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Masters/slideMaster1.xml" ContentType="application/vnd.openxmlformats-officedocument.presentationml.slideMaster+xml"/>
  <Override PartName="/ppt/slideLayouts/slideLayout11.xml" ContentType="application/vnd.openxmlformats-officedocument.presentationml.slideLayout+xml"/>
  <Override PartName="/ppt/notesSlides/notesSlide1.xml" ContentType="application/vnd.openxmlformats-officedocument.presentationml.notesSlide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ink/ink127.xml" ContentType="application/inkml+xml"/>
  <Override PartName="/ppt/ink/ink128.xml" ContentType="application/inkml+xml"/>
  <Override PartName="/ppt/ink/ink129.xml" ContentType="application/inkml+xml"/>
  <Override PartName="/ppt/ink/ink130.xml" ContentType="application/inkml+xml"/>
  <Override PartName="/ppt/ink/ink131.xml" ContentType="application/inkml+xml"/>
  <Override PartName="/ppt/ink/ink132.xml" ContentType="application/inkml+xml"/>
  <Override PartName="/ppt/ink/ink133.xml" ContentType="application/inkml+xml"/>
  <Override PartName="/ppt/ink/ink134.xml" ContentType="application/inkml+xml"/>
  <Override PartName="/ppt/ink/ink135.xml" ContentType="application/inkml+xml"/>
  <Override PartName="/ppt/ink/ink136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ppt/ink/ink145.xml" ContentType="application/inkml+xml"/>
  <Override PartName="/ppt/ink/ink146.xml" ContentType="application/inkml+xml"/>
  <Override PartName="/ppt/ink/ink147.xml" ContentType="application/inkml+xml"/>
  <Override PartName="/ppt/ink/ink148.xml" ContentType="application/inkml+xml"/>
  <Override PartName="/ppt/ink/ink149.xml" ContentType="application/inkml+xml"/>
  <Override PartName="/ppt/ink/ink150.xml" ContentType="application/inkml+xml"/>
  <Override PartName="/ppt/ink/ink151.xml" ContentType="application/inkml+xml"/>
  <Override PartName="/ppt/ink/ink152.xml" ContentType="application/inkml+xml"/>
  <Override PartName="/ppt/ink/ink153.xml" ContentType="application/inkml+xml"/>
  <Override PartName="/ppt/ink/ink154.xml" ContentType="application/inkml+xml"/>
  <Override PartName="/ppt/ink/ink155.xml" ContentType="application/inkml+xml"/>
  <Override PartName="/ppt/ink/ink156.xml" ContentType="application/inkml+xml"/>
  <Override PartName="/ppt/ink/ink157.xml" ContentType="application/inkml+xml"/>
  <Override PartName="/ppt/ink/ink158.xml" ContentType="application/inkml+xml"/>
  <Override PartName="/ppt/ink/ink159.xml" ContentType="application/inkml+xml"/>
  <Override PartName="/ppt/ink/ink160.xml" ContentType="application/inkml+xml"/>
  <Override PartName="/ppt/ink/ink161.xml" ContentType="application/inkml+xml"/>
  <Override PartName="/ppt/ink/ink162.xml" ContentType="application/inkml+xml"/>
  <Override PartName="/ppt/ink/ink163.xml" ContentType="application/inkml+xml"/>
  <Override PartName="/ppt/ink/ink164.xml" ContentType="application/inkml+xml"/>
  <Override PartName="/ppt/ink/ink165.xml" ContentType="application/inkml+xml"/>
  <Override PartName="/ppt/ink/ink166.xml" ContentType="application/inkml+xml"/>
  <Override PartName="/ppt/ink/ink167.xml" ContentType="application/inkml+xml"/>
  <Override PartName="/ppt/ink/ink168.xml" ContentType="application/inkml+xml"/>
  <Override PartName="/ppt/ink/ink169.xml" ContentType="application/inkml+xml"/>
  <Override PartName="/ppt/ink/ink170.xml" ContentType="application/inkml+xml"/>
  <Override PartName="/ppt/ink/ink171.xml" ContentType="application/inkml+xml"/>
  <Override PartName="/ppt/ink/ink172.xml" ContentType="application/inkml+xml"/>
  <Override PartName="/ppt/ink/ink173.xml" ContentType="application/inkml+xml"/>
  <Override PartName="/ppt/ink/ink174.xml" ContentType="application/inkml+xml"/>
  <Override PartName="/ppt/ink/ink175.xml" ContentType="application/inkml+xml"/>
  <Override PartName="/ppt/ink/ink176.xml" ContentType="application/inkml+xml"/>
  <Override PartName="/ppt/ink/ink177.xml" ContentType="application/inkml+xml"/>
  <Override PartName="/ppt/ink/ink178.xml" ContentType="application/inkml+xml"/>
  <Override PartName="/ppt/ink/ink179.xml" ContentType="application/inkml+xml"/>
  <Override PartName="/ppt/ink/ink180.xml" ContentType="application/inkml+xml"/>
  <Override PartName="/ppt/ink/ink181.xml" ContentType="application/inkml+xml"/>
  <Override PartName="/ppt/ink/ink182.xml" ContentType="application/inkml+xml"/>
  <Override PartName="/ppt/ink/ink183.xml" ContentType="application/inkml+xml"/>
  <Override PartName="/ppt/ink/ink184.xml" ContentType="application/inkml+xml"/>
  <Override PartName="/ppt/ink/ink185.xml" ContentType="application/inkml+xml"/>
  <Override PartName="/ppt/ink/ink186.xml" ContentType="application/inkml+xml"/>
  <Override PartName="/ppt/ink/ink187.xml" ContentType="application/inkml+xml"/>
  <Override PartName="/ppt/ink/ink188.xml" ContentType="application/inkml+xml"/>
  <Override PartName="/ppt/ink/ink189.xml" ContentType="application/inkml+xml"/>
  <Override PartName="/ppt/ink/ink190.xml" ContentType="application/inkml+xml"/>
  <Override PartName="/ppt/ink/ink191.xml" ContentType="application/inkml+xml"/>
  <Override PartName="/ppt/ink/ink192.xml" ContentType="application/inkml+xml"/>
  <Override PartName="/ppt/ink/ink193.xml" ContentType="application/inkml+xml"/>
  <Override PartName="/ppt/ink/ink194.xml" ContentType="application/inkml+xml"/>
  <Override PartName="/ppt/ink/ink195.xml" ContentType="application/inkml+xml"/>
  <Override PartName="/ppt/ink/ink196.xml" ContentType="application/inkml+xml"/>
  <Override PartName="/ppt/ink/ink197.xml" ContentType="application/inkml+xml"/>
  <Override PartName="/ppt/ink/ink198.xml" ContentType="application/inkml+xml"/>
  <Override PartName="/ppt/ink/ink199.xml" ContentType="application/inkml+xml"/>
  <Override PartName="/ppt/ink/ink200.xml" ContentType="application/inkml+xml"/>
  <Override PartName="/ppt/ink/ink201.xml" ContentType="application/inkml+xml"/>
  <Override PartName="/ppt/ink/ink202.xml" ContentType="application/inkml+xml"/>
  <Override PartName="/ppt/ink/ink203.xml" ContentType="application/inkml+xml"/>
  <Override PartName="/ppt/ink/ink204.xml" ContentType="application/inkml+xml"/>
  <Override PartName="/ppt/ink/ink205.xml" ContentType="application/inkml+xml"/>
  <Override PartName="/ppt/ink/ink206.xml" ContentType="application/inkml+xml"/>
  <Override PartName="/ppt/ink/ink207.xml" ContentType="application/inkml+xml"/>
  <Override PartName="/ppt/ink/ink208.xml" ContentType="application/inkml+xml"/>
  <Override PartName="/ppt/ink/ink209.xml" ContentType="application/inkml+xml"/>
  <Override PartName="/ppt/ink/ink210.xml" ContentType="application/inkml+xml"/>
  <Override PartName="/ppt/ink/ink211.xml" ContentType="application/inkml+xml"/>
  <Override PartName="/ppt/ink/ink212.xml" ContentType="application/inkml+xml"/>
  <Override PartName="/ppt/ink/ink213.xml" ContentType="application/inkml+xml"/>
  <Override PartName="/ppt/ink/ink214.xml" ContentType="application/inkml+xml"/>
  <Override PartName="/ppt/ink/ink215.xml" ContentType="application/inkml+xml"/>
  <Override PartName="/ppt/ink/ink216.xml" ContentType="application/inkml+xml"/>
  <Override PartName="/ppt/ink/ink217.xml" ContentType="application/inkml+xml"/>
  <Override PartName="/ppt/ink/ink218.xml" ContentType="application/inkml+xml"/>
  <Override PartName="/ppt/ink/ink219.xml" ContentType="application/inkml+xml"/>
  <Override PartName="/ppt/ink/ink220.xml" ContentType="application/inkml+xml"/>
  <Override PartName="/ppt/ink/ink221.xml" ContentType="application/inkml+xml"/>
  <Override PartName="/ppt/ink/ink222.xml" ContentType="application/inkml+xml"/>
  <Override PartName="/ppt/ink/ink223.xml" ContentType="application/inkml+xml"/>
  <Override PartName="/ppt/ink/ink224.xml" ContentType="application/inkml+xml"/>
  <Override PartName="/ppt/ink/ink225.xml" ContentType="application/inkml+xml"/>
  <Override PartName="/ppt/ink/ink226.xml" ContentType="application/inkml+xml"/>
  <Override PartName="/ppt/ink/ink227.xml" ContentType="application/inkml+xml"/>
  <Override PartName="/ppt/ink/ink228.xml" ContentType="application/inkml+xml"/>
  <Override PartName="/ppt/ink/ink229.xml" ContentType="application/inkml+xml"/>
  <Override PartName="/ppt/ink/ink230.xml" ContentType="application/inkml+xml"/>
  <Override PartName="/ppt/ink/ink231.xml" ContentType="application/inkml+xml"/>
  <Override PartName="/ppt/ink/ink232.xml" ContentType="application/inkml+xml"/>
  <Override PartName="/ppt/ink/ink233.xml" ContentType="application/inkml+xml"/>
  <Override PartName="/ppt/ink/ink234.xml" ContentType="application/inkml+xml"/>
  <Override PartName="/ppt/ink/ink235.xml" ContentType="application/inkml+xml"/>
  <Override PartName="/ppt/ink/ink236.xml" ContentType="application/inkml+xml"/>
  <Override PartName="/ppt/ink/ink237.xml" ContentType="application/inkml+xml"/>
  <Override PartName="/ppt/ink/ink238.xml" ContentType="application/inkml+xml"/>
  <Override PartName="/ppt/ink/ink239.xml" ContentType="application/inkml+xml"/>
  <Override PartName="/ppt/ink/ink240.xml" ContentType="application/inkml+xml"/>
  <Override PartName="/ppt/ink/ink241.xml" ContentType="application/inkml+xml"/>
  <Override PartName="/ppt/ink/ink242.xml" ContentType="application/inkml+xml"/>
  <Override PartName="/ppt/ink/ink243.xml" ContentType="application/inkml+xml"/>
  <Override PartName="/ppt/ink/ink244.xml" ContentType="application/inkml+xml"/>
  <Override PartName="/ppt/ink/ink245.xml" ContentType="application/inkml+xml"/>
  <Override PartName="/ppt/ink/ink246.xml" ContentType="application/inkml+xml"/>
  <Override PartName="/ppt/ink/ink247.xml" ContentType="application/inkml+xml"/>
  <Override PartName="/ppt/ink/ink248.xml" ContentType="application/inkml+xml"/>
  <Override PartName="/ppt/ink/ink249.xml" ContentType="application/inkml+xml"/>
  <Override PartName="/ppt/ink/ink250.xml" ContentType="application/inkml+xml"/>
  <Override PartName="/ppt/ink/ink251.xml" ContentType="application/inkml+xml"/>
  <Override PartName="/ppt/ink/ink252.xml" ContentType="application/inkml+xml"/>
  <Override PartName="/ppt/ink/ink253.xml" ContentType="application/inkml+xml"/>
  <Override PartName="/ppt/ink/ink254.xml" ContentType="application/inkml+xml"/>
  <Override PartName="/ppt/ink/ink255.xml" ContentType="application/inkml+xml"/>
  <Override PartName="/ppt/ink/ink256.xml" ContentType="application/inkml+xml"/>
  <Override PartName="/ppt/ink/ink257.xml" ContentType="application/inkml+xml"/>
  <Override PartName="/ppt/ink/ink258.xml" ContentType="application/inkml+xml"/>
  <Override PartName="/ppt/ink/ink259.xml" ContentType="application/inkml+xml"/>
  <Override PartName="/ppt/ink/ink260.xml" ContentType="application/inkml+xml"/>
  <Override PartName="/ppt/ink/ink261.xml" ContentType="application/inkml+xml"/>
  <Override PartName="/ppt/ink/ink262.xml" ContentType="application/inkml+xml"/>
  <Override PartName="/ppt/ink/ink263.xml" ContentType="application/inkml+xml"/>
  <Override PartName="/ppt/ink/ink264.xml" ContentType="application/inkml+xml"/>
  <Override PartName="/ppt/ink/ink265.xml" ContentType="application/inkml+xml"/>
  <Override PartName="/ppt/ink/ink266.xml" ContentType="application/inkml+xml"/>
  <Override PartName="/ppt/ink/ink267.xml" ContentType="application/inkml+xml"/>
  <Override PartName="/ppt/ink/ink268.xml" ContentType="application/inkml+xml"/>
  <Override PartName="/ppt/ink/ink269.xml" ContentType="application/inkml+xml"/>
  <Override PartName="/ppt/ink/ink270.xml" ContentType="application/inkml+xml"/>
  <Override PartName="/ppt/ink/ink271.xml" ContentType="application/inkml+xml"/>
  <Override PartName="/ppt/ink/ink272.xml" ContentType="application/inkml+xml"/>
  <Override PartName="/ppt/ink/ink273.xml" ContentType="application/inkml+xml"/>
  <Override PartName="/ppt/ink/ink274.xml" ContentType="application/inkml+xml"/>
  <Override PartName="/ppt/ink/ink275.xml" ContentType="application/inkml+xml"/>
  <Override PartName="/ppt/ink/ink276.xml" ContentType="application/inkml+xml"/>
  <Override PartName="/ppt/ink/ink277.xml" ContentType="application/inkml+xml"/>
  <Override PartName="/ppt/ink/ink278.xml" ContentType="application/inkml+xml"/>
  <Override PartName="/ppt/ink/ink279.xml" ContentType="application/inkml+xml"/>
  <Override PartName="/ppt/ink/ink280.xml" ContentType="application/inkml+xml"/>
  <Override PartName="/ppt/ink/ink281.xml" ContentType="application/inkml+xml"/>
  <Override PartName="/ppt/ink/ink282.xml" ContentType="application/inkml+xml"/>
  <Override PartName="/ppt/ink/ink283.xml" ContentType="application/inkml+xml"/>
  <Override PartName="/ppt/ink/ink284.xml" ContentType="application/inkml+xml"/>
  <Override PartName="/ppt/ink/ink285.xml" ContentType="application/inkml+xml"/>
  <Override PartName="/ppt/ink/ink286.xml" ContentType="application/inkml+xml"/>
  <Override PartName="/ppt/ink/ink287.xml" ContentType="application/inkml+xml"/>
  <Override PartName="/ppt/ink/ink288.xml" ContentType="application/inkml+xml"/>
  <Override PartName="/ppt/ink/ink289.xml" ContentType="application/inkml+xml"/>
  <Override PartName="/ppt/ink/ink290.xml" ContentType="application/inkml+xml"/>
  <Override PartName="/ppt/ink/ink291.xml" ContentType="application/inkml+xml"/>
  <Override PartName="/ppt/ink/ink292.xml" ContentType="application/inkml+xml"/>
  <Override PartName="/ppt/ink/ink293.xml" ContentType="application/inkml+xml"/>
  <Override PartName="/ppt/ink/ink294.xml" ContentType="application/inkml+xml"/>
  <Override PartName="/ppt/ink/ink295.xml" ContentType="application/inkml+xml"/>
  <Override PartName="/ppt/ink/ink296.xml" ContentType="application/inkml+xml"/>
  <Override PartName="/ppt/ink/ink297.xml" ContentType="application/inkml+xml"/>
  <Override PartName="/ppt/ink/ink298.xml" ContentType="application/inkml+xml"/>
  <Override PartName="/ppt/ink/ink299.xml" ContentType="application/inkml+xml"/>
  <Override PartName="/ppt/ink/ink300.xml" ContentType="application/inkml+xml"/>
  <Override PartName="/ppt/ink/ink301.xml" ContentType="application/inkml+xml"/>
  <Override PartName="/ppt/ink/ink302.xml" ContentType="application/inkml+xml"/>
  <Override PartName="/ppt/ink/ink303.xml" ContentType="application/inkml+xml"/>
  <Override PartName="/ppt/ink/ink304.xml" ContentType="application/inkml+xml"/>
  <Override PartName="/ppt/ink/ink305.xml" ContentType="application/inkml+xml"/>
  <Override PartName="/ppt/ink/ink306.xml" ContentType="application/inkml+xml"/>
  <Override PartName="/ppt/ink/ink307.xml" ContentType="application/inkml+xml"/>
  <Override PartName="/ppt/ink/ink308.xml" ContentType="application/inkml+xml"/>
  <Override PartName="/ppt/ink/ink309.xml" ContentType="application/inkml+xml"/>
  <Override PartName="/ppt/ink/ink310.xml" ContentType="application/inkml+xml"/>
  <Override PartName="/ppt/ink/ink311.xml" ContentType="application/inkml+xml"/>
  <Override PartName="/ppt/ink/ink312.xml" ContentType="application/inkml+xml"/>
  <Override PartName="/ppt/ink/ink313.xml" ContentType="application/inkml+xml"/>
  <Override PartName="/ppt/ink/ink314.xml" ContentType="application/inkml+xml"/>
  <Override PartName="/ppt/ink/ink315.xml" ContentType="application/inkml+xml"/>
  <Override PartName="/ppt/ink/ink316.xml" ContentType="application/inkml+xml"/>
  <Override PartName="/ppt/ink/ink317.xml" ContentType="application/inkml+xml"/>
  <Override PartName="/ppt/ink/ink318.xml" ContentType="application/inkml+xml"/>
  <Override PartName="/ppt/ink/ink319.xml" ContentType="application/inkml+xml"/>
  <Override PartName="/ppt/ink/ink320.xml" ContentType="application/inkml+xml"/>
  <Override PartName="/ppt/ink/ink321.xml" ContentType="application/inkml+xml"/>
  <Override PartName="/ppt/ink/ink322.xml" ContentType="application/inkml+xml"/>
  <Override PartName="/ppt/ink/ink323.xml" ContentType="application/inkml+xml"/>
  <Override PartName="/ppt/ink/ink324.xml" ContentType="application/inkml+xml"/>
  <Override PartName="/ppt/ink/ink325.xml" ContentType="application/inkml+xml"/>
  <Override PartName="/ppt/ink/ink326.xml" ContentType="application/inkml+xml"/>
  <Override PartName="/ppt/ink/ink327.xml" ContentType="application/inkml+xml"/>
  <Override PartName="/ppt/ink/ink328.xml" ContentType="application/inkml+xml"/>
  <Override PartName="/ppt/ink/ink329.xml" ContentType="application/inkml+xml"/>
  <Override PartName="/ppt/ink/ink330.xml" ContentType="application/inkml+xml"/>
  <Override PartName="/ppt/ink/ink331.xml" ContentType="application/inkml+xml"/>
  <Override PartName="/ppt/ink/ink332.xml" ContentType="application/inkml+xml"/>
  <Override PartName="/ppt/ink/ink333.xml" ContentType="application/inkml+xml"/>
  <Override PartName="/ppt/ink/ink334.xml" ContentType="application/inkml+xml"/>
  <Override PartName="/ppt/ink/ink335.xml" ContentType="application/inkml+xml"/>
  <Override PartName="/ppt/ink/ink336.xml" ContentType="application/inkml+xml"/>
  <Override PartName="/ppt/ink/ink337.xml" ContentType="application/inkml+xml"/>
  <Override PartName="/ppt/ink/ink338.xml" ContentType="application/inkml+xml"/>
  <Override PartName="/ppt/ink/ink339.xml" ContentType="application/inkml+xml"/>
  <Override PartName="/ppt/ink/ink340.xml" ContentType="application/inkml+xml"/>
  <Override PartName="/ppt/ink/ink341.xml" ContentType="application/inkml+xml"/>
  <Override PartName="/ppt/ink/ink342.xml" ContentType="application/inkml+xml"/>
  <Override PartName="/ppt/ink/ink343.xml" ContentType="application/inkml+xml"/>
  <Override PartName="/ppt/ink/ink344.xml" ContentType="application/inkml+xml"/>
  <Override PartName="/ppt/ink/ink345.xml" ContentType="application/inkml+xml"/>
  <Override PartName="/ppt/ink/ink346.xml" ContentType="application/inkml+xml"/>
  <Override PartName="/ppt/ink/ink347.xml" ContentType="application/inkml+xml"/>
  <Override PartName="/ppt/ink/ink348.xml" ContentType="application/inkml+xml"/>
  <Override PartName="/ppt/ink/ink349.xml" ContentType="application/inkml+xml"/>
  <Override PartName="/ppt/ink/ink350.xml" ContentType="application/inkml+xml"/>
  <Override PartName="/ppt/ink/ink351.xml" ContentType="application/inkml+xml"/>
  <Override PartName="/ppt/ink/ink352.xml" ContentType="application/inkml+xml"/>
  <Override PartName="/ppt/ink/ink353.xml" ContentType="application/inkml+xml"/>
  <Override PartName="/ppt/ink/ink354.xml" ContentType="application/inkml+xml"/>
  <Override PartName="/ppt/ink/ink355.xml" ContentType="application/inkml+xml"/>
  <Override PartName="/ppt/ink/ink356.xml" ContentType="application/inkml+xml"/>
  <Override PartName="/ppt/ink/ink357.xml" ContentType="application/inkml+xml"/>
  <Override PartName="/ppt/ink/ink358.xml" ContentType="application/inkml+xml"/>
  <Override PartName="/ppt/ink/ink359.xml" ContentType="application/inkml+xml"/>
  <Override PartName="/ppt/ink/ink360.xml" ContentType="application/inkml+xml"/>
  <Override PartName="/ppt/ink/ink361.xml" ContentType="application/inkml+xml"/>
  <Override PartName="/ppt/ink/ink362.xml" ContentType="application/inkml+xml"/>
  <Override PartName="/ppt/ink/ink363.xml" ContentType="application/inkml+xml"/>
  <Override PartName="/ppt/ink/ink364.xml" ContentType="application/inkml+xml"/>
  <Override PartName="/ppt/ink/ink365.xml" ContentType="application/inkml+xml"/>
  <Override PartName="/ppt/ink/ink366.xml" ContentType="application/inkml+xml"/>
  <Override PartName="/ppt/ink/ink367.xml" ContentType="application/inkml+xml"/>
  <Override PartName="/ppt/ink/ink368.xml" ContentType="application/inkml+xml"/>
  <Override PartName="/ppt/ink/ink369.xml" ContentType="application/inkml+xml"/>
  <Override PartName="/ppt/ink/ink370.xml" ContentType="application/inkml+xml"/>
  <Override PartName="/ppt/ink/ink371.xml" ContentType="application/inkml+xml"/>
  <Override PartName="/ppt/ink/ink372.xml" ContentType="application/inkml+xml"/>
  <Override PartName="/ppt/ink/ink373.xml" ContentType="application/inkml+xml"/>
  <Override PartName="/ppt/ink/ink374.xml" ContentType="application/inkml+xml"/>
  <Override PartName="/ppt/ink/ink375.xml" ContentType="application/inkml+xml"/>
  <Override PartName="/ppt/ink/ink376.xml" ContentType="application/inkml+xml"/>
  <Override PartName="/ppt/ink/ink377.xml" ContentType="application/inkml+xml"/>
  <Override PartName="/ppt/ink/ink378.xml" ContentType="application/inkml+xml"/>
  <Override PartName="/ppt/ink/ink379.xml" ContentType="application/inkml+xml"/>
  <Override PartName="/ppt/ink/ink380.xml" ContentType="application/inkml+xml"/>
  <Override PartName="/ppt/ink/ink381.xml" ContentType="application/inkml+xml"/>
  <Override PartName="/ppt/ink/ink382.xml" ContentType="application/inkml+xml"/>
  <Override PartName="/ppt/ink/ink383.xml" ContentType="application/inkml+xml"/>
  <Override PartName="/ppt/ink/ink384.xml" ContentType="application/inkml+xml"/>
  <Override PartName="/ppt/ink/ink385.xml" ContentType="application/inkml+xml"/>
  <Override PartName="/ppt/ink/ink386.xml" ContentType="application/inkml+xml"/>
  <Override PartName="/ppt/ink/ink387.xml" ContentType="application/inkml+xml"/>
  <Override PartName="/ppt/ink/ink388.xml" ContentType="application/inkml+xml"/>
  <Override PartName="/ppt/ink/ink389.xml" ContentType="application/inkml+xml"/>
  <Override PartName="/ppt/ink/ink390.xml" ContentType="application/inkml+xml"/>
  <Override PartName="/ppt/ink/ink391.xml" ContentType="application/inkml+xml"/>
  <Override PartName="/ppt/ink/ink392.xml" ContentType="application/inkml+xml"/>
  <Override PartName="/ppt/ink/ink393.xml" ContentType="application/inkml+xml"/>
  <Override PartName="/ppt/ink/ink394.xml" ContentType="application/inkml+xml"/>
  <Override PartName="/ppt/ink/ink395.xml" ContentType="application/inkml+xml"/>
  <Override PartName="/ppt/ink/ink396.xml" ContentType="application/inkml+xml"/>
  <Override PartName="/ppt/ink/ink397.xml" ContentType="application/inkml+xml"/>
  <Override PartName="/ppt/ink/ink398.xml" ContentType="application/inkml+xml"/>
  <Override PartName="/ppt/ink/ink399.xml" ContentType="application/inkml+xml"/>
  <Override PartName="/ppt/ink/ink400.xml" ContentType="application/inkml+xml"/>
  <Override PartName="/ppt/ink/ink401.xml" ContentType="application/inkml+xml"/>
  <Override PartName="/ppt/ink/ink402.xml" ContentType="application/inkml+xml"/>
  <Override PartName="/ppt/ink/ink403.xml" ContentType="application/inkml+xml"/>
  <Override PartName="/ppt/ink/ink404.xml" ContentType="application/inkml+xml"/>
  <Override PartName="/ppt/ink/ink405.xml" ContentType="application/inkml+xml"/>
  <Override PartName="/ppt/ink/ink406.xml" ContentType="application/inkml+xml"/>
  <Override PartName="/ppt/ink/ink407.xml" ContentType="application/inkml+xml"/>
  <Override PartName="/ppt/ink/ink408.xml" ContentType="application/inkml+xml"/>
  <Override PartName="/ppt/ink/ink409.xml" ContentType="application/inkml+xml"/>
  <Override PartName="/ppt/ink/ink410.xml" ContentType="application/inkml+xml"/>
  <Override PartName="/ppt/ink/ink411.xml" ContentType="application/inkml+xml"/>
  <Override PartName="/ppt/ink/ink412.xml" ContentType="application/inkml+xml"/>
  <Override PartName="/ppt/ink/ink413.xml" ContentType="application/inkml+xml"/>
  <Override PartName="/ppt/ink/ink414.xml" ContentType="application/inkml+xml"/>
  <Override PartName="/ppt/ink/ink415.xml" ContentType="application/inkml+xml"/>
  <Override PartName="/ppt/ink/ink416.xml" ContentType="application/inkml+xml"/>
  <Override PartName="/ppt/ink/ink417.xml" ContentType="application/inkml+xml"/>
  <Override PartName="/ppt/ink/ink418.xml" ContentType="application/inkml+xml"/>
  <Override PartName="/ppt/ink/ink419.xml" ContentType="application/inkml+xml"/>
  <Override PartName="/ppt/ink/ink420.xml" ContentType="application/inkml+xml"/>
  <Override PartName="/ppt/ink/ink421.xml" ContentType="application/inkml+xml"/>
  <Override PartName="/ppt/ink/ink422.xml" ContentType="application/inkml+xml"/>
  <Override PartName="/ppt/ink/ink423.xml" ContentType="application/inkml+xml"/>
  <Override PartName="/ppt/ink/ink424.xml" ContentType="application/inkml+xml"/>
  <Override PartName="/ppt/ink/ink425.xml" ContentType="application/inkml+xml"/>
  <Override PartName="/ppt/ink/ink426.xml" ContentType="application/inkml+xml"/>
  <Override PartName="/ppt/ink/ink427.xml" ContentType="application/inkml+xml"/>
  <Override PartName="/ppt/ink/ink428.xml" ContentType="application/inkml+xml"/>
  <Override PartName="/ppt/ink/ink429.xml" ContentType="application/inkml+xml"/>
  <Override PartName="/ppt/ink/ink430.xml" ContentType="application/inkml+xml"/>
  <Override PartName="/ppt/ink/ink431.xml" ContentType="application/inkml+xml"/>
  <Override PartName="/ppt/ink/ink432.xml" ContentType="application/inkml+xml"/>
  <Override PartName="/ppt/ink/ink433.xml" ContentType="application/inkml+xml"/>
  <Override PartName="/ppt/ink/ink434.xml" ContentType="application/inkml+xml"/>
  <Override PartName="/ppt/ink/ink435.xml" ContentType="application/inkml+xml"/>
  <Override PartName="/ppt/ink/ink436.xml" ContentType="application/inkml+xml"/>
  <Override PartName="/ppt/ink/ink437.xml" ContentType="application/inkml+xml"/>
  <Override PartName="/ppt/ink/ink438.xml" ContentType="application/inkml+xml"/>
  <Override PartName="/ppt/ink/ink439.xml" ContentType="application/inkml+xml"/>
  <Override PartName="/ppt/ink/ink440.xml" ContentType="application/inkml+xml"/>
  <Override PartName="/ppt/ink/ink441.xml" ContentType="application/inkml+xml"/>
  <Override PartName="/ppt/ink/ink442.xml" ContentType="application/inkml+xml"/>
  <Override PartName="/ppt/ink/ink443.xml" ContentType="application/inkml+xml"/>
  <Override PartName="/ppt/ink/ink444.xml" ContentType="application/inkml+xml"/>
  <Override PartName="/ppt/ink/ink445.xml" ContentType="application/inkml+xml"/>
  <Override PartName="/ppt/ink/ink446.xml" ContentType="application/inkml+xml"/>
  <Override PartName="/ppt/ink/ink447.xml" ContentType="application/inkml+xml"/>
  <Override PartName="/ppt/ink/ink448.xml" ContentType="application/inkml+xml"/>
  <Override PartName="/ppt/ink/ink449.xml" ContentType="application/inkml+xml"/>
  <Override PartName="/ppt/ink/ink450.xml" ContentType="application/inkml+xml"/>
  <Override PartName="/ppt/ink/ink451.xml" ContentType="application/inkml+xml"/>
  <Override PartName="/ppt/ink/ink452.xml" ContentType="application/inkml+xml"/>
  <Override PartName="/ppt/ink/ink453.xml" ContentType="application/inkml+xml"/>
  <Override PartName="/ppt/ink/ink454.xml" ContentType="application/inkml+xml"/>
  <Override PartName="/ppt/ink/ink455.xml" ContentType="application/inkml+xml"/>
  <Override PartName="/ppt/ink/ink456.xml" ContentType="application/inkml+xml"/>
  <Override PartName="/ppt/ink/ink457.xml" ContentType="application/inkml+xml"/>
  <Override PartName="/ppt/ink/ink458.xml" ContentType="application/inkml+xml"/>
  <Override PartName="/ppt/ink/ink459.xml" ContentType="application/inkml+xml"/>
  <Override PartName="/ppt/ink/ink460.xml" ContentType="application/inkml+xml"/>
  <Override PartName="/ppt/ink/ink461.xml" ContentType="application/inkml+xml"/>
  <Override PartName="/ppt/ink/ink462.xml" ContentType="application/inkml+xml"/>
  <Override PartName="/ppt/ink/ink463.xml" ContentType="application/inkml+xml"/>
  <Override PartName="/ppt/ink/ink464.xml" ContentType="application/inkml+xml"/>
  <Override PartName="/ppt/ink/ink465.xml" ContentType="application/inkml+xml"/>
  <Override PartName="/ppt/ink/ink466.xml" ContentType="application/inkml+xml"/>
  <Override PartName="/ppt/ink/ink467.xml" ContentType="application/inkml+xml"/>
  <Override PartName="/ppt/ink/ink468.xml" ContentType="application/inkml+xml"/>
  <Override PartName="/ppt/ink/ink469.xml" ContentType="application/inkml+xml"/>
  <Override PartName="/ppt/ink/ink470.xml" ContentType="application/inkml+xml"/>
  <Override PartName="/ppt/ink/ink471.xml" ContentType="application/inkml+xml"/>
  <Override PartName="/ppt/ink/ink472.xml" ContentType="application/inkml+xml"/>
  <Override PartName="/ppt/ink/ink473.xml" ContentType="application/inkml+xml"/>
  <Override PartName="/ppt/ink/ink474.xml" ContentType="application/inkml+xml"/>
  <Override PartName="/ppt/ink/ink475.xml" ContentType="application/inkml+xml"/>
  <Override PartName="/ppt/ink/ink476.xml" ContentType="application/inkml+xml"/>
  <Override PartName="/ppt/ink/ink477.xml" ContentType="application/inkml+xml"/>
  <Override PartName="/ppt/ink/ink478.xml" ContentType="application/inkml+xml"/>
  <Override PartName="/ppt/ink/ink479.xml" ContentType="application/inkml+xml"/>
  <Override PartName="/ppt/ink/ink480.xml" ContentType="application/inkml+xml"/>
  <Override PartName="/ppt/ink/ink481.xml" ContentType="application/inkml+xml"/>
  <Override PartName="/ppt/ink/ink482.xml" ContentType="application/inkml+xml"/>
  <Override PartName="/ppt/ink/ink483.xml" ContentType="application/inkml+xml"/>
  <Override PartName="/ppt/ink/ink484.xml" ContentType="application/inkml+xml"/>
  <Override PartName="/ppt/ink/ink485.xml" ContentType="application/inkml+xml"/>
  <Override PartName="/ppt/ink/ink486.xml" ContentType="application/inkml+xml"/>
  <Override PartName="/ppt/ink/ink487.xml" ContentType="application/inkml+xml"/>
  <Override PartName="/ppt/ink/ink488.xml" ContentType="application/inkml+xml"/>
  <Override PartName="/ppt/ink/ink489.xml" ContentType="application/inkml+xml"/>
  <Override PartName="/ppt/ink/ink490.xml" ContentType="application/inkml+xml"/>
  <Override PartName="/ppt/ink/ink491.xml" ContentType="application/inkml+xml"/>
  <Override PartName="/ppt/ink/ink492.xml" ContentType="application/inkml+xml"/>
  <Override PartName="/ppt/ink/ink493.xml" ContentType="application/inkml+xml"/>
  <Override PartName="/ppt/ink/ink494.xml" ContentType="application/inkml+xml"/>
  <Override PartName="/ppt/ink/ink495.xml" ContentType="application/inkml+xml"/>
  <Override PartName="/ppt/ink/ink496.xml" ContentType="application/inkml+xml"/>
  <Override PartName="/ppt/ink/ink497.xml" ContentType="application/inkml+xml"/>
  <Override PartName="/ppt/ink/ink498.xml" ContentType="application/inkml+xml"/>
  <Override PartName="/ppt/ink/ink499.xml" ContentType="application/inkml+xml"/>
  <Override PartName="/ppt/ink/ink500.xml" ContentType="application/inkml+xml"/>
  <Override PartName="/ppt/ink/ink501.xml" ContentType="application/inkml+xml"/>
  <Override PartName="/ppt/ink/ink502.xml" ContentType="application/inkml+xml"/>
  <Override PartName="/ppt/ink/ink503.xml" ContentType="application/inkml+xml"/>
  <Override PartName="/ppt/ink/ink504.xml" ContentType="application/inkml+xml"/>
  <Override PartName="/ppt/ink/ink505.xml" ContentType="application/inkml+xml"/>
  <Override PartName="/ppt/ink/ink506.xml" ContentType="application/inkml+xml"/>
  <Override PartName="/ppt/ink/ink507.xml" ContentType="application/inkml+xml"/>
  <Override PartName="/ppt/ink/ink508.xml" ContentType="application/inkml+xml"/>
  <Override PartName="/ppt/ink/ink509.xml" ContentType="application/inkml+xml"/>
  <Override PartName="/ppt/ink/ink510.xml" ContentType="application/inkml+xml"/>
  <Override PartName="/ppt/ink/ink511.xml" ContentType="application/inkml+xml"/>
  <Override PartName="/ppt/ink/ink512.xml" ContentType="application/inkml+xml"/>
  <Override PartName="/ppt/ink/ink513.xml" ContentType="application/inkml+xml"/>
  <Override PartName="/ppt/ink/ink514.xml" ContentType="application/inkml+xml"/>
  <Override PartName="/ppt/ink/ink515.xml" ContentType="application/inkml+xml"/>
  <Override PartName="/ppt/ink/ink516.xml" ContentType="application/inkml+xml"/>
  <Override PartName="/ppt/ink/ink517.xml" ContentType="application/inkml+xml"/>
  <Override PartName="/ppt/ink/ink518.xml" ContentType="application/inkml+xml"/>
  <Override PartName="/ppt/ink/ink519.xml" ContentType="application/inkml+xml"/>
  <Override PartName="/ppt/ink/ink520.xml" ContentType="application/inkml+xml"/>
  <Override PartName="/ppt/ink/ink521.xml" ContentType="application/inkml+xml"/>
  <Override PartName="/ppt/ink/ink522.xml" ContentType="application/inkml+xml"/>
  <Override PartName="/ppt/ink/ink523.xml" ContentType="application/inkml+xml"/>
  <Override PartName="/ppt/ink/ink524.xml" ContentType="application/inkml+xml"/>
  <Override PartName="/ppt/ink/ink525.xml" ContentType="application/inkml+xml"/>
  <Override PartName="/ppt/ink/ink526.xml" ContentType="application/inkml+xml"/>
  <Override PartName="/ppt/ink/ink527.xml" ContentType="application/inkml+xml"/>
  <Override PartName="/ppt/ink/ink528.xml" ContentType="application/inkml+xml"/>
  <Override PartName="/ppt/ink/ink529.xml" ContentType="application/inkml+xml"/>
  <Override PartName="/ppt/ink/ink530.xml" ContentType="application/inkml+xml"/>
  <Override PartName="/ppt/ink/ink531.xml" ContentType="application/inkml+xml"/>
  <Override PartName="/ppt/ink/ink532.xml" ContentType="application/inkml+xml"/>
  <Override PartName="/ppt/ink/ink533.xml" ContentType="application/inkml+xml"/>
  <Override PartName="/ppt/ink/ink534.xml" ContentType="application/inkml+xml"/>
  <Override PartName="/ppt/ink/ink535.xml" ContentType="application/inkml+xml"/>
  <Override PartName="/ppt/ink/ink536.xml" ContentType="application/inkml+xml"/>
  <Override PartName="/ppt/ink/ink537.xml" ContentType="application/inkml+xml"/>
  <Override PartName="/ppt/ink/ink538.xml" ContentType="application/inkml+xml"/>
  <Override PartName="/ppt/ink/ink539.xml" ContentType="application/inkml+xml"/>
  <Override PartName="/ppt/ink/ink540.xml" ContentType="application/inkml+xml"/>
  <Override PartName="/ppt/ink/ink541.xml" ContentType="application/inkml+xml"/>
  <Override PartName="/ppt/ink/ink542.xml" ContentType="application/inkml+xml"/>
  <Override PartName="/ppt/ink/ink543.xml" ContentType="application/inkml+xml"/>
  <Override PartName="/ppt/ink/ink544.xml" ContentType="application/inkml+xml"/>
  <Override PartName="/ppt/ink/ink545.xml" ContentType="application/inkml+xml"/>
  <Override PartName="/ppt/ink/ink546.xml" ContentType="application/inkml+xml"/>
  <Override PartName="/ppt/ink/ink547.xml" ContentType="application/inkml+xml"/>
  <Override PartName="/ppt/ink/ink548.xml" ContentType="application/inkml+xml"/>
  <Override PartName="/ppt/ink/ink549.xml" ContentType="application/inkml+xml"/>
  <Override PartName="/ppt/ink/ink550.xml" ContentType="application/inkml+xml"/>
  <Override PartName="/ppt/ink/ink551.xml" ContentType="application/inkml+xml"/>
  <Override PartName="/ppt/ink/ink552.xml" ContentType="application/inkml+xml"/>
  <Override PartName="/ppt/ink/ink553.xml" ContentType="application/inkml+xml"/>
  <Override PartName="/ppt/ink/ink554.xml" ContentType="application/inkml+xml"/>
  <Override PartName="/ppt/ink/ink555.xml" ContentType="application/inkml+xml"/>
  <Override PartName="/ppt/ink/ink556.xml" ContentType="application/inkml+xml"/>
  <Override PartName="/ppt/ink/ink557.xml" ContentType="application/inkml+xml"/>
  <Override PartName="/ppt/ink/ink558.xml" ContentType="application/inkml+xml"/>
  <Override PartName="/ppt/ink/ink559.xml" ContentType="application/inkml+xml"/>
  <Override PartName="/ppt/ink/ink560.xml" ContentType="application/inkml+xml"/>
  <Override PartName="/ppt/ink/ink561.xml" ContentType="application/inkml+xml"/>
  <Override PartName="/ppt/ink/ink562.xml" ContentType="application/inkml+xml"/>
  <Override PartName="/ppt/ink/ink563.xml" ContentType="application/inkml+xml"/>
  <Override PartName="/ppt/ink/ink564.xml" ContentType="application/inkml+xml"/>
  <Override PartName="/ppt/ink/ink565.xml" ContentType="application/inkml+xml"/>
  <Override PartName="/ppt/ink/ink566.xml" ContentType="application/inkml+xml"/>
  <Override PartName="/ppt/ink/ink567.xml" ContentType="application/inkml+xml"/>
  <Override PartName="/ppt/ink/ink568.xml" ContentType="application/inkml+xml"/>
  <Override PartName="/ppt/ink/ink569.xml" ContentType="application/inkml+xml"/>
  <Override PartName="/ppt/ink/ink570.xml" ContentType="application/inkml+xml"/>
  <Override PartName="/ppt/ink/ink571.xml" ContentType="application/inkml+xml"/>
  <Override PartName="/ppt/ink/ink572.xml" ContentType="application/inkml+xml"/>
  <Override PartName="/ppt/ink/ink573.xml" ContentType="application/inkml+xml"/>
  <Override PartName="/ppt/ink/ink574.xml" ContentType="application/inkml+xml"/>
  <Override PartName="/ppt/ink/ink575.xml" ContentType="application/inkml+xml"/>
  <Override PartName="/ppt/ink/ink576.xml" ContentType="application/inkml+xml"/>
  <Override PartName="/ppt/ink/ink577.xml" ContentType="application/inkml+xml"/>
  <Override PartName="/ppt/ink/ink578.xml" ContentType="application/inkml+xml"/>
  <Override PartName="/ppt/ink/ink579.xml" ContentType="application/inkml+xml"/>
  <Override PartName="/ppt/ink/ink580.xml" ContentType="application/inkml+xml"/>
  <Override PartName="/ppt/ink/ink581.xml" ContentType="application/inkml+xml"/>
  <Override PartName="/ppt/ink/ink582.xml" ContentType="application/inkml+xml"/>
  <Override PartName="/ppt/ink/ink583.xml" ContentType="application/inkml+xml"/>
  <Override PartName="/ppt/ink/ink584.xml" ContentType="application/inkml+xml"/>
  <Override PartName="/ppt/ink/ink585.xml" ContentType="application/inkml+xml"/>
  <Override PartName="/ppt/ink/ink586.xml" ContentType="application/inkml+xml"/>
  <Override PartName="/ppt/ink/ink587.xml" ContentType="application/inkml+xml"/>
  <Override PartName="/ppt/ink/ink588.xml" ContentType="application/inkml+xml"/>
  <Override PartName="/ppt/ink/ink589.xml" ContentType="application/inkml+xml"/>
  <Override PartName="/ppt/ink/ink590.xml" ContentType="application/inkml+xml"/>
  <Override PartName="/ppt/ink/ink591.xml" ContentType="application/inkml+xml"/>
  <Override PartName="/ppt/ink/ink592.xml" ContentType="application/inkml+xml"/>
  <Override PartName="/ppt/ink/ink593.xml" ContentType="application/inkml+xml"/>
  <Override PartName="/ppt/ink/ink594.xml" ContentType="application/inkml+xml"/>
  <Override PartName="/ppt/ink/ink595.xml" ContentType="application/inkml+xml"/>
  <Override PartName="/ppt/ink/ink596.xml" ContentType="application/inkml+xml"/>
  <Override PartName="/ppt/ink/ink597.xml" ContentType="application/inkml+xml"/>
  <Override PartName="/ppt/ink/ink598.xml" ContentType="application/inkml+xml"/>
  <Override PartName="/ppt/ink/ink599.xml" ContentType="application/inkml+xml"/>
  <Override PartName="/ppt/ink/ink600.xml" ContentType="application/inkml+xml"/>
  <Override PartName="/ppt/ink/ink601.xml" ContentType="application/inkml+xml"/>
  <Override PartName="/ppt/ink/ink602.xml" ContentType="application/inkml+xml"/>
  <Override PartName="/ppt/ink/ink603.xml" ContentType="application/inkml+xml"/>
  <Override PartName="/ppt/ink/ink604.xml" ContentType="application/inkml+xml"/>
  <Override PartName="/ppt/ink/ink605.xml" ContentType="application/inkml+xml"/>
  <Override PartName="/ppt/ink/ink606.xml" ContentType="application/inkml+xml"/>
  <Override PartName="/ppt/ink/ink607.xml" ContentType="application/inkml+xml"/>
  <Override PartName="/ppt/ink/ink608.xml" ContentType="application/inkml+xml"/>
  <Override PartName="/ppt/ink/ink609.xml" ContentType="application/inkml+xml"/>
  <Override PartName="/ppt/ink/ink610.xml" ContentType="application/inkml+xml"/>
  <Override PartName="/ppt/ink/ink611.xml" ContentType="application/inkml+xml"/>
  <Override PartName="/ppt/ink/ink612.xml" ContentType="application/inkml+xml"/>
  <Override PartName="/ppt/ink/ink613.xml" ContentType="application/inkml+xml"/>
  <Override PartName="/ppt/ink/ink614.xml" ContentType="application/inkml+xml"/>
  <Override PartName="/ppt/ink/ink615.xml" ContentType="application/inkml+xml"/>
  <Override PartName="/ppt/ink/ink616.xml" ContentType="application/inkml+xml"/>
  <Override PartName="/ppt/ink/ink617.xml" ContentType="application/inkml+xml"/>
  <Override PartName="/ppt/ink/ink618.xml" ContentType="application/inkml+xml"/>
  <Override PartName="/ppt/ink/ink619.xml" ContentType="application/inkml+xml"/>
  <Override PartName="/ppt/ink/ink620.xml" ContentType="application/inkml+xml"/>
  <Override PartName="/ppt/ink/ink621.xml" ContentType="application/inkml+xml"/>
  <Override PartName="/ppt/ink/ink622.xml" ContentType="application/inkml+xml"/>
  <Override PartName="/ppt/ink/ink623.xml" ContentType="application/inkml+xml"/>
  <Override PartName="/ppt/ink/ink624.xml" ContentType="application/inkml+xml"/>
  <Override PartName="/ppt/ink/ink625.xml" ContentType="application/inkml+xml"/>
  <Override PartName="/ppt/ink/ink626.xml" ContentType="application/inkml+xml"/>
  <Override PartName="/ppt/ink/ink627.xml" ContentType="application/inkml+xml"/>
  <Override PartName="/ppt/ink/ink628.xml" ContentType="application/inkml+xml"/>
  <Override PartName="/ppt/ink/ink629.xml" ContentType="application/inkml+xml"/>
  <Override PartName="/ppt/ink/ink630.xml" ContentType="application/inkml+xml"/>
  <Override PartName="/ppt/ink/ink631.xml" ContentType="application/inkml+xml"/>
  <Override PartName="/ppt/ink/ink632.xml" ContentType="application/inkml+xml"/>
  <Override PartName="/ppt/ink/ink633.xml" ContentType="application/inkml+xml"/>
  <Override PartName="/ppt/ink/ink634.xml" ContentType="application/inkml+xml"/>
  <Override PartName="/ppt/ink/ink635.xml" ContentType="application/inkml+xml"/>
  <Override PartName="/ppt/ink/ink636.xml" ContentType="application/inkml+xml"/>
  <Override PartName="/ppt/ink/ink637.xml" ContentType="application/inkml+xml"/>
  <Override PartName="/ppt/ink/ink638.xml" ContentType="application/inkml+xml"/>
  <Override PartName="/ppt/notesMasters/notesMaster1.xml" ContentType="application/vnd.openxmlformats-officedocument.presentationml.notesMaster+xml"/>
  <Override PartName="/ppt/theme/theme1.xml" ContentType="application/vnd.openxmlformats-officedocument.theme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tableStyles.xml" ContentType="application/vnd.openxmlformats-officedocument.presentationml.tableStyles+xml"/>
  <Override PartName="/ppt/viewProps.xml" ContentType="application/vnd.openxmlformats-officedocument.presentationml.viewProps+xml"/>
  <Override PartName="/ppt/presProps.xml" ContentType="application/vnd.openxmlformats-officedocument.presentationml.presProps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9"/>
  </p:notesMasterIdLst>
  <p:sldIdLst>
    <p:sldId id="267" r:id="rId2"/>
    <p:sldId id="268" r:id="rId3"/>
    <p:sldId id="269" r:id="rId4"/>
    <p:sldId id="270" r:id="rId5"/>
    <p:sldId id="348" r:id="rId6"/>
    <p:sldId id="349" r:id="rId7"/>
    <p:sldId id="350" r:id="rId8"/>
    <p:sldId id="351" r:id="rId9"/>
    <p:sldId id="352" r:id="rId10"/>
    <p:sldId id="353" r:id="rId11"/>
    <p:sldId id="354" r:id="rId12"/>
    <p:sldId id="355" r:id="rId13"/>
    <p:sldId id="257" r:id="rId14"/>
    <p:sldId id="272" r:id="rId15"/>
    <p:sldId id="271" r:id="rId16"/>
    <p:sldId id="273" r:id="rId17"/>
    <p:sldId id="367" r:id="rId18"/>
    <p:sldId id="356" r:id="rId19"/>
    <p:sldId id="357" r:id="rId20"/>
    <p:sldId id="368" r:id="rId21"/>
    <p:sldId id="358" r:id="rId22"/>
    <p:sldId id="359" r:id="rId23"/>
    <p:sldId id="360" r:id="rId24"/>
    <p:sldId id="361" r:id="rId25"/>
    <p:sldId id="362" r:id="rId26"/>
    <p:sldId id="363" r:id="rId27"/>
    <p:sldId id="274" r:id="rId28"/>
    <p:sldId id="275" r:id="rId29"/>
    <p:sldId id="369" r:id="rId30"/>
    <p:sldId id="364" r:id="rId31"/>
    <p:sldId id="365" r:id="rId32"/>
    <p:sldId id="370" r:id="rId33"/>
    <p:sldId id="371" r:id="rId34"/>
    <p:sldId id="372" r:id="rId35"/>
    <p:sldId id="366" r:id="rId36"/>
    <p:sldId id="276" r:id="rId37"/>
    <p:sldId id="277" r:id="rId38"/>
  </p:sldIdLst>
  <p:sldSz cx="12192000" cy="6858000"/>
  <p:notesSz cx="6858000" cy="9144000"/>
  <p:defaultTextStyle>
    <a:defPPr>
      <a:defRPr lang="tr-T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72" d="100"/>
          <a:sy n="72" d="100"/>
        </p:scale>
        <p:origin x="456" y="5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45" Type="http://schemas.openxmlformats.org/officeDocument/2006/relationships/customXml" Target="../customXml/item2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customXml" Target="../customXml/item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customXml" Target="../customXml/item3.xml"/><Relationship Id="rId20" Type="http://schemas.openxmlformats.org/officeDocument/2006/relationships/slide" Target="slides/slide19.xml"/><Relationship Id="rId41" Type="http://schemas.openxmlformats.org/officeDocument/2006/relationships/viewProps" Target="viewProps.xml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8:22:44.883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06B895F5-5177-4A4F-A704-5E9D28855DD8}" emma:medium="tactile" emma:mode="ink">
          <msink:context xmlns:msink="http://schemas.microsoft.com/ink/2010/main" type="inkDrawing"/>
        </emma:interpretation>
      </emma:emma>
    </inkml:annotationXML>
    <inkml:trace contextRef="#ctx0" brushRef="#br0">92 0 45 0,'0'0'129'16,"0"0"-7"-16,0 0 0 0,0 0-7 0,0 0-10 15,0 0 0-15,0 0-1 0,0 0-11 0,0 0 0 16,0 0-6-16,0 0 0 0,0 0 3 0,0 0-3 16,0 0-1-16,0 0-4 0,0 0-4 0,0 0-5 0,0 0 4 15,0 0-1-15,0 0 2 0,0 0-7 0,0 0 0 16,0 0-6-16,0 0 1 0,0 0-6 16,0 0 2-16,0 0 2 0,0 0-6 0,0 0 1 15,0 0-3-15,0 0-3 0,0 0 0 0,-23 18-1 0,23-18 0 16,-6 9 1-16,6-9-1 0,0 0-12 0,-2 15 1 15,2-15-2-15,0 0-3 0,-1 9-1 0,1-9-5 16,0 0-1-16,-5 13 1 0,5-13-2 0,0 0-5 16,0 0 3-16,-1 13-3 0,1-13-3 0,0 0-4 15,0 0 1-15,0 0-2 0,0 0-1 0,0 0 0 16,0 0 1-16,0 0 0 0,0 0-3 0,0 0 4 16,12 5-4-16,-12-5 1 0,0 0-2 0,0 0 1 15,0 0-7-15,13-18 8 0,-13 18-6 0,0 0 4 16,8-7 1-16,-8 7 2 0,5-10 3 0,-5 10 2 15,0 0 8-15,0 0 1 0,0 0 9 0,0 0-1 16,0 0 3-16,0 0-3 0,0 0-1 0,0 0-2 16,0 0 1-16,-16-12 1 0,16 12 3 0,0 0-2 0,0 0 6 15,0 0-5-15,-27 12 2 0,27-12-7 0,-13 10 3 16,7-8-4-16,6-2-2 0,-9 5-6 16,9-5-3-16,-11 7-4 0,11-7-3 0,0 0 5 0,-7 10-6 15,7-10-1-15,0 0 0 0,-3 7-4 0,3-7 2 16,0 0-4-16,0 0-9 0,0 0-14 0,0 0-7 15,0 0-19-15,0 0-18 0,0 0-28 16,0 0-38-16,0 0-40 0,0 0-44 0,0 0-45 0,0 0-57 16,0 0-194-16,0 0-549 0,0 0 243 0</inkml:trace>
  </inkml:traceGroup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5:36:51.616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9F727B90-521A-46D6-A0C1-38305B4339F9}" emma:medium="tactile" emma:mode="ink">
          <msink:context xmlns:msink="http://schemas.microsoft.com/ink/2010/main" type="writingRegion" rotatedBoundingBox="25618,5203 25421,8763 24940,8737 25137,5176"/>
        </emma:interpretation>
      </emma:emma>
    </inkml:annotationXML>
    <inkml:traceGroup>
      <inkml:annotationXML>
        <emma:emma xmlns:emma="http://www.w3.org/2003/04/emma" version="1.0">
          <emma:interpretation id="{953E810E-77FF-4EDA-ACDE-4F6F802246D1}" emma:medium="tactile" emma:mode="ink">
            <msink:context xmlns:msink="http://schemas.microsoft.com/ink/2010/main" type="paragraph" rotatedBoundingBox="25618,5203 25421,8763 24940,8737 25137,5176" alignmentLevel="1"/>
          </emma:interpretation>
        </emma:emma>
      </inkml:annotationXML>
      <inkml:traceGroup>
        <inkml:annotationXML>
          <emma:emma xmlns:emma="http://www.w3.org/2003/04/emma" version="1.0">
            <emma:interpretation id="{E1EC344A-75E6-44AD-80BD-58E73F6239D7}" emma:medium="tactile" emma:mode="ink">
              <msink:context xmlns:msink="http://schemas.microsoft.com/ink/2010/main" type="line" rotatedBoundingBox="25618,5203 25421,8763 24940,8737 25137,5176"/>
            </emma:interpretation>
          </emma:emma>
        </inkml:annotationXML>
        <inkml:traceGroup>
          <inkml:annotationXML>
            <emma:emma xmlns:emma="http://www.w3.org/2003/04/emma" version="1.0">
              <emma:interpretation id="{0A5FEC79-6896-4F8E-B59C-DB726A22DA02}" emma:medium="tactile" emma:mode="ink">
                <msink:context xmlns:msink="http://schemas.microsoft.com/ink/2010/main" type="inkWord" rotatedBoundingBox="25618,5203 25589,5728 25192,5706 25221,5181"/>
              </emma:interpretation>
            </emma:emma>
          </inkml:annotationXML>
          <inkml:trace contextRef="#ctx0" brushRef="#br0">2657-974 198 0,'0'-18'207'0,"0"18"-20"0,0-18-14 0,5 8-12 16,-5 0-17-16,0 10-12 0,6-19-11 0,0 7-11 15,1 2-12-15,-1 3-9 0,5-4-4 0,-1 4-9 16,-1-4-5-16,6 1-9 0,-4 3-4 0,2 2-4 15,0-4-3-15,4 2-1 0,-4 0-4 0,2 4 2 16,4-4-3-16,-5 2-3 0,5-1-1 0,-4 2-2 16,3 2-6-16,-4 1-3 0,0 2-4 0,0 1-1 15,1 2-4-15,-5-1-2 0,-1 5-2 0,2-5 0 0,-4 5 4 16,-1-2 0-16,-3 2 1 0,-3-8 1 0,9 17 2 16,-9-7 3-16,0 4 1 0,0-14 4 0,-9 20-1 15,3-8-2-15,-4 3-3 0,4-2 0 0,-6 0 0 16,4 0-6-16,-4-1-1 0,5-1-3 0,-7 0-3 15,5-2-1-15,1-2-1 0,0 3 1 0,1-3-3 16,1 0 3-16,6-7-7 0,-9 11 1 0,9-11 0 16,-8 10-2-16,5-7-1 0,3-3 2 0,-7 8-4 15,7-8-1-15,0 0 5 0,-6 7 1 16,6-7-6-16,0 0-2 0,0 0 1 0,0 0 7 0,0 0-8 16,0 0-1-16,24 7 3 0,-24-7 0 0,15 0 0 15,-15 0 0-15,13 0-2 0,-13 0 0 0,16 0-1 16,-16 0 4-16,14 0 0 0,-14 0-2 0,16-1 1 0,-16 1 0 15,14 1-1-15,-14-1-1 0,18 2 1 16,-18-2 1-16,13 5 0 0,-6-4-4 0,-7-1 2 16,12 5 2-16,-9 2 2 0,-3-7-2 0,11 9 1 0,-5-3-2 15,-6-6 6-15,6 14 5 0,-6-14-3 16,1 11 8-16,-1-11 2 0,0 13 2 0,0-13 1 0,-4 17 6 16,-2-10-7-16,-3 3-3 0,1 0-2 0,-4-1 1 15,2 2-5-15,-6-5 2 0,2 1-4 0,-1 3 0 16,-1-2-12-16,2 2-19 0,-2-3-20 0,3-1-27 15,-4 3-29-15,4-2-26 0,-2 2-41 0,3-3-40 16,0-2-57-16,3 0-133 0,-3-3-427 0,12-1 189 16</inkml:trace>
          <inkml:trace contextRef="#ctx0" brushRef="#br0" timeOffset="-579.94">2759-1051 129 0,'0'0'264'0,"0"0"-24"15,0 0-23-15,0 0-21 0,0 0-6 0,0 0-4 16,0 0-10-16,-12 14-3 0,10-7-2 0,2-7-10 16,-2 21-14-16,2-7-7 0,0-14 0 0,0 23-4 0,0-7-15 15,0-1-12-15,0 1-2 0,0-1-13 0,2-2-8 16,-4 5-12-16,2-1-5 0,0-3-8 0,0 3 0 15,0-4-12-15,0 1-1 0,0 1-9 0,0-2 3 16,0-13-7-16,0 22-8 0,-2-10-15 0,2-1-19 16,0-11-24-16,-4 15-24 0,4-4-26 0,-3-4-40 15,-2 3-30-15,5-10-31 0,-6 14-38 0,6-14-29 16,-9 7-186-16,9-7-469 0,0 0 208 0</inkml:trace>
        </inkml:traceGroup>
        <inkml:traceGroup>
          <inkml:annotationXML>
            <emma:emma xmlns:emma="http://www.w3.org/2003/04/emma" version="1.0">
              <emma:interpretation id="{29DD5D92-FD3D-42DE-B981-8DEB5D3394A1}" emma:medium="tactile" emma:mode="ink">
                <msink:context xmlns:msink="http://schemas.microsoft.com/ink/2010/main" type="inkWord" rotatedBoundingBox="25358,6247 25344,6505 25064,6489 25078,6231">
                  <msink:destinationLink direction="with" ref="{EE62A7D4-74F0-4A8B-A9E6-E4AA25949A0D}"/>
                </msink:context>
              </emma:interpretation>
            </emma:emma>
          </inkml:annotationXML>
          <inkml:trace contextRef="#ctx0" brushRef="#br0" timeOffset="-12004.62">2678-135 233 0,'0'0'231'16,"0"0"-16"-16,0 0-16 0,-13 6-19 0,13-6-12 15,-9 9-10-15,3-5-15 0,6-4-12 0,-7 13-9 16,7-13-8-16,-3 11-10 0,3-11-8 0,-5 12-5 15,5-12-8-15,-1 13-4 0,1-13-7 0,0 0-7 16,3 18 0-16,-3-18 1 0,6 10-3 0,-2-3-7 16,-4-7-1-16,10 7-1 0,-10-7-3 0,12 9-3 0,-12-9-4 15,15 2-1-15,-6 0-3 0,-9-2-5 0,15 0-2 16,-15 0 3-16,15-2-8 0,-15 2 0 16,14-4 0-16,-14 4-2 0,10-3-1 0,-10 3 1 0,9-11 3 15,-9 11 4-15,4-9 1 0,-4 9 3 0,0 0-2 16,2-9 4-16,-2 9-5 0,0 0 1 0,0 0-1 15,0 0-3-15,-14-17 2 0,14 17-5 0,-14-5-5 16,14 5 0-16,-17 0 0 0,17 0-1 0,-16 5 1 16,4-3 0-16,-3 3 0 0,3 1-2 0,-1 2 1 15,-1 0-5-15,2 0 2 0,-1 3-5 0,4-2-2 16,-2 2 2-16,4-4-3 0,-1 4-2 0,4-2 3 16,1 1 0-16,-3-2-4 0,6-8 6 0,-4 15-7 0,4-4 7 15,0-11-4-15,-2 17 1 0,2-17-4 16,6 14 4-16,0-9-2 0,-6-5 5 0,12 10-3 0,-2-9-1 15,1-1 1-15,2 0 3 0,2-4-6 0,3 1 0 16,0-4 8-16,-2 2-7 0,4-3-3 16,-4 0 7-16,-1-3-4 0,-2 1 1 0,-2 0 2 15,1 2 9-15,-2-5 4 0,-2 4 0 0,-2-4 2 0,-3 4 5 16,0-2-3-16,-3 11 2 0,-3-19 1 0,0 9-5 16,3 10-5-16,-9-15 1 0,1 8-3 0,1 1 0 0,7 6-7 15,-20-7-10-15,9 5-16 0,-3 4-17 16,-2 1-25-16,-2 1-22 0,3 3-29 0,-3 0-27 15,-3 5-32-15,2 4-36 0,-1 1-49 0,4 1-57 0,-3 0-246 16,-2 2-598-16,-6 4 265 0</inkml:trace>
        </inkml:traceGroup>
        <inkml:traceGroup>
          <inkml:annotationXML>
            <emma:emma xmlns:emma="http://www.w3.org/2003/04/emma" version="1.0">
              <emma:interpretation id="{B3E96B18-75B5-4E63-98FE-414FA5446907}" emma:medium="tactile" emma:mode="ink">
                <msink:context xmlns:msink="http://schemas.microsoft.com/ink/2010/main" type="inkWord" rotatedBoundingBox="25323,8529 25310,8757 25149,8748 25162,8520">
                  <msink:destinationLink direction="with" ref="{655A7842-6B6A-46DB-B936-B0D481A76E39}"/>
                  <msink:destinationLink direction="with" ref="{89ECF1B7-2D9B-4684-A053-B32026E32308}"/>
                </msink:context>
              </emma:interpretation>
            </emma:emma>
          </inkml:annotationXML>
          <inkml:trace contextRef="#ctx0" brushRef="#br0" timeOffset="-13197.46">2698 2187 86 0,'0'0'206'0,"0"0"-6"15,0 0-1-15,0 0-4 0,0 0-5 0,0 0-11 0,0 0-5 16,0 0 0-16,0 0-3 0,-9-27 0 16,9 27-7-16,0 0-1 0,0 0-6 0,0 0-13 0,0 0-3 15,0 0-6-15,0 0-5 0,-8-10-12 0,8 10-10 16,0 0-5-16,0 0-6 0,0 0-15 16,0 0 2-16,0 0-12 0,0 0-2 0,0 0-12 0,-19 20 3 15,19-20-11-15,-7 10 0 16,7-10-2-16,-6 9-8 0,6-9-7 0,-3 13-3 0,3-13 3 0,0 11-8 15,0-11 4-15,0 0-1 0,0 0-14 0,3 14 3 0,-3-14-3 16,4 6 2-16,-4-6 2 0,0 0-6 16,12 5-1-16,-12-5 0 0,0 0-4 0,16 0 5 0,-16 0-3 15,17-5 4-15,-8 1-7 0,-9 4-1 0,16-7-5 16,-11 4 10-16,-5 3-2 0,13-7-3 0,-13 7 0 16,7-10 2-16,-7 10-4 0,11-6 1 0,-11 6-2 15,4-5 3-15,-4 5 0 0,0 0 4 0,5-10-10 16,-5 10 5-16,0 0-14 0,0 0 17 15,0 0 2-15,0 0 2 0,-21-8 8 0,21 8-1 0,0 0 4 16,-24 7 4-16,11-3-6 0,4 1 4 0,-2 1 5 16,-1-3 0-16,2 3-7 0,4 2 2 0,-3-1-3 0,-1-3 3 15,2 2-4-15,2 4 2 0,0-3-10 0,0 0 7 16,6-7-14-16,-7 16 13 0,7-7-4 16,-6-2-1-16,6 4-12 0,0-11 12 0,-5 15-15 15,5-15 15-15,2 15-6 0,-2-15 4 0,6 13-2 0,-6-13 1 16,6 13-6-16,-3-8 0 0,-3-5 0 0,10 6 2 15,-10-6 2-15,11 6-2 0,-11-6-3 0,12 7 0 16,-5-6 0-16,-7-1 4 0,0 0-2 0,19-1-3 16,-19 1-1-16,14-3 2 0,-14 3 0 0,12-4 1 15,-12 4 1-15,7-10 0 0,-7 10-4 0,9-5 9 0,-9 5-9 16,3-9-1-16,-3 9 3 0,3-14 0 0,-3 14 3 16,0-12-3-16,0 12 2 0,0 0-4 15,-6-19-5-15,6 19 9 0,-7-11-5 0,1 6 7 0,6 5 2 16,-9-9-2-16,9 9 0 0,-8-6-1 0,8 6-3 15,0 0 1-15,-12-5-5 0,12 5 6 0,0 0-5 16,0 0 1-16,0 0-8 0,-18 0-10 0,18 0-17 16,0 0-15-16,0 0-28 0,0 0-16 0,0 0-21 15,0 0-33-15,-14 7-24 0,14-7-37 0,0 0-35 16,0 0-37-16,-6 6-70 0,6-6-197 0,0 0-591 16,0 0 262-16</inkml:trace>
        </inkml:traceGroup>
      </inkml:traceGroup>
    </inkml:traceGroup>
  </inkml:traceGroup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9:39:41.184"/>
    </inkml:context>
    <inkml:brush xml:id="br0">
      <inkml:brushProperty name="width" value="0.04667" units="cm"/>
      <inkml:brushProperty name="height" value="0.04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A2C2CD17-0C08-4B3B-87FB-16067D247609}" emma:medium="tactile" emma:mode="ink">
          <msink:context xmlns:msink="http://schemas.microsoft.com/ink/2010/main" type="inkDrawing"/>
        </emma:interpretation>
      </emma:emma>
    </inkml:annotationXML>
    <inkml:trace contextRef="#ctx0" brushRef="#br0">170 11 112 0,'0'0'166'0,"0"0"-12"0,0 0-10 16,5-13-12-16,-5 13-8 0,0 0-6 0,0 0-7 16,0 0-13-16,0 0-12 0,0 0-11 0,0 0-3 15,0 0-11-15,0 0-5 0,0 0 1 0,0 0 0 16,0 0-2-16,0 0-1 0,0 0-1 0,0 0-6 16,-25 20 13-16,25-20 6 0,-10 14-7 0,5-4-5 15,-1 1 7-15,-1 0 1 0,1 2-7 0,-2-2 2 16,-1-1-10-16,2 5-4 0,1-1-3 0,0-1 9 0,-3 0-3 15,3-2-4-15,-3 4-5 0,3-4-4 0,0 2-2 16,-1 0 3-16,1 1-6 0,0 1 1 16,0-4-1-16,4 2-4 0,-2-2-2 0,2 3-1 0,-2-7-1 15,2 3-3-15,-1 4-1 0,3-14 3 0,0 20-3 16,0-12 1-16,0-8 3 0,0 18-5 0,3-11 1 16,-3-7 0-16,5 20 1 0,-2-12 0 0,3-1 0 15,1-1-2-15,-1 1-2 0,2 0 4 0,1-3-5 16,0-2 1-16,3 3 0 0,1 0-2 0,3 1-3 0,1-3 0 15,-2 3 0-15,0-5-2 0,1 3-1 0,3-3-2 16,-2 1 2-16,1 1 1 0,-2-3-1 16,2 0-1-16,0-3 2 0,-3 1-4 0,-3 1 1 0,-2 0-3 15,-10 1-6-15,23-3-10 0,-14 0-13 0,0-1-15 16,-9 4-19-16,16-3-15 0,-16 3-20 16,12-4-19-16,-12 4-32 0,9-7-36 0,-9 7-226 0,6-11-444 15,-6 11 197-15</inkml:trace>
  </inkml:traceGroup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9:39:41.682"/>
    </inkml:context>
    <inkml:brush xml:id="br0">
      <inkml:brushProperty name="width" value="0.04667" units="cm"/>
      <inkml:brushProperty name="height" value="0.04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93D7C8F1-E85C-4DBA-B11A-D52DC418819B}" emma:medium="tactile" emma:mode="ink">
          <msink:context xmlns:msink="http://schemas.microsoft.com/ink/2010/main" type="inkDrawing"/>
        </emma:interpretation>
      </emma:emma>
    </inkml:annotationXML>
    <inkml:trace contextRef="#ctx0" brushRef="#br0">0 31 21 0,'0'0'174'0,"0"0"-12"0,0 0-7 0,0 0-14 15,0 0-7-15,0 0-16 0,0 0-12 0,0 0-12 16,0 0-8-16,0 0-10 0,0 0-10 0,39-3-3 0,-23 2-4 16,1 1-8-16,0-2 2 0,9 2-11 0,2 0 2 15,3 0-8-15,1-4 0 0,11 8-2 0,2-8 2 16,-2 2 1-16,-3 2-5 0,-8-1 3 0,9-2-6 15,-11 2 3-15,0-1 0 0,1 0-6 0,-5 2 3 16,-2-2-5-16,-2 1 0 0,-7-2-3 0,0 0-1 16,1 3 3-16,-7-1-4 0,-9 1-4 0,15 0-2 15,-15 0-1-15,0 0-1 0,16 0-5 0,-16 0 1 16,0 0-11-16,0 0-10 0,0 0-22 0,0 0-25 16,0 0-40-16,0 0-45 0,0 0-166 0,0 0-338 15,0 0 149-15</inkml:trace>
  </inkml:traceGroup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9:39:52.565"/>
    </inkml:context>
    <inkml:brush xml:id="br0">
      <inkml:brushProperty name="width" value="0.04667" units="cm"/>
      <inkml:brushProperty name="height" value="0.04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6736B712-7B5B-400A-BAAA-864D336760C0}" emma:medium="tactile" emma:mode="ink">
          <msink:context xmlns:msink="http://schemas.microsoft.com/ink/2010/main" type="inkDrawing"/>
        </emma:interpretation>
      </emma:emma>
    </inkml:annotationXML>
    <inkml:trace contextRef="#ctx0" brushRef="#br0">0 3803 11 0,'0'0'62'0,"0"0"-9"0,0 0-2 15,0 0-9-15,0 0-2 0,0 0-7 16,0 0-3-16,0 0-2 0,0 0-2 0,0 0-2 0,0 0-1 16,0 0 1-16,0 0-6 0,14 28 2 0,-14-28-2 15,0 0-1-15,12 4-5 0,-12-4 5 0,10 3-3 16,-10-3 1-16,12 1-4 0,-12-1-1 0,10 4 2 16,-10-4-3-16,14 2 2 0,-14-2-3 0,12 4 3 15,-12-4-4-15,16 2 0 0,-8-1 2 0,-8-1-7 16,15 4 3-16,-5-2 10 0,-10-2-11 0,13 4 1 15,-13-4-3-15,15 4-2 0,-15-4 4 0,11 3-4 16,-11-3-1-16,10 4 4 0,-10-4-6 0,12 3 5 16,-12-3-1-16,14 4-2 0,-14-4 4 0,13 1-2 0,-13-1-1 15,9 1-2-15,-9-1 5 0,13 3-3 16,-13-3-3-16,14 2 2 0,-14-2-2 0,15 4 2 0,-8-3 4 16,-7-1 1-16,15 1-7 0,-15-1 6 0,13 1-1 15,-2 2-2-15,-11-3 0 0,16 1-1 0,-7 1 0 0,-9-2 1 16,20 0-1-16,-10 0 5 0,-10 0-8 15,15 2 8-15,-8 0-7 0,-7-2 4 0,20 1 3 16,-20-1-4-16,13 0 1 0,-13 0-3 0,20 0 2 16,-14 2-1-16,-6-2 8 0,16 0-9 0,-16 0 2 15,16-2-3-15,-16 2 2 0,15 0 6 0,-15 0-2 16,14 0-1-16,-14 0-2 0,16 2-3 0,-16-2 2 0,17 0 2 16,-17 0-5-16,13 1 6 0,-13-1-3 0,13 0 0 15,-13 0 3-15,12 0-3 0,-12 0-5 16,17 0 8-16,-17 0-1 0,13 0 0 0,-13 0-3 0,15 1 3 15,-15-1 8-15,14 0-10 0,-14 0 2 0,13 0 0 16,-13 0 4-16,16 3-8 0,-16-3 1 0,14 4-1 16,-14-4 4-16,12 2 1 0,-12-2 2 0,13 0-8 15,-13 0 4-15,14 0 1 0,-14 0-3 0,14 0 1 16,-14 0-1-16,14 1-4 0,-14-1 12 0,16 0-9 16,-16 0 5-16,14 0 2 0,-14 0-1 0,15-1-5 15,-15 1 3-15,13 1-1 0,-13-1-1 0,13 0 2 0,-13 0-3 16,14 0 6-16,-14 0-8 0,18 3 7 15,-18-3-6-15,15 0 1 0,-15 0 3 0,15 0 9 16,-15 0 2-16,19 0-13 0,-19 0 1 0,16 0-3 0,-5 0 5 16,-11 0-5-16,0 0 7 0,22 0 3 0,-13 0-14 15,-9 0-2-15,17 1 8 0,-17-1 1 0,20-1-1 0,-20 1-3 16,15 1 3-16,-15-1 6 0,14-1-10 16,-2 2 9-16,-12-1-4 0,13-1-3 0,-13 1 5 15,14 0-7-15,-14 0 2 0,16-3 7 0,-16 3-4 0,13-1-3 16,-13 1 3-16,17-2-2 0,-17 2 1 0,0 0 4 15,15-3-1-15,-15 3 2 0,13-1-4 16,-13 1-1-16,14-3-1 0,-14 3-4 0,0 0 5 0,17-1 3 16,-17 1-3-16,14-1 0 0,-14 1 3 15,10-2-2-15,-10 2 8 0,17-3-10 0,-17 3 1 0,13-2 1 16,-13 2-2-16,9-3 6 0,-9 3-7 0,13-3 4 16,-13 3 6-16,14-1-9 0,-14 1 4 0,12-2-4 15,-12 2 2-15,13 0-1 0,-13 0 2 0,15-6-4 16,-15 6 0-16,17-1 4 0,-17 1-1 0,13-3 0 15,-13 3-3-15,13-1 8 0,-13 1-9 0,15-3 6 16,-15 3-3-16,14-1-1 0,-14 1 1 0,10-3-5 16,-10 3 3-16,15-3 2 0,-15 3-3 0,14-1 5 0,-14 1-3 15,0 0 4-15,13-2-1 0,-13 2 1 0,13-4 6 16,-13 4-8-16,15-1-6 0,-15 1 5 16,14-2-2-16,-7-2 6 0,-7 4-4 0,17 0 9 0,-17 0-14 15,13-5 9-15,-13 5-2 0,15-6-1 0,-8 6 5 16,-7 0-5-16,17-6 3 0,-17 6-3 0,15-3 0 15,-8 2 2-15,-7 1-7 0,14-3 2 0,-14 3 5 16,17-4-4-16,-9 1 2 0,-8 3 3 0,13-4-9 16,-13 4 8-16,15-3 4 0,-7-1-4 0,-8 4-1 15,16-2 1-15,-16 2-8 0,12-5 5 0,-12 5-2 0,16-6 16 16,-16 6-9-16,14-4-7 0,-8 1-3 16,-6 3 2-16,13-4 4 0,-13 4-2 0,12-2-3 15,-12 2 5-15,8-5 3 0,-8 5-7 0,12-5 2 0,-12 5-1 16,13-2 4-16,-13 2-1 0,10-3-1 0,-10 3-1 15,14-3 2-15,-14 3 2 0,12-1-3 0,-12 1 3 16,13-6-1-16,-13 6-2 0,14-1 1 0,-14 1 0 16,13-5 0-16,-2 3-4 0,-11 2 0 0,13-7 3 15,-6 5-1-15,-7 2 6 0,14-5-7 0,-14 5 4 0,12-4-4 16,-12 4 5-16,13-6-2 0,-13 6 2 16,11-4-3-16,-11 4 0 0,12-6 1 0,-12 6 1 15,11-5-1-15,-11 5 2 0,9-3-1 0,-9 3 2 0,9-5-2 16,-9 5-1-16,0 0 2 0,15-3-7 15,-15 3 1-15,0 0 4 0,12-4-1 0,-12 4 2 0,9-4-3 16,-9 4 4-16,0 0 3 0,15-4-4 0,-15 4-2 16,11-3-3-16,-11 3 3 0,8-2 1 0,-8 2-5 15,11-4 7-15,-11 4-1 0,10-6-2 0,-10 6 0 16,12-3-1-16,-12 3 2 0,11-5 3 0,-11 5-7 16,10-6 8-16,-10 6-7 0,12-5 6 15,-12 5-3-15,11-2 3 0,-11 2-5 0,8-4 4 0,-8 4-2 16,14-6-1-16,-14 6-1 0,12-5 2 0,-5 2-2 15,-7 3 1-15,0 0 1 0,14-6 1 0,-8 1 1 0,-6 5-2 16,13-6 2-16,-13 6-1 0,6-6-1 16,-6 6 0-16,9-5 0 0,-9 5 0 0,10-7 3 0,-10 7-5 15,8-6 1-15,-8 6 3 0,12-7-1 0,-12 7 0 16,10-5-2-16,-10 5 1 0,9-5 0 0,-9 5 0 16,11-4-1-16,-11 4 3 0,13-7-2 0,-13 7 5 15,11-5-6-15,-4 0 5 0,-7 5-4 0,9-5 4 16,-9 5-4-16,10-5 1 0,-10 5 0 0,11-5-2 15,-11 5 9-15,10-3-10 0,-10 3 2 0,12-4-2 16,-12 4 1-16,11-7 2 0,-11 7 4 0,9-7-6 16,-9 7-2-16,10-3 3 0,-10 3-3 0,12-7 1 15,-3 4 2-15,-9 3 7 0,12-6-8 0,-12 6 3 0,9-7-2 16,-9 7 2-16,12-5-5 0,-12 5 4 0,10-7-4 16,-1 2 6-16,-9 5-1 0,12-7 1 15,-12 7-4-15,12-8 7 0,-5 3-2 0,2 2 2 0,-9 3-2 16,17-10 1-16,-11 7 0 0,4-1 2 0,-1-2 9 15,-9 6-7-15,15-10-1 0,-8 8 0 0,-7 2-3 16,14-7 5-16,-7 3-5 0,-7 4 4 0,11-6-2 16,-11 6-3-16,13-7-5 0,-7 3 10 0,-6 4-7 15,11-3-1-15,-11 3 4 0,10-6-3 0,-10 6 0 16,11-5-2-16,-11 5 1 0,13-6-1 0,-13 6 2 16,10-7 1-16,-2 3-1 0,-8 4-2 0,13-7 2 15,-13 7 1-15,14-6-3 0,-8 3 0 0,-6 3 11 16,13-8-13-16,-7 5 2 0,-6 3 5 0,18-6-4 15,-11 1 0-15,-7 5 3 0,14-4-10 0,-7 1 7 0,2-1 2 16,-9 4-4-16,14-6 7 0,-5 3-9 0,-9 3 6 16,10-6-8-16,-10 6 10 0,12-5-8 0,-12 5 8 15,12-6-5-15,-12 6 4 0,10-5 1 0,-2 1-1 16,-8 4-3-16,12-7 7 0,-12 7-11 0,13-9 10 16,-4 5-7-16,-9 4 1 0,11-7-2 0,-4 2 4 15,-7 5 0-15,12-10-6 0,-6 7 1 0,1-1 1 16,-7 4 1-16,11-7 3 0,-11 7-3 0,10-7-1 15,-10 7 4-15,12-6 3 0,-6 2-9 0,-6 4 3 16,11-7 3-16,-11 7 4 0,9-6-6 0,-9 6 5 16,8-7-10-16,-8 7 6 0,11-5 2 0,-11 5-3 15,12-6-7-15,-12 6 7 0,9-6 3 0,-9 6-6 0,9-5 11 16,-9 5-5-16,9-6-3 0,-9 6-3 0,9-5 2 16,-9 5 0-16,12-3-1 0,-12 3 2 0,11-6 0 15,-11 6-4-15,8-6 0 0,-8 6-5 0,10-7 11 16,-10 7 3-16,11-8-7 0,-11 8 6 0,12-8 3 15,-6 5-16-15,-6 3 8 0,9-8-4 0,-9 8 4 16,12-8 0-16,-6 4-2 0,-6 4-1 0,7-6 7 16,-7 6-1-16,7-6 1 0,-7 6-3 0,8-7 1 0,-8 7 4 15,10-7-9-15,-10 7 4 0,11-4-1 0,-11 4-3 16,10-7 6-16,-10 7-1 0,11-8-6 16,-11 8 2-16,10-8-2 0,-4 4 5 0,-6 4 3 0,12-7-3 15,-12 7 1-15,9-7-5 0,-9 7 7 0,12-7-5 16,-6 2 2-16,-6 5 17 0,7-6-15 0,-7 6 0 15,9-7-2-15,-9 7-1 0,11-10 2 0,-11 10-3 16,9-7-2-16,-9 7 8 0,7-7-2 0,-1 1-2 16,-6 6 4-16,12-7-5 0,-12 7-2 0,13-8 6 15,-13 8-3-15,8-7-1 0,-1 4 5 0,-7 3-4 16,11-7-4-16,-11 7 6 0,10-7-3 0,-10 7 4 16,11-4-5-16,-11 4 4 0,9-6-8 0,-9 6 11 0,10-2-9 15,-10 2 4-15,9-9-2 0,-9 9 3 0,7-4 1 16,-7 4-3-16,11-3 2 0,-11 3 3 0,9-7-4 15,-9 7 0-15,0 0 7 0,10-10-5 0,-10 10-7 16,6-4 10-16,-6 4 2 0,9-7-2 0,-9 7-6 16,9-8 9-16,-3 2-9 0,3-1 8 0,-9 7-3 15,13-7 4-15,-13 7-10 0,5-8 4 0,4 2 2 16,-9 6 1-16,9-7-6 0,0 4 1 0,-9 3 2 16,9-8 10-16,-9 8-13 0,13-10 12 0,-7 6-6 15,-6 4-7-15,9-6-4 0,-9 6 4 0,9-6 1 16,-9 6 1-16,10-10 1 0,-10 10 1 0,9-6 0 0,-9 6 8 15,11-7-10-15,-5 1 3 0,-6 6-2 0,13-7 4 16,-5 1-3-16,-8 6 6 0,12-8-5 16,-8 2 3-16,5 1-3 0,-9 5 5 0,11-12-2 0,-6 7 0 15,3 1-2-15,-8 4-1 0,12-9 4 0,-6 4 0 16,-6 5-6-16,13-10 6 0,-8 5-3 0,-5 5 1 16,10-11 0-16,-4 6-4 0,-6 5-2 0,12-8 2 15,-4 2 1-15,-8 6 1 0,11-9-5 0,-5 4 6 16,-6 5-10-16,14-11 19 0,-8 8-6 0,-6 3-9 15,9-8-1-15,-9 8 8 0,10-9-9 0,-10 9 3 16,11-5-1-16,-5-1 0 0,-6 6 0 0,12-7 2 0,-12 7-2 16,8-7 0-16,-2 3 2 0,-6 4-6 15,12-7 5-15,-12 7 1 0,9-10 1 0,-9 10-5 16,11-7 3-16,-11 7 2 0,7-6-1 0,-7 6-1 0,9-7-9 16,-9 7 7-16,6-7 5 0,-6 7 3 0,0 0-3 15,8-6 0-15,-8 6-5 0,0 0 4 0,12-9-4 16,-12 9 4-16,4-7-1 0,-4 7 0 0,12-7 1 15,-12 7-5-15,9-8 5 0,-9 8-1 0,9-7 4 16,-3 2-5-16,-6 5-5 0,12-10 5 0,-5 6 1 16,1-1 1-16,-8 5-7 0,13-10 2 0,-4 5-1 0,-9 5 5 15,15-8 0-15,-8 5-2 0,-1-5 1 0,2 2-1 16,-1 2 0-16,1-1 3 0,-8 5-8 0,13-9 11 16,-7 2-6-16,0 3 6 0,-6 4-5 0,12-7 2 15,-12 7 2-15,12-6 4 0,-6-1-1 0,-6 7-5 16,13-8 3-16,-5 5 0 0,-8 3-5 0,13-7 6 15,-7 0 0-15,-6 7-2 0,14-10 4 0,-14 10-5 0,10-6 1 16,-4 1 1-16,1-1-2 0,2-1-2 16,-9 7 7-16,14-11-5 0,-10 9 2 0,5-7 3 15,-1 3-4-15,-8 6 7 0,12-8-5 0,-5 2 5 0,1-1-6 16,-1 2 3-16,0 0-4 0,1 0 5 0,-1-1-5 16,2-1 0-16,-1 0-1 0,-8 7 2 15,15-7-4-15,-8-1 4 0,1 3 0 0,-8 5 2 0,13-9-2 16,-4 3-2-16,-2 1-3 0,-7 5-1 0,14-9 1 15,-5 5 0-15,-9 4 1 0,13-11 2 0,-5 9-3 16,1-3 5-16,0 1-2 0,-2-3 3 0,0 1-3 16,-7 6-4-16,12-7 1 0,-4 1 12 0,-1 1-13 15,-7 5 2-15,15-9-4 0,-6 5 5 0,-1-1 0 16,-8 5 0-16,18-8-1 0,-11 3 2 0,2-2-5 16,1 1-1-16,-2 1 7 0,-1-1-2 0,1 2 1 0,-1-1 0 15,4 0-3-15,-11 5 3 0,13-11-1 0,-5 5 2 16,-8 6 0-16,11-9-5 0,-11 9 2 0,9-9-3 15,-3 3 9-15,-6 6-6 0,11-8-3 0,-11 8 2 16,10-10-1-16,-4 6 7 0,-6 4-6 0,14-10 4 16,-10 6-5-16,-4 4 5 0,15-14-1 0,-5 10 0 15,-5-3-2-15,4 1 9 0,-5-3-10 0,5 4-4 16,-9 5 4-16,14-14 2 0,-7 7-1 0,-1 1 1 0,2 1 1 16,-1-2 0-16,1 0-6 0,2 1 3 15,-3-1 3-15,-1-1-1 0,2 1 0 0,-8 7 0 16,9-13 1-16,-3 9-2 0,1-4 0 0,-7 8 4 0,12-10-4 15,-7 5 7-15,2 0-3 0,-7 5-2 0,12-10 1 16,-8 4 1-16,5 1 0 0,-4-2 1 16,4-2-4-16,-5 3 2 0,5 0 6 0,-1-2-5 0,-2 2 1 15,0-1 2-15,-2-3-2 0,5 3 1 0,-4 0-5 16,4 0 4-16,-5-3 1 0,2 2-5 0,4-3 0 16,-4 5 2-16,2-1-1 0,-2 0-3 0,0-3 3 15,-2 3 3-15,-4 7-3 0,12-13-1 0,-6 6 4 16,0-1 2-16,2 0-6 0,-2 2 4 0,1-1-2 15,0-1-1-15,1 1-1 0,1-2-2 0,-5 1-1 0,5 1 6 16,-4 0-1-16,4 0 2 0,-5-1-8 16,2-1 2-16,3 3 2 0,-4-1-2 0,3-2 3 0,-3 2 0 15,1-1-3-15,0-2 0 0,1 4-2 16,1-7 2-16,1 2-1 0,-6 2 6 0,4 1-5 0,-1-2 6 16,5-3-10-16,-4 0 5 0,-1 2-1 0,0-5 3 15,1 6 0-15,2-4-2 0,-1 3-1 0,-2 0 2 16,4-3-2-16,-4-1 7 0,3 3-2 0,-3-2 0 15,0 0-3-15,3-4 4 0,-3 4 1 0,1 0 3 16,-1 0-3-16,2 2 2 0,-2-3-3 0,1 0 6 0,1 0-7 16,-2 2 2-16,4 0 0 0,-2-1 0 15,-2 0 0-15,1 3 1 0,-1 1-2 0,1-4-2 16,1 4-1-16,-2 2 2 0,3-2-1 0,1-3-2 0,-4 7-1 16,2-4 5-16,-2 2-2 0,3-1-2 0,-2 0-1 15,-1 1 2-15,6 0-4 0,-6-2 5 0,1 4-2 16,1-1 1-16,-2-1-3 0,4 0 0 0,-2 1-1 15,-2 1 2-15,1-1-3 0,1 0 4 0,-2-3-2 16,1 7 0-16,-1-7 0 0,1 3-3 0,1 0 2 16,-1 1-1-16,1-4 5 0,-2 4-5 0,1-1 0 15,2-3 0-15,0 1 2 0,2-2 2 0,-4 3-4 16,0-3 1-16,1 1 2 0,-1-1 0 0,4 1 4 16,-2-1 0-16,-2 1-6 0,5-3 3 0,-4 2-2 0,2-2 0 15,-1-2 0-15,0 5 0 0,-3-6-3 16,4 3 4-16,2 0 0 0,-4-2-1 0,2 1-2 0,2-1 7 15,-4 0-9-15,-1 1 2 0,2-1 1 0,1-2 1 16,-1 3-1-16,-1-3 3 0,2-4-7 0,2 6 6 16,-1 1-3-16,-2-3 3 0,6-1-4 0,-4-1 5 15,1 4-1-15,-3-1 1 0,2 2-2 0,1-2 1 16,-3 1-1-16,-2 3-1 0,4-3 2 0,-4 2 0 16,0-1-3-16,2 0 6 0,0-2-7 0,-1 7 7 15,-1-3-4-15,-1 0 4 0,2-1-3 0,-1 2 10 16,-1 1 7-16,0-4-1 0,0 1-2 0,-3 4 2 15,4-2-5-15,-2 4 0 0,1 0-2 0,-6 7 4 16,9-13-6-16,-5 6 0 0,-4 7-1 0,9-13 0 0,-9 13 0 16,5-9-4-16,-5 9-1 0,6-6 6 0,-6 6-7 15,6-11 3-15,-6 11 0 0,0 0-2 0,6-7 2 16,-6 7 1-16,0 0-2 0,0 0-2 0,0 0 3 16,7-11 0-16,-7 11-4 0,0 0 5 0,0 0-2 15,6-6-3-15,-6 6 4 0,0 0 2 0,0 0-4 16,0 0-2-16,0 0 0 0,0 0 5 0,0 0-2 15,0 0-3-15,0 0-3 0,0 0 3 0,0 0 0 16,0 0 1-16,0 0-2 0,0 0 2 0,0 0-3 0,0 0 2 16,0 0 1-16,0 0-4 0,0 0-1 15,0 0 6-15,0 0-5 0,0 0 3 0,0 0-2 0,0 0 1 16,0 0 3-16,0 0-9 0,0 0-11 0,0 0-17 16,0 0-28-16,0 0-36 0,-16 30-33 0,16-30-178 15,-12 7-335-15,7-3 147 0</inkml:trace>
  </inkml:traceGroup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9:40:02.651"/>
    </inkml:context>
    <inkml:brush xml:id="br0">
      <inkml:brushProperty name="width" value="0.04667" units="cm"/>
      <inkml:brushProperty name="height" value="0.04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7D6046DB-8936-44C0-A462-2152398608A1}" emma:medium="tactile" emma:mode="ink">
          <msink:context xmlns:msink="http://schemas.microsoft.com/ink/2010/main" type="inkDrawing"/>
        </emma:interpretation>
      </emma:emma>
    </inkml:annotationXML>
    <inkml:trace contextRef="#ctx0" brushRef="#br0">0 5477 17 0,'0'0'57'0,"0"0"5"16,0 0-12-16,0 0 0 0,0 0 0 0,0 0-4 15,0 0-1-15,0 0 4 0,0 0-11 0,0 0 2 0,0 0-4 16,0 0 1-16,0 0-5 0,0 0 1 0,0 0 0 16,0 0 0-16,0 0 3 0,0 0-6 0,0 0 4 15,0 0-6-15,0 0-2 0,0 0-4 0,0 0-4 16,0 0 3-16,0 0 0 0,0 0-8 0,0 0 1 16,0 0-3-16,14-11 3 0,-14 11-1 0,0 0-6 15,0 0 8-15,0 0-5 0,15 0-1 0,-15 0-5 16,0 0 3-16,0 0-4 0,13-3 0 0,-13 3-3 15,0 0 5-15,13 3-2 0,-13-3 0 0,0 0 4 16,20 0-5-16,-20 0 2 0,13 2 3 0,-13-2-10 16,12 0 3-16,-12 0 3 0,17-2 2 0,-17 2-7 15,16 0 7-15,-16 0-3 0,16 2 1 0,-16-2-7 0,17-2 6 16,-8 2-4-16,-9 0 1 0,19 0-5 16,-8-3 6-16,-11 3 2 0,19-2-4 0,-19 2 4 15,16 0-2-15,-4-1 0 0,-12 1 2 0,17 0 0 0,-17 0-9 16,19-1 6-16,-9 1 6 0,-10 0-8 15,17-6 1-15,-5 6 4 0,-12 0-2 0,16 0 3 0,-16 0-3 16,17 0 4-16,-17 0-4 0,16 0 2 0,-16 0 4 16,16-1-4-16,-16 1 1 0,15 0-9 0,-15 0 5 15,14-3 0-15,-14 3 3 0,16 0-4 0,-16 0 3 16,17 3-7-16,-17-3 14 0,10-3-8 0,-10 3 0 16,16 3 0-16,-16-3-2 0,12 0 2 0,-12 0-4 15,17-3 4-15,-17 3-1 0,16 0 5 0,-16 0-8 16,17-1 2-16,-17 1 5 0,16 0-9 0,-7-2 6 15,-9 2 1-15,19 0 2 0,-19 0-1 0,14 0 1 16,-14 0-4-16,19-1 3 0,-10-3-1 0,-9 4-1 16,19-3-1-16,-8 3 2 0,-11 0-1 0,16 0 2 0,-16 0-5 15,20-3 8-15,-20 3-3 0,13 0 3 16,-13 0-5-16,12-1-1 0,-12 1 0 0,19-3-1 0,-19 3 1 16,14 0 7-16,-14 0-9 0,16-2 2 0,-5 2-1 15,-11 0 1-15,18-3 2 0,-18 3 2 0,19-2-3 16,-19 2 1-16,16 0-8 0,-5-3 7 0,-11 3 1 15,19 0 1-15,-8-3-4 0,-11 3 4 0,19-1 8 16,-19 1-9-16,19 0-3 0,-10-2 1 0,8 2 3 16,-4 0-2-16,-13 0 0 0,23-1 2 0,-12 1-3 15,-11 0-4-15,20-3 0 0,-13 2 10 0,-7 1-10 16,20 0 20-16,-8-3-14 0,-12 3-6 0,16-1 4 0,-16 1 4 16,19-3 6-16,-8 3-12 0,-11 0 2 0,19-3 2 15,-19 3 2-15,14 0-2 0,-4-1-8 0,-10 1 7 16,18-1 0-16,-18 1 1 0,16-2-8 0,-5 1-2 15,-11 1 4-15,18-6 0 0,-18 6 5 0,16-2 3 16,-8 1-3-16,-8 1-3 0,19-4 3 0,-9 4 1 16,-10 0 0-16,17-3 0 0,-17 3 1 0,18-3-2 15,-8 0-2-15,-10 3 7 0,17-1-3 0,-7-3-4 16,-10 4 1-16,15-1 11 0,-5-1-8 0,-10 2-2 16,20-3 3-16,-10-1 1 0,-10 4 0 0,20-1-8 15,-11 0 8-15,-9 1 0 0,22-1 0 0,-15-1 10 16,-7 2-13-16,17 0-1 0,-17 0 6 0,18-2 3 0,-18 2-5 15,16 0-2-15,-16 0 1 0,17-6-1 16,-17 6 3-16,16-1-8 0,-16 1 2 0,16-2 0 16,-4 2 6-16,-12 0-4 0,17-2 5 0,-17 2-4 0,13 0 0 15,-13 0 4-15,19-3-6 0,-7 0 3 0,-12 3 0 16,17-1-2-16,-17 1 2 0,18-2-3 0,-18 2 7 16,19-1-6-16,-13-2-3 0,-6 3 3 0,19-1 9 15,-19 1-9-15,17-3-1 0,-11 2 0 0,-6 1 2 16,16-2 4-16,-2 2-6 0,-14 0 6 0,13-7-2 0,-13 7-2 15,16-3-1-15,-7 2-1 0,-9 1 4 16,15-6 2-16,-15 6-1 0,14-3-4 0,-14 3-1 16,13-1 4-16,-2-3-2 0,-11 4 0 0,13-3 4 0,-13 3-3 15,12-3-3-15,-12 3 0 0,19-4 3 0,-8 0-3 16,-11 4 4-16,18-3-3 0,-11-1-1 16,-7 4 0-16,20-5 2 0,-12 4 5 0,-8 1-6 0,17-1 1 15,-17 1-2-15,16-4 8 0,-16 4-8 0,14-3 1 16,-5 1 0-16,-9 2 0 0,0 0-1 15,21-5-2-15,-14 4 5 0,-7 1 1 0,18-2-6 0,-18 2 3 16,15-2-9-16,-15 2 8 0,12-5 4 0,-12 5-8 16,15-4 4-16,-15 4 1 0,13-3-5 0,-13 3 11 15,12-4-7-15,-12 4 1 0,10-6-2 0,-10 6 4 16,17-4-3-16,-17 4 5 0,13-4-8 0,-7 2 6 16,-6 2-3-16,14-5 4 0,-14 5-5 0,19-5 4 0,-10 4-5 15,3-3 4-15,-12 4 1 0,16-6 2 0,-8 5-2 16,2-3-3-16,-10 4 3 0,18-5 3 0,-10 4-1 15,2-6-2-15,-10 7 0 0,15-2 0 0,-6 0-3 16,-9 2 5-16,16-3 4 0,-16 3-7 0,17-6 2 16,-10 5-3-16,-7 1-2 0,17-4 6 0,-17 4-8 15,14-4 6-15,-14 4-1 0,17-2-3 0,-17 2 2 16,13-4 0-16,-5 0 1 0,-8 4 1 0,9-3-3 16,-9 3-1-16,16-7 2 0,-7 5 3 0,-9 2-4 15,15-5 5-15,-8 3-3 0,-7 2 3 0,17-5-4 16,-10 1 1-16,-7 4-1 0,20-6-3 0,-11 5 3 15,-2-3 2-15,-7 4-1 0,17-7-4 0,-9 5 2 0,-8 2 1 16,17-8-1-16,-8 6 2 0,-2-1 2 0,-7 3-4 16,18-5-3-16,-10 1 4 0,1-2-2 15,-9 6 3-15,17-8-4 0,-8 4 4 0,3 0 5 0,-1 1-3 16,-2 0-5-16,4-4 3 0,-2 4-2 0,-2-1 3 16,2 0-6-16,0 1 7 0,5-3 2 0,-2 2-7 15,-1-3 3-15,1 3-2 0,-2 2-3 0,2-3 6 16,-2 2 0-16,2-1-2 0,-1 1 1 0,2-1-1 15,-1-2-1-15,-1 2-2 0,2 1 3 0,-2-1 1 16,4 0 0-16,-2-2 4 0,-3 3-7 0,-1-1 1 16,-2 3-2-16,3-2 4 0,-3-1-3 0,2-2 3 15,-4 2 1-15,1-2 1 0,-8 6 3 0,18-7 0 0,-11 4 1 16,0-2-2-16,-7 5 3 0,18-10-4 16,-13 9 4-16,-5 1 4 0,16-10-7 0,-8 4 3 15,-1 1-4-15,1 0 1 0,-8 5-6 0,18-5 6 0,-10-1-6 16,3 1 5-16,-4 1-5 0,-7 4 3 0,15-9-1 15,-4 5 2-15,-4 1 1 0,2-5 1 0,-1 2-6 16,2 1 5-16,-3-1-2 0,2 3 0 0,2-1-8 16,-2-2 4-16,1 1 4 0,-1-1 0 0,-9 6-2 15,18-8-1-15,-10 6 1 0,2-2 2 0,-10 4-5 0,16-11 7 16,-8 8-10-16,-1-4 7 0,2 2-6 16,0 0 6-16,5-2-8 0,-2 3 6 0,4-3-2 15,-6 1 3-15,4-1-5 0,-5 3 5 0,7-3 0 16,-2 3-2-16,-1-6-1 0,-4 0 5 0,4 6-5 15,-1-4 11-15,2 0-13 0,-1 1 6 0,-4 2-1 16,2-2-5-16,0 0 0 0,-2 4 6 0,2-5-5 0,-2 5 4 16,0-4-2-16,1 0 5 0,-1 0-8 0,2 3 9 15,2-2-7-15,-6 0 5 0,5 1-1 0,-4-1-4 16,1 1 0-16,0-1 9 0,-2-1-7 0,2 3-2 16,-9 4 2-16,18-7 0 0,-12 1 0 0,1 2-4 15,2 0 1-15,-9 4 6 0,14-12-7 0,-4 7 2 16,-2 3 9-16,1-3-3 0,-9 5-8 0,13-7 6 15,-13 7-1-15,12-10-7 0,-4 6 5 0,-8 4 4 16,13-8-2-16,-6 2 1 0,-7 6-1 0,12-9 2 0,-4 3 2 16,-2 0 2-16,-6 6-10 0,18-10 5 15,-12 6-2-15,1-1 7 0,-7 5-7 0,13-11 11 16,-7 6-10-16,2 1 5 0,1 0-3 0,-9 4 0 0,13-9 2 16,-2 2-4-16,-4 4-2 0,-7 3-1 0,14-8-2 15,-7 2 9-15,-7 6-7 0,13-9 8 16,-7 3-8-16,-6 6 4 0,14-7-3 0,-7 4 2 0,-7 3-2 15,12-10 2-15,-4 5-4 0,-1-1 6 0,-7 6-2 16,14-7-1-16,-8 0 2 0,1 1 6 0,-7 6-6 16,13-8-1-16,-4 3-1 0,-9 5-1 0,14-10-3 15,-10 5 7-15,-4 5-5 0,17-8 2 0,-11 4 2 16,-6 4 0-16,13-10-2 0,-7 5 9 0,-6 5-9 16,15-7 4-16,-8 4-6 0,-7 3 3 0,12-10-3 15,-4 5 1-15,-8 5 2 0,9-6-6 0,-9 6 7 16,13-9 0-16,-7 5-6 0,-6 4 8 0,8-7-6 0,-8 7 4 15,13-6-2-15,-7 1 6 0,-6 5-9 0,10-9 7 16,-10 9-10-16,9-9 3 0,-9 9 2 0,11-7 1 16,-5 1-3-16,-6 6 8 0,9-7-2 0,-2 1 1 15,-7 6-7-15,8-8 6 0,-8 8-2 0,10-10-2 16,-10 10-1-16,8-7 1 0,-8 7 1 0,7-7-2 16,-7 7 6-16,6-10-4 0,-6 10 2 0,7-7-3 15,-7 7-1-15,11-7 1 0,-11 7 1 0,7-6 0 16,-7 6 2-16,8-8 2 0,-8 8-3 0,6-8 4 0,-6 8-9 15,9-7 7-15,-9 7-9 0,7-8 10 0,-7 8-8 16,9-5 3-16,-9 5 0 0,9-4 1 0,-9 4 0 16,7-9 0-16,-7 9 0 0,8-6 0 0,-8 6 5 15,10-9-4-15,-10 9-6 0,8-7 2 0,-8 7 1 16,9-9 2-16,-9 9 1 0,9-8-1 0,-9 8 4 16,7-11 2-16,-7 11-5 0,8-7-1 0,-5 1 0 15,-3 6 0-15,9-8-3 0,-9 8 3 0,4-8 2 16,-4 8-4-16,10-10-2 0,-4 6 3 0,-6 4 0 15,6-11 2-15,-6 11-3 0,9-8 3 0,-1 3 0 16,-8 5-1-16,12-10-3 0,-6 7 2 0,0-4-3 16,-6 7 5-16,12-11-2 0,-12 11 1 0,7-11 2 15,1 9 1-15,-8 2 0 0,8-11-1 0,-8 11-2 16,12-7 3-16,-6 0-3 0,3 1 1 0,-9 6-2 16,14-6 4-16,-5 1-4 0,-9 5 2 0,10-11 2 0,-10 11-3 15,8-9-4-15,-8 9 4 0,12-6-2 0,-12 6-1 16,7-6 3-16,-7 6-1 0,10-8 1 15,-10 8-1-15,8-7-2 0,-8 7 6 0,7-5-6 0,-7 5 0 16,8-5 1-16,-8 5 2 0,7-6 0 0,-7 6 5 16,9-7-2-16,-9 7-1 0,0 0-4 0,9-11 2 15,-9 11 3-15,6-7-9 0,-6 7 15 0,8-10-10 16,-8 10 1-16,6-7 1 0,-6 7-5 0,7-7 4 16,-7 7 2-16,0 0-1 0,10-11-1 0,-10 11 3 15,3-7-6-15,-3 7 6 0,8-6-5 0,-8 6 7 16,7-8-11-16,-7 8 9 0,9-6-5 0,-9 6-2 15,0 0 2-15,8-11 1 0,-8 11 3 0,6-6-1 16,-6 6-3-16,9-11 2 0,-9 11 0 0,7-8 1 0,-7 8-2 16,6-6 3-16,-6 6-3 0,8-7 0 15,-8 7 2-15,5-8 0 0,-5 8 0 0,8-5-2 0,-8 5 1 16,10-9-3-16,-10 9 2 0,8-7 3 0,-8 7-7 16,9-6 4-16,-9 6-2 0,12-9 0 0,-8 3 5 15,-4 6-3-15,9-13 0 0,-7 6 3 0,-2 7-3 16,10-11 0-16,-4 4 4 0,-6 7 0 0,9-13 1 15,-3 8-2-15,-6 5-4 0,10-12 4 0,-5 7-4 0,-5 5-1 16,9-13 3-16,-5 8 8 0,-4 5-11 16,9-13 3-16,-9 13-5 0,8-7 6 0,-8 7 0 15,9-11 2-15,-9 11-9 0,10-8 1 0,-7-1 10 16,-3 9 0-16,11-7-7 0,-6 1 6 0,-5 6-7 16,8-9 7-16,-8 9-3 0,9-10-1 0,-9 10-4 15,10-10 2-15,-7 5 6 0,-3 5-6 0,6-11-1 0,-6 11 4 16,6-8-1-16,-6 8-1 0,6-8 0 0,-6 8 3 15,8-8 3-15,-8 8-8 0,7-9-2 0,-1 3 3 16,-6 6 1-16,6-9 4 0,-6 9-2 0,8-9-3 16,-8 9 1-16,5-11 0 0,-5 11 0 0,8-7 5 15,-8 7-8-15,7-10 10 0,-7 10-8 0,8-7-1 16,-8 7 3-16,9-7-1 0,-9 7-2 0,7-11 1 16,-7 11 4-16,6-9 5 0,-6 9-9 0,8-9 4 15,-5 2-5-15,-3 7 3 0,10-8 0 0,-10 8 3 0,8-9-2 16,-8 9-3-16,7-13 2 0,-1 6 2 0,-6 7-5 15,6-7 4-15,-6 7-7 0,9-11 12 0,-9 11-7 16,6-8 0-16,0 3 0 0,-6 5 1 0,7-10-3 16,-7 10 3-16,8-10-4 0,-8 10 1 0,7-8 5 15,-7 8 3-15,9-9-6 0,-9 9 2 0,6-9 0 16,-6 9-4-16,5-7 4 0,-5 7 4 0,6-11-8 16,-6 11 3-16,6-10-5 0,-6 10 8 0,4-9-4 15,-4 9 1-15,6-15-1 0,-6 15 5 0,4-11-6 16,-4 11 6-16,6-14 0 0,-6 14-5 0,8-11-1 15,-2 4 5-15,-3-2-3 0,-3 9-3 0,7-11 3 16,-4 1 1-16,-3 10-2 0,11-10-1 0,-8 4-1 16,-3 6 4-16,12-13-3 0,-8 6 2 0,2 1-4 15,-6 6 5-15,9-14 0 0,-5 10-3 0,-4 4-1 16,8-11 4-16,-2 8 1 0,-6 3-3 0,7-9-3 0,-7 9 5 16,8-8 2-16,-8 8-3 0,7-8 0 15,-7 8 1-15,8-8-5 0,-8 8 7 0,7-7-6 16,-7 7 3-16,9-6 0 0,-9 6 0 0,9-9-5 0,-3 4 9 15,-6 5-6-15,9-10 4 0,-3 7-1 0,-6 3 2 16,10-14-5-16,-2 10 1 0,-2-2-1 0,-6 6 4 16,7-13-4-16,-1 8 10 0,0-2-12 0,-6 7 5 15,9-12 0-15,-3 3-1 0,-6 9-1 0,8-11-1 16,-2 5-3-16,1-2 0 0,-1 1 1 0,0 1 9 16,0-3-5-16,-6 9-3 0,9-13 3 0,-3 3 3 15,0 6 2-15,1-6-1 0,-7 10-5 0,11-13 3 16,-7 5 0-16,2 1-1 0,-1-1-3 0,-5 8 3 0,11-12-2 15,-3 5 4-15,-2 0-4 0,1 2 2 0,-7 5-2 16,12-13-3-16,-7 6 3 0,1 0-1 16,0-1 0-16,0 1 6 0,0 1-7 0,0-1 5 0,1 0 0 15,-1 0-3-15,1-3 1 0,-1 5-3 0,2-3 8 16,-1 0-7-16,4 0-1 0,-4-2 1 0,1 3-2 16,-2 0 7-16,1 0-1 0,-1-4 0 0,0 5-5 15,2-5 5-15,-3 4-2 0,3-3 2 0,-2 2-4 16,3-2 6-16,3 1-7 0,-3 4 4 0,1-5-3 15,-1 3 2-15,-1 0-3 0,1-2 5 0,-2 1 0 16,2 1 0-16,-2 0 2 0,-1-3-2 0,6 2-2 16,0 0-2-16,-4-1 2 0,1 0-1 0,1 0-5 15,-1-1 6-15,-2 3 6 0,2 0-8 0,2-4-2 0,-4 6 4 16,4-1 0-16,-4 0-3 0,1-1 6 16,2 0 0-16,-2 1-8 0,-1-1 7 0,-7 7-2 0,13-12-2 15,-5 6 3-15,-1 0 4 0,2-1-8 0,-1 2 5 16,2-2-7-16,-1 1 6 0,-1 0-2 0,-1-1-1 15,1-1 2-15,-1 3 1 0,3 0 1 0,-2 0-1 16,-1 1-4-16,1-4 3 0,-1 3-2 0,4 0 4 16,-4 0-2-16,2 1 0 0,2-2-2 0,-11 6 0 15,14-9 4-15,-3 5 1 0,-4-2-1 0,2 1-2 0,-9 5-6 16,17-8 10-16,-10 3-2 0,2-1-1 16,-1 2-2-16,2-2 2 0,-10 6-3 0,15-10 3 15,-5 5-1-15,-1-1-3 0,-1 1 6 0,2-1-3 16,-1 3-1-16,0-3 8 0,2 1-13 0,-3-2 6 15,1 1 0-15,0 1 0 0,0-2 0 0,0 1 1 16,0 1-1-16,-1-1-1 0,-1 0 2 0,4 2-2 0,-2-1-4 16,-2 0 7-16,2-3-2 0,-2 1-1 0,2 1 1 15,-1-1-2-15,2 0 3 0,-2 2 1 0,-1-1 0 16,7-1-1-16,-1-3-4 0,-3 3 4 0,4-2-5 16,-1 0 7-16,-2-2-1 0,2 5 2 0,1-5-7 15,0 2 0-15,0 1 0 0,1-2 3 0,0 2-2 16,-3-2-1-16,1 4 3 0,-1-1 5 0,1-4-7 15,-2 4 1-15,-1 0 2 0,5-1-3 0,-7 1 2 16,2 1 5-16,-1 2-8 0,2-3 2 0,-4 2 2 0,-7 5 2 16,18-9 1-16,-11 3-3 0,-7 6-1 15,14-5-2-15,-8 1 2 0,-6 4 7 0,16-9-6 16,-8 8-3-16,-8 1 0 0,13-5 3 0,-13 5-1 0,13-5 3 16,-4 2-6-16,-9 3 1 0,14-4 1 0,-5 0 2 15,-9 4-3-15,15-7-2 0,-6 3 4 0,-9 4 0 16,13-7 4-16,-4 4 0 0,0-1-7 0,1 2 3 15,5-7 1-15,-3 3 0 0,2 0 3 0,-1-2-4 16,-4 2-1-16,3 0 2 0,-2 1-3 0,-1-2 4 16,2 0-4-16,-4 1 2 0,4-1-2 0,-2 1 0 15,1 1-1-15,0-1 6 0,-2-1-8 0,-1 2 12 16,1-1-9-16,-1-1 1 0,4-1 1 0,-4 3 1 16,1 0-2-16,-1-1-3 0,2 1 5 0,2-3 3 15,-4 3-7-15,2 1 3 0,4-5-2 0,-4 3 2 16,-1 1-2-16,5-3 1 0,1 1 2 0,-4 2-4 0,-3-1 5 15,7-3 2-15,-2 2-5 0,-2-2 3 0,2 1 7 16,-1 0-11-16,-2-2 0 0,3 3 5 16,-4-4-2-16,4 1 1 0,2 1-1 0,-5-2 0 0,3 0-2 15,0 0 5-15,1 2-5 0,-1 0 6 0,-3 0-12 16,3-2 8-16,-3 2 6 0,1 1-2 0,-1-2 0 16,2 2-2-16,-2-4 1 0,1 2 6 0,-1 0-10 15,-2-1 7-15,1 1-5 0,2-2 2 0,2 3 2 16,-4-2-3-16,-1 0 0 0,2-1-1 0,0 1 5 0,-1 2-2 15,-3 0-1-15,3 0-2 0,-2 2 2 0,-2-2 0 16,5-3-3-16,0 2 4 0,-1 2 4 16,-1 0-6-16,5-2-3 0,-1-1 4 0,-1 1 3 0,3 2-4 15,-1-1-3-15,0-1 3 0,0 2-6 0,2-2 6 16,-4-1-1-16,2 5 3 0,0-2-4 16,0-2-1-16,-2 2 1 0,2-2 3 0,2 1-2 0,-2 1 2 15,-5 0 0-15,6 0 1 0,-5-1-3 0,-1 3 3 16,1-1-5-16,4-4 6 0,-5 4-8 0,2 0 9 15,-1-2-7-15,1 1 3 0,-3 0 3 0,1-5-2 16,0 6 1-16,2-1 1 0,-4-1-1 0,7 0-4 16,-6 1 1-16,3-3 2 0,-3 4 6 0,-2-4-2 15,2 1-4-15,2 0 2 0,1-1 0 0,-3 0-3 16,1 1 2-16,2 0 2 0,-2 0-2 0,-1 0-1 16,-1 1-4-16,4 1 3 0,-6-1-3 0,-3 9 5 15,7-17-3-15,-1 9 1 0,-1-2 0 0,-2-1 0 0,6 2 0 16,-6 0-1-16,3 0-3 0,2-2 4 0,-2 0-4 15,0 2 4-15,0-2-1 0,0 1-3 0,0-1 3 16,3-3 0-16,2 5 0 0,-2-4 2 0,1 2-3 16,1 0-1-16,-1-1-1 0,2 2 2 0,-5 1-2 15,2 0 0-15,2-5 3 0,-1 6-1 0,1-5-1 16,-2 1 2-16,1 3-2 0,-3-1 1 0,-1 3-4 16,3-3 0-16,3-4 4 0,0 2 2 0,-3 0-2 15,3 1 2-15,0 0-3 0,-3 0-1 0,3 1 2 16,-3-1 1-16,1 0-4 0,-1 1-2 0,-1 1 3 15,2 0 2-15,-2 2-3 0,-1-6 5 0,-1 7-5 0,0-1 1 16,0 0 7-16,0-2-4 0,-6 9-1 0,7-13-5 16,-5 6 2-16,-2 7 2 0,7-13-3 15,-1 8 3-15,-6 5 0 0,6-13 5 0,-3 7-7 0,-3 6 1 16,6-11 3-16,-6 11 0 0,5-12 0 0,-5 12 1 16,6-8-6-16,-6 8 4 0,0 0 0 0,6-9 1 15,-6 9-1-15,0 0-1 0,0 0 1 0,3-10-2 16,-3 10 2-16,0 0-1 0,0 0-3 0,0 0 1 15,0 0 1-15,0 0 1 0,0 0 0 0,4-8 1 16,-4 8-1-16,0 0-1 0,0 0 1 0,0 0 1 16,0 0-3-16,0 0-11 0,0 0-26 0,0 0-24 15,0 0-33-15,0 0-36 0,0 0-143 0,0 0-297 16,0 0 131-16</inkml:trace>
  </inkml:traceGroup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9:40:24.361"/>
    </inkml:context>
    <inkml:brush xml:id="br0">
      <inkml:brushProperty name="width" value="0.04667" units="cm"/>
      <inkml:brushProperty name="height" value="0.04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CD7C5C00-4BFB-4CFE-BF74-1B2374992EA1}" emma:medium="tactile" emma:mode="ink">
          <msink:context xmlns:msink="http://schemas.microsoft.com/ink/2010/main" type="inkDrawing"/>
        </emma:interpretation>
      </emma:emma>
    </inkml:annotationXML>
    <inkml:trace contextRef="#ctx0" brushRef="#br0">0 6644 101 0,'0'0'101'16,"0"0"-10"-16,0 0-7 0,0 0-11 0,0 0-8 15,0 0-3-15,0 0-9 0,0 0 1 0,0 0-7 16,0 0-3-16,0 0-9 0,0 0-1 0,7 13-7 15,-7-13 6-15,9 5 4 0,-9-5-8 0,11 4-13 16,-11-4 4-16,13 1 0 0,-13-1-2 0,15 1-5 0,-4 2 6 16,-11-3-8-16,13 3 0 0,-13-3 0 15,18 4 0-15,-11-1-5 0,-7-3 1 0,17 4 1 16,-17-4-1-16,13 5-1 0,-1-3-1 0,-12-2-1 16,17 3-2-16,-7-3 2 0,-10 0 1 0,19 2-2 0,-10-2 0 15,5 1-5-15,-14-1 6 0,25 0-9 0,-14 0 8 16,-11 0-1-16,25 0 3 0,-9 1-4 0,-5-1 1 15,1 4-1-15,4-8 0 0,-3 8 6 0,-4-1-5 16,5 0-2-16,-2-2-5 0,1 1 8 0,-2-1-2 16,1 2 9-16,-2-2-11 0,3 3-5 0,-1-4 7 15,-12 0-1-15,23 3-5 0,-10-3 2 0,-2 3 3 16,2-2-5-16,-1-1 6 0,1 0 0 0,1 0 3 16,2 0-4-16,-4-1 0 0,2 1-2 0,-14 0 1 15,29 0 7-15,-17 0-11 0,2 1 2 0,2-2 4 16,-1-2 3-16,-15 3-8 0,21 0 7 0,-6 0-5 15,-5-1-3-15,-10 1 15 0,23 1-12 0,-13-1 4 16,-10 0-3-16,19 3 2 0,-8-3-7 0,-11 0 6 16,19 0-2-16,-7 0 3 0,-12 0-2 0,17 1-2 15,-5-2 5-15,-12 1 1 0,20 0-3 0,-11 0 2 16,-9 0-1-16,24-3 0 0,-24 3-4 0,18 0 2 16,-7 0 2-16,5 0-3 0,0-1 3 0,-16 1-1 0,32-2 0 15,-16-2-1-15,4 4 2 0,-7 0-1 0,6-4 0 16,1 1 8-16,-4 2-8 0,4-2 1 0,-1 2-6 15,6-1-1-15,-7-3 6 0,2 2 0 0,5-2 1 16,-6 1 9-16,1 4-11 0,-1-4 5 0,0 1-2 16,-2 2 2-16,1-5-5 0,-3 8-2 0,3-4 0 15,-8 2 4-15,-10 0-2 0,22 0 2 0,-8 0 2 16,-14 0 0-16,19 0-6 0,-8-1 4 0,-11 1 0 16,18 1 2-16,-8-1-4 0,-10 0 2 0,16 0-1 15,-4 0-2-15,-12 0-2 0,21-1 7 0,-21 1-3 16,20 0 0-16,-9 1 4 0,-11-1-5 0,21-1 2 15,-9 1 1-15,-1-3 2 0,-11 3-5 0,22-1 0 16,-8 0 1-16,0-3-5 0,-3 3 2 0,-11 1 3 16,22-4-3-16,-10 3-2 0,-1-2 10 0,-1 0 1 15,-10 3-6-15,22-4-1 0,-14 2-1 0,-8 2 2 16,22-4-2-16,-13 3 1 0,2-5 1 0,-11 6-4 16,22-4 5-16,-10 0 0 0,-2 1 3 0,4 0-5 15,2-1 0-15,-2-1-3 0,-2-1 5 0,4 1-3 0,0 3 1 16,-1-2 0-16,0-2 4 0,-3 3-1 0,5-2-2 15,-3 1 0-15,0-1 3 0,-1 1-1 0,1-3 1 16,5 1-1-16,-5 1-3 0,-1 1 3 0,-4 2-6 16,4-5 5-16,2 3-1 0,-6-2 4 0,6 2-4 15,-6 1-1-15,3-1 4 0,1-3-6 0,-2 3 3 16,4-3-2-16,-6 5 1 0,3-5 4 0,3 2-2 16,-2-2 4-16,-3 3-5 0,4-3 1 0,-1 1 3 15,-1-1-8-15,2 4 12 0,-5-4-16 0,4 0 10 16,-1 0-3-16,1 3 1 0,1-3-2 0,-5 1 1 15,1-2-3-15,5 1 7 0,-3 0-1 0,-3 4-3 16,7-6 1-16,-7 7 0 0,5-5-5 0,-4 0 5 16,4 3 0-16,-2-2 3 0,-2 1-4 0,2 0 2 15,1-2-5-15,-4 2-1 0,2-1 8 0,2 3 0 16,1-7-1-16,-6 4 7 0,3 1-13 0,1-3 3 16,3 1-2-16,-2 1 3 0,-5 0-3 0,4 1 2 0,0-5 5 15,2 2-7-15,-2 1 0 0,2 1 3 0,-4-1-3 16,4-1-1-16,-4 2 8 0,3 1-5 0,-1-4 0 15,-3 3 1-15,6 1 2 0,-4-1-5 0,-1-2 2 16,5 1 8-16,-6 4-8 0,6-2-1 0,-5 3-2 16,2-4 7-16,2 2-4 0,-5-3 1 0,4 3 3 15,-1 0-3-15,0-2-1 0,-3 1 2 0,3-1 1 16,-3-1-1-16,4 3 3 0,1-3 0 0,-4 3-3 16,-1-3-7-16,-2 1 2 0,4 3 5 0,-4-3 1 15,2 1 0-15,0-2-4 0,0 1-2 0,-1 1-2 16,-2-1 7-16,3-1 2 0,-3 1 3 0,4 1-6 15,-3-1 0-15,1 0 0 0,-1 0-2 0,4 0 6 16,-5-1-7-16,3 3 1 0,-2-5-3 0,1 4 5 16,2-3 5-16,-2 2-8 0,-1-1 9 0,3 1-9 15,-2-1 2-15,1 3-2 0,1-4 5 0,-2 2-1 16,2 1-2-16,2-3 6 0,-4 4-4 0,4-4-2 16,-2 4-2-16,-3-3 4 0,5 1 4 0,-1-7-3 0,-4 9-1 15,4 1-4-15,-2-5 3 0,4 0-3 0,-1-1 3 16,-5 3-3-16,4-2 3 0,-4 1-1 0,2-4 3 15,-1 5 1-15,2-4 0 0,2-1-7 0,3 1 7 16,-3 2-8-16,-2-2 5 0,-1 3-1 16,0-4 4-16,3 4-1 0,-4 0-4 0,-2-3 5 0,1 3-3 15,2-3-4-15,0 2 5 0,-2-2-5 16,1 1 6-16,-1-2-4 0,-1 3 5 0,2-6-3 0,-1 7 4 16,4-2-4-16,-4 0 0 0,-1 2-3 0,0-1 5 15,5-3-1-15,-6 2-1 0,3 2-3 0,1 1 3 16,-2-1-3-16,2-4 9 0,2 4-2 0,-4 0 0 15,5-1-4-15,-4 1-2 0,1-2 1 0,-2 2 4 16,3 0-6-16,-2-1 3 0,4-1-3 0,-3-2 4 16,-2 5-4-16,5-5 8 0,-4 4-7 0,2-3 7 15,-3 2-5-15,5-3 3 0,-4 0-5 0,2 0 3 16,1 2-1-16,-2-2-1 0,1 0 3 0,-2 2 3 16,-1-2 10-16,3-1-1 0,-1 2-5 0,3-1-1 0,-3 1 6 15,3 0-5-15,0-1 3 0,-1 2-3 16,-1-2-1-16,3 5-1 0,-1-9 2 0,2 8 2 15,-1-2 0-15,2-2 0 0,-3 4-3 0,-1-3 1 0,2 2-3 16,3-2 5-16,-1 3 0 0,-3-3 1 0,3 2-4 16,-1-2 1-16,-1 1-4 0,0 2 4 0,1-2-2 15,-1 2-1-15,1-3 1 0,-1 1-6 0,-1 4 5 16,1-6 7-16,-1 4-5 0,-3-1 0 0,3 1-6 16,-1-1 4-16,-4 4 1 0,2-3-5 0,5 0-1 15,-7 2 7-15,6-2-8 0,-4 1 8 0,0-3-4 16,0 1 0-16,0 3-3 0,0-2 2 0,2 1 0 15,-4-3 6-15,2 4-3 0,-2-5-1 0,-1 7-1 16,5-7 2-16,-1 3-3 0,-1 0 2 0,2-4-4 16,1 4 5-16,-3-2-7 0,2-1 6 0,-3 1-3 15,2 4 2-15,-1-2-3 0,-1 1 3 0,2-7-1 16,-2 8 0-16,1-6-5 0,3 3 7 0,-1-1-7 16,-3 0 4-16,2 2-1 0,-1 1 0 0,-3-3 0 0,2 2 3 15,-1 0-1-15,5-1 3 0,0-3-7 0,-3 2 7 16,3 2-7-16,0-1 2 0,-2-3 3 0,4 3-1 15,-2-2-3-15,0 5 0 0,0-5 4 0,-2 1 0 16,2 1-4-16,-5 4 5 0,4-4-4 0,2-3 1 16,-2 1-6-16,2 2 9 0,-2-3-7 0,0 0 6 15,0 0-2-15,-1 0 1 0,4 0-4 16,-1 0-1-16,1 0 4 0,-2-1-2 0,-2 0-2 0,0 0 1 16,4-1 6-16,-2 4-5 0,-2-2 0 0,1 0 3 15,2 3 2-15,-1-4-1 0,1 3-2 0,-4-2-1 16,5 1-1-16,-1 2-2 0,-1-4 8 0,2 4-6 15,-1-2 1-15,-1-1 0 0,-2 0 1 0,2 1 1 16,0 0-5-16,0 4 6 0,3-4-3 0,-1 1-1 16,-1-2-1-16,-1-1 9 0,1 4-8 0,1-3 8 15,-1 0-8-15,-1 1 0 0,1 3-2 0,-2-6 0 16,-1 6 4-16,2-4 0 0,2-2 0 0,-4 6-2 16,2-4-1-16,2 0 4 0,-3-2-2 0,-2 4 1 15,5 1-5-15,-2-3 4 0,1 0-5 0,-1 2 5 16,-3-2-1-16,4 3 0 0,-1 0 1 0,2-1-3 0,-2-2 4 15,-3 1-3-15,3 2 0 0,-5 2 4 0,5-3-2 16,-3 1-1-16,0 1-1 0,0 2 1 0,3-4 1 16,-5 1-2-16,2 1-1 0,3 1 0 0,0-5 0 15,-3 7 3-15,1-4 3 0,-1 0-3 0,2 0 0 16,4 1-5-16,-3-4 5 0,-2 3 0 0,2 0-1 16,1 1-4-16,1-1 1 0,-2 0 0 0,1-1 3 15,1 2 1-15,-2-3 0 0,-2 2-3 0,5 1 2 16,-5-1 1-16,2-1-1 0,-4 2 2 0,2 0-1 15,1-2-1-15,1 0-3 0,-2 2 5 0,-1-2-2 16,-2 3-4-16,4-4 5 0,-1 4-1 0,4-4-1 16,-1 3 2-16,-1-1 0 0,0-3-1 0,0 5-1 15,1-1 1-15,1-1 0 0,-4-1 6 0,2 5-4 16,-1-3-2-16,-1 1 0 0,0 1 0 0,-1 0-2 16,5-3-1-16,-8 5 6 0,4-6-6 0,4 3 0 0,-7 1 3 15,5-4 0-15,-3 3 0 0,-2-1 0 0,5-3 0 16,0 3 0-16,2-1-1 0,-7 3 1 0,7-4 2 15,-5 2-5-15,3 1 11 0,-4-2-8 0,4 5-1 16,0-5 0-16,2 2 3 0,-2 1-5 0,3-1 3 16,-5 0 1-16,-1 2-2 0,3 0 1 0,1-2 2 15,-4 2-1-15,2 0-4 0,-2 2 4 0,3-3-1 16,-3 2-3-16,2-5 5 0,-2 5 1 0,2-3-3 16,2 1-1-16,1-5 0 0,-2 3 3 0,-2 1 1 15,2-2-3-15,1 2-1 0,-1-1-1 0,0-3 2 16,-3 5 0-16,2-1 0 0,4-1 0 0,-2 0-3 15,-4 2-1-15,4-3 4 0,-2 3-3 0,2-1 4 16,-4 5-3-16,3-9 5 0,-1 6-3 0,2-3-1 16,-3 6 3-16,4-5-3 0,-4 2 0 0,-1-1 7 15,3 1-6-15,-3 3 1 0,3-2 3 0,-12 3-5 16,18-8 1-16,-9 5 2 0,3 1 5 0,-3 1-7 16,-9 1 2-16,22-7-7 0,-14 5 2 0,-8 2 3 0,16-5 0 15,-7 2-1-15,0-1 2 0,-9 4-3 16,18-10 1-16,-11 6 3 0,2-2-4 0,2 1 1 15,-2-1 3-15,3-2-4 0,-1 1 1 0,-2-3 1 16,-9 10 1-16,21-13 1 0,-10 6-1 0,-2 1 3 0,-9 6-4 16,21-16 0-16,-12 9 1 0,1-3-2 0,2 3-2 15,-12 7 1-15,18-14 0 0,-11 11-1 0,-7 3 4 16,17-14-2-16,-8 9 1 0,-9 5 0 0,10-11 1 16,-10 11 1-16,13-9-1 0,-13 9-1 0,12-8-2 15,-12 8 0-15,12-7 0 0,-12 7-1 0,12-9 0 16,-12 9 7-16,11-10-3 0,-1 5 2 0,-10 5-4 15,21-17 3-15,-14 13-1 0,1-2 0 0,2-5-3 16,-2 5 0-16,-1-2-3 0,2-2 5 0,2-1 1 16,-4 4-2-16,5-4-1 0,-6 3 1 0,1-4 2 15,2 1-1-15,-3 3-2 0,0-1 6 0,2-2-6 16,-2 4 1-16,0 0 3 0,0-3 5 0,0 2-10 16,-6 8 3-16,9-12-3 0,-2 4 8 0,-1 0-7 15,2 1 5-15,-3 1-6 0,3-5 6 0,-2 5-5 0,0-1 0 16,1 2 0-16,1-2 0 0,1 1 1 0,0-1 1 15,-3 0 1-15,1 1 1 0,1-1-1 0,-8 7-2 16,17-14-4-16,-9 7 5 0,-2 3 0 0,1-3 0 16,1-1-1-16,-1 3 2 0,1-2-2 0,-8 7 0 15,12-12 0-15,-6 4 0 0,1 1 4 16,-1 0-2-16,1 1-4 0,-1-1 3 0,0 0 0 16,0 0 3-16,2-3-3 0,-2 3 1 0,0-3-4 0,1 2 3 15,-1-2-3-15,0 3 4 0,2-6-2 0,-1 5 4 16,-1-2-4-16,1 3 6 0,1-4-4 0,-2 1 1 15,1 2-7-15,1-4 4 0,2 3 1 0,-4-1-3 16,0 0-2-16,3-1 6 0,-1 0-3 0,2-2 3 16,-3 3-4-16,1 0 3 0,-1-2 1 0,4 1-2 15,-7-2 2-15,5 2 4 0,-4-2-6 0,1 2-1 16,3-2 13-16,-2 0-5 0,-1 1-8 0,-1-1 1 16,1 2-2-16,-1-2 1 0,1 1 6 0,0-2-3 15,-3 4-4-15,3 0 6 0,0-2-6 0,2 0 2 0,-2 0 3 16,0 1 3-16,0-2-4 0,0 6 1 15,0-6-3-15,1 2 5 0,1 0-3 0,-3 4 5 16,1-3-6-16,2 2 1 0,-2 0-4 0,3-4 6 16,-9 12-4-16,12-17 2 0,-3 4 2 0,1 4 1 0,-1-6-7 15,3 6 5-15,-2-4-2 0,-1 4 0 0,-1-4 0 16,-1 6 3-16,1 0-4 0,2-4 7 16,-2 4-9-16,-2-3 3 0,3 1-1 0,-3 0 5 0,0 0-4 15,1 3 1-15,-1-3-3 0,0 0 3 0,0 1-1 16,1 0 0-16,-2-1-1 0,1-1-1 0,-2 2 0 15,-4 8-1-15,11-19 4 0,-8 11-1 0,1-2-1 16,2 1 5-16,-3-1-7 0,2 3 4 0,1-4 0 16,-3 4 0-16,2-2 0 0,0 0-1 0,1 1 3 15,-3-1-3-15,6 0-4 0,0-2 1 0,-2 5 0 16,1-2 4-16,-2 1-1 0,1-1 1 0,1 0-3 16,1 1 0-16,-2 0 3 0,0-1 2 0,2 0-3 15,2-2-1-15,-5 3 2 0,3-3-1 0,1-2 0 16,-2 4-1-16,-2 0 10 0,1 0 1 0,-1-3 8 0,0 2-4 15,1-2 3-15,-1 0-5 0,2 1 2 16,-1-4-5-16,-1 7 0 0,2-6 1 0,-1 1-2 16,1 0-2-16,2 0-2 0,-2-1 3 0,-2 2-1 0,1-3-2 15,0 2 0-15,-1-2 0 0,2 2 1 0,-2 0-1 16,0-3-3-16,-3 7 3 0,3-3 0 16,0 1-2-16,-2-1-3 0,-1 2 4 0,0-2-1 15,-3 11-2-15,8-17 1 0,-7 6 3 0,4 3-1 0,-2-3 0 16,-3 11-4-16,6-16 5 0,-2 6-3 0,-3 0-2 15,4 0 0-15,-5 10 2 0,4-19-1 16,-1 12 3-16,-3 7-2 0,3-14-1 0,-3 14 2 0,6-11-2 16,-4 1 0-16,-2 10-1 0,6-12 1 0,-6 12-1 15,6-12 0-15,-6 12 3 0,4-12-1 0,-1 5 0 16,-3 7-5-16,9-12 4 0,-7 5 6 0,-2 7 13 16,6-13-4-16,-6 13 3 0,9-12-3 0,-5 5-3 15,2 0-3-15,-6 7 1 0,8-15 3 0,-3 7-4 16,-2 1-3-16,-3 7 2 0,6-16-1 0,0 8 1 0,-6 8 1 15,8-15-2-15,-8 15-3 0,7-15-1 16,-7 15 0-16,11-17 4 0,-11 17-6 0,7-14 1 16,-7 14 2-16,3-12 0 0,-3 12 1 0,6-18-1 15,-1 13-2-15,-5 5-1 0,3-14 2 0,1 7-2 16,-4 7 1-16,5-14 0 0,-4 7-2 0,-1 7 1 16,6-14-1-16,-6 14 0 0,6-9 2 0,-6 9-3 15,1-12 0-15,-1 12 4 0,6-12-1 0,-4 3-1 0,-2 9 1 16,0 0 0-16,1-17-2 0,-1 17 2 0,5-14 1 15,-5 14-5-15,0-11 3 0,0 11-2 16,0-11 2-16,0 11-1 0,0-14-1 0,0 14 0 0,1-13 0 16,-1 13 2-16,3-15 1 0,-3 15 0 0,0-14-5 15,0 14 4-15,2-12-1 0,-2 12 0 0,1-15 0 16,-1 15-1-16,2-16 0 0,-2 16 0 0,3-16 1 16,-3 16 0-16,0-14-2 0,0 14 1 0,1-13 1 15,-1 13 0-15,0-14 2 0,0 14-4 0,0-14 4 16,0 14-3-16,5-14 2 0,-5 14 2 0,1-11-5 15,-1 11 2-15,2-8-2 0,-2 8 1 0,0 0 2 16,4-13 4-16,-4 13-6 0,0 0-1 0,0-12-1 16,0 12 4-16,0 0 1 0,0 0 0 0,3-12-4 15,-3 12 0-15,0 0 4 0,3-10-2 0,-3 10 0 16,0 0-1-16,3-11 2 0,-3 11-2 0,0 0 3 16,2-15-4-16,-2 15 1 0,3-9 0 0,-3 9-1 0,0 0 2 15,1-11 1-15,-1 11-2 0,0 0 1 0,5-13-3 16,-5 13 2-16,0 0 2 0,1-13-4 0,-1 13 2 15,5-11 2-15,-5 11 0 0,4-14-2 16,1 9 1-16,-5 5 2 0,6-14-1 0,-6 14-3 16,7-12 0-16,-6 4 3 0,-1 8-1 0,8-11 3 0,-4 4-3 15,-4 7-3-15,6-13 1 0,-6 13 1 0,6-12 1 16,-3 4-1-16,-3 8 1 0,6-12-1 0,-6 12 2 16,8-11-2-16,-4 4 3 0,-4 7-2 0,6-8 0 15,-6 8 2-15,6-8-2 0,-6 8 0 0,0 0 0 16,6-11 2-16,-6 11 3 0,5-8-3 0,-5 8 1 15,0 0-1-15,3-12 1 0,-3 12 1 0,3-10 1 16,-3 10-1-16,4-9 1 0,-4 9 0 0,3-11 3 16,-3 11-2-16,6-11 3 0,-6 11-4 0,4-10 3 15,-4 10-1-15,0 0-6 0,6-13 3 0,-6 13 2 16,3-8-3-16,-3 8-1 0,6-6-1 0,-6 6 1 16,6-10-1-16,-6 10 4 0,8-10-3 0,-8 10 0 15,6-8-1-15,-6 8-1 0,6-9 3 0,-6 9 1 16,6-9-2-16,-6 9 3 0,7-7-3 0,-7 7 1 0,6-11-4 15,-6 11 0-15,8-9 4 0,-8 9-2 0,6-10 0 16,-6 10-2-16,5-12 3 0,-5 12-5 16,8-11 4-16,-8 11 1 0,4-9-3 0,-4 9 1 15,5-10-2-15,-5 10-1 0,4-8 5 0,-4 8-3 0,6-8 0 16,-6 8 4-16,0 0-1 0,0 0-4 0,6-9 0 16,-6 9 2-16,0 0 1 0,0 0-3 0,0 0 2 15,6-7-3-15,-6 7 3 0,0 0 1 0,0 0-7 16,0 0-17-16,0 0-10 0,0 0-15 0,0 0-18 15,0 0-22-15,0 0-19 0,0 0-26 0,0 31-168 16,0-31-325-16,-3 11 144 0</inkml:trace>
  </inkml:traceGroup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9:40:32.697"/>
    </inkml:context>
    <inkml:brush xml:id="br0">
      <inkml:brushProperty name="width" value="0.04667" units="cm"/>
      <inkml:brushProperty name="height" value="0.04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1343553A-7E75-4CB8-8C0E-7867508A45B7}" emma:medium="tactile" emma:mode="ink">
          <msink:context xmlns:msink="http://schemas.microsoft.com/ink/2010/main" type="inkDrawing"/>
        </emma:interpretation>
      </emma:emma>
    </inkml:annotationXML>
    <inkml:trace contextRef="#ctx0" brushRef="#br0">0 5364 17 0,'0'0'75'0,"12"-2"-12"0,-12 2-6 15,15 0-4-15,-15 0-1 0,17-2-9 0,-8 0-2 16,-9 2-6-16,20-3-1 0,-10 3-3 0,-10 0 1 15,21-4-7-15,-12 4-1 0,3-4 0 0,-12 4 0 16,21-1-7-16,-11-1 0 0,1 0-2 0,2 2 5 16,-13 0-10-16,23-1 1 0,-23 1-1 0,17-1 6 15,-3-2 1-15,-1 0-14 0,2 2 14 0,-4-1-2 16,2 1-8-16,5-2 2 0,-18 3 4 0,25 0-5 16,-10-1 10-16,0-2-9 0,2 0-1 0,-3 3 4 0,1-4 1 15,-1 1-2-15,-1 1-2 0,4 0-1 0,-2 2 2 16,-1 0 3-16,3 0-11 0,-2-4-2 0,0 4 5 15,-3-1 1-15,-12 1 4 0,26-2-8 0,-14 4-1 16,2-4-4-16,-14 2 7 0,21 2-6 0,-9-4 5 16,-12 2 3-16,20 0 7 0,-8 0-14 0,-1-2-3 15,-11 2 0-15,24-1 5 0,-12 1-3 0,-2-1 3 16,-10 1 6-16,24-2-12 0,-9 1 2 0,-2 1 6 16,1-3-1-16,-1 2-2 0,-13 1-3 0,24-2 6 15,-14-2-2-15,-10 4-1 0,26 0 4 0,-14 0 2 16,0-1-5-16,-2 2-4 0,-10-1-2 0,24-4 8 15,-12 3 1-15,-12 1-1 0,22-2-1 0,-10 2 0 16,-12 0-10-16,20-4 5 0,-9 4 3 0,-11 0 2 16,21-3-3-16,-10 0 5 0,1 3 1 0,1-1-5 15,-1-3 1-15,3 1 1 0,1 0-2 0,-1-1 2 0,0 0 2 16,2 1-6-16,-2-1 0 0,-1 1-6 16,3 1 18-16,-2-3-6 0,0 2-3 0,-2 0 8 15,4 2-8-15,-3-3 13 0,1 1-3 0,-1-1 3 0,2-2-5 16,-1 4-15-16,-6 1 9 0,3-3-4 0,-2 0 8 15,-10 4 1-15,21-7 2 0,-12 7-7 16,2-5 0-16,-11 5 8 0,18-5 3 0,-8 1-3 0,-3-3 2 16,5 3-4-16,-3 2 0 0,2-2 1 0,-4-1 1 15,5 0-3-15,-3-1 7 0,-1 1-10 0,5-2 3 16,-3 4 2-16,-2-4 1 0,-8 7 0 0,21-8 3 16,-8 5-4-16,-2-1-3 0,2-2-5 0,-2-2-1 15,0 2 8-15,3 1-4 0,-1-1-2 0,-2 2 5 16,-2-2 2-16,3 2-11 0,-3-2 4 0,1 1 4 15,-1-1-9-15,1 2 10 0,-1 1-7 0,3-1-1 16,-4-2 1-16,-8 6 5 0,19-8-6 0,-11 2-4 16,-1 1 4-16,0 0 0 0,-7 5 2 0,17-8-6 15,-10 1 5-15,2 3 2 0,2-2 3 0,-4 2-9 16,2-1 9-16,-1-3-6 0,2 3 3 0,2-2-1 16,-5 0 1-16,5-1-2 0,-3 5 4 0,3-7 0 0,-3 4-1 15,2-1-8-15,-2 2 7 0,3-2-3 0,1 0 2 16,-6 2 2-16,2-3-2 0,3 5 4 0,-1-1-7 15,-11 4-1-15,16-10 6 0,-8 5 5 0,1-1-13 16,-1 1 3-16,3 1-3 0,-2-1 5 0,0-1 0 16,0-1-1-16,0 3-3 0,0-2 2 0,0 1 1 15,0-1 5-15,1 3-3 0,-1-4-2 0,-2 2 3 16,4 0-9-16,-2 0 8 0,0-1-4 0,-9 6 8 16,18-8-7-16,-11 1 6 0,1 3-1 0,0-2-4 15,-8 6-3-15,14-7-8 0,-7 3 17 0,-7 4 5 0,14-10-7 16,-7 5-2-16,-7 5-8 0,12-11 14 0,-6 6-7 15,-1-1 7-15,-5 6-2 0,13-12-1 16,-4 9-5-16,-2-4 8 0,-7 7-2 0,14-11 0 0,-7 4-1 16,1 2-3-16,-1 0-1 0,1 1 2 0,2-2-6 15,-10 6 6-15,15-7-5 0,-9 1 4 0,-6 6-1 16,15-9 1-16,-9 3 1 0,1 1 0 0,-7 5-6 16,12-9 4-16,-4 4-4 0,-2-1 5 0,-6 6 1 15,13-11-2-15,-7 8 3 0,-6 3-14 0,14-8 13 16,-10-1 1-16,3 4-2 0,-7 5 0 0,8-8-3 15,-8 8 1-15,12-12 2 0,-6 5 2 0,0-3-2 16,-6 10 1-16,9-13-11 0,-5 8 13 0,1-3-10 16,1 1 4-16,-2-2 2 0,2 2-1 0,0-3 6 15,-1-1-7-15,0 4 4 0,4-4 0 0,-4 2 0 16,4 0-1-16,-6 0-4 0,7-2 5 0,-2 0 3 16,-1-2-7-16,-1 6 4 0,0-3 5 0,0-1-3 15,2 3-8-15,-3-2 0 0,4-3 5 0,-1 6 1 0,-4-4-3 16,2 6 2-16,-1-4-2 0,1-1 0 0,3 3 4 15,-5-2 1-15,2 2-3 0,0-4-5 0,-1 3 7 16,1 1-7-16,-6 7 0 0,7-17 2 0,0 9 5 16,-4-5-4-16,2 5-1 0,1-4 3 0,-5 3 0 15,5-2 1-15,-1 0 5 0,-2 0-4 0,1 1 1 16,-1-2 3-16,3-1-13 0,-1 1 6 0,-4 2 6 16,5-1-6-16,-1-2 3 0,-2 1-3 0,1 2 2 15,-1 0 0-15,5-4 2 0,-2 3 3 0,-2 2-3 16,2-3-3-16,-3 2-2 0,7 1 4 0,-7 0-4 15,2 2 0-15,1-3 6 0,-6 10-2 0,6-16-1 16,0 8-4-16,-3 0-9 0,-3 8 13 0,7-13-2 16,-4 3 1-16,-3 10 4 0,9-12-2 0,-4 3-1 15,-5 9-4-15,7-13 2 0,-4 5 1 0,3 0-1 16,-6 8-4-16,7-15 5 0,-1 7 2 0,-6 8-5 0,6-18 4 16,-1 7-2-16,1 4-4 0,0-4 7 0,-6 11 2 15,4-20-4-15,1 13-1 0,1-7 0 0,0 0 3 16,0 2-4-16,1 3 4 0,-4-3-5 0,2 1 0 15,-2-1 0-15,2-1-3 0,0 2 2 0,1 0 1 16,-3-3 5-16,3 4-3 0,-2 3-4 0,-1-4 5 16,2-3 3-16,1 0-2 0,-5 7 3 0,1-4-4 15,1 1 0-15,0 0-4 0,0-1 4 0,-3 11 0 16,1-18 3-16,2 5 0 0,0 7 0 0,-3 6-3 16,6-20 3-16,-3 11-5 0,2-2 3 0,-4 4-3 15,-1 7-1-15,2-20-3 0,2 13 1 0,1-3 5 16,-5 10-4-16,4-19-1 0,-4 9 5 0,3-1-2 15,-3 11 3-15,3-18-3 0,1 12 4 0,-1-4-2 0,-3 10-2 16,6-17 2-16,-6 10-1 0,0 7-4 16,6-17-6-16,-4 9 9 0,-2 8 3 0,4-17-6 15,-2 9 8-15,-2 8-4 0,4-14 2 0,-4 14-4 0,2-18-1 16,-2 18 5-16,0-15 1 0,1 7-2 0,-1 8 1 16,0-18-4-16,0 8 4 0,0 10 1 0,-1-19-5 15,1 19-5-15,-2-16 7 0,2 16 2 0,0-18 0 16,-4 8 3-16,4 10-3 0,0-20-1 0,3 12 0 15,-3 8-3-15,0-14 2 0,0 14 3 0,0-17-1 16,0 17-6-16,0-14 5 0,1 5 1 0,-1 9-2 16,0-16 2-16,0 16 1 0,2-11 0 0,-2 11 1 15,1-17-3-15,4 10 0 0,-5 7 1 0,1-15-5 16,-1 15-2-16,3-13 6 0,0 3-21 0,-3 10 18 16,3-14 2-16,-3 14-3 0,2-14 8 0,-1 7-5 0,-1 7 3 15,2-17-1-15,-2 17-7 0,0-14 7 16,0 14 0-16,0-15-3 0,0 15 0 0,-2-15 2 0,2 15 0 15,-1-16-2-15,1 16-4 0,-2-15 5 16,2 15-3-16,-3-16 3 0,3 16-2 0,0-15-1 16,0 15 3-16,0-16 1 0,0 16-2 0,3-18 0 0,-3 18-4 15,2-15 6-15,-1 6-3 0,-1 9 2 0,0-15-1 16,0 15-5-16,5-13 5 0,-4 6 2 0,-1 7 1 16,0-14-1-16,0 14-2 0,2-15 0 0,-2 15 2 15,3-13-5-15,-3 13 3 0,1-13 2 0,-1 13-1 16,0-11 3-16,0 11-6 0,0 0 2 0,-1-17-2 0,1 17 7 15,0 0-8-15,0-15 4 0,0 15-5 16,-5-9 4-16,5 9 5 0,0 0-7 0,-4-12 5 16,4 12-6-16,-3-10 9 0,3 10-5 0,0 0-7 0,-6-14 8 15,6 14-2-15,-2-11 0 0,2 11 0 0,0 0 4 16,0-14-6-16,0 14 2 0,0 0-2 16,-3-17 2-16,3 17-1 0,0 0 6 0,3-14-7 0,-3 14 5 15,0-11 0-15,0 11-6 0,0 0 1 0,-3-17 1 16,3 17-1-16,0 0 1 0,0-13-2 0,0 13 4 15,3-12 2-15,-3 12 0 0,0 0-3 0,0-13-2 16,0 13 6-16,0 0-3 0,-3-14-5 0,3 14 3 16,0 0 3-16,3-18-3 0,-3 18-4 0,0-10 6 15,0 10-3-15,0-13-3 0,0 13 2 0,3-13 6 16,-3 13-5-16,3-13-4 0,-3 13 7 0,0-13 0 16,0 13 0-16,2-14 0 0,-2 14 2 0,1-15-8 15,-1 15 3-15,0-14 5 0,0 14-2 0,2-17-1 0,-2 17 1 16,4-13-4-16,-4 13 4 0,2-13 1 0,-2 13-7 15,4-12 5-15,-4 12-3 0,3-13 3 0,-3 13-1 16,0-11-2-16,0 11 4 0,3-15-1 16,-3 15 3-16,3-13 0 0,-3 13-3 0,3-11 6 0,-3 11-9 15,3-16 5-15,-2 9-4 0,-1 7 2 16,3-16-1-16,-3 16 4 0,2-14-1 0,-1 7-2 0,-1 7 0 16,3-14-2-16,-3 14 3 0,0-13-2 0,0 13-1 15,0-17 1-15,0 17 1 0,0-15-1 0,0 15 1 16,-3-14-4-16,3 14 7 0,-3-17-3 0,0 9 3 15,3 8-1-15,-3-16-1 0,-1 8-3 0,4 8 3 16,-1-18 0-16,-4 8 1 0,5 10 1 0,-1-20-3 16,-1 11 1-16,2 9-3 0,-1-18 4 0,-2 10-2 15,3 8 1-15,-2-18-1 0,2 18 4 0,-1-17-4 16,1 9 0-16,0 8-2 0,-6-17 3 0,4 10 1 16,2 7 0-16,0-17-2 0,0 17 0 0,-4-13 2 15,4 13-2-15,-2-14 0 0,2 14 2 0,-6-16-6 0,3 10 3 16,3 6-4-16,-4-14 8 0,4 14-1 0,-3-17-5 15,0 12 2-15,3 5 0 0,-6-13 1 0,6 13 0 16,-6-11 0-16,6 11 3 0,-6-15-3 0,6 15 2 16,-6-13-4-16,0 7 2 0,6 6-1 0,-3-12 3 15,3 12-6-15,-6-9 4 0,6 9 5 16,-7-10-2-16,7 10-3 0,-6-8 2 0,6 8 0 0,-6-10-3 16,6 10-3-16,0 0-2 0,-8-11 5 0,8 11 2 15,0 0-5-15,-4-10 10 0,4 10-9 0,0 0 3 16,0 0 3-16,-2-12-2 0,2 12 0 0,0 0 2 15,-4-11-5-15,4 11 2 0,0 0 0 0,0 0-2 16,0-14-2-16,0 14 0 0,0 0 5 0,3-15-3 16,-3 15 1-16,1-9 3 0,-1 9 0 0,2-13 0 15,-2 13-2-15,4-11-1 0,-4 11 2 0,2-11-2 16,-2 11-2-16,1-9 0 0,-1 9-1 0,3-13 4 16,-3 13 2-16,2-12 1 0,-2 12 0 0,0 0-1 0,1-17 2 15,-1 17 0-15,3-11-5 0,-3 11-1 0,2-10 2 16,-2 10-1-16,3-14 3 0,-3 14-1 0,4-10 1 15,-4 10-7-15,5-11 7 0,-5 11-16 0,1-17 12 16,-1 17 4-16,5-11-2 0,-5 11-3 0,2-13 4 16,-2 13-2-16,6-12 2 0,-4 4 1 0,-2 8 0 15,4-13-4-15,-4 13 5 0,6-15-3 0,-4 7-2 16,-2 8 1-16,6-14-2 0,-3 7 2 0,-3 7-4 16,9-13 6-16,-6 3-4 0,-3 10 3 0,7-13 3 15,-1 6-2-15,-1 1 0 0,-5 6 1 0,9-17-6 16,-3 9 7-16,-2-2-1 0,2 3-1 0,1 0-4 15,-1-3 2-15,2 1-1 0,-2-2 2 0,-2 3-4 16,2-2 7-16,0-2-4 0,0 4 6 0,0-4-12 16,-1 1 7-16,-1 0-1 0,2 1 0 0,0-3 2 15,0 5 0-15,0-5 0 0,0 5-1 0,-3-3 0 16,3-2 0-16,0 3-5 0,0-5 7 0,0 2 3 16,0 6-8-16,1-6 5 0,-4 2 0 0,3 0-3 0,2 1 5 15,-2 0-5-15,3-1 2 0,-2 0-6 0,2 1 0 16,1-2 4-16,-2 1 2 0,-1 2 1 0,1-5-3 15,1 6 7-15,1-5-8 0,-1 2 5 0,2-2-4 16,0 2 4-16,-2 1-4 0,0-4 0 0,2 5 0 16,2-2-3-16,-4-1 3 0,2 2 0 0,1 0 5 15,-2-1-2-15,0 1-3 0,2-3-4 0,2 3 3 16,-4-1-1-16,4 2 3 0,-1-3-6 0,0 0 7 16,1 1-1-16,-1-2-4 0,4 3 3 0,-2-1 2 15,-3 1-2-15,2-1 3 0,0-2-6 0,-2 2 4 16,1 2 4-16,-1-2-5 0,3 0-2 0,-3 0 2 15,1 2 3-15,2-3-16 0,-4 1 19 0,-1 3-5 0,2-3 1 16,2 2-1-16,-2-1-4 0,-4 2 7 16,4-3-1-16,2 3-1 0,-5-1-7 0,3 0 6 0,-2 3 1 15,-1-1-3-15,-1-1 2 0,-1 4 4 0,2-3-6 16,-2 0 6-16,-7 7-7 0,14-13 4 0,-8 6 0 16,0 0 0-16,-6 7-1 0,9-12 1 0,-3 7 0 15,-6 5 2-15,12-10-5 0,-9 5 3 0,4-1-2 16,-7 6 2-16,11-8-12 0,-6 3 13 0,-5 5-1 15,9-9 3-15,-3 3-8 0,-6 6 4 0,14-8 1 16,-10 4 0-16,-4 4-15 0,14-10 19 0,-7 7-6 16,-7 3 3-16,15-9-3 0,-9 3 1 0,-6 6-2 15,12-6 5-15,-12 6-1 0,9-5 1 0,-9 5-6 16,12-7 4-16,-12 7 0 0,7-6-4 0,-7 6 4 0,0 0 2 16,0 0 0-16,11-7-5 0,-11 7-1 15,0 0 1-15,10-5 3 0,-10 5-1 0,0 0 3 16,14-2 0-16,-14 2-3 0,12-3-4 0,-12 3 2 0,11-1 5 15,-11 1 0-15,15-3-1 0,-15 3-1 0,18-3-4 16,-7 3 0-16,-1-3 5 0,-10 3-3 16,21-1 2-16,-11-3-4 0,-10 4 4 0,17-4-2 0,-17 4-1 15,15-2 5-15,-15 2-2 0,13-6-13 0,-13 6 18 16,15-4 1-16,-10 1 5 0,-5 3-2 0,6-7 1 16,-6 7-9-16,7-5 6 0,-7 5 1 0,9-6-4 15,-9 6 3-15,4-6-4 0,-4 6 2 0,0 0-4 16,11-11-2-16,-11 11 2 0,0 0-1 0,7-8-9 15,-7 8 9-15,0 0 4 0,6-10-5 0,-6 10 2 16,0 0 5-16,0 0-17 0,0 0 7 0,6-5 6 16,-6 5-4-16,0 0 6 0,0 0-5 0,0 0-3 15,0 0 6-15,0 0-1 0,0 0 0 0,0 0 1 0,0 0-6 16,0 0 6-16,0 0-4 0,0 0-2 16,0 0-4-16,0 0-15 0,-30 18-16 0,23-13-12 0,0 1-33 15,1 0-33-15,-3-1-129 0,-2 1-266 16,11-6 117-16</inkml:trace>
  </inkml:traceGroup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5:55:59.538"/>
    </inkml:context>
    <inkml:brush xml:id="br0">
      <inkml:brushProperty name="width" value="0.04667" units="cm"/>
      <inkml:brushProperty name="height" value="0.04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5CD825DA-71E2-4C27-A0B2-096BEC3896D3}" emma:medium="tactile" emma:mode="ink">
          <msink:context xmlns:msink="http://schemas.microsoft.com/ink/2010/main" type="inkDrawing"/>
        </emma:interpretation>
      </emma:emma>
    </inkml:annotationXML>
    <inkml:trace contextRef="#ctx0" brushRef="#br0">32 82 129 0,'-7'-7'141'15,"7"7"-13"-15,0 0-3 0,0 0-15 0,0 0-11 0,0 0-8 16,-3-13-8-16,3 13-5 0,0 0-1 16,0 0-5-16,-3-10 0 0,3 10-7 0,0 0-3 0,0 0-4 15,0 0-1-15,0 0-5 0,-3-14-1 0,3 14-3 16,0 0 2-16,0 0-6 0,0 0 0 0,-8-11-1 15,8 11 3-15,0 0-22 0,0 0 2 0,0 0-3 16,-3-9 6-16,3 9 3 0,0 0 1 0,0 0-2 16,-3-9-1-16,3 9-2 0,0 0 5 0,0 0-4 15,0 0 0-15,-3-10 0 0,3 10 1 0,0 0-2 16,0 0 0-16,0 0-1 0,0 0 2 0,0 0 0 0,0 0-1 16,0 0 1-16,0 0 0 0,0 0-4 0,0 0-2 15,0 0-3-15,0 0 2 0,0 0-4 0,0 0-5 16,0 0 1-16,0 0-2 0,0 0 0 0,0 0-2 15,0 0 1-15,0 0 4 0,0 0 12 0,0 0 12 16,0 0 7-16,0 0 0 0,9 32-3 0,-6-22 1 16,-1 0 4-16,4 1 0 0,-6 2 3 0,0 0-2 15,3-1-1-15,-6 2 1 0,3 1 0 0,3-2-3 16,0 4 0-16,0-6-8 0,-3 3 0 0,3-1-6 0,1 2 2 16,-4-4-3-16,6 3 0 0,-3-3-2 0,-2 1-4 15,5 2-5-15,-3-7 1 0,3 4-1 16,-6 0 0-16,3 0-4 0,-1-3 2 0,1 0-6 0,3 2 4 15,0-2-2-15,-2 2-4 0,5 1 1 0,-3 2 0 16,-3-6 1-16,0 0-2 0,-3-7 9 0,8 18 1 16,-8-8 3-16,6-5-5 0,-6-5-1 0,3 17 4 15,-3-11-2-15,0-6-10 0,7 14 2 0,-7-5 4 16,0-9-3-16,3 9-3 0,-3-9 1 0,0 13-4 16,0-13 0-16,3 11 1 0,-3-11-2 0,3 11-1 15,-3-11 1-15,0 0 0 0,1 11-1 0,-1-11-2 16,0 0 4-16,2 13-5 0,-2-13 6 0,0 0-4 0,4 7 1 15,-4-7 0-15,0 0-4 0,0 0 1 16,0 0-2-16,6 11-4 0,-6-11 5 0,0 0-5 0,0 9-18 16,0-9-22-16,0 0-23 0,0 17-23 0,0-17-26 15,-6 12-38-15,6-12-36 0,-4 17-50 0,2-10-39 16,-5 2-196-16,7-9-514 0,-10 12 227 0</inkml:trace>
  </inkml:traceGroup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5:56:00.658"/>
    </inkml:context>
    <inkml:brush xml:id="br0">
      <inkml:brushProperty name="width" value="0.04667" units="cm"/>
      <inkml:brushProperty name="height" value="0.04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D4CBF1AE-3F96-4280-8A24-24AE4FB9CFD2}" emma:medium="tactile" emma:mode="ink">
          <msink:context xmlns:msink="http://schemas.microsoft.com/ink/2010/main" type="inkDrawing"/>
        </emma:interpretation>
      </emma:emma>
    </inkml:annotationXML>
    <inkml:trace contextRef="#ctx0" brushRef="#br0">66 232 163 0,'0'0'175'0,"16"0"-10"0,-16 0-10 16,0 0-10-16,9-7-7 0,-9 7-11 0,6-6-7 15,-6 6-5-15,13-9-5 0,-13 9-3 0,11-7-9 16,-8 3-8-16,7-2-8 0,-10 6-7 0,15-14-6 16,-7 7-7-16,-2-1-5 0,7-2-7 0,-7 3-3 0,3-3-7 15,-2-1 0-15,2 4-4 0,-6 0-5 0,5-1-3 16,-2-1-1-16,-3 2-3 0,-3 7 2 16,7-17-5-16,-7 17 2 0,3-13-3 0,0 3 0 0,-3 10-4 15,-3-13-1-15,3 13 1 0,-3-13-4 0,3 13 0 16,0 0-3-16,-7-13 1 0,7 13-1 0,-12-5-1 15,12 5-3-15,-14-2-1 0,14 2 1 0,-13-2 1 16,13 2 0-16,-16 1-2 0,16-1-3 0,-15 3 1 0,4 0 3 16,2 1-1-16,9-4 2 0,-21 6 1 15,12-1 5-15,-1 1 4 0,1-1 6 0,-1 2 1 0,1-1 1 16,0 1 2-16,1-1-1 0,-2 1-1 0,4 0 2 16,-6 2 0-16,7-3-5 0,5-6 3 0,-9 14 1 15,6-7-3-15,3-7 1 0,-4 17-5 0,1-10 9 16,3-7-3-16,0 19 2 0,3-7-3 0,-3-12 2 15,1 18 1-15,5-8 2 0,-3-3-5 0,0 2 5 16,3 0-2-16,2-2 0 0,-2 0-3 0,1 0-3 16,2-2-3-16,-1 0 0 0,1-2 0 0,4 2-1 15,-7 1-4-15,-6-6-2 0,19 5 0 0,-10 2-1 0,5-4-1 16,-7 1 1-16,5-2-4 0,-12-2 0 16,20 4-18-16,-7-4-14 0,-4 2-22 0,1-2-18 15,-10 0-13-15,20 0-18 0,-7-2-12 0,-4 2-8 0,-9 0-18 16,24-10 0-16,-15 7-6 0,4-6-6 0,-4 2 0 15,2-3 2-15,-2 0 7 0,1-1 11 0,-4 4 12 16,2-4 6-16,-2 5 12 0,-1-3 13 0,1 0 31 16,-6 9 2-16,5-17 21 0,-2 11 17 0,-3 6 22 15,6-18 11-15,-6 11-2 0,0 7 25 0,3-16 11 16,-3 16 8-16,0-12 6 0,0 12 0 0,0-14-2 16,0 14 3-16,0-11-1 0,0 11 0 0,0 0-2 15,0 0 2-15,0-14-9 0,0 14-1 0,0 0-8 16,0 0-4-16,0 0-6 0,4-11-2 0,-4 11-4 15,0 0 3-15,0 0 13 0,0 0-3 0,0 0-3 16,0 0 2-16,0 0 2 0,20 19 5 0,-17-12-2 16,-3-7-6-16,12 12 2 0,-5-5 4 0,-1 2 3 15,1-1-8-15,5 3-1 0,-4 1-1 0,4-1-4 16,-5 2-3-16,5-3-2 0,-4 0-1 0,4 1 4 0,-2-1-6 16,-4-2-4-16,4-1-2 0,-1 3-1 0,-1-1-2 15,-2-2-4-15,3-1-1 0,-2 1-1 0,-1-1-2 16,0 1-1-16,-6-7-2 0,11 11-2 0,-5-9 0 15,-6-2 0-15,13 8 6 0,-13-8-5 0,9 4 1 16,-9-4 1-16,0 0 6 0,13 3-9 0,-13-3 1 16,0 0-3-16,0 0 1 0,20-7-2 0,-20 7 0 15,4-10 2-15,2 3-2 0,-6 7 2 0,6-18-3 16,-6 6 6-16,3-3-6 0,-3 0 0 0,0 1-1 16,0-3 4-16,0 0-2 0,0 0-4 0,0 2-3 0,0-2 3 15,0 3 2-15,0 0-2 0,0 3-1 16,-3-2 3-16,3 13 0 0,0-18-4 0,-3 7 2 0,3 11-2 15,-3-13 0-15,3 13-1 0,0-12 3 0,0 12-6 16,0 0-4-16,0 0-21 0,0 0-15 0,0 0-13 16,0 0-27-16,0 0-28 0,0 0-20 0,0 0-21 15,0 0-32-15,0 0-15 0,0 0-28 0,0 0-165 16,26 15-424-16,-26-15 189 0</inkml:trace>
  </inkml:traceGroup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5:56:01.565"/>
    </inkml:context>
    <inkml:brush xml:id="br0">
      <inkml:brushProperty name="width" value="0.04667" units="cm"/>
      <inkml:brushProperty name="height" value="0.04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25727AC8-BBA0-441F-8BB1-E0C4C024D9EB}" emma:medium="tactile" emma:mode="ink">
          <msink:context xmlns:msink="http://schemas.microsoft.com/ink/2010/main" type="inkDrawing"/>
        </emma:interpretation>
      </emma:emma>
    </inkml:annotationXML>
    <inkml:trace contextRef="#ctx0" brushRef="#br0">0 632 39 0,'0'0'174'0,"0"0"-10"0,9 6-9 0,-9-6-8 0,0 0-14 16,10 4-5-16,-10-4-8 0,9 2-11 0,-9-2-8 16,11 5-3-16,-11-5-10 0,10 2 2 0,-10-2-9 15,9 4-3-15,-9-4-4 0,13 1-6 0,-13-1-6 16,12 0 0-16,-12 0-6 0,17 3-2 0,-17-3-4 15,13 0-6-15,-13 0-3 0,20-3-5 0,-11 0 1 16,-9 3-6-16,20-4 0 0,-8-1-6 16,-1 4-4-16,2-4 1 0,-1-1-3 0,-1 1-2 0,1-1-1 15,-2-1-2-15,3 4-3 0,-1-4 0 0,-1-3 1 0,1 3-2 16,-5 1-3-16,2 1-2 0,-1-2 1 16,-2 0 0-16,-6 7 0 0,10-12-2 0,-7 3 1 15,-3 9-1-15,6-13-1 0,-6 8-2 0,0 5 2 0,0 0 0 16,0 0-1-16,-6-22-2 0,6 22 1 0,-11-5 2 15,11 5 0-15,-16-4-2 0,16 4-2 0,-22 4 2 16,22-4-3-16,-20 2 5 0,8 1 3 0,2-1 2 16,-3 4 0-16,4-1 5 0,-8 1 2 0,7-1 2 15,1 0 2-15,-2 4-1 0,-1-3 2 0,8 1-3 16,-2 0 1-16,-3 3-2 0,5-3 2 0,4-7-4 16,-12 14-2-16,9-4 2 0,3-10-2 15,-5 14-2-15,5-4-2 0,0-10 2 0,-3 12 1 0,3-12-2 0,3 15 2 16,-3-15-1-16,3 12 0 0,2-5 0 15,-5-7-2-15,6 8 0 0,3-1 3 0,-2-1-1 0,2-2 0 16,4-1-4-16,-2-3 5 0,5 3-3 0,-1-3-3 16,-1 0 1-16,5 1-2 0,-3-2-1 15,1-2 1-15,-1 2 0 0,4-3-1 0,-4-2 1 0,3 4 0 16,1-6-5-16,-4 1 6 0,4 3-2 0,5-3-2 16,-6-3-1-16,-5 3 5 0,5 1-4 15,0-5-2-15,-2 4 3 0,2-3 0 0,-2-1-2 0,2 1 0 16,-3-1 0-16,-1 0 3 0,-1 1-1 0,-1-4-1 15,-1 1-3-15,-1-1 5 0,2 3-3 0,-4-6 6 16,0 2-6-16,1 1 0 0,-1-8 0 0,2 2 0 16,-4-4-1-16,-1 3-6 0,3-3-3 0,-4-1-8 15,1-2-1-15,-3 2-5 0,0 0 4 0,1-1-2 0,-1 5 5 16,-3 2 1-16,-3-4 1 0,3 5 2 16,0 3 1-16,-2-3 1 0,0 4 1 0,2 14 0 15,-3-20 2-15,0 9 4 0,0 3-2 0,3 8-2 0,-5-16 3 16,-1 7 0-16,0 3 0 0,6 6 2 0,-10-10-1 15,10 10 1-15,-12-8-2 0,12 8 1 0,-17-2 2 16,17 2 1-16,-13 0 2 0,13 0 4 0,-13 4 2 16,4 2 6-16,9-6-1 0,-14 14 3 0,8-7-4 15,-4 4 4-15,4-1-2 0,-2 5 3 16,2 0-2-16,-3 5 0 0,6 0 0 0,0 2 2 0,-1 1-1 0,4-2 6 16,0 1-2-16,4 2 0 0,-2 0-2 15,2-2 3-15,2-2-3 0,3 2 4 0,-4-1-3 16,8 3 2-16,-7-2-3 0,5-7 3 0,-2 1-2 15,1 0 3-15,5 2 0 0,-2 2-4 0,-1-8-3 16,-1 5 2-16,-1-4-3 0,-1 1 1 0,5 1-2 0,-6-5-2 16,3 0-1-16,-2 1-2 0,-2 0 0 0,-1-4 2 15,2 3-3-15,-2-2 1 0,0-2-4 0,0-3-2 16,-6-3-24-16,7 11-18 0,-7-11-33 0,6 10-28 16,-6-10-40-16,6 7-20 0,-6-7-35 0,0 0-242 15,0 0-475-15,0 0 209 0</inkml:trace>
  </inkml:traceGroup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5:56:02.218"/>
    </inkml:context>
    <inkml:brush xml:id="br0">
      <inkml:brushProperty name="width" value="0.04667" units="cm"/>
      <inkml:brushProperty name="height" value="0.04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FCEB457D-DA87-4229-8C08-395A01D9081A}" emma:medium="tactile" emma:mode="ink">
          <msink:context xmlns:msink="http://schemas.microsoft.com/ink/2010/main" type="inkDrawing"/>
        </emma:interpretation>
      </emma:emma>
    </inkml:annotationXML>
    <inkml:trace contextRef="#ctx0" brushRef="#br0">4 126 153 0,'0'0'271'0,"0"0"-19"16,0 0-15-16,0 0-21 0,0 0-22 0,0 0-11 16,0 0-11-16,0 0-12 0,-5 19-10 0,5-19-2 15,0 10-11-15,0-10-10 0,5 14-4 0,-5-14-6 16,0 13-8-16,4-4-8 0,-4-9-5 0,2 15-2 15,-2-15-7-15,6 12-12 0,-1-6-1 0,1 1 0 16,-1 1-6-16,1-1-6 0,3 0-2 0,-2-1-8 16,-1 0-3-16,-6-6-2 0,17 5-6 0,-7-3-3 15,-10-2 0-15,16-2-7 0,-16 2-3 0,23-4-4 0,-11 1 1 16,-2-1 1-16,4-1-6 0,1-3 1 0,-5 1-5 16,3-4 5-16,1 4-10 0,-5 0 1 0,4-3 2 15,-2 3-8-15,-2-4 5 0,-3 5-1 0,1-2-3 16,-1-2-1-16,0 3 2 0,-3-3-3 0,3 2 4 15,-6 8-8-15,4-18 2 0,-4 10 3 0,0 8-4 16,0-18 0-16,0 18 3 0,-3-19-6 0,0 12 6 16,-4 0-5-16,7 7-4 0,-10-18 3 0,5 12 3 15,-5 0-1-15,1-1 2 0,-2 2-6 0,-2-2 3 16,4 3-5-16,-5-2 0 0,14 6 0 0,-19-1-9 16,6 0-8-16,-1 1-11 0,14 0-18 0,-28 6-13 15,14-3-14-15,5 3-21 0,-4-1-25 0,1 5-28 0,5-3-30 16,-2 0-27-16,1 0-36 0,1 0-231 0,-5 3-513 15,4 0 227-15</inkml:trace>
  </inkml:traceGroup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5:36:50.224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F143161B-F94D-440E-937A-2AA1E9055793}" emma:medium="tactile" emma:mode="ink">
          <msink:context xmlns:msink="http://schemas.microsoft.com/ink/2010/main" type="writingRegion" rotatedBoundingBox="22242,5463 22622,5463 22622,5952 22242,5952"/>
        </emma:interpretation>
      </emma:emma>
    </inkml:annotationXML>
    <inkml:traceGroup>
      <inkml:annotationXML>
        <emma:emma xmlns:emma="http://www.w3.org/2003/04/emma" version="1.0">
          <emma:interpretation id="{0BF346C3-AC25-4F48-91F8-0DDF468E817D}" emma:medium="tactile" emma:mode="ink">
            <msink:context xmlns:msink="http://schemas.microsoft.com/ink/2010/main" type="paragraph" rotatedBoundingBox="22242,5463 22622,5463 22622,5952 22242,5952" alignmentLevel="1"/>
          </emma:interpretation>
        </emma:emma>
      </inkml:annotationXML>
      <inkml:traceGroup>
        <inkml:annotationXML>
          <emma:emma xmlns:emma="http://www.w3.org/2003/04/emma" version="1.0">
            <emma:interpretation id="{15F291B9-153F-42F0-8D8B-B26B083720CD}" emma:medium="tactile" emma:mode="ink">
              <msink:context xmlns:msink="http://schemas.microsoft.com/ink/2010/main" type="line" rotatedBoundingBox="22242,5463 22622,5463 22622,5952 22242,5952"/>
            </emma:interpretation>
          </emma:emma>
        </inkml:annotationXML>
        <inkml:traceGroup>
          <inkml:annotationXML>
            <emma:emma xmlns:emma="http://www.w3.org/2003/04/emma" version="1.0">
              <emma:interpretation id="{998AC8C1-1E8A-4D9B-87D7-AA8200E38DAE}" emma:medium="tactile" emma:mode="ink">
                <msink:context xmlns:msink="http://schemas.microsoft.com/ink/2010/main" type="inkWord" rotatedBoundingBox="22242,5463 22622,5463 22622,5952 22242,5952"/>
              </emma:interpretation>
            </emma:emma>
          </inkml:annotationXML>
          <inkml:trace contextRef="#ctx0" brushRef="#br0">101 210 137 0,'-7'11'188'0,"1"3"-16"0,1 1-10 16,-1 1-9-16,3 0-11 0,-1 1-11 0,1-2-6 16,0 3-7-16,1-5-5 0,2 3-11 0,-1 1-10 15,-2-4-4-15,3-2 5 0,-2-3 2 0,2-8-9 16,-1 23-3-16,-1-15 2 0,2-8-12 0,-3 14-3 15,3-14-2-15,-1 12 0 0,1-12 2 0,-2 11-2 16,2-11 1-16,0 0 0 0,0 0-6 16,-9 8-3-16,9-8-6 0,0 0-11 0,0 0-1 0,0 0-4 15,0 0 0-15,-22-11-8 0,16 1-1 0,0 1-4 16,5-6-2-16,-1 1-2 0,2-3-4 0,0-4-3 16,0-5 4-16,3 2-7 0,5-2-3 0,1 0 4 0,-2-1-4 15,3 2-2-15,2-3 1 0,0 8-2 0,2-5 0 16,-2-1-4-16,1 6 3 0,-4 6-2 0,3-3 2 15,0 4-3-15,-2-1-2 0,1 3 2 0,-2 0 1 16,-2 2-2-16,-1 4 2 0,3-5-1 16,-9 10 3-16,8-7-6 0,-8 7 1 0,7-8 2 0,-7 8-3 15,0 0-4-15,0 0 7 0,0 0 0 0,0 0 1 16,21 11-3-16,-21-11 2 0,6 13 2 0,-5-5-1 16,4 0-1-16,-5-8 0 0,6 20 3 0,-3-13 9 0,1 8 3 15,2-2-1-15,0 4 7 16,-1-1 4-16,1-3 13 0,0 5-7 0,0-1 1 0,1-2-4 15,0 1 1-15,2-2-1 0,-4 3 2 0,1-3-1 0,0 0-1 16,0 0-11-16,1 0 3 0,-2-3-1 16,1 1-4-16,-3-1-1 0,1-4-2 0,-2 2 1 0,-2-9-2 15,7 15-3-15,-2-10-2 0,-5-5 2 16,3 13-2-16,-3-13-5 0,5 7 6 0,-5-7-2 0,0 0-3 16,5 10 2-16,-5-10-3 0,0 0-6 15,1 8-13-15,-1-8-11 0,0 0-23 0,0 0-18 0,0 0-28 16,0 0-39-16,0 0-42 0,0 0-40 0,0 0-36 15,0 0-218-15,0 0-512 0,0 0 227 0</inkml:trace>
          <inkml:trace contextRef="#ctx0" brushRef="#br0" timeOffset="229.89">156 239 28 0,'2'-9'245'16,"-2"9"-9"-16,12-15-17 0,0 6-16 0,-3 1-17 16,1-1-17-16,-1 3-11 0,3-1-21 0,-3 0-12 15,0 3-10-15,0 1-13 0,1-2-12 0,-10 5-7 16,17-2-12-16,-7-1-4 0,-10 3-8 0,16 0-10 16,-16 0-18-16,14 4-25 0,-7-2-31 0,-7-2-22 15,12 9-37-15,-4-7-50 0,-1 7-47 0,-1-4-137 16,-6-5-345-16,17 4 152 0</inkml:trace>
        </inkml:traceGroup>
      </inkml:traceGroup>
    </inkml:traceGroup>
  </inkml:traceGroup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5:56:04.097"/>
    </inkml:context>
    <inkml:brush xml:id="br0">
      <inkml:brushProperty name="width" value="0.04667" units="cm"/>
      <inkml:brushProperty name="height" value="0.04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56175488-2180-49E7-B6C7-A2C5F2E3B219}" emma:medium="tactile" emma:mode="ink">
          <msink:context xmlns:msink="http://schemas.microsoft.com/ink/2010/main" type="inkDrawing"/>
        </emma:interpretation>
      </emma:emma>
    </inkml:annotationXML>
    <inkml:trace contextRef="#ctx0" brushRef="#br0">29 54 29 0,'0'0'145'16,"0"0"-7"-16,0 0-10 0,0 0-6 0,0 0-5 15,-3-9-5-15,3 9-2 0,0 0-5 0,0 0 0 16,0 0-4-16,0 0 0 0,-2-12-8 0,2 12-2 15,0 0 0-15,0 0-6 0,0 0-4 0,0 0-4 0,-9-8-3 16,9 8-6-16,0 0-6 0,0 0 2 16,-4-10-7-16,4 10 1 0,0 0 0 0,0 0-2 15,0 0 0-15,0 0-3 0,-9-8-1 0,9 8 1 16,0 0 0-16,0 0-5 0,0 0 2 0,0 0 0 16,0 0-3-16,-3-8-2 0,3 8-3 0,0 0-2 0,0 0-4 15,0 0-2-15,0 0-6 0,0 0-1 0,0 0 0 16,0 0-5-16,0 0-2 0,0 0-3 0,0 0 4 15,0 0 9-15,0 0 1 0,0 0 11 0,0 0 0 16,15 27 1-16,-15-27 4 0,6 17 2 0,-2-10 1 16,-2 7 3-16,4 0 0 0,-6-1-1 0,3 1 1 15,-3-3-2-15,4 3 0 0,-4 1 1 0,2 2-3 16,-1-4-2-16,4 1-1 0,-5 3-2 0,1-1-1 16,2-3-4-16,-3 1-4 0,2-3-2 0,-2 1 3 0,1-1-2 15,2 3-3-15,-2-3 5 0,-1-11-8 16,3 18-1-16,2-8-4 0,1-3 1 0,-3 2-7 0,1-2-6 15,-4-7 7-15,6 15 3 0,-3-8-13 0,2-2 2 16,-5-5-2-16,6 10 6 0,0-4-4 0,-6-6 1 16,3 8-1-16,-3-8-2 0,9 10-5 0,-9-10 11 15,3 7-13-15,-3-7 5 0,0 0-6 0,1 11-1 16,-1-11-2-16,0 0-6 0,-1 16-5 0,1-16-14 0,0 0-9 16,-6 11-10-16,6-11-12 0,-6 7-25 0,6-7-7 15,0 0-14-15,0 0-21 0,-3 10-20 0,3-10-31 16,0 0-27-16,0 0-29 0,0 0-23 15,0 0-240-15,0 0-537 0,0 0 238 0</inkml:trace>
  </inkml:traceGroup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5:56:04.742"/>
    </inkml:context>
    <inkml:brush xml:id="br0">
      <inkml:brushProperty name="width" value="0.04667" units="cm"/>
      <inkml:brushProperty name="height" value="0.04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8893D807-9AA9-4E80-8606-1B9789436212}" emma:medium="tactile" emma:mode="ink">
          <msink:context xmlns:msink="http://schemas.microsoft.com/ink/2010/main" type="inkDrawing"/>
        </emma:interpretation>
      </emma:emma>
    </inkml:annotationXML>
    <inkml:trace contextRef="#ctx0" brushRef="#br0">38 185 26 0,'0'0'174'0,"0"0"-9"0,0 0-9 0,0 0-10 15,0 0-5-15,13 5-4 0,-13-5-4 0,0 0-1 16,0 0-5-16,0 0-6 0,13-1-7 0,-13 1-8 16,0 0-8-16,20-4-7 0,-20 4-3 0,13-7-10 0,-7 4-9 15,5 0-3-15,-2-1-9 0,3-1-5 0,-4-1-1 16,1 1-8-16,0 0-4 0,0 1-2 16,2-2-3-16,-4-3-5 0,-7 9 0 0,14-12-4 0,-8 8 1 15,0-4-1-15,0-1-1 0,-6 9 0 0,8-11-1 16,-3 0-4-16,-5 11-2 0,7-13 1 0,-7 13-2 15,0-12 1-15,0 12-6 0,2-12 3 0,-2 12 4 16,0 0-2-16,-2-18-4 0,2 18 1 0,0 0-1 16,-6-10-4-16,6 10-1 0,-6-7 2 0,6 7 0 15,0 0-3-15,-19-3 1 0,19 3-4 0,-15 4 3 16,15-4 0-16,-19 3-1 0,10 0 2 0,-3 0 1 16,0 1 6-16,-1-1 1 0,-1 6 4 0,2-7 3 15,-1 4 1-15,4-1 1 0,-3 2-1 0,3-1 1 16,-3-1-3-16,5 1-1 0,7-6 2 0,-14 9-1 0,7-1-1 15,1-4 1-15,6-4-3 0,-9 14 2 0,9-14 0 16,-3 14 3-16,3-14 2 0,-2 13-3 0,2-13 1 16,2 15-1-16,-2-15 1 0,3 13 2 0,-3-13 0 15,6 16 3-15,0-8-5 0,-2-3 3 0,2 2-7 16,0 0-2-16,2 0-3 0,-1-1 3 0,0 1 0 16,1 1-6-16,-8-8 3 0,16 9-5 0,-5-5-1 15,-4-1-2-15,4 1 0 0,-11-4-12 0,15 6-12 16,-5-1-25-16,0-3-21 0,-10-2-28 0,20 1-26 15,-10-1-28-15,-10 0-26 0,20-1-17 0,-11-5-23 0,4 4-35 16,-1-3-153-16,0-5-431 0,-3 7 191 16</inkml:trace>
  </inkml:traceGroup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5:56:05.155"/>
    </inkml:context>
    <inkml:brush xml:id="br0">
      <inkml:brushProperty name="width" value="0.04667" units="cm"/>
      <inkml:brushProperty name="height" value="0.04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E7896720-8927-4EA2-A0FB-833E03A89A0B}" emma:medium="tactile" emma:mode="ink">
          <msink:context xmlns:msink="http://schemas.microsoft.com/ink/2010/main" type="inkDrawing"/>
        </emma:interpretation>
      </emma:emma>
    </inkml:annotationXML>
    <inkml:trace contextRef="#ctx0" brushRef="#br0">-2 47 122 0,'0'0'207'0,"2"-11"-7"0,-2 11-9 15,0 0-10-15,0 0-11 0,0 0-16 0,0 0-8 16,0 0-14-16,0 0-14 0,0 0-10 0,0 0-7 16,0 0 6-16,0 0 0 0,0 0-5 0,0 0-6 15,0 0 4-15,22 6 1 0,-22-6-2 0,8 12-6 16,-8-12 0-16,11 12-3 0,-6-3-5 0,1-3-5 16,0 2-3-16,1 2-5 0,1 0-8 0,1-2-3 15,-5 2 1-15,2-2-14 0,5 5-5 0,-5-2-4 0,0-4 0 16,-2 2-8-16,2-1-2 0,0-1-4 0,0 2 3 15,0-1-7-15,0-4-3 0,-6-4 1 16,7 10-4-16,-7-10 4 0,9 11-1 0,-4-8 1 0,-5-3 7 16,0 0-9-16,13 4 1 0,-13-4-5 0,0 0 0 15,0 0-2-15,20-7 3 0,-20 7-3 0,8-9 2 16,-3 2-2-16,1 1-3 0,-6 6-2 0,7-17-4 16,-5 8 3-16,4-3 3 0,-5-1-6 0,2-3 9 15,0 1-11-15,0 0 1 0,0 4 1 0,-1-3 0 16,-2 1-1-16,3 2 2 0,-3 11-1 0,1-18 3 15,1 8-2-15,-2 10-3 0,4-13 4 0,-4 13-7 16,0-11-6-16,0 11-16 0,0 0-21 0,0 0-26 0,0 0-11 16,0 0-23-16,2-12-26 0,-2 12-31 15,0 0-24-15,0 0-36 0,0 0-21 0,0 0-198 16,0 0-479-16,0 0 213 0</inkml:trace>
  </inkml:traceGroup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5:56:05.919"/>
    </inkml:context>
    <inkml:brush xml:id="br0">
      <inkml:brushProperty name="width" value="0.04667" units="cm"/>
      <inkml:brushProperty name="height" value="0.04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0BFA503C-1ADD-4DE8-9661-2BDCE94CE76A}" emma:medium="tactile" emma:mode="ink">
          <msink:context xmlns:msink="http://schemas.microsoft.com/ink/2010/main" type="inkDrawing"/>
        </emma:interpretation>
      </emma:emma>
    </inkml:annotationXML>
    <inkml:trace contextRef="#ctx0" brushRef="#br0">35 396 118 0,'0'0'183'0,"22"-2"-13"0,-22 2-13 0,15-2-9 0,-15 2-12 16,19-5-9-16,-10 4-9 0,-9 1-6 0,18-5-10 15,-6 2-4-15,-4 0-8 0,-8 3-11 0,19-7-3 16,-12 4-8-16,5-5-7 0,-3 5-2 0,0-1-9 15,2-1-3-15,-11 5-2 0,12-9-3 0,-3 1-5 16,-3 3-1-16,1 1-1 0,1-2-1 16,-8 6-1-16,10-12 0 0,-7 6 1 0,-3 6-6 15,6-13 1-15,-6 13 2 0,1-12-5 0,-1 12-2 0,0 0-2 16,-4-17-1-16,4 17-3 0,-11-7-1 0,11 7-5 16,-13-6 4-16,13 6-4 0,-15-1 1 0,15 1-2 15,-18 0 2-15,18 0 1 0,-16 3 3 0,4 1 1 16,1-1 1-16,-3 0 3 0,-1 2 3 0,-2 1-2 0,2 2-2 15,0-2 6-15,-1 1-1 0,6 3-2 16,-1-2-2-16,2-1-1 0,2 3-4 0,-1-3-3 0,2 3 2 16,-3-3-1-16,5 0-1 0,-1 4-2 0,5-11 1 15,-4 15 0-15,4-5-1 0,-2 0 3 0,2-10 2 16,2 17-1-16,1-9 5 0,4 2-2 0,-4-3 3 16,6 0-2-16,0-1 0 0,5 2 4 0,4-4 0 15,-2 2-2-15,2-2-1 0,-3-2 1 0,6-1 6 16,3-1-10-16,1 4 0 0,-4-4-5 0,4 0 2 15,-1-4-1-15,1 2-3 0,1-3-4 0,-7-1 2 16,2 1-2-16,3-2 2 0,-2 0-6 0,2-3 5 16,-8 4-3-16,2-1 1 0,-3-1 1 0,3 2-1 0,-3-5-5 15,0 1 5-15,-2-1-3 0,-1 4-2 0,2-5 0 16,-2 0 2-16,0 1 0 0,-2-3-3 16,-4 1 2-16,1-3-1 0,-1 3-4 0,0-4 2 0,0 3-1 15,-4-3-3-15,-2 3 0 0,3-1 1 0,-6-1 4 16,1 1-3-16,-2-1-1 0,1 1 3 0,-3 4-2 15,1-2 0-15,2 1 0 0,-4 0 2 0,3 1-3 16,-4 0 4-16,2 0-1 0,0 3 1 0,6 8-3 16,-12-13 4-16,8 6-1 0,-2 1 0 0,6 6-1 15,-11-11 2-15,11 11-1 0,-7-10 2 0,7 10-1 16,-8-4-1-16,8 4 5 0,0 0-4 0,0 0-4 16,-17 3 5-16,17-3-2 0,-8 11 3 0,8-11-2 15,-7 13 2-15,2-2 1 0,2 2-1 0,2 3 5 16,-2-1 5-16,6 7 0 0,-3-1 3 0,1 0 4 15,2-5 4-15,3 8-6 0,0-1-3 0,5-4 2 0,-3 4-3 16,1-8 0-16,8 3 0 0,-8-3 0 0,7 0-3 16,-1-4-1-16,0-1-1 0,1 1-2 0,1-1-21 15,1-1-20-15,-3-2-32 0,0 1-43 0,1 1-49 16,-3-2-35-16,-2-4-41 0,-1 1-250 0,-1-2-523 16,-9-2 231-16</inkml:trace>
  </inkml:traceGroup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5:56:07.616"/>
    </inkml:context>
    <inkml:brush xml:id="br0">
      <inkml:brushProperty name="width" value="0.04667" units="cm"/>
      <inkml:brushProperty name="height" value="0.04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47188AB2-DDC5-4E96-AC82-769464AE633B}" emma:medium="tactile" emma:mode="ink">
          <msink:context xmlns:msink="http://schemas.microsoft.com/ink/2010/main" type="inkDrawing"/>
        </emma:interpretation>
      </emma:emma>
    </inkml:annotationXML>
    <inkml:trace contextRef="#ctx0" brushRef="#br0">18 151 135 0,'0'0'215'0,"0"0"-12"0,0 0-13 0,0 0-12 16,0 0-15-16,0 0-11 0,0 0-12 0,0 0-7 16,0 0-7-16,0 0-3 0,0 0-3 0,0 0-2 15,0 0-4-15,0 0-6 0,0 0-7 0,0 0-7 16,0 0-4-16,0 0-5 0,0 0-10 0,0 0-5 15,0 0-20-15,-11-11-3 0,11 11-4 0,0 0-4 16,0 0-2-16,4-17-6 0,-4 17 1 0,0 0-6 16,3-14-4-16,-3 14-1 0,0-17-1 0,0 17-6 15,1-13 2-15,-1 13-2 0,3-14 0 0,-3 14-3 16,3-15-3-16,-3 15-1 0,-1-13 3 0,1 13 0 16,1-11 11-16,-1 11 3 0,0 0 2 0,0-14-1 15,0 14 2-15,0 0-2 0,0 0 1 0,0 0 2 16,3-13 0-16,-3 13-6 0,0 0 1 0,0 0-4 0,0 0-2 15,0 0 4-15,0 0-5 0,0 0 3 0,0 0-4 16,0 0-1-16,0 0 1 0,0 0 4 0,0 0-7 16,0 0 2-16,0 0 11 0,-13 27-1 0,13-27 2 15,-4 17-5-15,2-6 7 0,-1-1 5 0,3-10 1 16,0 21 2-16,-1-7 2 0,-1 0 2 0,4 0 10 16,-2 0-6-16,-2 3-2 0,5-6 1 0,-4 4 1 15,1-5 1-15,1 6 4 0,-1 0-5 0,3-2 2 16,-1-1-4-16,-2 4-4 0,0-4 0 0,4 1 5 15,-4 1-3-15,1-5-8 0,-1 1 6 0,3 0-6 0,0-3 1 16,-3-8-3-16,3 18-5 0,0-12-1 0,-3-6 4 16,3 16-5-16,-3-16 3 0,6 10-1 15,-6-10 4-15,2 7-8 0,-2-7 8 0,0 0 2 16,6 11 0-16,-6-11 3 0,0 0-7 0,10 5-4 0,-10-5 0 16,0 0-3-16,0 0 2 0,15-2-7 0,-15 2 2 15,0 0-3-15,0 0-3 0,0 0 0 0,15 0-3 16,-15 0-10-16,0 0-21 0,0 0-37 0,0 0-37 15,0 0-33-15,0 0-45 0,0 0-53 0,0 0-67 16,0 0-67-16,0 0-286 0,0 0-701 0,0 0 310 0</inkml:trace>
  </inkml:traceGroup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5:56:40.292"/>
    </inkml:context>
    <inkml:brush xml:id="br0">
      <inkml:brushProperty name="width" value="0.04667" units="cm"/>
      <inkml:brushProperty name="height" value="0.04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3DF056DB-9A68-4284-93D4-62FBEADF7E7D}" emma:medium="tactile" emma:mode="ink">
          <msink:context xmlns:msink="http://schemas.microsoft.com/ink/2010/main" type="inkDrawing"/>
        </emma:interpretation>
      </emma:emma>
    </inkml:annotationXML>
    <inkml:trace contextRef="#ctx0" brushRef="#br0">13 164 69 0,'0'0'99'0,"0"0"-3"0,0 0 0 16,0 0-2-16,0 0-8 0,0-14-2 0,0 14-2 15,0 0-6-15,0 0-5 0,0-11 8 0,0 11-7 16,0 0-7-16,0 0 0 0,0 0-8 0,-4-15 5 15,4 15-6-15,0 0 3 0,0 0-2 0,-2-15 3 16,2 15-1-16,0 0-9 0,-1-10-2 0,1 10 2 16,0 0-7-16,0 0-1 0,0-15-3 0,0 15 0 15,0 0-3-15,0 0 0 0,-5-13 0 0,5 13 0 16,0 0 2-16,0-12 3 0,0 12-2 0,0 0-5 16,0 0 0-16,5-11-2 0,-5 11-2 0,0 0-1 15,1-15-1-15,-1 15-2 0,2-9-3 0,-2 9 3 0,0 0 5 16,6-11-8-16,-6 11 5 0,0 0-3 0,0 0-2 15,1-13 3-15,-1 13-3 0,0 0-2 0,0 0-2 16,0 0-4-16,0 0-2 0,0 0-1 0,0 0-1 16,0 0 1-16,0 0 2 0,0 0 13 0,0 0 5 15,0 0-1-15,0 0 1 0,0 0-1 0,0 0 2 16,11 26-2-16,-11-26 0 0,0 16-4 0,0-16 4 16,1 17 0-16,2-6-2 0,-3-3-3 0,0-8 6 15,2 17-9-15,-2-7-2 0,1 0 1 0,-1-10 1 16,5 21 3-16,-5-9-8 0,1-3 1 0,1 5-1 15,1-3 2-15,-2 1 4 0,-1 3-2 0,2-4 4 0,-2 3-2 16,1-3 5-16,-1 3 5 0,0-4-5 0,0-10-4 16,3 22-2-16,-3-12 2 0,2 5 3 15,-2-15-5-15,-2 22 2 0,2-12-2 0,0-10 3 0,0 18-5 16,0-7-6-16,0-11 2 0,0 17-1 0,0-17 1 16,-3 16-4-16,3-6-3 0,0-10 1 0,-1 15 0 15,1-15-4-15,0 16 0 0,0-16-1 0,1 13 2 16,2-5 1-16,-3-8-3 0,0 0-4 0,2 14 3 15,-2-14-1-15,0 0 0 0,4 13 1 0,-4-13 3 0,2 7-5 16,-2-7-3-16,0 0-2 0,3 8-1 16,-3-8-9-16,0 0-19 0,4 9-21 0,-4-9-23 15,0 0-26-15,8 7-25 0,-8-7-36 0,0 0-33 0,0 0-38 16,6 8-31-16,-6-8-174 0,0 0-474 16,0 0 210-16</inkml:trace>
  </inkml:traceGroup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5:56:41.298"/>
    </inkml:context>
    <inkml:brush xml:id="br0">
      <inkml:brushProperty name="width" value="0.04667" units="cm"/>
      <inkml:brushProperty name="height" value="0.04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368A1F57-6F80-42BA-9F1D-A98F7575BDDC}" emma:medium="tactile" emma:mode="ink">
          <msink:context xmlns:msink="http://schemas.microsoft.com/ink/2010/main" type="inkDrawing"/>
        </emma:interpretation>
      </emma:emma>
    </inkml:annotationXML>
    <inkml:trace contextRef="#ctx0" brushRef="#br0">0 200 139 0,'0'0'151'0,"0"0"-10"0,0 0-7 0,16 4-4 0,-16-4-7 16,0 0-8-16,0 0-4 0,14-6-6 0,-14 6-7 15,12-1-10-15,-12 1 0 0,11-7-10 0,-11 7-7 16,15-8-3-16,-3 5-2 0,-6-3-7 0,-6 6-3 16,15-13-4-16,-9 8-5 0,3-5-1 0,-3 7-6 15,2-5-2-15,2 0-2 0,-4 2-2 0,-2-3-6 16,-4 9-1-16,11-16-1 0,-5 10-1 0,0-1 2 15,-3-4-2-15,-3 11 4 0,6-11-7 0,-6 11 0 16,1-13 3-16,-1 13-4 0,5-11-2 0,-5 11-2 16,0 0-3-16,-2-17 1 0,2 17-4 0,0 0-1 15,-7-13-2-15,7 13 3 0,-9-5-1 0,9 5-4 16,0 0-1-16,-15-2 1 0,15 2 0 0,0 0 1 0,-20 6-6 16,20-6 5-16,-13 4-3 0,4-1 0 15,9-3 3-15,-13 6-4 0,4-2 3 0,9-4-1 0,-11 8 6 16,4-1-4-16,-2-1 2 0,1 0 3 0,2 1 0 15,6-7 2-15,-8 15 2 0,2-7-3 0,0-2-1 16,4 4 0-16,-2 1 4 0,2 0-2 0,2-11 2 16,-4 17 0-16,4-7-1 0,0-10 0 0,0 19 0 15,0-9-2-15,0-10 3 0,6 17-2 0,-3-9 2 16,0 0-4-16,-3-8 1 0,10 15 0 0,-7-8 1 16,4-3-4-16,2 3 2 0,-1-4-5 0,1 1 2 15,3 0-5-15,-3-1-3 0,1 0-12 0,4 1-20 0,-5-4-22 16,-9 0-17-16,26-3-12 0,-14 2-22 15,0 0-6-15,3-4-14 0,-3 1-9 0,0-1-4 16,1-1 3-16,-2-1 1 0,2-3 10 0,-2 6 13 0,1-6 9 16,-5 4 10-16,4-2 10 0,-5 0 16 0,2-1 11 15,-3 3 18-15,-1-3 12 0,-4 9 17 16,8-16 18-16,-4 10 12 0,-4 6 11 0,8-15 7 0,-7 7 3 16,-1 8 5-16,5-13 6 0,-5 13 10 0,3-15 5 15,0 9-5-15,-3 6 1 0,0 0 0 0,1-15 1 16,-1 15-4-16,0 0-4 0,3-8-2 0,-3 8-1 15,0 0-6-15,0 0-3 0,5-11-7 0,-5 11-2 16,0 0-4-16,0 0 2 0,0 0 0 0,0 0 5 16,0 0 4-16,0 0 5 0,0 0 8 0,25 11-1 15,-22-4-3-15,-3-7-2 0,10 12-1 0,-4-7-4 16,0 4 3-16,-1-2 0 0,1 3 2 0,3 1-9 16,-5-3-5-16,2 1-3 0,5 2-1 0,-5-1-2 15,-2-2 0-15,5 4-8 0,-2-3 2 0,-1 0-3 16,-1-2-2-16,1 1-3 0,-2-1-1 0,4 0 4 0,-2 0-10 15,0-1 3-15,0 0-3 0,-6-6-1 0,7 9 5 16,-7-9 0-16,6 6 3 0,-6-6-4 0,8 4 3 16,-8-4 1-16,0 0 0 0,0 0-6 0,13 1 1 15,-13-1 0-15,0 0-1 0,12-11-1 0,-12 11 2 16,6-15-2-16,-3 5 2 0,1 0-9 0,-2-1 4 16,-1 0-3-16,2-3 4 0,-1-2-5 0,-1 1-1 15,1-2-1-15,-2 3 4 0,3-3 0 0,-3 4-3 16,1-2 5-16,-1 6-5 0,0 9-3 0,-1-16 2 15,1 16 1-15,0-15-2 0,0 15 1 0,0-13-3 0,0 13-2 16,0 0-4-16,0 0-14 0,0 0-10 16,-3-14-10-16,3 14-12 0,0 0-17 0,0 0-25 0,0 0-15 15,0 0-18-15,0 0-11 0,0 0-17 0,0 0-1 16,30 17-11-16,-23-13-2 0,-7-4-13 16,14 6-135-16,-7-2-347 0,0-2 154 0</inkml:trace>
  </inkml:traceGroup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5:56:42.097"/>
    </inkml:context>
    <inkml:brush xml:id="br0">
      <inkml:brushProperty name="width" value="0.04667" units="cm"/>
      <inkml:brushProperty name="height" value="0.04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2DD20E87-6DF6-49D0-9CF0-D442140C67F8}" emma:medium="tactile" emma:mode="ink">
          <msink:context xmlns:msink="http://schemas.microsoft.com/ink/2010/main" type="inkDrawing"/>
        </emma:interpretation>
      </emma:emma>
    </inkml:annotationXML>
    <inkml:trace contextRef="#ctx0" brushRef="#br0">0 422 12 0,'0'0'114'16,"0"0"2"-16,11 2-6 0,-11-2 2 0,0 0-4 16,10 5-1-16,-10-5 2 0,0 0-5 0,12 4 4 15,-12-4-8-15,9 1-5 0,-9-1-2 0,15 2-1 0,-15-2-6 16,16 0-10-16,-16 0-5 0,17-2-6 16,-7 1-5-16,-10 1-5 0,20-2-5 0,-12-2-4 15,3 1-6-15,-11 3-1 0,21-5-6 0,-12 1-2 0,3 1-3 16,-3-1-4-16,3 0-3 0,-5-2-1 0,-7 6 0 15,18-9-3-15,-11 5 0 0,-7 4 0 0,11-9-1 16,-8 3-1-16,-3 6-1 0,7-14-4 0,-7 14 0 16,5-10 4-16,-5 10-3 0,0 0-3 0,-2-18 0 15,2 18-1-15,0 0-4 0,-9-10 4 0,9 10-4 16,-9-4-1-16,9 4 0 0,-13-5 4 0,13 5-3 16,-15 0 1-16,15 0-4 0,-19 5 4 0,8-5-2 15,11 0 3-15,-19 7-1 0,10-1 2 0,-2-1 2 16,1 5 0-16,2-3 3 0,0 0-3 0,0 3-1 15,2-2 0-15,2 2 3 0,-1 0 0 0,5-10 1 16,-7 18-2-16,2-7-1 0,5-11 1 0,-1 15-2 16,1-15 0-16,6 17 2 0,-3-8-3 0,6-3-2 15,-2 2 0-15,2-5 2 0,3 2-3 0,3-3 2 16,1-1-2-16,-1 2-1 0,0-2 1 0,4-2 0 0,1 1 1 16,5-6-1-16,-2 2-2 0,-4 0 0 0,0-3 5 15,1 5-5-15,-1-3 3 0,-2-1 0 0,-1-1-1 16,3 3-2-16,-5-4-2 0,1 2 2 0,-2-1-1 15,-1-4 0-15,-3 5 0 0,1 1 0 0,-2-6 0 16,-1 2 1-16,-1 2-2 0,3-4 1 0,-3-2 0 16,-1 5-1-16,1-6-3 0,-3-3 7 0,1 6-6 15,-2-3 0-15,-1-3-7 0,2 0 3 0,0 1-4 16,0-7-4-16,0 6-2 0,-3 2-2 0,5-3 3 16,-3 3-1-16,-2-1 2 0,0 3 1 0,0-1 3 15,0-1 0-15,0 15 5 0,-1-19-1 0,0 11 0 16,1 8-1-16,-5-17 2 0,5 17 1 0,-3-14-2 0,-1 7 1 15,4 7 4-15,-8-12 1 0,8 12-5 0,-7-9 5 16,7 9 0-16,-11-6 3 0,11 6-2 0,-12-1 1 16,12 1 4-16,0 0 3 0,-22 3 3 0,14 2 2 15,8-5 4-15,-13 10-3 0,6-7 2 0,-2 4 1 16,1 0 3-16,2 3 6 0,2-1-7 0,-5 4 0 16,1 5 4-16,2-6-1 0,0 6-4 0,3 0 3 15,3-4-2-15,-1 3 1 0,-2 7 4 0,6-2-4 16,-2-5 3-16,1 1-3 0,4-4-1 0,-2 4 3 15,4-1-3-15,-1-3 2 0,2 3-2 0,0-4-1 0,0 0 1 16,-3 2 0-16,3-1-1 0,1-1 0 16,-1-1-1-16,2-2-2 0,-2 2-4 0,-3-3 4 15,3 2-2-15,0-3-2 0,-5-1 0 0,5 0-1 0,-3-1-1 16,-1 5-1-16,0-5-1 0,1 1-2 0,-6-7 2 16,8 11-3-16,-8-11 5 0,6 7-4 0,-6-7-3 15,7 7 0-15,-7-7-17 0,6 10-24 0,-6-10-28 16,6 4-30-16,-6-4-32 0,0 0-41 0,15 0-41 15,-15 0-181-15,0 0-422 0,20-15 186 0</inkml:trace>
  </inkml:traceGroup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5:57:28.085"/>
    </inkml:context>
    <inkml:brush xml:id="br0">
      <inkml:brushProperty name="width" value="0.04667" units="cm"/>
      <inkml:brushProperty name="height" value="0.04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05DAC035-E4A7-4C4C-B46B-8BB9BB2FD1C1}" emma:medium="tactile" emma:mode="ink">
          <msink:context xmlns:msink="http://schemas.microsoft.com/ink/2010/main" type="inkDrawing"/>
        </emma:interpretation>
      </emma:emma>
    </inkml:annotationXML>
    <inkml:trace contextRef="#ctx0" brushRef="#br0">9 46 116 0,'0'0'115'0,"0"0"-3"16,0 0-4-16,0 0 2 0,0 0-19 0,0 0-7 15,-3-13-2-15,3 13-9 0,0 0 1 0,0 0-3 0,0 0 1 16,0 0 0-16,-1-11-1 0,1 11-2 0,0 0 1 16,0 0-4-16,-2-13-1 0,2 13-2 0,0 0-4 15,0 0 0-15,0 0 0 0,0 0-6 0,0 0-1 16,-4-10-6-16,4 10-2 0,0 0-7 0,0 0-3 15,0 0-5-15,0 0-2 0,0 0-2 16,0 0-1-16,0 0-2 0,0 0 0 0,0 0 1 0,0 0 6 16,0 0 9-16,0 0 5 0,15 28 1 0,-15-28-6 15,4 14 0-15,-4-4 1 0,5-2 10 0,-4 3-4 16,2-2-3-16,0 2-3 0,-1 0-6 0,-1 3 2 16,4-2 2-16,-4-4-1 0,4 6-2 0,-2-5-3 15,-1 2 0-15,0 0 5 0,2-2 9 0,-2 3 0 0,1-1 3 16,0 2 1-16,-2 0-4 0,1 0-4 15,1 1 0-15,-2-3-7 0,-1 1-1 0,2 3-1 0,-2-1-5 16,0-14-5-16,1 18 0 0,2-8-1 0,-3 0-2 16,0-10-2-16,0 21-1 0,2-14-3 0,-2-7-1 15,0 17 1-15,0-17-1 0,0 14-2 0,0-14-2 16,1 14-2-16,-1-14-2 0,3 10 4 0,-3-10-3 16,-3 14-33-16,3-14-20 0,0 0-23 0,-1 14-25 15,1-14-29-15,-2 18-22 0,2-18-33 0,-4 11-24 16,1-5-39-16,3-6-161 0,-9 10-438 0,9-10 195 15</inkml:trace>
  </inkml:traceGroup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5:57:29.869"/>
    </inkml:context>
    <inkml:brush xml:id="br0">
      <inkml:brushProperty name="width" value="0.04667" units="cm"/>
      <inkml:brushProperty name="height" value="0.04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4A720790-D06C-4E79-B9A7-330DEA361F97}" emma:medium="tactile" emma:mode="ink">
          <msink:context xmlns:msink="http://schemas.microsoft.com/ink/2010/main" type="inkDrawing"/>
        </emma:interpretation>
      </emma:emma>
    </inkml:annotationXML>
    <inkml:trace contextRef="#ctx0" brushRef="#br0">0 530 150 0,'0'0'168'0,"0"0"-13"0,0 0-7 16,21-7-12-16,-21 7-6 0,14-6-10 0,-8 1-15 0,3 3-10 15,-9 2-9-15,12-7-6 0,-5 3-10 0,-7 4-7 16,18-8-4-16,-12 3-5 0,-6 5-7 0,15-10-2 16,-8 3-8-16,-1 3-3 0,2-4 2 0,-2 1-10 15,1 1 0-15,1-1-3 0,0-3-3 0,-3 2-1 16,-5 8 0-16,6-13 0 0,0 6-1 0,0-3-3 16,-2 5 0-16,-4 5-6 0,5-17 3 0,-5 17 0 15,6-13-5-15,-6 13 3 0,-2-14 0 0,2 14-3 16,0 0 0-16,-7-17-2 0,7 17 1 0,-6-8 1 15,6 8-3-15,-12-3-1 0,12 3-2 0,0 0 1 16,-17 0 0-16,17 0-1 0,-16 2 2 0,16-2-1 0,-15 5 4 16,8-2 0-16,7-3 1 0,-15 9 1 0,6-4 3 15,1-1-3-15,8-4 0 0,-12 7 4 0,5 0 6 16,7-7-7-16,-10 10 4 0,4-3-1 0,6-7 0 16,-8 13 3-16,4-5-3 0,4-8-1 0,-6 15-1 15,6-15 5-15,0 17-2 0,0-10-3 0,0-7 1 16,-2 18 1-16,2-18 0 0,2 16 5 0,2-8 0 15,-1 0-2-15,-3-8 0 0,8 15-1 0,1-8-3 16,-5 0 1-16,5-3-4 0,0 4 2 0,-2-2-4 0,4-2 2 16,-4-1-1-16,5 1-1 0,-3 2-3 15,0-3 1-15,0 1 1 0,-9-4-2 0,21 4 0 0,-8-1-3 16,4-1 2-16,-7 0 1 0,2-2-3 0,-12 0-4 16,23-2-1-16,-12 0-1 0,1-1-3 0,3 1-4 15,-6 0-2-15,5-2-3 0,-2 2 2 0,0-5-3 16,-4 3 1-16,3-1 2 0,1-2 4 0,-5 1-1 15,2 1-1-15,2-1 4 0,-11 6 0 0,9-13 0 16,-5 6 3-16,-4 7-1 0,9-11 0 0,-9 11 4 16,6-13 2-16,-6 13-1 0,6-11 4 0,-5 5 2 15,-1 6 2-15,2-10 2 0,-2 10 1 0,0 0 0 0,0 0 4 16,4-11-1-16,-4 11 0 0,0 0-1 0,0 0-2 16,0 0 0-16,0 0-3 0,0 0 2 0,0 0-2 15,8-6-2-15,-8 6 0 0,0 0-1 0,0 0 6 16,0 0 2-16,13 20 9 0,-7-14 3 0,-6-6-10 15,8 11 0-15,-4-5 1 0,-4-6 0 0,8 14-3 16,-2-6-1-16,0 0 0 0,1-2 1 0,-1 1 0 16,-3 0-1-16,4-1-1 0,2 0-3 0,-9-6 0 15,11 14 1-15,-5-9-1 0,1 2-1 0,-1-2 0 16,-6-5-3-16,14 9 2 0,-8-8-2 0,-6-1 2 0,13 6-1 16,-13-6-2-16,11 4 2 0,-11-4 2 0,10 2-5 15,-10-2 2-15,0 0-2 0,19-6 1 0,-19 6-1 16,11-6 0-16,-11 6 2 0,10-11 0 15,-5 6 0-15,-5 5-3 0,7-14 0 0,-5 8 3 0,2-5 2 16,-4 11-4-16,5-17-1 0,-5 8 1 0,0 9 0 16,1-19 0-16,-1 19-1 0,0-17 0 0,0 17-1 15,-1-13 1-15,1 13 1 0,0 0 1 0,0-16-1 16,0 16-2-16,0 0-1 0,1-9 0 0,-1 9-4 16,0 0-3-16,0 0-5 0,2-11-9 0,-2 11-12 15,0 0-11-15,0 0-9 0,0 0-12 0,0 0-16 16,0 0-14-16,17 1-13 0,-17-1-6 0,0 0-8 15,15 6-7-15,-15-6 2 0,12 6 5 0,-12-6 5 0,12 5 7 16,-4-3 2-16,-8-2 7 0,13 5 13 0,-5-1 7 16,-8-4 9-16,13 6 9 0,-7-3 15 0,-6-3 14 15,12 5 16-15,-12-5 11 0,9 6 22 0,-9-6-3 16,12 2 14-16,-12-2 5 0,9 1 6 0,-9-1 13 16,0 0 2-16,16 3 5 0,-16-3 9 0,0 0-6 15,18-3-2-15,-18 3 3 0,19-3 0 0,-8-1-5 16,-2 2 0-16,4-3 0 0,-1-1-10 0,2 1-4 15,-1-1-4-15,0 3-2 0,1-3 2 0,-1 1-7 0,-1-2-7 16,-3 0 1-16,2 1-3 0,-4 0-1 0,0 1-3 16,1-1 2-16,-1-1 0 0,-7 7 6 0,12-9-1 15,-6 0-1-15,0 4-2 0,-6 5 1 0,6-10-1 16,-6 10-5-16,3-13 1 0,-3 13-1 0,0 0-1 16,0 0 3-16,-4-16-9 0,4 16-2 0,0 0 5 15,-12-9-5-15,12 9 2 0,-11-2-5 0,11 2 1 16,0 0 2-16,-19 2 3 0,19-2-3 0,-13 3 2 15,4 1-1-15,1 2 3 0,-2-2-1 0,1 0 2 16,-2 0 0-16,4 3 4 0,-1 1-1 0,8-8-1 16,-12 12 0-16,5-2-2 0,4-5 0 0,-1 5 3 15,4-10-5-15,-6 13 4 0,4-5-2 0,2-8-2 0,0 15-1 16,0-15 0-16,5 15 1 0,-5-15-3 0,9 11 3 16,-2-6-1-16,0 2 1 0,1-5-2 0,4 2 0 15,0-2 1-15,1 2-2 0,2-3-1 0,2 2 0 16,-1-6 0-16,2 3 0 0,1 0-5 0,-2 0 5 15,2-4 0-15,-1 1 0 0,-2-1-3 0,4 1 0 16,-4-1 1-16,-1 1-3 0,3-1 3 0,-5 0 0 16,4-3-3-16,-1 1 2 0,-2 3-1 0,-5-3 1 15,-1-2-2-15,4 1 3 0,2 3-3 0,-1-3 0 16,-1-1-2-16,2 0 3 0,-2 0-2 0,-1-6 1 0,-8 5-1 16,8 0-4-16,-1-2 0 0,2-2-2 0,-7-1-3 15,-2 0-3-15,7 0-5 0,-4 0 0 16,-3-3-2-16,5 4 1 0,-4-2-4 0,-2-3 0 0,-1 4-1 15,2-3 1-15,-2 5 3 0,-1-3 6 0,0 2-1 16,-1 0 3-16,-3 0-2 0,-4 1 5 0,1 1 0 16,1 0-1-16,-2 5 0 0,2-1 5 0,6 7 1 15,-15-13-1-15,11 6 0 0,-5 3 0 0,9 4 0 16,-14-9 2-16,8 4-1 0,6 5 1 0,-16-6 1 16,16 6 2-16,-13 0-1 0,13 0 3 0,0 0-1 15,-17 5 5-15,17-5 0 0,-13 5 2 0,7-1-2 16,6-4 0-16,-11 11 4 0,8-1 0 0,3-10 4 0,-10 13-1 15,9-4-4-15,-4 2 3 0,5 1-1 0,0 2 0 16,5 1 2-16,-4 0 4 0,2-4-6 16,0 5 4-16,1 0 0 0,2-1-1 0,3 1 1 0,-1-1 2 15,-2 1-5-15,1-1 0 0,5 0-1 0,-4 1-1 16,2-2-1-16,-1-1 1 0,3-1-3 0,0-1-2 16,-2 2 4-16,1-3-1 0,-2 0-2 0,3-2-4 15,0-1 2-15,-3-1-2 0,-4 1 6 0,1-3-5 16,-6-4-2-16,8 11 3 0,-2-7-2 0,-6-4-8 15,12 10-14-15,-6-6-23 0,-6-4-26 0,13 7-29 16,-13-7-28-16,9 3-37 0,-9-3-171 0,9 3-362 0,-9-3 161 16</inkml:trace>
  </inkml:traceGroup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5:36:43.875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3BA7B66D-14AD-4495-A85E-4B672D98E500}" emma:medium="tactile" emma:mode="ink">
          <msink:context xmlns:msink="http://schemas.microsoft.com/ink/2010/main" type="inkDrawing" rotatedBoundingBox="22757,6631 22835,8846 22766,8848 22688,6633" semanticType="callout" shapeName="Other">
            <msink:sourceLink direction="with" ref="{37C6E882-A91A-44E4-B9FC-2B652C5FC005}"/>
            <msink:sourceLink direction="with" ref="{5608D388-4AAC-4B53-88C2-4871AAC6D30E}"/>
          </msink:context>
        </emma:interpretation>
      </emma:emma>
    </inkml:annotationXML>
    <inkml:trace contextRef="#ctx0" brushRef="#br0">5 0 5 0,'0'0'153'0,"0"0"-6"0,0 0-8 16,0 0-13-16,0 0-6 0,0 0-12 0,0 0-3 16,0 0-13-16,0 0-12 0,0 0-9 0,0 0-6 0,0 0-4 15,0 0-7-15,0 0-6 0,0 0 2 16,0 0-2-16,0 0 4 0,0 0 1 0,0 0 3 16,0 0-10-16,5 25 6 0,-5-25-2 0,0 18 3 15,0-8-1-15,0-10 0 0,1 20-1 0,1-8-3 0,-1 1-2 16,2 1 1-16,-1 4-6 0,-2-2-1 15,1 0-6-15,4 4 0 0,-5 1 0 0,0-3 3 0,0 3 1 16,1 2 1-16,-2 1 1 0,1-1-1 0,0-6-1 16,0 7-3-16,-2 0 1 0,2-3-5 0,-3 4 0 15,0-3-1-15,0-2-2 0,0 1-3 0,2 0 1 16,-2 3-2-16,1-7-3 0,1 5 1 0,-2-4 1 16,1 1-2-16,2-1 0 0,0 4-3 0,0-4 2 0,0-2-3 15,0 2 2-15,2-2-4 0,1 2 7 16,-3 6-3-16,0-6 2 0,0 0-1 0,1 2 0 15,-1 0-1-15,0 2-4 0,2 0 0 0,1 2-1 0,0-6-1 16,-3-1-2-16,4 1 0 0,-2-1-6 0,2 1 5 16,-1 4-1-16,2 0 0 0,-4 1-3 0,4 0-1 15,-4-8 1-15,1 4-1 0,-1-3 0 0,2 1 6 16,-1-2-6-16,-1 3-2 0,4-3 0 0,-4 3-1 16,-1-1 1-16,2-2 0 0,-2 2-2 0,4 1 3 15,-4-5-1-15,1 4-1 0,2-4 2 0,-1 3-2 16,-1-2 1-16,2-1 0 0,-3 4 3 0,2-9-5 15,-2 6 3-15,0-4-1 0,1 4 0 0,-1 0 1 0,0-4-2 16,0 4 1-16,2 0-2 0,-2-4 2 16,0-10 0-16,0 19-1 0,3-9-1 15,-3 3 5-15,1-2 0 0,-1-11-5 0,2 18 0 0,-2-9 1 16,0-9 0-16,0 18-1 0,3-7 1 0,-3-11 1 0,1 18-1 16,-1-8-1-16,2-1 4 0,-2-9-4 0,1 18-2 15,-1-7 4-15,0-1 10 0,0-10 1 0,0 23 4 16,-1-15-1-16,1-8-6 0,0 19 7 0,-3-9-2 15,3 2-1-15,0-12-2 0,-5 20 0 0,5-10-1 16,-1-1-3-16,1-9 2 0,-3 23 0 0,3-12-1 16,0-11 3-16,-2 19-1 0,2-12 1 0,0-7-2 15,0 18-4-15,0-18-1 0,0 17 3 0,0-17-3 16,0 12-1-16,0-12 3 0,2 15-3 0,-2-15 1 16,0 13-5-16,0-13 3 0,0 17 3 0,0-17-6 0,0 13 10 15,0-13-5-15,0 15 0 0,3-9 3 16,-3-6 4-16,0 21-2 0,-3-10-5 0,3-11 7 15,-2 21-6-15,1-10 6 0,1-11-2 0,-2 17 3 0,-1-8-2 16,2 4 0-16,1-13-3 0,-5 20 4 0,4-7-1 16,0-4-1-16,-4 1 2 0,4 0-5 0,1-10-1 15,-5 21 4-15,5-15-2 0,0-6-1 0,-6 18-1 16,5-11 0-16,1-7-4 0,-2 10 3 16,2-10-1-16,0 0 3 0,0 0-5 0,-1 14-3 0,1-14 4 15,0 0-8-15,0 0 3 0,0 0-2 0,0 0-1 16,0 0-7-16,0 0-20 0,0 0-17 0,0 0-25 15,0 0-28-15,13 3-26 0,-13-3-31 0,0 0-35 0,0 0-41 16,0 0-37-16,0 0-185 0,0 0-494 16,0 0 219-16</inkml:trace>
  </inkml:traceGroup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5:58:09.913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4C31AFA0-C1BC-4831-9DF5-55ADAC52F5D2}" emma:medium="tactile" emma:mode="ink">
          <msink:context xmlns:msink="http://schemas.microsoft.com/ink/2010/main" type="inkDrawing"/>
        </emma:interpretation>
      </emma:emma>
    </inkml:annotationXML>
    <inkml:trace contextRef="#ctx0" brushRef="#br0">208 42 30 0,'0'0'69'0,"25"-4"-8"0,-25 4-2 15,0 0-11-15,0 0 5 0,0 0-7 0,0 0-1 16,0 0-4-16,0 0-4 0,0 0 1 0,0 0 3 0,0 0 3 16,0 0-1-16,0 0 3 0,0 0 4 0,0 0 3 15,0 0 1-15,0 0 0 0,0 0-1 16,0 0 0-16,0 0 4 0,0 0 1 0,0 0-3 0,0 0 1 16,0 0 6-16,0 0-12 0,0 0 1 0,0 0-1 15,0 0-3-15,0 0-6 0,0 0 1 0,0 0-5 16,0 0-3-16,0 0-3 0,0 0-7 15,0 0 0-15,0 0 0 0,0 0-1 0,0 0-4 0,0 0-2 16,0 0-2-16,0 0 1 0,0 0-2 0,0 0 0 16,0 0 0-16,0 0-3 0,0 0 3 0,0 0-2 15,0 0-1-15,0 0 1 0,0 0-4 0,0 0 1 16,0 0 3-16,0 0-2 0,0 0 2 0,0 0-3 16,0 0 0-16,0 0 1 0,0 0 2 0,0 0-3 15,0 0 2-15,-30 7-1 0,30-7-1 0,0 0-3 16,0 0 5-16,0 0-3 0,0 0 1 0,0 0-3 15,0 0 2-15,-16 4-2 0,16-4 0 0,0 0-2 16,0 0 0-16,-8 6-1 0,8-6 2 0,0 0-2 16,0 0-1-16,0 0 5 0,-9 1-3 0,9-1 0 15,0 0 3-15,0 0-2 0,0 0 1 0,-10 6 1 0,10-6 4 16,0 0-4-16,0 0 3 0,0 0 2 16,0 0 0-16,0 0-2 0,-12 1-1 0,12-1-1 0,0 0-1 15,0 0 3-15,-8 10-3 0,8-10 1 0,0 0-3 16,-8 2 2-16,8-2-2 0,0 0 0 15,-11 7 1-15,11-7-1 0,-9 5 0 0,9-5 0 16,0 0-3-16,-12 7 1 0,12-7 3 0,0 0-5 0,-7 4 2 16,7-4 1-16,0 0-2 0,-6 10 1 0,6-10-1 15,0 0 3-15,0 0 2 0,-8 6-7 16,8-6 3-16,0 0-1 0,0 0 1 0,-10 7 2 0,10-7 1 16,0 0-1-16,0 0-2 0,0 0 2 0,-8 7-1 15,8-7 0-15,0 0-2 0,0 0 1 0,-7 5 2 16,7-5-4-16,0 0 1 0,0 0-1 0,-7 10 1 15,7-10 2-15,-6 7 0 0,6-7-3 0,0 0-1 16,0 0 2-16,-8 7 4 0,8-7-5 0,0 0 2 16,-6 11 0-16,6-11 2 0,0 0 5 0,-6 6-2 0,6-6-4 15,0 0-1-15,-7 5 2 0,7-5 4 16,0 0-4-16,0 0-1 0,0 0-3 0,-6 9 0 16,6-9 3-16,0 0 1 0,0 0-1 0,0 0 1 15,-6 10 0-15,6-10 0 0,0 0-2 0,0 0-3 0,0 0 4 16,-3 12 0-16,3-12-1 0,0 0 4 15,0 0-5-15,0 0 3 0,0 0 1 0,7 19-1 0,-7-19-2 16,3 7 0-16,-3-7 0 0,5 8 3 0,-5-8-6 16,0 0 2-16,4 11 3 0,-4-11-4 0,6 6 5 15,-6-6-6-15,0 0 5 0,5 10 0 0,-5-10-4 16,6 8 2-16,-6-8-1 0,0 0 0 0,6 7-1 16,-6-7 1-16,0 0-2 0,10 10 4 0,-10-10-2 15,7 4 1-15,-7-4-3 0,0 0 0 0,11 3 2 16,-11-3-1-16,0 0 1 0,12 4-2 0,-12-4 2 15,12 0-1-15,-12 0 1 0,13 3-1 0,-13-3 0 16,12 3 3-16,-12-3-3 0,11 1 2 0,-11-1-2 16,11 2-1-16,-11-2 2 0,12 1 1 0,-12-1-3 15,12 0-2-15,-12 0 3 0,0 0-1 0,17-1 1 16,-17 1-1-16,0 0-1 0,18-2 2 0,-18 2-1 16,12-1 3-16,-12 1-3 0,0 0 0 0,16-3 0 15,-16 3 0-15,15 0 2 0,-15 0-3 0,12-3 3 16,-12 3-2-16,13-6 0 0,-13 6 1 0,11 0-1 0,-11 0 2 15,13-5-1-15,-13 5 1 0,9-6-1 16,-9 6 0-16,12-4-1 0,-12 4-2 0,0 0 4 16,12-7 1-16,-12 7-2 0,6-5-2 0,-6 5 1 0,0 0 5 15,10-9-5-15,-10 9 1 0,6-4 1 0,-6 4-5 16,0 0 6-16,6-6-3 0,-6 6 0 0,0 0 1 16,12-7-1-16,-12 7-1 0,3-8 1 0,-3 8 3 15,5-10 0-15,-5 10 0 0,0 0-3 0,7-11 2 16,-7 11-1-16,5-6 0 0,-5 6-2 0,0 0 3 15,6-11-1-15,-6 11 1 0,1-10-4 0,-1 10 4 16,6-7-2-16,-6 7 0 0,6-11 0 0,-6 11 2 16,3-13-4-16,-3 13 1 0,3-11 0 0,-3 11-1 15,1-13 4-15,-1 13-3 0,6-12 3 0,-6 12-1 16,0 0-1-16,3-11 3 0,-3 11-3 0,0 0 8 16,0 0-4-16,0 0 1 0,-1-16 0 0,1 16-2 15,0 0 1-15,0 0 1 0,-8-11 5 0,8 11-4 16,0 0 0-16,0 0-2 0,0 0 1 0,-6-7 2 15,6 7 2-15,0 0-4 0,0 0 5 0,-8-7-3 0,8 7 3 16,0 0-1-16,-9-7-3 0,9 7 1 0,0 0 3 16,-8-11 0-16,8 11 0 0,0 0 0 15,0 0-2-15,-7-7-1 0,7 7 2 0,0 0 0 0,-8-6-3 16,8 6-2-16,0 0 2 0,0 0 1 0,-6-11-1 16,6 11 1-16,0 0-2 0,-7-7-1 0,7 7 1 15,0 0-2-15,0 0 3 0,-11-4 2 16,11 4-3-16,0 0 0 0,0 0 1 0,-7-7 4 0,7 7 4 15,0 0-6-15,0 0 2 0,0 0 0 0,-12-6 2 16,12 6 0-16,0 0-4 0,0 0 3 0,-9-4-2 16,9 4-1-16,0 0 0 0,0 0-1 0,0 0-1 15,-12-3 0-15,12 3-1 0,0 0 2 0,0 0-1 16,-19 0 0-16,19 0 0 0,0 0-1 0,0 0 2 16,-15 3-2-16,15-3-1 0,0 0 0 0,0 0-1 15,0 0 5-15,-15 0 0 0,15 0-8 0,0 0 3 16,0 0 0-16,-12 4-1 0,12-4 0 0,0 0 3 15,0 0 0-15,0 0-2 0,0 0-3 0,-12 2 2 16,12-2 1-16,0 0-2 0,0 0 1 0,-7 5-2 16,7-5 1-16,0 0 4 0,0 0-2 0,0 0-4 15,-14 6 3-15,14-6-1 0,0 0-1 0,-12 1 3 16,12-1-5-16,0 0 5 0,-7 6-3 0,7-6 1 16,-9 4-3-16,9-4 2 0,-8 7-3 0,8-7 5 0,-9 7-2 15,9-7 1-15,-7 10-1 0,7-10 4 16,-8 11-5-16,8-11 1 0,-7 7 0 0,7-7 0 15,-6 10-2-15,6-10 5 0,-6 10-3 0,6-10 0 0,-6 11 1 16,3-4-4-16,3-7 4 0,-6 10-1 0,3-2-2 16,3-8-12-16,-7 8-28 0,7-8-29 0,-5 9-26 15,5-9-34-15,-7 10-32 0,7-10-39 16,-2 8-50-16,2-8-133 0,0 0-416 0,-3 15 185 0</inkml:trace>
  </inkml:traceGroup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5:58:11.874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0BCDCBCB-FE76-4AE2-82DD-82B1C259DBB2}" emma:medium="tactile" emma:mode="ink">
          <msink:context xmlns:msink="http://schemas.microsoft.com/ink/2010/main" type="inkDrawing"/>
        </emma:interpretation>
      </emma:emma>
    </inkml:annotationXML>
    <inkml:trace contextRef="#ctx0" brushRef="#br0">257 33 11 0,'0'0'141'0,"0"0"-7"0,0 0-7 0,0 0-2 16,0 0-14-16,0 0-2 0,0 0-14 15,0 0-12-15,0 0-3 0,0 0-1 0,0 0-11 16,0 0-2-16,0 0-8 0,0 0 2 0,0 0-7 0,0 0-2 16,0 0 1-16,0 0-3 0,0 0-1 0,-27-1-1 15,27 1-5-15,0 0 1 0,0 0-7 16,0 0-4-16,0 0 1 0,0 0-4 0,0 0-2 0,-18 4 3 15,18-4-1-15,0 0 0 0,0 0 5 0,0 0-13 16,-16 4 4-16,16-4-4 0,0 0 0 0,-12 3-3 16,12-3 2-16,-11 3-3 0,11-3 1 0,-7 3-3 15,7-3 2-15,-9 9-1 0,1-7 2 0,8-2 1 16,-11 7-3-16,11-7-3 0,-11 7 7 0,11-7-6 16,-7 6 2-16,7-6-1 0,-9 9-2 0,9-9 5 15,-11 6-1-15,11-6-1 0,-9 6-2 0,9-6 0 16,-7 4 0-16,7-4-2 0,0 0 5 0,-8 10-6 15,8-10 0-15,-6 6 3 0,6-6 3 0,-7 5-7 16,7-5 0-16,0 0 4 0,0 0-3 0,-10 11 2 16,10-11 1-16,0 0-1 0,-6 7 1 0,6-7-3 15,-8 6 3-15,8-6-3 0,-6 9 2 0,6-9-2 16,-6 9-1-16,6-9-1 0,0 0 2 0,-7 7-2 16,7-7 0-16,-9 3-2 0,9-3 1 0,0 0-2 0,-6 7-1 15,6-7-2-15,0 0 5 0,-6 11 2 0,6-11 0 16,0 0-6-16,0 0 2 0,0 0 5 15,0 0-7-15,0 0 0 0,4 14-1 0,-4-14 0 16,0 0 4-16,0 0-4 0,0 0-2 0,2 15 2 16,-2-15-2-16,0 0 4 0,1 9-2 0,-1-9 1 15,0 0 0-15,5 6-1 0,-5-6 2 0,7 8 0 16,-7-8 1-16,0 0 0 0,0 0 0 0,8 10-2 0,-8-10 3 16,4 7-3-16,-4-7 3 0,0 0-1 0,11 5 7 15,-11-5-9-15,9 2 2 0,-9-2 0 0,0 0-1 16,16 5-2-16,-16-5 1 0,12 2-3 0,-12-2 1 15,7 3 2-15,-7-3-2 0,14 5 2 0,-14-5-2 16,0 0 2-16,13 2 1 0,-13-2-2 0,9 4-1 16,-9-4 0-16,0 0-1 0,15 1 2 0,-15-1 1 15,13 0-2-15,-13 0-2 0,0 0 2 0,14 2 4 16,-14-2-9-16,10-6 4 0,-10 6 4 0,0 0-4 16,17 0-4-16,-17 0 3 0,0 0 2 0,13 0-1 15,-13 0-3-15,0 0 2 0,0 0 1 0,17-1-1 0,-17 1-1 16,12 0 2-16,-12 0-1 0,11-2 8 15,-11 2-10-15,0 0 5 0,11-5-1 0,-11 5 0 16,12-1-1-16,-12 1-1 0,12-5-1 0,-12 5 2 16,7-6 2-16,-7 6-3 0,0 0-2 0,11-5 3 15,-11 5 2-15,7-6-8 0,-7 6-3 0,0 0 5 16,6-8 0-16,-6 8 0 0,0 0 1 0,9-6 4 16,-9 6-7-16,0 0 7 0,4-10-2 0,-4 10 3 15,3-8-6-15,-3 8 3 0,0 0 0 0,3-13-2 0,-3 13 0 16,0 0 2-16,8-11 3 0,-8 11 1 15,3-9-6-15,-3 9 8 0,3-12-6 0,-3 12 1 0,3-11-3 16,-3 11 1-16,3-8 1 0,-3 8 0 0,0 0-2 16,3-13 2-16,-3 13 1 0,1-13 2 0,-1 13-6 15,0 0 5-15,3-11-2 0,-3 11 4 0,0 0-3 16,0 0-1-16,-3-18 1 0,3 18 3 0,0 0 1 16,-1-13 14-16,1 13-8 0,0 0 2 0,0 0-2 15,0 0 3-15,-3-15 0 0,3 15-2 0,0 0 0 16,-6-6 4-16,6 6-5 0,0 0 4 0,0 0-4 15,-9-7-1-15,9 7-3 0,0 0 2 0,-9-8 8 16,9 8-10-16,0 0 0 0,-7-6-2 0,7 6 4 16,0 0 1-16,-11-7-1 0,11 7 2 0,0 0 7 15,-9-6-10-15,9 6 3 0,0 0-2 0,0 0 0 16,-9-7-1-16,9 7-2 0,0 0 2 0,0 0-4 16,-10-8 0-16,10 8 10 0,0 0-11 0,0 0 0 15,-8-9 0-15,8 9-1 0,0 0-1 0,-7-5 9 16,7 5-6-16,0 0-5 0,-9-7 5 0,9 7 3 15,0 0 5-15,0 0 3 0,-12-3 1 0,12 3-3 0,0 0-1 16,0 0 2-16,0 0-6 0,-12-3 0 16,12 3 13-16,0 0-15 0,0 0 4 0,0 0-3 15,-18 9 1-15,18-9 1 0,-7 5-7 0,7-5 9 16,-9 6-5-16,9-6 2 0,-9 10-4 0,-2-5 3 0,11-5-2 16,-7 13 0-16,-4-11 0 0,11-2-2 0,-7 15 3 15,1-8-6-15,-1-3 5 0,7-4-1 0,-14 13-3 16,10-5 0-16,4-8-1 0,-11 9 5 15,4-5-23-15,7-4-21 0,-6 11-31 0,6-11-37 0,-11 7-41 16,5-1-50-16,6-6-54 0,-7 7-221 0,7-7-513 16,0 0 228-16</inkml:trace>
  </inkml:traceGroup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5:56:43.276"/>
    </inkml:context>
    <inkml:brush xml:id="br0">
      <inkml:brushProperty name="width" value="0.04667" units="cm"/>
      <inkml:brushProperty name="height" value="0.04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615D8D1A-750F-4187-80B7-1303C986FB10}" emma:medium="tactile" emma:mode="ink">
          <msink:context xmlns:msink="http://schemas.microsoft.com/ink/2010/main" type="writingRegion" rotatedBoundingBox="19931,8710 20524,8710 20524,10512 19931,10512"/>
        </emma:interpretation>
      </emma:emma>
    </inkml:annotationXML>
    <inkml:traceGroup>
      <inkml:annotationXML>
        <emma:emma xmlns:emma="http://www.w3.org/2003/04/emma" version="1.0">
          <emma:interpretation id="{9744FA7A-5832-4AE8-BAEB-02914E0F2ABD}" emma:medium="tactile" emma:mode="ink">
            <msink:context xmlns:msink="http://schemas.microsoft.com/ink/2010/main" type="paragraph" rotatedBoundingBox="19931,8710 20524,8710 20524,10512 19931,10512" alignmentLevel="1"/>
          </emma:interpretation>
        </emma:emma>
      </inkml:annotationXML>
      <inkml:traceGroup>
        <inkml:annotationXML>
          <emma:emma xmlns:emma="http://www.w3.org/2003/04/emma" version="1.0">
            <emma:interpretation id="{48263C3D-9612-4B83-B74A-5C26DBC513C3}" emma:medium="tactile" emma:mode="ink">
              <msink:context xmlns:msink="http://schemas.microsoft.com/ink/2010/main" type="line" rotatedBoundingBox="19931,8710 20524,8710 20524,10512 19931,10512"/>
            </emma:interpretation>
          </emma:emma>
        </inkml:annotationXML>
        <inkml:traceGroup>
          <inkml:annotationXML>
            <emma:emma xmlns:emma="http://www.w3.org/2003/04/emma" version="1.0">
              <emma:interpretation id="{6F32F569-7C6D-448F-A482-60D646E30480}" emma:medium="tactile" emma:mode="ink">
                <msink:context xmlns:msink="http://schemas.microsoft.com/ink/2010/main" type="inkWord" rotatedBoundingBox="19931,8710 20393,8710 20393,9089 19931,9089"/>
              </emma:interpretation>
            </emma:emma>
          </inkml:annotationXML>
          <inkml:trace contextRef="#ctx0" brushRef="#br0">-290-1214 180 0,'0'0'196'0,"0"0"-5"0,0 0-9 0,0 0-8 15,0 0-9-15,0 0-8 0,0 0-6 0,0 0-8 16,0 0-10-16,0 0-8 0,0 0-4 0,0 0-11 16,0 0-8-16,0 0-7 0,0 0-5 0,0 0-11 15,0 0-7-15,0 0-7 0,0 0-1 0,0 0-11 16,0 0-10-16,0 0 0 0,0 0-5 0,-8-20-3 15,8 20-2-15,5-10-7 0,-5 10 1 16,12-11-6-16,-6 6-3 0,-6 5-1 0,12-9-3 0,-7 3-3 0,-5 6 3 16,13-11-2-16,-7 6-1 0,0-1 3 0,-6 6-7 15,17-10-1-15,-13 7 2 0,5-2-4 0,-2-1 3 16,-7 6-4-16,14-7 0 0,-14 7 1 0,10-2 0 16,-10 2 1-16,15-5-3 0,-15 5 2 0,9-5-3 15,-9 5 4-15,0 0-3 0,15 1-1 0,-15-1-2 16,0 0 2-16,0 0 2 0,16 4-1 0,-16-4-1 15,9 2-1-15,-9-2 5 0,6 9-4 0,-6-9 5 16,0 0 2-16,8 10 2 0,-8-10 3 0,0 10 6 16,0-10-2-16,1 13-1 0,-1-13 2 0,-1 19 1 0,-2-5-2 15,0-4 0-15,0 2 0 0,-2 1 2 16,1-3-2-16,1 1 3 0,-3 2 0 0,0 2 1 16,0-2 1-16,0 1 2 0,-1 1-5 0,1-2 0 0,-2-1 2 15,2 1-5-15,0 1-1 0,-1-4-1 0,-1 3 2 16,2-1-1-16,-1-2-3 0,-1-1-1 0,4-1-2 15,0 0 0-15,4-8 6 0,-11 15-8 0,7-10 5 16,4-5-2-16,-8 8 0 0,8-8-3 0,-7 7 4 16,7-7-7-16,0 0 1 0,-8 6 3 0,8-6-2 15,0 0 1-15,0 0-3 0,0 0 8 0,-7 8-1 16,7-8 0-16,0 0-4 0,0 0 0 0,0 0 1 16,0 0-5-16,0 0 4 0,0 0-5 0,0 0 4 15,0 0-2-15,0 0-4 0,0 0 2 0,0 0 0 16,0 0-2-16,9-31 7 0,-9 31-6 0,0 0-3 15,12-10 4-15,-12 10-6 0,7-5 2 0,-7 5 3 0,14-4-2 16,-14 4 0-16,13-6 0 0,-13 6 1 0,16-1-2 16,-8 0 7-16,-8 1-8 0,21 1 3 15,-21-1 0-15,21 0-2 0,-9 1 4 0,1-2-1 0,0 2-2 16,1 2-1-16,1-3 0 0,1 0 8 0,-1 0-4 16,3-3 2-16,-5 3 5 0,4-1 1 0,-4 0-5 15,4 1 0-15,-3-2 3 0,-2 1 3 0,3-3-2 16,-3 2 3-16,-12 2-4 0,20-7 1 0,-11 3-5 15,0 1 3-15,-9 3-1 0,13-4-1 0,-13 4-3 16,12-6 1-16,-12 6-3 0,0 0-8 0,0 0-18 0,12-4-30 16,-12 4-31-16,0 0-40 0,0 0-48 15,0 0-45-15,0 0-47 0,0 0-224 0,0 0-531 0,0 0 235 16</inkml:trace>
        </inkml:traceGroup>
        <inkml:traceGroup>
          <inkml:annotationXML>
            <emma:emma xmlns:emma="http://www.w3.org/2003/04/emma" version="1.0">
              <emma:interpretation id="{D7922089-F436-46DF-A904-55D2133E7FCC}" emma:medium="tactile" emma:mode="ink">
                <msink:context xmlns:msink="http://schemas.microsoft.com/ink/2010/main" type="inkWord" rotatedBoundingBox="20229,10050 20524,10050 20524,10512 20229,10512"/>
              </emma:interpretation>
            </emma:emma>
          </inkml:annotationXML>
          <inkml:trace contextRef="#ctx0" brushRef="#br0" timeOffset="47615.27">0 104 137 0,'0'0'147'0,"0"0"-12"0,0 0-14 16,6-19-13-16,-6 19-13 0,0 0-7 0,6-13-6 16,-6 13-10-16,6-8-8 0,-6 8 0 0,9-7-8 15,-9 7-6-15,10-8-2 0,-7 2-2 0,-3 6-11 16,12-7 7-16,-5 4-11 0,1-1 0 0,-8 4 2 15,16-7-5-15,-7 0 1 0,2 6 5 0,-11 1 1 0,16-7-2 16,-8 5-1-16,2-2 0 0,-10 4-3 16,19-1-3-16,-19 1-2 0,14 0 2 0,-14 0-4 0,15 1-1 15,-15-1 0-15,10 6 2 0,-10-6 2 0,9 8 10 16,-9-8 2-16,5 11 0 0,-4-1-4 0,-1-10 2 16,0 15-1-16,0-15-3 0,-1 14 0 0,1-14-3 15,-6 18-2-15,3-8-1 0,0-3-6 0,3-7 2 16,-6 18-3-16,1-10 0 0,2 0-6 0,3-8 2 15,-6 14-1-15,6-14-2 0,-4 11-2 0,4-11 3 16,-5 7-1-16,5-7-4 0,0 0-3 0,-4 10 0 16,4-10 1-16,0 0 0 0,-6 8-4 0,6-8 4 0,0 0-3 15,0 0 3-15,0 0-1 0,0 0-1 0,0 0 0 16,0 0-1-16,0 0 1 0,0 0-4 0,0 0 2 16,0 0 1-16,0 0-1 0,0 0 3 0,0 0 0 15,0 0-3-15,0 0-2 0,0 0 1 0,0 0-2 16,0 0 0-16,0 0 1 0,0 0 2 0,0 0 0 15,0 0-2-15,25-3-1 0,-25 3 2 0,0 0-1 16,14 0 2-16,-14 0-3 0,12 5 2 0,-12-5-1 16,14 4-2-16,-6-2 4 0,-8-2-1 0,15 9-2 15,-6-4 2-15,0 0-2 0,-3 1 2 0,0 0 2 16,1 1-2-16,-7-7 3 0,6 16 0 0,-4-8-1 16,-1 2 1-16,2 0 0 0,-3-10 0 0,-3 17 3 0,-1-5 1 15,-2-3-1-15,-3 2 3 0,0 2-2 0,-3-2-1 16,1 2 1-16,-2-1-2 0,-2 0-2 0,2-3-2 15,-2 1-3-15,1 0-8 0,1-3-11 0,-1-1-13 16,1 2-15-16,4-2-14 0,-1-1-15 0,1-1-14 16,1 2-28-16,8-6-26 0,-15 7-42 0,15-7-106 15,-10 0-317-15,10 0 142 0</inkml:trace>
        </inkml:traceGroup>
      </inkml:traceGroup>
    </inkml:traceGroup>
  </inkml:traceGroup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5:59:12.735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83C98506-284E-439F-AEE5-35C622FBB477}" emma:medium="tactile" emma:mode="ink">
          <msink:context xmlns:msink="http://schemas.microsoft.com/ink/2010/main" type="writingRegion" rotatedBoundingBox="25427,7724 30622,7842 30553,10886 25358,10769"/>
        </emma:interpretation>
      </emma:emma>
    </inkml:annotationXML>
    <inkml:traceGroup>
      <inkml:annotationXML>
        <emma:emma xmlns:emma="http://www.w3.org/2003/04/emma" version="1.0">
          <emma:interpretation id="{66351160-3687-480A-A6B8-2CD71A7FE38A}" emma:medium="tactile" emma:mode="ink">
            <msink:context xmlns:msink="http://schemas.microsoft.com/ink/2010/main" type="paragraph" rotatedBoundingBox="25397,7859 29126,7785 29148,8887 25419,8961" alignmentLevel="1"/>
          </emma:interpretation>
        </emma:emma>
      </inkml:annotationXML>
      <inkml:traceGroup>
        <inkml:annotationXML>
          <emma:emma xmlns:emma="http://www.w3.org/2003/04/emma" version="1.0">
            <emma:interpretation id="{99E4FB73-87C6-4FF7-9CEC-F50D29D3AFCB}" emma:medium="tactile" emma:mode="ink">
              <msink:context xmlns:msink="http://schemas.microsoft.com/ink/2010/main" type="line" rotatedBoundingBox="25397,7859 29126,7785 29148,8887 25419,8961"/>
            </emma:interpretation>
          </emma:emma>
        </inkml:annotationXML>
        <inkml:traceGroup>
          <inkml:annotationXML>
            <emma:emma xmlns:emma="http://www.w3.org/2003/04/emma" version="1.0">
              <emma:interpretation id="{813115A9-7AFD-46B8-8AF4-45386CE48254}" emma:medium="tactile" emma:mode="ink">
                <msink:context xmlns:msink="http://schemas.microsoft.com/ink/2010/main" type="inkWord" rotatedBoundingBox="25397,7859 29126,7785 29148,8887 25419,8961"/>
              </emma:interpretation>
            </emma:emma>
          </inkml:annotationXML>
          <inkml:trace contextRef="#ctx0" brushRef="#br0">6213-1741 120 0,'0'0'119'16,"0"0"-8"-16,0 0-12 0,31-14-8 0,-31 14-4 16,0 0-10-16,0 0 2 0,14 0-3 0,-14 0-9 15,0 0-6-15,13 0-2 0,-13 0-6 0,0 0-4 16,0 0-3-16,16 1-10 0,-16-1 3 0,9 4-2 16,-9-4 5-16,0 0 1 0,17 2 7 0,-17-2-8 0,12 0 1 15,-12 0-1-15,13 0 0 0,-13 0-4 0,17 0 3 16,-17 0 0-16,13 0-2 0,-13 0 4 0,19 0-3 15,-19 0-3-15,20-2-1 0,-10-2-1 0,-10 4-2 16,21-2-1-16,-7 2-2 0,-7-5-5 0,-7 5 2 16,19 0-3-16,-10-4 4 0,-9 4 0 0,17-1-3 15,-17 1-5-15,10-2 0 0,-10 2-3 0,15 0 1 16,-15 0-2-16,0 0-1 0,16-3-2 0,-16 3-4 16,11-1 3-16,-11 1-3 0,0 0-2 0,0 0 1 0,0 0-2 15,12-2 2-15,-12 2-5 0,0 0 2 0,0 0-1 16,0 0 1-16,0 0-2 0,16 2 2 0,-16-2-3 15,0 0 3-15,0 0 0 0,11 1-3 0,-11-1-2 16,0 0 2-16,0 0 1 0,0 0-3 0,0 0 1 16,0 0-1-16,16-1 1 0,-16 1 3 0,0 0-3 15,0 0 3-15,0 0-3 0,0 0 3 0,0 0-2 16,9-3-3-16,-9 3 1 0,0 0 2 0,0 0 0 16,0 0-1-16,0 0-1 0,0 0-1 0,0 0 2 15,0 0-4-15,0 0-4 0,0 0-18 0,0 0-14 16,0 0-9-16,0 0-18 0,0 0-18 0,0 0-18 15,0 0-16-15,0 0-19 0,0 0-18 0,-28 25-124 16,20-22-302-16,8-3 134 0</inkml:trace>
          <inkml:trace contextRef="#ctx0" brushRef="#br0" timeOffset="546.87">6307-1481 36 0,'0'0'120'0,"15"0"-9"0,-15 0-15 16,0 0-2-16,0 0 1 0,19 0 3 0,-19 0-12 15,11 0 2-15,-11 0 3 0,13 2-5 0,-13-2-2 16,16 1 1-16,-4-1-2 0,-12 0-2 0,20 0 2 15,-10 0 4-15,-10 0-3 0,26-1-2 0,-10 1-8 16,-7-2-2-16,4 0 0 0,4 2-3 0,-7-2-1 16,8 2-1-16,-2-4-5 0,1 3-3 0,-4-3-3 15,1 4-7-15,-2-2-5 0,-2-1-3 0,3 0-3 16,-1 2-2-16,8-2-3 0,-7 2-2 0,1-1-7 16,-2 1 0-16,-12 1-3 0,20-4-4 0,-8 2-1 15,-12 2-2-15,14 0-1 0,-14 0-2 0,13 0 2 0,-13 0-2 16,0 0-2-16,12 0-2 0,-12 0 0 0,0 0 0 15,11 3 0-15,-11-3-1 0,0 0-2 0,6 7-6 16,-6-7-1-16,0 0-7 0,0 0-10 0,0 0-15 16,0 0-16-16,-6 17-14 0,6-17-21 0,0 0-20 15,-8 11-26-15,8-11-18 0,0 0-30 0,-12 8-139 16,12-8-345-16,0 0 152 0</inkml:trace>
          <inkml:trace contextRef="#ctx0" brushRef="#br0" timeOffset="1686.5">7454-2139 53 0,'0'0'146'16,"0"0"-10"-16,0 0-11 0,0 0 0 0,0 0-7 16,3-13-2-16,-3 13-9 0,0 0-5 0,0 0-8 15,0 0-9-15,0 0-8 0,0 0-6 0,0 0-10 16,-17-6-7-16,17 6-2 0,-19 3-5 0,19-3-5 16,-28 10-6-16,11-4-3 0,1-1 1 0,-1 1-5 15,-2 1 0-15,3 0-5 0,-4 4-2 0,7-2 1 0,-7-1-6 16,8 1 0-16,-4 0-1 0,3 0-1 0,2-1 2 15,-1 3 0-15,5-4-1 0,1 0-3 0,0 0-6 16,3 0 2-16,-2 3 1 0,5-10-6 0,-6 14 1 16,3-4-1-16,3-10 1 0,0 14 3 0,0-14 0 15,0 0-2-15,0 18 0 0,0-18-3 0,3 11 2 16,-3-11 0-16,6 11 3 0,-6-11-3 0,5 7 0 16,-5-7 4-16,9 6-1 0,-9-6 3 0,10 4 0 15,-10-4 1-15,15 5-3 0,-10-3 1 0,-5-2-1 16,12 7 2-16,-12-7-5 0,10 2-1 0,-10-2 1 15,13 4 0-15,-13-4-2 0,18 2 2 0,-10 1-1 0,-8-3 0 16,13 2 1-16,-13-2 1 0,15 4-3 0,-7-3 0 16,-8-1-2-16,13 6 4 0,-7-2-6 0,3-1 5 15,-9-3 0-15,16 3-3 0,-10 1 0 0,-6-4 1 16,11 4-2-16,-11-4 0 0,10 8 3 16,-4-3 0-16,-6-5 1 0,6 7 2 0,-6-7 3 0,5 11 3 15,-5-11 16-15,3 15-3 0,-3-15 0 0,-5 18-2 16,2-9 0-16,-3 1-10 0,0 2 11 0,-4-3-2 15,-1 5-5-15,-1 0 3 0,-1-1-5 0,-3 0-2 16,-1 3-1-16,2-5-1 0,2 3 0 0,-1-3-1 16,2-1-2-16,2 0 2 0,0-2 1 0,-2 0-5 15,1 3 1-15,5-4-2 0,0 0-3 0,6-7 3 0,-10 11-2 16,7-5-1-16,3-6 1 0,-6 11 0 16,6-11 0-16,0 0 0 0,0 14-1 0,0-14 0 15,0 0-1-15,12 11-4 0,-12-11 6 0,10 6-3 0,-1-5 3 16,2 3-6-16,-11-4 3 0,16 3 0 15,-7 0 0-15,-9-3 1 0,19 1-3 0,-11 1 3 16,4-1-3-16,-12-1-1 0,19 4 1 0,-19-4 2 0,14 3-1 16,-14-3 0-16,13 3 3 0,-13-3-3 0,12 7 0 15,-12-7 2-15,10 6 3 0,-10-6-3 0,6 8 1 16,-6-8 5-16,8 15 9 0,-5-9 0 0,-3-6 0 16,3 11 4-16,0-1-5 0,-3-10 0 0,3 18-2 15,-3-11 0-15,0-7 0 0,3 17 0 0,-2-9-1 16,-1-8 0-16,3 17 3 0,0-10-3 0,0 3 0 15,-3-10-2-15,3 16-2 0,0-7 1 0,-3-9-3 16,8 15-3-16,-5-10 6 0,-3-5-4 0,6 13-1 16,-4-5-2-16,-2-8 3 0,5 11-6 0,-5-11-2 15,6 10-28-15,-6-10-21 0,0 14-21 0,0-14-27 0,0 0-31 16,-6 17-33-16,1-12-43 0,5-5-173 16,-14 13-412-16,9-10 183 0</inkml:trace>
          <inkml:trace contextRef="#ctx0" brushRef="#br0" timeOffset="2566.43">7843-1698 177 0,'0'0'186'0,"0"0"-21"0,3-14-11 16,-3 14-16-16,6-5-10 0,-6 5-7 0,0 0-8 15,7-9-7-15,-1 3-9 0,-6 6-4 0,9-11-6 16,-3 4-1-16,-1 0-3 0,1-2-7 0,1 3-2 16,-4-3-7-16,3 1-5 0,-6 8-3 0,11-17-3 15,-5 6-8-15,-4 0-2 0,4 3 0 0,-1-4-8 0,1-2-2 16,3 1-2-16,-6 5-2 0,1-3-5 15,2-4-5-15,-3 8 0 0,-3 7-4 0,5-19 2 16,-4 12-1-16,-1 7-5 0,5-17 1 0,-5 17-2 0,0-14 2 16,0 14 0-16,-5-16-2 0,5 16 1 0,0 0-2 15,2-15 3-15,-2 15-3 0,0 0-3 16,-3-11 5-16,3 11-3 0,0 0 0 0,0 0-1 0,0 0 0 16,0 0-5-16,-8-8 3 0,8 8-3 0,0 0 0 15,0 0-1-15,0 0 1 0,0 0 1 0,0 0-3 16,0 0 3-16,0 0-4 0,0 0 13 0,0 0 4 15,14 29-1-15,-14-29 2 0,0 13 6 0,0-13-2 16,0 21 0-16,-5-14-5 0,5-7 8 0,-3 21 2 16,0-6 1-16,0-3 1 0,3-1 1 0,-3 1-4 15,0 3 4-15,3-2-2 0,0 3 1 0,-3-5-2 16,2 6 1-16,2-4-10 0,2 3 7 0,-3-3-5 16,0-2-2-16,3 2 5 0,0-1 1 0,0 1-5 15,0-4 3-15,0 6-6 0,-1-8 2 0,1 4-1 16,3-2-1-16,-6-9-2 0,6 19-1 0,-5-11 2 0,2 2 1 15,-3-10 6-15,6 18-4 0,-3-10 3 0,2 3-2 16,-3-4-1-16,1 1 5 0,-3-8 3 0,3 16-2 16,0-9 2-16,-3-7 0 0,3 16-7 0,2-9-3 15,-5-7 2-15,3 12-5 0,-3-12-4 0,3 12 1 16,-3-12-5-16,3 13 10 0,-3-13 3 0,3 11-4 16,-3-11 0-16,10 7-4 0,-10-7-5 0,3 7 3 15,-3-7 0-15,9 10 0 0,-9-10 1 0,0 0-7 16,8 4 4-16,-8-4 3 0,9 5-10 0,-9-5 6 15,0 0-2-15,7 8-2 0,-7-8-4 0,0 0 6 0,0 0-7 16,6 8-7-16,-6-8 6 0,0 0-6 0,0 0-9 16,-3 13-6-16,3-13-11 0,0 0-14 0,0 0-13 15,0 0-21-15,-4 16-19 0,4-16-21 0,0 0-21 16,-12 5-23-16,12-5-18 0,0 0-27 0,0 0-61 16,0 0-166-16,0 0-473 0,0 0 210 0</inkml:trace>
          <inkml:trace contextRef="#ctx0" brushRef="#br0" timeOffset="3855.87">8556-2213 81 0,'0'0'165'0,"0"0"-10"0,0 0-13 16,0 0-6-16,0 0-8 0,0 0-18 0,0 0-5 16,0 0-1-16,0 0-16 0,0 0-13 0,9-5 3 15,-9 5-9-15,0 0-6 0,0 0-10 0,0 0-2 16,10-7-2-16,-10 7-5 0,0 0-5 0,0 0-4 16,9-4 5-16,-9 4-6 0,0 0-9 0,14-2 6 15,-14 2-6-15,12-1 4 0,-12 1-8 0,0 0 1 0,17 0-2 16,-17 0-1-16,9 3 3 0,-9-3 0 0,0 0 0 15,14 5 0-15,-5-1-1 0,-9-4-3 16,10 6 1-16,-4-4-2 0,-6-2 8 0,14 8 3 0,-8-2-2 16,-6-6-1-16,9 9-2 0,-9-9-3 0,7 8-4 15,-4-1 6-15,-3-7 10 0,7 12 0 0,-7-12 2 16,3 12-1-16,0-5 3 0,-3-7-3 0,3 15 1 16,-3-15-3-16,0 18 0 0,0-11 0 0,0-7 1 15,0 17-2-15,0-17-2 0,-3 16-4 0,3-5 0 16,-3-2-5-16,3-9-2 0,-1 18 1 0,-1-9-2 15,-2 1-1-15,1 1-1 0,3 0 1 0,-3-2-4 16,3 3 1-16,0-12 2 0,-3 21-2 0,3-12 7 0,0-9-4 16,0 19-1-16,-3-9-1 0,3-10 2 0,-1 20-3 15,2-11 2-15,-1-9-4 0,0 17-2 16,0-17 0-16,3 13 4 0,-3-4 0 0,0-9-3 0,3 14-1 16,-3-14 2-16,3 9-3 0,-3-9 4 0,4 14 2 15,-4-14 0-15,6 8 1 0,-6-8 3 0,6 9-5 16,-6-9 1-16,12 8-2 0,-4-5 3 0,-8-3-4 15,13 4-1-15,-4 2-2 0,-9-6-1 0,17 2-1 16,-9 3 1-16,-8-5-1 0,17 4 3 0,-10-2-3 16,-7-2-2-16,17 5 1 0,-8-5-2 0,-9 0 0 15,13 3 1-15,-4 1-2 0,-9-4 3 0,10 3-3 16,-10-3 3-16,11 7 0 0,-11-7-1 0,6 4-2 16,-6-4 2-16,0 0-1 0,6 6 5 0,-6-6 1 15,0 0 1-15,7 11-1 0,-7-11 5 0,0 0-1 16,-1 17 3-16,1-17-1 0,0 0 2 0,-6 18-2 15,0-11 1-15,6-7-4 0,-6 13 4 0,-2-2 1 0,5-6 1 16,-1 5-6-16,-2-3-2 0,0 2-4 0,3 0 9 16,-3 2-4-16,-1-3-2 0,7-8 2 0,-9 14-1 15,6-6-4-15,3-8 1 0,-8 13 0 0,5-6-4 16,3-7 0-16,-6 12 2 0,6-12 0 0,-3 12 4 16,3-12-8-16,-4 12 6 0,4-12-4 0,-3 13 1 15,3-13-3-15,0 11 3 0,0-11 2 0,-3 9-3 16,3-9 0-16,0 11 0 0,0-11 2 0,0 0-5 15,3 18 3-15,-3-8 1 0,0-10-1 0,6 12 3 16,-6-2-3-16,0-10 1 0,4 13-2 0,-1-5-2 16,3 2 3-16,-6-2 2 0,8 2-1 0,-7 0 0 15,-1-10-2-15,5 15-4 0,1-7 3 0,-3 3 4 0,1-3-2 16,-4-8 6-16,3 16-5 0,0-5-3 16,-3-3 4-16,0-8-3 0,3 17 0 0,-3-17 2 0,-3 14-20 15,-1-4-30-15,-2-3-35 0,0 4-40 0,-3 0-43 16,1 3-53-16,-1-3-74 0,-1-1-185 0,1 0-515 15,4-6 229-15</inkml:trace>
          <inkml:trace contextRef="#ctx0" brushRef="#br0" timeOffset="21157.1">7739-1318 22 0,'0'0'84'15,"0"0"-6"-15,0 0-3 0,0 0 3 0,0 0-23 0,0 0 9 16,0 0-7-16,0 0 4 0,0 0-3 0,0 0-8 15,0 0-9-15,0 0 2 0,0 0-13 0,0 0 8 16,0 0-11-16,0 0 10 0,0 0 3 0,0 0-4 16,0 0-5-16,0 0 5 0,0 0-5 0,0 0-2 15,0 0 1-15,0 0 3 0,0 0-6 0,0 0 1 16,0 0-14-16,0 0 12 0,0 0-7 0,0 0 6 16,0 0-3-16,0 0-3 0,0 0 5 0,0 0-3 15,0 0 0-15,-23 20 1 0,23-20-3 0,0 0 5 16,0 0-4-16,0 0 3 0,0 0 1 0,0 0 2 15,0 0 2-15,0 0 8 0,0 0 0 0,0 0 5 16,0 0 1-16,0 0 0 0,0 0-13 0,0 0 4 0,0 0-3 16,0 0-7-16,0 0 1 0,0 0 0 0,0 0-2 15,0 0-2-15,9-31-3 0,-9 31-2 0,8-16-3 16,-2 5 1-16,3-3-5 0,-5 0 2 0,5 0-1 16,1-7-2-16,-1 6 2 0,5-8-3 0,2 1 1 15,-2-1-1-15,0-2 0 0,9-6 1 0,-4 0-2 16,2 0 0-16,4-1-6 0,-5 0 4 0,5-1-3 15,-5 2 1-15,-4 7-19 0,3-7 6 0,-2 7-6 16,-1 0 6-16,1 0 0 0,-1 2 2 0,-3-2-1 16,2 3 8-16,2-1-7 0,-4 2 3 0,1 0 1 15,1-1-2-15,-8 6 2 0,6-4 4 0,2 0-3 0,-4 4 3 16,2 2-3-16,-7 0 2 0,6 1 0 16,-4 0-2-16,0-1 4 0,3 0 3 0,-2 1-6 0,-2 0 4 15,-1 5 1-15,5 0-5 0,-5 0 2 0,1-1 1 16,-1 1-2-16,-6 7 9 0,9-10-8 0,-9 10 1 15,5-10 0-15,-5 10 0 0,6-5-1 0,-6 5-4 16,0 0-10-16,0 0-6 0,0 0-3 0,0 0-12 16,0 0-16-16,0 0-25 0,0 0-43 0,0 0-148 15,0 0-292-15,0 0 129 0</inkml:trace>
          <inkml:trace contextRef="#ctx0" brushRef="#br0" timeOffset="-1373.47">5349-1949 25 0,'0'0'104'0,"3"-15"-8"0,-3 15-9 0,2-9-6 16,-2 9-4-16,6-11-6 0,-6 11 7 0,3-13-8 0,-3 13-2 15,3-12-3-15,-3 12 2 0,3-11 4 16,-3 11-2-16,3-10 6 0,-3 10-9 0,0 0 0 15,1-13-2-15,-1 13 1 0,0 0 6 0,0 0-4 0,0-12 1 16,0 12-4-16,0 0 0 0,0 0-10 16,0 0-3-16,0 0-3 0,0 0-5 0,0 0-4 0,-13-2 1 15,13 2-1-15,0 0 0 0,-17 17 3 0,10-10-1 16,-2 5-4-16,-1 1 0 0,4 0 0 0,-6 0 3 16,4 3-4-16,-2 1-2 0,1 4 3 0,0 0-7 15,-2 1 5-15,2 3-5 0,-1-3 2 0,3 0-1 16,-2 2-2-16,0 0 0 0,6 0-7 0,-2 1-1 15,-1-4 1-15,3 2-4 0,-1 1-2 0,4-4 1 16,-2 4-2-16,1-6-2 0,2 3 2 0,-5-2-4 16,7-2 1-16,-3 1-5 0,0-3 4 0,0 1-2 15,0-1 0-15,1 1-4 0,1-3 3 0,2 1 2 0,-1-3-3 16,-3 0-3-16,5 2 1 0,-1-4 3 0,-2 0-2 16,-2-9 0-16,6 16 1 0,-3-8 2 0,1-1 6 15,-4-7 2-15,9 11-1 0,-3-5 3 16,-6-6 1-16,13 3 2 0,-5 1-4 0,-8-4 2 0,24-1-3 15,-11 1-2-15,-13 0 1 0,26-6-2 0,-10 2-3 16,2 2 0-16,0-3 1 0,-2-2-3 0,4 0 1 16,-1 0-4-16,6-1-1 0,-1 1 0 0,-1-1-1 15,-7 3 1-15,3-1-2 0,-2-1 0 0,-1 1 2 0,-4-4-1 16,1 4-2-16,1-3 5 0,-5 3-5 16,4-4 1-16,-4 0 0 0,2 5-1 0,-4-4 1 0,5 5-3 15,-6-3 3-15,1 1-3 0,-1-5 2 0,-1 5-1 16,1-2 0-16,3-5-1 0,-5 4 2 0,5-3-4 15,-3 0 4-15,0 0-1 0,2 0 0 0,-2-1 0 16,1 0 4-16,-1-2-5 0,0 0 0 0,0 5 0 16,-2-10 0-16,2 5-1 0,-3 2-1 0,0-5 4 15,2 4-4-15,-2-3 1 0,0 3 2 0,-3-3-1 16,3-1-2-16,-3 4 2 0,-3-3-3 0,3 2 2 16,-3-1-1-16,0 3 3 0,-2-3-2 0,-1 2-1 15,0 0-2-15,-1 1-4 0,1-2-1 0,-3 1-1 16,-1 3 1-16,1-2-3 0,-5 2 1 0,2 1 0 15,-1 0-2-15,-1-1 1 0,1 5 1 0,-3-2-2 0,-2 1 3 16,3 0-3-16,-3 2 0 0,-3 0 2 0,3 0-1 16,-1 4 1-16,-1 1 1 0,3-1 2 15,-1 1-1-15,4 0 1 0,-5 0-1 0,5 1 1 0,-2-1 3 16,4 0 0-16,2 1 1 0,10-1 0 0,-20 7 1 16,7-6 3-16,7 2-4 0,6-3 2 15,-20 5 1-15,11 1-1 0,9-6-1 0,-10 8-1 0,3-1 3 16,1-2 2-16,6-5 0 0,-11 15 0 0,7-8 5 15,4-7-5-15,-2 14 0 0,2-14 0 0,-3 13 2 16,0-5-1-16,3-8-4 0,0 16 3 0,0-16 0 0,6 12-2 16,-4-4 5-16,-2-8-2 15,12 16-1-15,-6-10 2 0,-3-1 1 0,7 4 1 0,-7-4-6 0,7-1 3 16,2 5-2-16,-1-1 2 0,-1-3-2 0,5 1-1 16,-4 5 1-16,2-4 0 0,2 1 4 0,1 0-3 15,-2 0-3-15,2 1 4 0,-1-2-2 0,-1 4 0 16,-1-1 1-16,3-1 0 0,1 2 1 0,-5 1 3 15,4 1 4-15,-5-2-4 0,2-2 1 0,-1 3 0 16,1 0 2-16,-4 1 1 0,2-3-4 0,-2 4 3 16,1-2-1-16,-1 0 0 0,1 0 6 0,-2 1-7 15,1 0 4-15,-3-2-1 0,4 3-2 0,-1-3 5 0,-1 2-1 16,1-2-1-16,-3 0 3 0,4 2-2 16,-4-1 1-16,0-4-1 0,1 0-3 0,-1 2-2 15,2-2 0-15,-5 0 3 0,3 2-1 0,0-4 0 0,1 2 4 16,-1-1 0-16,-6-7 2 0,6 15-3 15,-1-10 4-15,-5-5 8 0,9 10 2 0,-9-10 1 16,4 7 3-16,-4-7-1 0,6 8-1 0,-6-8 4 0,3 7 0 16,-3-7 0-16,0 0-2 0,0 0-3 0,6 7 1 15,-6-7-1-15,0 0-7 0,0 0 9 16,3 10-8-16,-3-10 2 0,0 0-5 0,0 0-5 0,4 8-1 16,-4-8 4-16,0 0-5 0,0 0 2 0,6 8-3 15,-6-8-1-15,0 0-1 0,0 0 4 0,0 12-5 16,0-12-8-16,0 0-13 0,0 0-21 0,0 0-23 15,-6 17-35-15,6-17-38 0,-7 11-48 0,7-11-55 16,-9 6-285-16,9-6-562 0,-10 0 249 0</inkml:trace>
        </inkml:traceGroup>
      </inkml:traceGroup>
    </inkml:traceGroup>
    <inkml:traceGroup>
      <inkml:annotationXML>
        <emma:emma xmlns:emma="http://www.w3.org/2003/04/emma" version="1.0">
          <emma:interpretation id="{FA5F1B33-5999-4948-9F3B-3EF1C224DD6A}" emma:medium="tactile" emma:mode="ink">
            <msink:context xmlns:msink="http://schemas.microsoft.com/ink/2010/main" type="paragraph" rotatedBoundingBox="25423,9299 30586,9416 30553,10886 25390,10770" alignmentLevel="1"/>
          </emma:interpretation>
        </emma:emma>
      </inkml:annotationXML>
      <inkml:traceGroup>
        <inkml:annotationXML>
          <emma:emma xmlns:emma="http://www.w3.org/2003/04/emma" version="1.0">
            <emma:interpretation id="{7105B449-ABF0-4C9F-A5B3-10F40723F531}" emma:medium="tactile" emma:mode="ink">
              <msink:context xmlns:msink="http://schemas.microsoft.com/ink/2010/main" type="line" rotatedBoundingBox="25423,9299 30586,9416 30553,10886 25390,10770"/>
            </emma:interpretation>
          </emma:emma>
        </inkml:annotationXML>
        <inkml:traceGroup>
          <inkml:annotationXML>
            <emma:emma xmlns:emma="http://www.w3.org/2003/04/emma" version="1.0">
              <emma:interpretation id="{995DB301-F9BC-4F6A-8942-7B5A46FFD609}" emma:medium="tactile" emma:mode="ink">
                <msink:context xmlns:msink="http://schemas.microsoft.com/ink/2010/main" type="inkWord" rotatedBoundingBox="25423,9299 29069,9382 29036,10852 25390,10770"/>
              </emma:interpretation>
            </emma:emma>
          </inkml:annotationXML>
          <inkml:trace contextRef="#ctx0" brushRef="#br0" timeOffset="23435.93">5522-296 141 0,'0'0'164'0,"-10"-10"-8"0,10 10-18 15,0 0-8-15,0 0-11 0,0 0-8 0,-6-6-8 16,6 6-11-16,0 0-1 0,0 0-2 0,0 0-5 16,0 0-5-16,0 0 0 0,0 0-5 0,0 0-4 15,0 0-5-15,0 0-5 0,0 0-2 0,0 0-8 16,0 0 4-16,0 0 2 0,-19 17 1 0,11-10 1 16,2 4-3-16,-4 0 1 0,-4 2 0 0,-4 6-5 15,2-1-2-15,0 4-3 0,-4-5 3 0,4 6-3 16,-1-3 6-16,-2 4 1 0,3-2-5 0,-4 1-5 0,1 10-3 15,4-12 2-15,4 4-5 0,-2-3-19 0,1 3-2 16,2-3-3-16,-1 1 0 0,5-3-1 0,3-2 0 16,-4-1-2-16,2 1 0 0,4 0-2 15,1-4 0-15,-3 3 0 0,0 0 0 0,3-3 0 0,0 1-2 16,3-2 0-16,0-2-3 0,-2 2 3 0,1-2-2 16,2 0 1-16,-2-3-1 0,2 2-1 0,-1-3 0 15,-3-7 8-15,11 14-5 0,-5-8-6 0,1 0 6 16,-7-6-2-16,15 7 1 0,-7-5-3 0,3 1 0 15,-11-3 0-15,24-1 0 0,-7-1-2 0,-5-2 5 16,1-1-7-16,5-1 4 0,-5 0 0 0,4-2-1 0,-1-2 2 16,1 3 2-16,6-4-2 0,-3-4-3 15,1 3 2-15,0-3 1 0,-2-2 1 0,0 4-5 0,1-5 0 16,-4 2 1-16,1 4 2 0,-3 0 1 0,0-2-3 16,-2 1 3-16,3-5-2 0,-6 2-2 0,3 2 0 15,1-6 1-15,-5 8 1 0,3-4-2 0,-3 0 0 16,1 2 3-16,-2-3-2 0,-1 0 3 0,3 3-4 15,-6-3 7-15,5 3-8 0,-5-4 3 16,0-3-1-16,-3 7 0 0,4-4 0 0,1 1-1 0,-4 1-2 16,2 0 5-16,0 1-4 0,-6-1-4 0,3 2 0 15,-3 1-2-15,2 1 2 0,-2-1 0 0,-3 2-1 0,6 11 2 16,-3-18-1-16,-8 10 0 0,8 0-3 0,3 8 2 16,-12-15-2-16,5 7 2 0,-2 3 2 15,-2-1-1-15,11 6 0 0,-16-11-2 0,7 7 1 0,-4 1 2 16,-1 1 0-16,14 2 2 0,-21-2-2 0,9 2-1 15,-2 0 1-15,-3 0 2 0,1 2 0 0,-1 0 0 16,5 2-2-16,-1-2 4 0,0 3-2 0,1-2 1 16,1 1 0-16,1 2 0 0,1-1 2 0,0 1 0 15,1 0-2-15,-4 5 1 0,5-4-3 0,0 0 3 16,-5 4 1-16,4 2 0 0,-1-4 0 0,0 6-1 16,5-1 0-16,1 3 3 0,-3-3-3 0,3-1 2 15,0 2-3-15,3-3 4 0,3 1-4 0,0 2 5 0,3-2-1 16,-3 1 0-16,-2 0-1 0,2 0 1 0,6-2-1 15,-4 0 0-15,1-1-2 0,3 3 1 0,-5-3 0 16,8 3 1-16,-5-3 1 0,5 1-2 0,-6-3 1 16,5 6 0-16,-2-5-1 0,1-1 0 0,4 4 3 15,-2-3 0-15,1 2-4 0,-6-1 2 0,5-2 1 16,2 2-1-16,-5 0 0 0,1 0 1 0,-1-4 0 16,2 3 7-16,-6-1 6 0,3-2 2 0,1-1-1 0,0 1-2 15,1 1 0-15,-1-1 0 0,-1 0 3 16,-1-2-2-16,5 5 1 0,-4-5-1 0,0 2-3 15,-2-1 3-15,5 0-6 0,-2-1 0 0,-2 0-3 16,5 0 3-16,-6 1-5 0,2-2 2 0,-1 2 0 0,-7-6 0 16,15 8-1-16,-11-2 1 0,5-1-1 15,-9-5-3-15,6 10-19 0,-1-7-23 0,-5-3-31 0,6 13-29 16,-6-13-40-16,3 9-44 0,-3-9-54 0,3 7-176 16,-3-7-448-16,0 0 199 0</inkml:trace>
          <inkml:trace contextRef="#ctx0" brushRef="#br0" timeOffset="24148.51">6247 7 127 0,'0'0'160'0,"0"0"-14"0,0 0-7 15,0 0-4-15,0 0-3 0,0 0 1 0,0 0-13 16,0 0-6-16,0 0-2 0,30 7 4 0,-30-7-7 16,19-3-6-16,-19 3-4 0,20 0-6 0,-11 1 2 15,-9-1-1-15,24 0-5 0,-12 2 3 0,-2-1-6 0,-10-1-4 16,22 0-6-16,-8 1 0 0,-5 2-8 0,-9-3-2 15,22 0-5-15,-11 3-6 0,-11-3-6 16,16 1-4-16,-7 1 0 0,-9-2 11 0,16 1 0 0,-16-1 1 16,17 3-10-16,-17-3-1 0,19 1-9 0,-11-1 2 15,-8 0-6-15,22 1-2 0,-22-1-8 0,19-1 2 16,-8 1-1-16,-11 0-1 0,19 1-6 0,-19-1 0 16,18-1-2-16,-18 1 0 0,16-4-8 0,-8 3 5 15,-8 1-4-15,0 0 0 0,16 0-2 0,-16 0 1 16,0 0 0-16,9-6-7 0,-9 6 4 0,0 0-9 15,0 0-16-15,0 0-26 0,0 0-24 0,0 0-17 0,0 0-24 16,0 0-19-16,0 0-34 0,-13 26-29 0,13-26-34 16,-26 12-185-16,13-5-447 0,-6 1 198 15</inkml:trace>
          <inkml:trace contextRef="#ctx0" brushRef="#br0" timeOffset="24465.23">6341 295 44 0,'0'0'208'0,"8"3"-10"16,-8-3-7-16,0 0-6 0,12 1-9 0,-12-1-15 0,0 0-14 16,0 0-13-16,23-1-12 0,-23 1-8 0,17 0-7 15,-17 0-8-15,18-2-7 0,-18 2-7 0,19 2-8 16,-8-4-7-16,5 4-7 0,-7-2-7 0,-9 0-5 15,27 0-5-15,-15 0-2 0,1 0-6 0,-5 1-4 16,-8-1-5-16,22 0-2 0,-12 0-2 0,2 2-3 16,-12-2-4-16,20 0-20 0,-7 2-22 0,-13-2-21 15,16 0-23-15,-4 0-29 0,-12 0-21 0,17 2-31 0,-7-2-43 16,-10 0-136-16,17-2-356 0,-5 0 158 0</inkml:trace>
          <inkml:trace contextRef="#ctx0" brushRef="#br0" timeOffset="25630.36">7421-408 14 0,'-9'-13'164'0,"9"13"-6"0,0 0-12 0,0 0-9 16,0 0-14-16,-13-3-10 0,13 3-2 0,0 0-12 16,-17 0-5-16,17 0 0 0,-16 3-10 0,16-3-2 15,-23 4 2-15,10 3-4 0,-3-1-3 0,-1 1 0 16,2-2-3-16,-4 5-4 0,2-1-2 0,1-1-4 15,-3 2-5-15,5-1-3 0,1 0-6 16,-2 5-4-16,1-4-4 0,1 1-2 0,1-4-6 0,2 6-4 16,-1-2-2-16,5 0-4 0,0-4 2 0,-1 3-6 15,4-2 2-15,0 2-6 0,3-10 0 0,-6 16-1 16,3-8 1-16,3-8-6 0,0 14 0 0,0-14-1 16,3 20-1-16,0-14 1 0,-3-6 0 0,9 12-3 15,-6-4-1-15,4-1 5 0,2-3-4 0,-9-4-3 0,14 9 2 16,-7-4-2-16,5-3 0 0,-6 2 0 0,4 1 3 15,1-3-3-15,-11-2 0 0,19 6-1 0,-10-5-2 16,-1 2 2-16,-8-3 1 0,18 3-2 0,-8-1-1 16,-10-2 1-16,16 3-1 0,-7 1 4 0,-9-4-3 15,14 2 1-15,-14-2 0 0,16 1 1 0,-16-1 1 16,9 4-4-16,-9-4 0 0,14 1 2 0,-14-1 2 16,10 5 0-16,-10-5 5 0,0 0 5 0,9 7 3 15,-9-7 0-15,6 6 3 0,-6-6 2 0,4 8 5 0,-4-8 0 16,0 0 6-16,-3 16-1 0,3-16 1 15,0 0 0-15,-7 19 1 0,1-9-4 0,6-10 0 16,-13 16-5-16,4-5 1 0,1-5-3 0,-1 4-5 0,-1 0 3 16,1-3-4-16,-2 4-5 0,2-2 3 0,-1 1-3 15,4-3 0-15,-1 2-1 0,1-2 0 0,0 0-3 16,6-7-2-16,-14 11 2 0,8-6-2 0,6-5-1 16,-7 10 1-16,7-10-2 0,-6 7 2 0,6-7 3 15,-3 9-8-15,3-9 2 0,0 0 1 0,0 0 0 16,0 0-4-16,-6 9 3 0,6-9-5 0,0 0 1 15,0 0 1-15,0 0 0 0,0 0 3 0,0 0-1 16,0 0-1-16,0 0 0 0,12 10-2 0,-12-10 1 0,0 0 0 16,0 0 1-16,16 1 3 0,-16-1-4 15,0 0 3-15,8 1 0 0,-8-1-3 0,0 0 0 0,12 10 1 16,-12-10-2-16,3 6 3 0,-3-6-1 0,4 9-1 16,-4-9 3-16,3 12 2 0,-3-12-1 0,3 15-2 15,-3-5 1-15,0-10 0 0,0 18 2 0,0-5 1 16,0 0-5-16,-3 1 2 0,3 1 0 0,0-2-1 15,0 0 3-15,-3 3 0 0,2-2 3 16,2 3 10-16,-1-4 0 0,3 0-2 0,-3 2 6 0,0-1 1 0,3 1 8 16,-3-1-2-16,0 3 9 0,0-3 0 15,3 1 0-15,-3-1 7 0,3 3-5 0,-3-4 3 0,-3-1-3 16,6 1-4-16,-3 1-3 0,0-4-5 0,0-10 4 16,-3 21-8-16,3-11-5 0,0-10-1 15,-3 17-2-15,3-17 1 0,3 14-3 0,-3-14-2 0,0 11-1 16,0-11-12-16,3 11-16 0,-3-11-27 0,0 0-34 15,0 14-41-15,0-14-44 0,0 0-48 0,0 0-47 16,6 4-282-16,-6-4-584 0,0 0 259 0</inkml:trace>
          <inkml:trace contextRef="#ctx0" brushRef="#br0" timeOffset="31118.21">7838-97 38 0,'0'0'128'0,"0"0"-6"16,0 0 1-16,0 0 1 0,0 0-9 0,0 0-3 0,0 0-5 15,0 0-2-15,0-13-4 0,0 13-7 16,0 0-6-16,0 0-8 0,0 0-5 0,0 0-10 0,0 0-5 16,0 0-4-16,0 0-4 0,0 0-8 15,0 0-2-15,0 0-6 0,0 0 3 0,0 0-3 0,24 3 0 16,-24-3-5-16,20 0 0 0,-8-3 4 0,4 1-3 16,0-2 0-16,7 3 0 0,-4-3-13 0,5-3 7 15,1 0-1-15,4-3-4 0,-5 6 5 0,1-3 1 16,3 4 2-16,-10-1-1 0,0 0-3 0,0-2 2 15,-3 2 7-15,4 1 0 0,-5 0-5 0,-1-1 1 16,2 4-3-16,-4-4-2 0,-11 4-2 0,19-2-7 0,-9 2 4 16,-10 0-4-16,18-1-1 0,-18 1 1 15,0 0-2-15,18 0 0 0,-18 0-3 0,9 0-3 0,-9 0 0 16,0 0 0-16,14 0-3 0,-14 0 1 16,0 0 3-16,0 0-4 0,0 0-2 0,16 2 2 0,-16-2-2 15,0 0-1-15,0 0-18 0,9 5-15 0,-9-5-20 16,0 0-18-16,0 0-25 0,0 0-16 0,0 0-22 15,0 0-26-15,0 0-184 0,0 0-370 0,0 0 164 16</inkml:trace>
          <inkml:trace contextRef="#ctx0" brushRef="#br0" timeOffset="31704.74">7988-43 151 0,'-14'6'177'15,"-1"5"-11"-15,2-5-9 0,1 1-10 0,2 0-12 16,-1-1-7-16,-1-1-14 0,5 4-4 0,-2 0-6 16,3-2-12-16,-2-1-4 0,8-6-8 0,-10 15-5 0,4-9-6 15,0 1-7-15,6-7-5 0,-6 13-4 16,6-13-7-16,-5 11-5 0,3-4-4 0,2-7-1 15,-3 11-6-15,3-11 2 0,0 0-5 0,5 13 3 0,-5-13-5 16,0 0 1-16,0 12-4 0,0-12 2 0,8 7 2 16,-8-7 0-16,16 4-4 0,-16-4 2 0,17 0-2 15,-17 0-2-15,21 0-3 0,-8-1 0 0,6-2 0 16,-5 2 1-16,5-1-5 0,-5 2-3 0,5-4 2 16,-10 3-2-16,4 0 1 0,1 1-5 0,2 0 6 15,-7-3-4-15,-9 3 0 0,27 0 0 0,-18 0-1 16,1 3-1-16,-10-3 2 0,20 0-3 0,-11 1 0 0,-9-1 2 15,16 4-2-15,-10-3-2 0,-6-1 3 0,17 6-2 16,-10-5-1-16,-7-1-1 0,12 6-2 16,-5-4 6-16,-7-2-16 0,9 10-2 0,-9-10 8 0,11 9 4 15,-8-3 4-15,-3-6-2 0,9 11 2 0,-2-6-2 16,-7-5 3-16,3 13 1 0,-3-13 2 0,6 13 3 16,-6-5-1-16,0-8 2 0,3 14 2 0,-3-14 0 15,-3 17 1-15,3-17 0 0,-9 18-2 0,5-7 0 16,-5 2-1-16,-5-1 0 0,2 0-2 0,-1 0-4 15,-3-1 4-15,-4 2 1 0,-2 0-1 0,8-2-4 16,-2-4-1-16,-3 7 0 0,-7-3 0 0,4-3-2 16,0 1 1-16,8-2-3 0,-2-1 1 0,2-2 4 15,2 3-3-15,2-3 0 0,1-1-1 0,9-3-7 0,-16 4-15 16,16-4-18-16,-11 5-19 0,11-5-18 0,0 0-23 16,0 0-28-16,0 0-26 0,0 0-39 0,0 0-175 15,0 0-395-15,0 0 175 0</inkml:trace>
          <inkml:trace contextRef="#ctx0" brushRef="#br0" timeOffset="32049.7">8620 211 8 0,'0'0'182'16,"9"-4"-10"-16,-9 4-17 0,7-3-14 0,-7 3-13 16,0 0-9-16,14-1-5 0,-14 1-6 0,0 0 0 15,0 0 0-15,15 4 2 0,-15-4 3 0,0 0-6 16,4 11 7-16,-4-11 5 0,0 12 3 0,0-12-1 16,-1 19-1-16,-4-7-5 0,-2 4-8 0,4-2 0 15,-5 4-5-15,2-1-15 0,-3 4-5 0,2-7-1 16,-2 8-13-16,5-5-9 0,-8 3-5 0,4-3-4 15,-1-3-7-15,3 2 1 0,-1 0-8 0,1 2-6 16,-2-5-3-16,4 2-3 0,-4 0 0 0,2-3-7 16,2 2-25-16,-2-3-21 0,3 2-27 0,-3-2-28 0,5 1-32 15,-5-3-28-15,6-9-21 0,0 17-41 0,0-17-231 16,-3 15-472-16,3-15 209 0</inkml:trace>
          <inkml:trace contextRef="#ctx0" brushRef="#br0" timeOffset="43284.28">7357 767 19 0,'0'0'103'0,"-17"-7"-5"0,17 7-12 0,0 0-4 16,0 0-3-16,0 0-6 0,0 0-9 0,0 0-3 15,0 0-8-15,0 0 0 0,0 0-3 0,0 0-1 16,0 0-10-16,0 0 6 0,0 0-6 0,0 0 4 15,0 0-5-15,0 0-3 0,0 0 4 0,0 0-5 16,0 0 0-16,0 0-8 0,0 0 2 0,0 0 2 16,0 0-3-16,0 0 4 0,-10 6-4 0,10-6 4 0,0 0-2 15,0 0 1-15,0 0 3 0,0 0-4 0,0 0 6 16,0 0 0-16,0 0 0 0,-9 3 2 0,9-3-3 16,0 0 6-16,0 0 3 0,0 0 2 0,0 0-10 15,0 0 0-15,0 0-4 0,0 0-3 0,0 0-3 16,22-31-3-16,-10 20-2 0,2-6-2 0,5-3 0 15,0 1-2-15,8-9-1 0,-4 1-4 0,7-2-1 16,-2-1 0-16,2 1-2 0,-2-1-1 0,2-1-1 16,1-3 1-16,2 1-4 0,0-6 2 0,0 1 3 0,2 0 1 15,10-14-4-15,-6 16-1 0,10-17-2 16,-4 2 1-16,-12 9-3 0,8-15-1 0,-5 20 0 16,6-17 5-16,-9 17-5 0,-3-2 2 0,-2 1 2 15,0 3 0-15,-4 3-1 0,5-2-3 0,-9 7 0 0,6-3 1 16,-10 9 0-16,12-8-4 0,-2 2-8 0,-5 5-10 15,10 0-6-15,2-2-3 0,0 2-4 0,-1 2 3 16,7-1-7-16,0 5 0 0,-3 0-6 0,3 1-7 16,-14 4-13-16,5 2-4 0,-5-2-21 0,0 8-23 15,-4-1-143-15,-9 0-277 0,2 2 123 0</inkml:trace>
        </inkml:traceGroup>
        <inkml:traceGroup>
          <inkml:annotationXML>
            <emma:emma xmlns:emma="http://www.w3.org/2003/04/emma" version="1.0">
              <emma:interpretation id="{34DACC37-606E-4585-9A24-D448A66663C6}" emma:medium="tactile" emma:mode="ink">
                <msink:context xmlns:msink="http://schemas.microsoft.com/ink/2010/main" type="inkWord" rotatedBoundingBox="29487,9700 30579,9725 30555,10823 29462,10798"/>
              </emma:interpretation>
            </emma:emma>
          </inkml:annotationXML>
          <inkml:trace contextRef="#ctx0" brushRef="#br0" timeOffset="33468.01">9252-73 8 0,'0'0'165'0,"0"0"-12"0,0 0-11 0,0 0-16 16,0 0 0-16,0 0-17 0,0 0-1 0,0 0-11 15,0 0-1-15,0 0-16 0,0 0-6 0,0 0-10 16,0 0 2-16,0 0-12 0,0 0-2 0,15-2-8 16,-15 2-1-16,11-7-6 0,-4 1-3 0,-7 6-6 15,9-15 3-15,-1 13-1 0,0-5 4 0,6-2 0 16,-5-1 0-16,4 5-2 0,-1-5 1 0,-4 5-11 15,1 0 7-15,4-2-5 0,-3 3 5 0,4-5-4 0,-5 7-4 16,4-5-2-16,-4 5 1 0,0-2-3 0,-9 4-4 16,15-3-2-16,-15 3 1 0,16-4-1 0,-16 4 1 15,11-2 4-15,-11 2-4 0,0 0 2 0,16 2 1 16,-16-2-5-16,8 6 1 0,-8-6-2 0,9 12 3 16,-6-5-4-16,-3-7 3 0,1 14-3 0,2-4 1 15,-3 1-1-15,0-11 0 0,0 18-2 0,-3-2 1 16,3-2 2-16,0 1-7 0,-4-6 3 0,1 6-1 15,0-6 1-15,0 7-1 0,3-2 0 0,-3-1 1 16,0 1-7-16,1 1 4 0,-2-2 1 0,-4 1-4 0,5 0 5 16,0-2-16-16,-3 1-1 0,-1 2 3 0,3-2 3 15,-1-2 3-15,-5-1-4 0,7 0 5 0,-3 3-2 16,-2-1 1-16,2-1 0 0,0-1 1 0,-1 3 1 16,1-5 1-16,-2 3 1 0,-4 2-3 0,7-5 3 15,-3-1 2-15,-2 4-4 0,1-4 3 0,3 1 1 16,-2 1-1-16,-1-2-3 0,9-7 0 0,-9 13 4 15,5-8-1-15,4-5 2 0,-11 6-6 0,11-6 6 16,-6 7-3-16,6-7 4 0,0 0-3 0,0 0 1 16,-5 7-1-16,5-7 0 0,0 0 0 0,0 0 1 15,0 0 1-15,0 0 0 0,0 0 0 0,0 0 0 16,0 0 1-16,0 0-4 0,19-20 2 0,-19 20 1 16,13-10-2-16,-7 5-1 0,-6 5 3 0,14-8-1 0,-5 5-1 15,0-1 0-15,-9 4 1 0,13-6-3 0,-13 6 0 16,9-5 2-16,-9 5 2 0,10-5-3 15,-10 5 0-15,0 0 4 0,14 0 0 0,-14 0 1 0,0 0 2 16,10 5-1-16,-10-5 2 0,9 5-2 0,-9-5-4 16,9 13 2-16,-7-8 2 0,-2-5-4 0,9 13 4 15,-5-7-3-15,4 1-1 0,0 0-2 0,0-1 5 16,-4 3-2-16,7-2 1 0,-2-4 0 0,3 0 2 16,-2 1-3-16,4 0 1 0,1 0 2 0,-1-2-2 15,4-2 7-15,-4 4 6 0,-1-4 3 0,7 0 4 16,-6-4 5-16,4 4 5 0,-4-2 3 0,1 1 2 15,-15 1 2-15,21-4-5 0,-11 0-3 0,3 2-4 0,-5 1 1 16,-8 1-5-16,16-4-1 0,-16 4-1 0,15-2-4 16,-15 2-1-16,8-5-3 0,-8 5-1 0,0 0-1 15,0 0-3-15,0 0 2 0,13-1-3 0,-13 1-2 16,0 0-2-16,0 0-11 0,0 0-19 0,0 0-22 16,0 0-22-16,0 0-22 0,0 0-23 0,0 0-15 15,0 0-22-15,0 0-23 0,0 0-42 0,0 0-124 16,0 0-367-16,0 0 163 0</inkml:trace>
          <inkml:trace contextRef="#ctx0" brushRef="#br0" timeOffset="34728.51">9988-333 73 0,'0'0'118'0,"0"0"-10"0,0 0-8 0,0 0-14 0,0 0-4 16,0 0-9-16,0 0-3 0,0 0-9 15,0 0-5-15,0 0-8 0,0 0 2 0,0 0-12 16,0 0 3-16,20 6-7 0,-20-6 2 0,0 0-7 0,15 0 1 15,-15 0 1-15,0 0-7 0,17 0 9 16,-17 0 0-16,12 4-1 0,-12-4 3 0,12 1-6 0,-12-1 7 16,12 3-12-16,-5 1 4 0,-7-4-5 0,12 6 4 15,-3-4-8-15,-9-2 2 0,10 8 1 0,-2-5 1 16,-8-3-4-16,12 8-1 0,-6-4 3 0,-6-4-1 16,10 7-2-16,-7-1-1 0,-3-6 0 0,14 7 0 15,-14-7-1-15,7 11 4 0,-4-5-3 0,-3-6 4 16,7 8-2-16,-2-1-2 0,-5-7 0 0,7 9-1 15,-7-9 3-15,5 8 5 0,-5-8 1 0,3 11 3 16,-3-11-2-16,3 11 4 0,-3-11-2 0,-3 13 0 16,3-13 0-16,-2 17 4 0,2-17-4 0,-1 16 3 15,-4-7-1-15,2-1 1 0,3-8 0 0,-9 18 0 16,6-5 1-16,-3-4-4 0,-1 3 2 0,0 0-4 0,-1-3-2 16,5 0 0-16,0-2-1 0,-3 4-5 0,-1-1 0 15,2-2-1-15,4 3-3 0,1-11 0 16,-8 15-3-16,2-6 2 0,6-9-3 0,0 15-3 0,-3-6 1 15,3-9 0-15,-1 11 0 0,1-11-1 0,0 0 0 16,4 20-1-16,-4-20 0 0,6 10 0 0,-3-5-4 16,-3-5 1-16,8 11 3 0,-8-11-1 0,10 7-3 15,-10-7 2-15,8 7-1 0,-1-1-1 0,-7-6 1 16,11 5 2-16,-4-3-2 0,-7-2-2 0,9 7 1 0,-3-1 0 16,-6-6-1-16,0 0 2 0,10 6 0 15,-10-6-2-15,8 9 0 0,-8-9 1 0,0 0 3 16,6 7-4-16,-6-7-3 0,0 0 3 0,3 7 0 15,-3-7 0-15,0 0 0 0,6 7-2 0,-6-7 1 0,3 10 11 16,-3-10 7-16,0 0-1 0,0 0 2 0,0 14-1 16,0-14 3-16,0 0-1 0,3 11 3 0,-3-11 1 15,0 0 2-15,-6 13 4 0,6-13-1 0,-5 10-5 16,5-10 0-16,-3 10 2 0,3-10-4 0,-7 11-1 16,2-3-4-16,-1-1-2 0,6-7-1 0,-9 11 0 15,5-2-2-15,4-9-3 0,-8 11 2 0,3-5-4 16,5-6 1-16,-3 11-2 0,3-11-1 0,-9 12-1 15,9-12 0-15,-5 11 0 0,5-11 1 0,0 13-1 16,0-13-2-16,0 0 0 0,0 13 4 0,0-13-3 0,0 0 2 16,3 11-2-16,-3-11 2 0,5 7-5 0,-5-7 1 15,9 10 2-15,-5-6-3 0,-4-4 2 0,10 4 0 16,-10-4-4-16,11 7 4 0,-4-4 3 0,-7-3-6 16,14 9 1-16,-7-5-3 0,-7-4 3 0,12 8 2 15,-6-5-1-15,2 4 1 0,-1 0-3 0,-7-7 1 16,7 9 2-16,-1-2-3 0,-1-1 0 0,-5-6 2 15,7 16-1-15,-5-8-1 0,2 1 2 0,-2 0 0 16,-1 1 1-16,2 0 2 0,-3-10 9 0,2 24 8 16,-2-13 1-16,1 2-1 0,4-2-2 0,-5-11-2 0,1 21-1 15,-1-7-1-15,5-4-3 0,-5 1 5 0,0-11-8 16,0 18 2-16,0-7-3 0,0 0 1 0,1 0-2 16,4-2 5-16,-5-9-8 0,3 17-6 0,-2-11-30 15,-1-6-33-15,5 18-38 0,-5-18-47 0,0 12-44 16,4-6-38-16,-4-6-228 0,0 0-496 0,0 0 220 15</inkml:trace>
        </inkml:traceGroup>
      </inkml:traceGroup>
    </inkml:traceGroup>
  </inkml:traceGroup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5:57:33.599"/>
    </inkml:context>
    <inkml:brush xml:id="br0">
      <inkml:brushProperty name="width" value="0.04667" units="cm"/>
      <inkml:brushProperty name="height" value="0.04667" units="cm"/>
      <inkml:brushProperty name="color" value="#ED1C24"/>
      <inkml:brushProperty name="fitToCurve" value="1"/>
    </inkml:brush>
    <inkml:brush xml:id="br1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8BDB6F01-0142-43D9-A11F-5E4D2D8EBE77}" emma:medium="tactile" emma:mode="ink">
          <msink:context xmlns:msink="http://schemas.microsoft.com/ink/2010/main" type="writingRegion" rotatedBoundingBox="20305,10648 31820,11526 31424,16715 19909,15836"/>
        </emma:interpretation>
      </emma:emma>
    </inkml:annotationXML>
    <inkml:traceGroup>
      <inkml:annotationXML>
        <emma:emma xmlns:emma="http://www.w3.org/2003/04/emma" version="1.0">
          <emma:interpretation id="{B83CB846-858A-4BB9-A41E-F0317284C0A6}" emma:medium="tactile" emma:mode="ink">
            <msink:context xmlns:msink="http://schemas.microsoft.com/ink/2010/main" type="paragraph" rotatedBoundingBox="20305,10648 31820,11526 31703,13067 20187,12188" alignmentLevel="1"/>
          </emma:interpretation>
        </emma:emma>
      </inkml:annotationXML>
      <inkml:traceGroup>
        <inkml:annotationXML>
          <emma:emma xmlns:emma="http://www.w3.org/2003/04/emma" version="1.0">
            <emma:interpretation id="{1ED7B67C-5ABD-4305-80E8-EEB2CCDE76E0}" emma:medium="tactile" emma:mode="ink">
              <msink:context xmlns:msink="http://schemas.microsoft.com/ink/2010/main" type="line" rotatedBoundingBox="20305,10648 31820,11526 31703,13067 20187,12188"/>
            </emma:interpretation>
          </emma:emma>
        </inkml:annotationXML>
        <inkml:traceGroup>
          <inkml:annotationXML>
            <emma:emma xmlns:emma="http://www.w3.org/2003/04/emma" version="1.0">
              <emma:interpretation id="{D7E2BF0A-C8E1-4FE8-9274-9096A912F849}" emma:medium="tactile" emma:mode="ink">
                <msink:context xmlns:msink="http://schemas.microsoft.com/ink/2010/main" type="inkWord" rotatedBoundingBox="20280,10967 23110,11183 23055,11913 20225,11697"/>
              </emma:interpretation>
            </emma:emma>
          </inkml:annotationXML>
          <inkml:trace contextRef="#ctx0" brushRef="#br0">140 1565 43 0,'0'0'140'0,"4"-10"-9"16,2 6-15-16,-6 4-9 0,8-14-8 0,-2 7-8 16,-2-2-4-16,1 1-10 0,-1-1 0 15,2 0-13-15,0-2-2 0,0-2-5 0,-1 2-2 0,-1-1-8 16,1 3-4-16,2-3-5 0,-4-3 0 0,3 1-5 16,0 1-5-16,-5-5-3 0,5 5-4 15,-1-3 3-15,-4-1-7 0,4 1 0 0,-4-2 3 0,4 3-8 16,-4-1 11-16,-1 1-12 0,2-1 5 0,-2 3 1 15,-2 0 2-15,2 0 1 0,-1-3 6 0,-2 3-1 16,0 3 6-16,3 10 2 0,-3-26-1 0,0 18 3 16,1-1 0-16,2 9-4 0,-6-20-2 0,2 11 0 15,1 0-1-15,3 9-2 0,-12-11-3 0,6 5 1 16,6 6 2-16,-10-11-3 0,2 7-3 0,8 4 0 0,-15-1 2 16,15 1 3-16,-18-1-3 0,18 1 3 15,-15 2-1-15,7 4 4 0,-4-1-3 0,1-2 4 0,11-3 1 16,-16 10-2-16,5-4 1 0,4 1-3 0,-5 2-4 15,4 1 0-15,2 0-1 0,-1 1-1 16,4-1 1-16,-1 5 0 0,1-1-2 0,0-1-1 0,3 1 0 16,0 2 3-16,0-3-2 0,3 4-2 0,1 0 0 15,-1-1 1-15,3 0-3 0,1 1-1 0,1-1-3 16,-1 2 0-16,1-2-2 0,4 4 8 0,-6-3-2 16,3-2-4-16,-2 2-1 0,4-3 2 0,-5 0-4 15,2 3 4-15,0-3-4 0,1 3-1 0,-2-2-1 16,1-1 1-16,-1-3-4 0,-1 2 2 0,2 1-1 15,-4-2 0-15,1 0-1 0,1 1 0 0,0-5 0 16,-2 3 2-16,2-4-3 0,0 3 0 0,-3-3 0 0,-3-7 1 16,7 14-1-16,-1-8-1 0,-1-1 6 15,-5-5-5-15,13 7 1 0,-5-5-1 0,-8-2 1 0,18 5-2 16,-18-5 2-16,21-1-2 0,-11 1 1 0,-10 0-1 16,25-6 1-16,-11 1 1 0,4 3-1 0,-3-3 0 15,2-1-2-15,-2 3 3 0,0-4-3 0,5 0 1 16,-1 0-3-16,-1 0 3 0,-2 0-1 0,4 0 1 15,-4-3-1-15,-1 3 0 0,0-1 1 0,-2-1 1 16,-1 2-1-16,-4 2 0 0,2-2-2 0,-2-1 1 0,-5 0 3 16,3 1-3-16,0 2-2 0,-6 5 2 15,6-15-1-15,-5 8 3 0,-1 7 3 0,-1-15-6 0,1 15-2 16,0 0 3-16,-5-22 0 0,5 22-1 0,-7-13 2 16,1 9-1-16,6 4-3 0,-17-10 0 15,1 4 3-15,5 1 2 0,-2 1-4 0,1 3 0 0,12 1-2 16,-22-2 5-16,13-1-2 0,9 3 0 0,-21 0 0 15,9 3 2-15,12-3-2 0,-16 1 0 0,8 1-1 16,8-2 5-16,-12 9-2 0,5-7-2 0,7-2 0 16,-12 11 7-16,7-4-4 0,5-7-3 0,-4 13 1 15,1-3 2-15,3-10-2 0,-2 18 3 0,1-11-5 16,1-7 5-16,1 24-3 0,1-15 0 0,2 2 1 16,2-3-1-16,2 4 1 0,-2-1 1 0,1-2-2 15,-1 1 2-15,2-2-2 0,-1-2 2 0,3 0-2 0,-2-1 1 16,5 2 0-16,4-3-2 0,-1-2 3 15,-1 2 0-15,3-4-4 0,-3 0 4 0,0 0-2 16,1-4 0-16,-1 2 1 0,0-2-1 0,1 0 2 0,-1-4 1 16,-1 3-4-16,-2-2 1 0,-2 0 2 0,4 0 0 15,-3-3-2-15,0 2-1 0,-1-2 1 0,1 2-2 16,-4 2-1-16,1-4 2 0,-1 2 1 0,1 1 1 16,-8 7 1-16,12-8 0 0,-8 1-1 0,-4 7 0 15,6-6-4-15,-6 6 3 0,0 0-1 0,4-7-1 16,-4 7 2-16,0 0-1 0,0 0 0 0,0 0 0 15,0 0 1-15,0 0 0 0,0 0-2 0,0 0 4 16,6 25-2-16,-6-17 1 0,0-8-1 0,3 18 1 0,-3-18-1 16,3 15 3-16,-1-6-4 0,2 0 1 0,1-2-1 15,1 2 3-15,-6-9-1 0,9 13-1 16,-3-7 1-16,1-4-1 0,-7-2 2 0,18 8 1 0,-10-8-1 16,-8 0-1-16,20 2-2 0,-11-4 4 0,-9 2-1 15,23-7-2-15,-8 4-2 0,-6 0 2 0,1-4 0 16,2 0 0-16,-5 0 1 0,4-1-2 0,-2 1 1 15,-2-2 0-15,-1-4 0 0,0 4-1 0,2-4-2 16,-5 2 2-16,3-3 1 0,-5 5-3 0,-1 9 1 16,3-17 1-16,-1 8 1 0,-2 9-1 0,0-14 0 15,0 14-1-15,0 0 2 0,0-14-1 0,0 14 0 16,0 0-3-16,0 0-2 0,0 0-1 0,0 0-1 16,0 0-3-16,0 0-1 0,0 0 3 0,0 0-2 15,0 0 0-15,0 0 2 0,0 0-2 0,0 0 1 0,0 0 0 16,11 30 4-16,-5-25-1 0,-6-5 1 0,9 11 1 15,-3-4-2-15,2-1 1 0,-1-2 3 16,1 1 1-16,1 0 0 0,0-1 0 0,0-1 0 0,-9-3-1 16,17 7 4-16,-6-6-2 0,-2 3 0 0,3-1-2 15,-2-3 3-15,-10 0 0 0,23 0 0 0,-13 3 0 16,-10-3-2-16,18-3 0 0,-6 2 2 0,-12 1 1 16,21-4-2-16,-8 1 3 0,-1 0-2 0,2-2 2 15,-4-2-1-15,6 0-1 0,-2 1 0 0,-1 0 1 16,1 1-4-16,-2-2 3 0,1 0 0 0,-4 1-2 0,-2-1-1 15,1 0 0-15,1 0-3 0,-2-1 0 16,1 2-3-16,-8 6-1 0,7-14-2 0,-2 7 0 0,-5 7 0 16,3-14 0-16,-3 14 3 0,0 0-1 15,-3-14 3-15,3 14 0 0,0 0 0 0,-11-9 1 0,11 9-1 16,-13-2 1-16,13 2 0 0,0 0 3 0,-23 2-1 16,23-2-2-16,-17 7 3 0,8-5 1 0,9-2 4 15,-18 7-5-15,10-1 2 0,-2-1-4 0,1 5 2 16,3-3 2-16,0 0 0 0,0 0 3 0,0 0-2 15,3 4 0-15,-1-1 3 0,4-10-3 0,-3 14-1 16,3-4 2-16,0-10-1 0,1 14 2 0,-1-14-4 0,2 14 4 16,3-8-4-16,1 0 3 0,2-1 1 0,-1 0-3 15,4 0 2-15,-2-2-1 0,3-1 2 16,3 0 1-16,-3-2 1 0,2 1 0 0,3-4 1 0,-1 1-1 16,2 2-3-16,0-3 4 0,-3 1-4 0,4-1 4 15,-2-2-2-15,1 2 1 0,-3-1 0 0,-2 0-4 16,0-2 0-16,4 3 0 0,-7 1 2 0,2-1-2 15,-12 3 1-15,17-6-1 0,-8 1 1 0,-2-1-2 16,3 3 3-16,-1-1 1 0,-9 4-2 0,12-6-1 16,-12 6-2-16,9-11 4 0,-4 8-2 0,-5 3 0 15,9-11 0-15,-9 11 0 0,6-14 0 0,-2 6 2 16,-1 0-1-16,0-3 4 0,2 3-9 0,-1-3 2 0,-2-1-3 16,3-3-8-16,1 1-8 0,2-2-4 0,-1 0-6 15,-1 0-7-15,5-3-7 0,-5 2 1 16,-2-1-4-16,1 0 6 0,-1 1-2 0,-2 1 6 0,-1 1 3 15,1 0 0-15,-2 0 7 0,0 3-1 0,-2-3 6 16,-1 6 0-16,3 9 4 0,-6-21 1 0,2 15 6 16,4 6 0-16,-12-15-1 0,3 9 4 0,1 1 8 15,-2 2-1-15,10 3 2 0,-19-4 6 0,8 1 1 16,11 3 4-16,-19 1 3 0,19-1 1 0,-20 6 6 0,10-2-2 16,-4 1 1-16,6 2 2 0,0 1 2 15,-2 2 5-15,1-1-2 0,3 1-2 0,-2 3-2 16,2 3 4-16,0-3-5 0,3 1 4 0,3 3 4 0,0 1-4 15,-3-1 1-15,8-1-6 0,-2 2 2 0,3-1 2 16,1 3-2-16,2-2-1 0,5 1 1 0,1 2-3 16,-1-4 1-16,-2-1 0 0,8 0-4 0,1 1 1 15,0-1-3-15,-1-3 1 0,-3 0-1 16,-2-2-2-16,0-2 0 0,-2 0-3 0,2-1-1 0,-2-1-3 16,-4 0 1-16,-1 1 0 0,2-4-2 0,-2 1 0 15,1 0-5-15,-9-5-12 0,13 8-27 0,-13-8-32 16,6 9-27-16,-6-9-31 0,7 5-36 0,-7-5-58 15,0 0-131-15,6 4-383 0,-6-4 169 0</inkml:trace>
          <inkml:trace contextRef="#ctx0" brushRef="#br0" timeOffset="1175.29">2477 1243 112 0,'0'0'174'0,"0"0"-11"15,0 0-14-15,0 0-10 0,0 0-11 0,0 0-9 0,0 0-8 16,0 0-6-16,0 0-10 0,0 0 6 0,0 0-2 16,0 0-9-16,10 25-7 0,-10-25 1 15,0 17 1-15,0-17-5 0,-3 15-7 0,3-15-8 0,-3 20-3 16,2-12-3-16,-2 2 0 0,3-10-11 0,-5 21-2 16,4-13-3-16,-2 1-5 0,3-9-2 15,-3 17-4-15,2-8-4 0,1-9-4 0,-3 16-1 0,3-16-1 16,0 14-4-16,0-14-1 0,-2 11 0 0,2-11-3 15,2 14-1-15,-2-14 0 0,0 0-4 0,6 10 4 16,-6-10-6-16,5 6 0 0,-5-6 1 0,12 4 1 16,-12-4-2-16,14 1 0 0,-14-1-2 0,16-1 0 15,-4 1-1-15,-12 0-1 0,27-4 2 0,-9 1-3 16,-5 0-1-16,4 0 4 0,-1-1-3 0,1 3 1 16,0-5-2-16,1 3 1 0,-1-1-1 0,1-2 0 15,-5 1 1-15,2 2 2 0,-2-1-5 0,-1 0 3 0,0 2 0 16,-3-2-1-16,-9 4-1 0,20-2 1 15,-11 1-1-15,-9 1-1 0,16-3 1 0,-16 3 0 16,9-3-2-16,-9 3-9 0,12-1-13 0,-12 1-17 0,0 0-19 16,0 0-17-16,13-4-24 0,-13 4-16 0,0 0-30 15,0 0-24-15,0 0-169 0,0 0-366 0,5-10 162 16</inkml:trace>
          <inkml:trace contextRef="#ctx0" brushRef="#br0" timeOffset="1447.03">2731 1267 62 0,'0'0'207'15,"-5"19"-9"-15,2-5-4 0,3 0-9 0,-3 4-6 16,3 1-11-16,0-3-7 0,0 3-15 0,0-1-12 16,0 0-17-16,0 3-11 0,3 0-8 0,-1 3-12 15,2-3-4-15,-2-4-12 0,-1 3-10 0,3 2-45 16,-2 0-40-16,-1 2-47 0,2-10-69 0,-6 9-198 16,3-9-367-16,-3 2 164 0</inkml:trace>
        </inkml:traceGroup>
        <inkml:traceGroup>
          <inkml:annotationXML>
            <emma:emma xmlns:emma="http://www.w3.org/2003/04/emma" version="1.0">
              <emma:interpretation id="{8F486121-CDC3-47D4-BC46-F09321CE81DA}" emma:medium="tactile" emma:mode="ink">
                <msink:context xmlns:msink="http://schemas.microsoft.com/ink/2010/main" type="inkWord" rotatedBoundingBox="25130,11649 26683,11768 26633,12420 25080,12301"/>
              </emma:interpretation>
            </emma:emma>
          </inkml:annotationXML>
          <inkml:trace contextRef="#ctx0" brushRef="#br1" timeOffset="151620.7">5299 1872 71 0,'0'0'73'16,"0"0"7"-16,1-13 2 0,-1 13-2 0,0 0-4 0,0-11-11 15,0 11-7-15,0 0-4 0,0 0-5 0,0 0-8 16,0 0-5-16,0 0 1 0,0 0-11 0,0 0-9 16,0 0 10-16,-3-15-11 0,3 15-6 0,0 0 4 15,0 0 0-15,0 0 3 0,0 0 2 0,0 0-7 16,0 0-1-16,0 0 0 0,0 0-1 0,0 0 2 0,0 0-8 16,-19 22-5-16,19-22 11 0,0 0-5 15,0 0-4-15,0 0 1 0,0 0-2 0,0 0-1 16,0 0-11-16,0 0 11 0,0 0 0 0,-5 10-7 15,5-10-14-15,0 0 10 0,0 0 2 0,0 0 1 0,0 0 2 16,0 0-4-16,0 0 2 0,0 0-1 0,0 0 10 16,0 0-5-16,0 0-4 0,0 0 4 0,0 0 2 15,0 0-3-15,0 0 5 0,0 0 13 0,0 0-5 16,0 0 6-16,0 0 10 0,0 0-1 0,0 0-7 16,0 0 4-16,0 0 4 0,0 0 3 0,0 0-5 15,0 0 6-15,0 0-3 0,0 0 1 0,0 0-4 0,0 0 8 16,0 0-2-16,0 0 0 0,0 0-6 15,0 0 8-15,0 0-4 0,0 0 6 0,0 0-2 0,0 0 2 16,0 0 0-16,0 0 5 0,0 0-4 0,0 0 0 16,0 0-5-16,0 0 2 0,0 0-4 0,0 0 5 15,0 0-4-15,0 0 3 0,0 0-8 0,0 0 0 16,0 0-2-16,0 0 1 0,0 0-8 0,-7-22 2 16,7 22-2-16,0 0-2 0,0 0-7 0,0 0 9 15,0 0-6-15,0 0 1 0,0-13-2 0,0 13-1 16,0 0 3-16,0 0 1 0,0-13-2 0,0 13-1 15,0 0-1-15,-3-13 2 0,3 13-2 0,-3-11 4 16,3 11-2-16,0 0 1 0,-2-13-16 0,2 13 5 0,-6-10 0 16,6 10 6-16,0 0-5 0,-6-10 3 0,6 10-1 15,-7-6 4-15,7 6-1 0,-6-8-2 0,6 8 5 16,0 0-2-16,-15-2 2 0,15 2 3 0,-18 0 2 16,18 0 6-16,-19 3-2 0,10 3 0 0,-3-4 3 15,-1 3 1-15,-1 0 4 0,1 5 1 0,-2-3 5 16,1 0 3-16,4 0-5 0,-6 3 6 0,-1 1-6 15,7-4 5-15,-5 4-3 0,1-2-1 0,-1 1 0 16,2-2-3-16,0 4 0 0,1-1-3 0,1 0-2 0,1 0 3 16,4-1 0-16,-5 3-2 0,2-2-4 15,2 2-1-15,1 0-1 0,-1 1 0 0,4-2-1 16,-2-4 0-16,4 2-3 0,-5 2 2 0,6 5-3 16,-5-6-1-16,2 3 4 0,2 2-4 0,1-1-2 15,1-2 2-15,-1 1 0 0,2-4-1 0,-1 3 0 16,4-2-3-16,-5 0 2 0,6-2-2 0,1 4 1 15,-1-7-1-15,0 2 0 0,1 3 1 0,2-1 2 0,-3-7-1 16,2 3-1-16,2 2 0 0,-1-5-2 0,3 4-1 16,3-2 1-16,-3-4 0 0,1 4-2 0,-1-5 2 15,5 0 0-15,-4 0 0 0,7 0-1 0,-7-4 0 16,3 2 5-16,-1-2-5 0,3 0-2 0,-3 0-1 16,1 2 1-16,1-3 0 0,-4-1 0 0,2 0 3 15,-1 1-2-15,-1-1 4 0,-2 2-5 0,3-4 2 16,-6 2 1-16,4-1-4 0,-3-4-2 0,1 4 2 15,-2-1 0-15,4-1 4 0,-6-5-2 0,1 4-2 16,0-4 5-16,2 3-5 0,-3-4 0 0,0-1 1 16,2 1 1-16,1-3-3 0,-2-4 1 0,2 6-1 0,-4-5 1 15,-2 1 4-15,3-2-6 0,0 1-4 0,-5-2-2 16,2 0 0-16,-1 7-2 0,-4-5 2 16,4 4-6-16,-4 1 2 0,-1-2 1 0,2 2-1 0,1 1 1 15,-3 3 2-15,-3-2 0 0,1 3 0 0,-1-3 2 16,0 4 0-16,-1 3 0 0,1 0 1 0,0-3-1 15,6 10 2-15,-14-14 0 0,8 9 0 0,-4-1 0 16,10 6 1-16,-19-7-1 0,8 3 3 0,11 4 0 16,-19-3-1-16,10 0-1 0,9 3 4 0,-20 3-1 0,9-2 0 15,11-1-3-15,-20 3-1 0,10 1 3 0,-2 2 2 16,4-1 0-16,-4 1 1 0,5 0 2 0,-7 1-4 16,4 0-1-16,6 0 2 0,-4 1-1 0,-1-1 4 15,2 2-5-15,1-3 5 0,6-6-3 0,-9 18 5 16,4-11-2-16,5 2 0 0,-6 1-1 0,5 3-2 15,-1-2 1-15,4 3 0 0,-2 0 2 0,0-14-1 16,7 18 2-16,-7-8-2 0,8 1 1 0,1 3 0 16,-3-2 2-16,1 3-2 0,2-5 0 0,0 1 0 15,1 0-2-15,4 3-1 0,-2 0 4 0,-2-4-1 16,2 4-1-16,0-4 0 0,3 5-1 0,-7-4 2 16,3 3 0-16,3-2-2 0,-7 3 4 0,5-4 2 15,0 5 1-15,-1-2 0 0,-2 2 1 0,1-4 4 16,3-1 3-16,-4 0 2 0,2-1-1 0,-2 4 0 15,1-4-5-15,-2 0 0 0,4-2 5 0,0 0-2 0,1 2-3 16,0-2 1-16,1-1-2 0,-1-1 0 0,2-1-2 16,3 0 0-16,-3-1 1 0,1-1-3 0,-5 0 0 15,7 2-1-15,-2-5 1 0,-5 2-1 0,-3-2 1 16,-8 0-5-16,20 4 4 0,-20-4-2 0,13 4 0 16,-13-4 3-16,11 1-2 0,-11-1-6 0,0 0-9 15,9 2-18-15,-9-2-16 0,0 0-31 0,0 0-20 16,0 0-27-16,0 0-32 0,0 0-28 0,0 0-171 15,0 0-383-15,0 0 170 0</inkml:trace>
          <inkml:trace contextRef="#ctx0" brushRef="#br1" timeOffset="152035.01">5913 2023 95 0,'3'-8'177'0,"-3"8"-10"15,0 0-16-15,0 0-15 0,0 0-12 0,0 0-14 16,0 0-15-16,0 0-4 0,0 0-10 0,0 0-2 16,0 0-9-16,0 0 1 0,0 0-3 0,0 0 2 15,21 5-3-15,-21-5 1 0,0 0-3 0,13 2 0 16,-13-2-4-16,18 3 1 0,-7-1 7 0,-11-2-5 15,19 0-6-15,-8 2-3 0,3-2-5 0,3 0-5 16,-1 0-5-16,1 0-1 0,-4 0 0 0,2-2 4 16,3 2-4-16,-3-2-2 0,1-1-2 0,1 1-6 15,-4 2 2-15,1-2-4 0,0 0-3 0,-14 2-2 0,21-4 3 16,-3 3-7-16,-10-1 1 0,4-2-4 16,-12 4-1-16,19-2-1 0,-9-3 0 0,-10 5-3 15,17 0 1-15,-8-4-4 0,1 1-1 0,-10 3 1 0,12-4-3 16,-12 4 1-16,0 0-3 0,0 0-4 15,0 0-10-15,17-2-18 0,-17 2-11 0,0 0-15 0,0 0-19 16,0 0-12-16,0 0-29 0,0 0-18 0,-20 24-17 16,14-18-20-16,-3 1-165 0,-1 0-363 0,-1-2 160 15</inkml:trace>
          <inkml:trace contextRef="#ctx0" brushRef="#br1" timeOffset="152274.31">6086 2227 84 0,'12'5'152'0,"-12"-5"-8"0,10 2-2 0,-10-2-11 16,17-2-11-16,-17 2-4 0,15 2-12 0,-2 1-6 16,-2-3-8-16,-11 0-11 0,25 0-5 0,-12-5-10 15,4 5-7-15,-1-4 1 0,1 4-11 0,-2-2 0 16,1 1-2-16,0-2-7 0,-2 2-9 0,2 1-4 15,-7 1-5-15,-9-1-13 0,23 0-24 0,-10 3-23 16,-3-3-33-16,-10 0-38 0,23 0-144 0,-14 0-277 16,-9 0 122-16</inkml:trace>
        </inkml:traceGroup>
        <inkml:traceGroup>
          <inkml:annotationXML>
            <emma:emma xmlns:emma="http://www.w3.org/2003/04/emma" version="1.0">
              <emma:interpretation id="{932F67B0-6135-43AC-832B-3A797AB6DD4C}" emma:medium="tactile" emma:mode="ink">
                <msink:context xmlns:msink="http://schemas.microsoft.com/ink/2010/main" type="inkWord" rotatedBoundingBox="27367,11186 31820,11526 31703,13067 27250,12727"/>
              </emma:interpretation>
            </emma:emma>
          </inkml:annotationXML>
          <inkml:trace contextRef="#ctx0" brushRef="#br1" timeOffset="153422.34">7321 1583 75 0,'0'0'130'0,"-13"0"-12"0,13 0-2 0,0 0-9 15,-20 0-2-15,20 0-9 0,-19 7 0 0,8-4-11 16,-4 4-1-16,2 0-5 0,0-4-4 0,-1 4-8 16,2 0 2-16,-1 1-7 0,-1-1 1 0,5 3-11 15,-1-3 6-15,1 0-3 0,2 0-6 0,1-1-6 16,-3 5-1-16,4-5-4 0,-1 2-3 0,6-8-5 15,-6 17-1-15,3-10-4 0,3-7 2 0,-1 18-6 16,1-18-1-16,1 16 0 0,-1-16-4 0,6 12-2 16,-3-2-2-16,3-3 2 0,-6-7-4 0,11 12 3 15,-5-6-1-15,1 0-6 0,-1-1 4 0,-6-5-3 16,13 10 2-16,-7-6-1 0,0 2 1 0,2-1-7 0,-8-5 3 16,12 8-3-16,-5-3 5 0,-1 1-5 15,0-1 3-15,-6-5-3 0,11 8 0 0,-5-3 9 16,-6-5 4-16,10 6 2 0,-10-6-1 0,12 8 0 0,-8-4 0 15,-4-4-5-15,9 8 5 0,-3 1-3 0,-6-9-2 16,5 6-2-16,-5-6 2 0,9 8-3 0,-5-1 4 16,-1-1 0-16,-3-6 1 0,3 11 4 0,-3-11 1 15,0 11 4-15,0-11 4 0,-6 17-1 0,2-9-5 16,-2 2 0-16,-8 1-2 0,2 2-2 0,-1 0-2 16,0 3-1-16,-1-2 0 0,-1-2 1 0,-1 0-3 15,-1 1 1-15,4-2-1 0,1-1-3 0,2 0-1 16,-1 1 0-16,-1-4-3 0,5 0 4 0,1 0-3 0,0 0-2 15,6-7 0-15,-8 11 0 0,8-11-1 0,-6 7 5 16,6-7-7-16,0 0 1 0,0 0-2 16,0 0 5-16,0 0-3 0,14 11-1 0,-14-11 1 0,16-1 0 15,-16 1-1-15,17-4-2 0,-5 5 3 0,-12-1 0 16,19-4 0-16,-9 4 2 0,-10 0-5 0,20-3 2 16,-20 3 2-16,16 0-1 0,-7 0-2 0,-9 0 1 15,0 0 2-15,26 0-1 0,-26 0 1 0,13 0 0 16,-13 0 0-16,13 0 3 0,-13 0-7 0,14 6 2 15,-8-2 2-15,-6-4 4 0,13 4-6 0,-4 2 4 16,-3-1-4-16,-1 1 1 0,1 0 5 0,3-1 5 16,-5 5 3-16,-1-2-2 0,3-1 3 0,1 3 0 0,-1 0 14 15,0 5-3-15,0-2 7 0,-4 4-1 16,1-1-2-16,-3 8 3 0,0-1 0 0,0-4 0 16,-3 1-3-16,-2 1 1 0,2-4-5 0,3 4-4 0,-6-4-3 15,3 5 1-15,3-5-3 0,-4 0 0 0,-2-1-1 16,6 2-1-16,-6-3-6 0,3-4 3 15,0 0-4-15,3-1 1 0,-4 0-4 0,4-10 1 0,-3 18-3 16,3-18-18-16,0 13-30 0,0-13-27 0,0 13-26 16,0-13-28-16,0 0-29 0,6 9-31 0,-6-9-71 15,0 0-134-15,0 0-422 0,0 0 187 0</inkml:trace>
          <inkml:trace contextRef="#ctx0" brushRef="#br1" timeOffset="154535.84">7827 1947 5 0,'0'0'151'0,"0"0"-9"0,0 0-13 0,0 0-14 16,0 0-15-16,0 0-10 0,-8-15-5 0,8 15-9 15,0 0-1-15,0 0-7 0,0 0-6 0,14-18-6 16,-14 18-5-16,5-14 5 0,0 7-13 0,1-1 4 15,0-2-2-15,0 3 0 0,-2 0-5 0,5-3-5 16,2 1-10-16,-2-2 10 0,-5 0-4 0,5 2-6 16,5-1-2-16,-6 4-4 0,0-3-1 0,-2 3-3 15,4-3 3-15,-4 3-6 0,3 1 3 0,-1 0-5 16,1 0 3-16,-9 5-1 0,13-7-2 0,-13 7-3 16,11-5 4-16,-11 5-5 0,8-5 1 0,-8 5 3 15,14-2 1-15,-14 2-4 0,12 0 3 0,-12 0 1 16,0 0-4-16,16 8 2 0,-10-4 1 0,-6-4-4 0,8 11 1 15,-2-3 0-15,0 0-2 0,-5 2-2 0,2-2 0 16,3 5 0-16,-3-1-1 0,3 5 5 0,-5-3 0 16,2 1 2-16,0 1 0 0,-3 2-3 0,0-1 2 15,-3 5-1-15,0 3 5 0,-1-1 0 0,-2-2 2 16,3 2-6-16,-4 0 6 0,-5 0 3 0,1-3-3 16,-1 2-2-16,-1-1-1 0,2 1-3 0,-11 6 2 15,6-8-1-15,1 2 0 0,-6-2 0 0,4 1-4 16,0-3-1-16,-1-3 1 0,0 2 3 0,7-4-2 15,-2 0-8-15,1-2 7 0,-1 0 2 0,7-4-4 16,-5 2-2-16,2-4 2 0,5 1 2 0,4-7-6 0,-9 11 3 16,3-8 5-16,6-3 3 0,0 0-4 15,0 0 4-15,-11 7-1 0,11-7-6 0,0 0 6 16,0 0-2-16,0 0-3 0,0 0-1 0,0 0 4 0,0 0-4 16,0 0 0-16,0 0 0 0,0 0-3 0,17-28 3 15,-17 28-4-15,6-7 3 0,1-2 3 0,-7 9-2 16,9-9-1-16,-1 3-2 0,-8 6 1 0,14-6 1 15,-9-1-1-15,4 3-2 0,-9 4 4 0,16-5-5 16,-10 2-6-16,-6 3 13 0,14-6 4 0,-2 5-8 16,-12 1 0-16,21-3 1 0,-8 2-3 0,2-1 4 15,-15 2-2-15,25 2 2 0,-14-2 0 0,-11 0 4 16,24 0 2-16,-10 0 0 0,0 1 4 0,-5 2-1 16,4-3-2-16,1 0 12 0,-1 1 8 0,5 1-5 15,-18-2-2-15,19 1 2 0,-8-1-5 0,-11 0-2 16,19-1 2-16,-19 1-4 0,17 1-5 0,-17-1-2 0,13 0 2 15,-13 0 2-15,16 0-4 0,-16 0-6 0,0 0-30 16,12 0-31-16,-12 0-28 0,0 0-27 0,8 4-23 16,-8-4-35-16,0 0-171 0,0 0-369 0,0 0 163 15</inkml:trace>
          <inkml:trace contextRef="#ctx0" brushRef="#br1" timeOffset="154796.53">8536 2238 164 0,'0'0'195'0,"0"0"-14"0,0 0-8 0,14 5-1 16,-14-5-4-16,6 10-4 0,-6-10-2 0,0 16-7 15,-2-2-15-15,-2-3-12 0,-1 7-13 0,-1 0-11 16,-1-1-11-16,-2 5-6 0,-4 1-13 0,4-2-2 15,-5 1-6-15,4-2-8 0,-2 1-9 0,-2 0-2 16,3-1-10-16,0 4-28 0,1-2-25 0,-2-6-30 16,-2 6-38-16,5-7-27 0,-1-1-31 0,1-1-52 15,-1 2-143-15,1-8-365 0,-5 4 162 0</inkml:trace>
          <inkml:trace contextRef="#ctx0" brushRef="#br1" timeOffset="164943.24">8948 1789 126 0,'0'0'118'0,"0"0"-6"0,0 0-9 0,2-11-3 15,-2 11-11-15,0 0-8 0,0 0 0 0,0 0-1 16,0 0 1-16,0 0-1 0,4-13-1 0,-4 13-7 15,0 0-2-15,0 0-4 0,0 0 3 0,3-8-9 16,-3 8 1-16,0 0-3 0,0 0 0 0,0 0-6 16,0 0 1-16,0 0-3 0,0 0 0 0,0 0-5 15,0 0-8-15,0 0-5 0,0 0-2 0,0 0-3 16,0 0 0-16,0 0-2 0,0 0-7 0,0 0-2 0,0 0 1 16,0 0-2-16,0 0-3 0,0 0 1 0,0 0-3 15,0 0 1-15,0 0-4 0,0 0-2 0,0 0 1 16,0 0 1-16,0 0-1 0,-6 34 0 0,6-34 0 15,-1 15-2-15,1-15 0 0,0 18 0 0,-2-9-1 16,2-9 2-16,0 21-2 0,0-13 1 0,0 5 0 16,2 1 2-16,-2-3-4 0,1-1 0 0,-1-10 2 15,3 20-2-15,0-11 4 0,0 1-4 0,-1 0-1 16,-1 4-1-16,2 0 1 0,-3-5 2 0,1 0-1 16,-1 2 1-16,0-11-2 0,3 24 2 0,0-17 1 15,-3-7-1-15,0 24 3 0,0-14-1 0,0 0 1 0,0-10 2 16,0 16-1-16,0-8-2 0,0-8 0 15,3 18-2-15,-3-10 3 0,0-8-5 0,5 16 2 16,-5-5-2-16,0-11 2 0,1 15-4 0,-1-15 5 0,2 14-1 16,1-7-3-16,-3-7 4 0,3 13-1 0,0-4-2 15,-3-9 0-15,0 13-2 0,0-13 1 0,3 14 0 16,-3-14 0-16,3 14 1 0,-3-14-2 0,3 9 4 16,-3-9-3-16,4 11 2 0,-4-11-1 0,3 11 1 15,-3-11-2-15,3 7 3 0,-3-7 3 0,8 6-5 0,-8-6 3 16,9 4-2-16,-9-4 3 0,12 4 2 15,-12-4 1-15,13 4-4 0,-13-4 1 0,13 2 1 16,-13-2 1-16,20 0 2 0,-20 0-4 0,19-2-1 0,-10-2 1 16,-9 4 1-16,18-5 0 0,-3 3-3 15,-2 1 2-15,4-3-3 0,-4 2 2 0,1-2 2 16,-2 2-1-16,-1 1-5 0,3 1 1 0,-14 0-3 0,24-4 4 16,-15 2-1-16,-9 2 1 0,24 0 1 0,-13-4-1 15,0 3-3-15,-2-3 2 0,-9 4 2 0,22-3-3 16,-11 3 0-16,-11 0 0 0,22-4 1 0,-10 2-1 15,-2 1 0-15,-10 1-2 0,21 0 2 0,-6 0 0 16,-6-4-1-16,-9 4 3 0,20-1-5 0,-9 0 2 16,-2-3-11-16,-9 4-9 0,18-4-15 0,-18 4-11 15,14 0-16-15,-14 0-13 0,10-1-23 0,-10 1-10 16,0 0-29-16,0 0-26 0,0 0-128 0,0 0-314 0,0 0 139 16</inkml:trace>
          <inkml:trace contextRef="#ctx0" brushRef="#br1" timeOffset="165326.97">9305 2075 70 0,'0'0'96'0,"-5"9"1"0,5-9-4 0,-6 12-4 0,6-12 3 16,0 13-2-16,0-13 2 0,-3 18-3 0,3-8-4 16,0-10 1-16,0 21 1 0,-3-9 1 15,2 4 2-15,1-2-4 0,0 1 4 0,-5-2 4 0,5 2 2 16,-3 0-6-16,3 1 0 0,2 1-2 0,-5-3-10 15,3-1-1-15,-3 0-3 0,3 2-6 0,0-1-5 16,-3 1-7-16,3-5-4 0,0 1-5 0,0-11-3 16,-3 22-5-16,3-10-6 0,0-1-2 0,0-11-4 15,3 19-2-15,-3-11-6 0,3 0-7 0,0 2-29 16,-3-10-36-16,7 13-40 0,-4-5-41 0,3-4-43 16,-6-4-182-16,11 6-388 0,-11-6 172 0</inkml:trace>
          <inkml:trace contextRef="#ctx0" brushRef="#br1" timeOffset="165830.29">9926 2148 84 0,'0'0'162'0,"0"0"-12"0,0 0-14 0,0 0 1 16,0 0-10-16,0 0 0 0,0 0 2 0,0 0-4 15,0 0-2-15,12 21-3 0,-12-21 3 0,3 14-7 16,-3-14 1-16,0 14-4 0,0 0-8 0,0-3-6 15,0 1-7-15,-3 4-8 0,2-3-8 0,-1 1-5 16,-4 3-7-16,3-6-5 0,-1 6-6 0,-1-3-8 0,-2-3 1 16,4 2-6-16,-1 0-2 0,-1 1-8 0,-2 2-2 15,4-1-7-15,0 1-23 0,0-5-27 16,-2 4-27-16,-1-6-28 0,3 2-29 0,3-11-34 0,0 17-33 16,-3-10-192-16,3-7-402 0,-1 11 177 0</inkml:trace>
          <inkml:trace contextRef="#ctx0" brushRef="#br1" timeOffset="166932.01">10389 1755 6 0,'0'0'128'0,"0"0"-10"0,-12-2-6 16,12 2-16-16,0 0-2 0,0 0-4 0,0 0-6 15,-11-6-15-15,11 6-6 0,0 0-4 0,0 0-4 16,0 0-1-16,0 0-3 0,0 0-9 0,0 0 2 16,0 0-4-16,0 0-1 0,0 0-4 0,0 0 3 15,0 0-6-15,0 0 0 0,0 0-3 0,0 0 0 16,0 0-4-16,0 0-3 0,0 0 5 0,0 0-6 15,0 0-1-15,0 0 1 0,0 0-5 0,0 0 0 16,0 0 1-16,0 0-3 0,26-8 0 0,-26 8-1 16,24-3 1-16,-8 0-10 0,-3 1 6 0,4 0 0 0,1-2-1 15,-2 3 2-15,4 0-2 0,-7-4-1 16,3 5-2-16,-1 0 1 0,-3 0-2 0,0-3 0 0,-12 3 2 16,21-2-3-16,-11 1-1 0,-10 1-1 0,17 0 2 15,-17 0 1-15,16 0-2 0,-16 0-1 0,17-1-2 16,-17 1 4-16,10 1 1 0,-10-1 1 0,12 1 0 15,-12-1-2-15,0 0 1 0,10 5-1 0,-10-5 0 16,0 0 0-16,11 6-6 0,-11-6 9 0,10 5-4 16,-10-5 3-16,6 9-3 0,-6-9 4 0,3 8 3 15,-3-8-1-15,3 13 0 0,-3-13 4 0,5 12 2 16,-5-12 7-16,3 17 3 0,-3-9 5 0,0-8 2 16,1 17 2-16,-2-6-5 0,1 2 5 0,-3 0 2 15,1 2-1-15,1-5-3 0,1 7 6 0,-5-5 1 16,5 1-2-16,-1 2-1 0,-4-1 2 0,2 1-4 0,2 1-3 15,-2-5-2-15,0 6-6 0,-2 0 1 0,4-3-3 16,-2 0 5-16,3 2 0 0,-2-1-2 16,2 0-4-16,-1 2 1 0,1-3-1 0,-2 0-5 0,2 2-2 15,2-3 2-15,-2 2-2 0,0-3-1 0,0 3-1 16,0-1 0-16,1-3-2 0,-1-2 1 0,0-9-3 16,5 23 1-16,-4-15-3 0,1 3-2 0,1 2 1 15,-2-2 0-15,4-1 2 0,-5-10-1 0,3 14 0 16,-2-4-3-16,2-2 1 0,-3-8 3 0,3 13-1 15,-3-13 2-15,6 13-3 0,0-8 2 0,0 2-3 16,-6-7-1-16,12 7-9 0,-12-7-8 0,9 7-12 16,-1-6-22-16,-8-1-18 0,17 2-21 0,-5 0-18 15,-12-2-18-15,18 0-9 0,-6-4-27 0,-1 3-196 0,-11 1-383 16,21-7 169-16</inkml:trace>
          <inkml:trace contextRef="#ctx0" brushRef="#br1" timeOffset="167390.96">10510 2201 126 0,'0'0'136'0,"0"0"-8"15,0 0-6-15,0 0-12 0,0 0-13 0,-3-11-3 16,3 11-8-16,0 0-14 0,0 0-3 0,0 0-4 16,0 0-6-16,0 0 2 0,17-10 2 0,-17 10-4 15,9-3-1-15,-9 3-1 0,18-5-2 0,-7 2-1 16,5-1-1-16,-1 0-8 0,3-2 4 0,-2 4-5 16,4-2-4-16,4-1-1 0,-1-1-5 0,3-1-4 15,-5 3-4-15,3 0-5 0,-5 1-1 0,5 2-1 16,-6-1-2-16,0 0-1 0,-2 0-3 0,0 2-17 0,-7-5-25 15,3 4-25-15,-12 1-38 0,20 0-47 16,-20 0-148-16,9 1-310 0,-9-1 137 0</inkml:trace>
          <inkml:trace contextRef="#ctx0" brushRef="#br1" timeOffset="170091.5">11133 1516 11 0,'0'0'107'0,"0"0"-3"0,0 0-7 0,0 0-5 16,0 0-14-16,0 0 3 0,0 0-12 0,0 0 6 15,0 0-8-15,0 0 1 0,0 0-12 0,0 0-2 0,0 0 0 16,0 0-3-16,0 0-3 0,0 0-6 15,0 0 3-15,0 0 1 0,0 0-2 0,0 0-4 16,0 0-4-16,0 0-7 0,0 0-2 0,0 0-1 16,0 0 2-16,0 0-3 0,0 0-6 0,0 0 4 15,0 0-1-15,0 0-11 0,22-21 4 0,-22 21-6 16,11-5-2-16,-11 5 3 0,13-2-5 0,-13 2 0 0,17-6 2 16,-17 6 4-16,13-4-5 0,-13 4-1 0,15 0-4 15,-15 0 4-15,13-1-1 0,-13 1 5 0,12 0-1 16,-12 0 3-16,0 0-8 0,14-3 5 0,-14 3-1 15,0 0-2-15,0 0-5 0,15 3 4 0,-15-3 1 16,0 0-3-16,6 5 1 0,-6-5 4 0,0 0-5 16,0 0 4-16,6 7-3 0,-6-7 3 0,0 0-3 15,4 8 2-15,-4-8-2 0,0 0 3 0,5 7-5 16,-5-7 1-16,5 9 0 0,-5-9 2 0,6 8-3 16,-6-8 2-16,6 9-2 0,-6-9 0 0,8 7 5 15,-8-7-4-15,7 6 1 0,-7-6 1 0,8 9-4 0,-8-9 2 16,6 10 2-16,-6-10-4 0,9 4 6 15,-9-4-6-15,4 9-1 0,-4-9 6 0,5 8-1 0,-5-8 1 16,0 0-1-16,4 11 1 0,-4-11 3 0,-3 13-4 16,3-13-4-16,0 0 8 0,0 13 1 15,0-13-3-15,0 14 6 0,0-14 1 0,-1 15-1 0,1-15 1 16,-2 13-1-16,2-13 0 0,-3 11-2 0,3-11-7 16,-1 14 9-16,1-14-2 0,-2 13-4 0,2-13 5 15,-1 13-4-15,1-13 2 0,0 12 3 0,0-12-2 16,-3 13-3-16,3-13 2 0,-2 15 3 0,2-15 1 15,2 12-5-15,-2-12 3 0,-3 15 7 0,3-15 2 0,-5 13 2 16,5-13-2-16,-4 13 0 0,1-6-4 16,3-7 2-16,-5 17-7 0,5-17 3 15,-3 14 0-15,3-4-4 0,0-10-1 0,-6 18-1 0,6-11 0 0,0-7 2 16,-4 18 1-16,4-18 1 0,-2 13-7 0,1-2 0 16,-2-2 1-16,3-9-1 0,0 16 3 0,0-16-4 15,-2 13 1-15,2-13 1 0,0 17 0 0,0-17 0 16,0 12-2-16,0-12-1 0,2 15-3 0,-2-15 4 15,0 13-5-15,0-13 8 0,0 17-3 16,0-10-2-16,0-7-1 0,0 13 0 0,0-13 1 0,0 13-1 16,0-13-3-16,3 12 1 0,-3-12 2 0,0 0-2 15,1 11 3-15,-1-11 2 0,0 0 1 0,2 10-5 16,-2-10 0-16,0 0 2 0,10 8 4 0,-10-8 0 16,0 0-1-16,14 0-1 0,-14 0-1 0,12 2 3 15,-12-2-3-15,13-1-2 0,-13 1 4 0,15 1-2 16,-15-1 2-16,13 0-6 0,-13 0-5 0,14 4 9 0,-14-4-3 15,15 0-3-15,-15 0 6 0,13 4 0 16,-13-4-3-16,11 3 2 0,-11-3-2 0,7 3 0 16,-7-3 1-16,8 10-1 0,-8-10 2 0,6 5 1 0,-6-5 0 15,0 0-1-15,0 0 2 0,4 11-1 0,-4-11-4 16,0 0 2-16,1 9-7 0,-1-9 8 0,0 0 1 16,0 0 1-16,0 17-2 0,0-17 1 0,0 11-4 15,0-11 3-15,0 0 0 0,-4 17-7 0,4-17 8 16,-6 14-1-16,6-14 2 0,-3 9-2 0,3-9 0 15,-6 13-1-15,5-6 1 0,1-7-2 0,-6 12 3 16,1-3 2-16,5-9-6 0,-7 13 2 0,2-6-2 16,5-7 5-16,-7 13-2 0,4-6-4 0,3-7 3 15,-3 15-4-15,3-15 5 0,-5 14 0 0,2-8-5 16,3-6 4-16,-3 15 2 0,3-15-7 0,-4 15 5 16,4-15 2-16,-5 12-3 0,5-12-4 0,0 9 5 0,0-9 2 15,-1 13-6-15,1-13 6 0,0 0-3 0,1 12 0 16,-1-12-5-16,0 0 7 0,0 16 0 15,0-16 2-15,0 10-4 0,0-10 2 0,5 11-2 0,-5-11 0 16,1 11-1-16,-1-11 4 0,5 9-5 0,-5-9 3 16,1 15 2-16,2-8-2 0,-3-7 0 0,3 14-1 15,-3-14-1-15,2 13-1 0,1-5 4 0,-3-8-2 16,1 16-4-16,-1-16 6 0,2 11 0 0,1-1-3 16,-3-10 3-16,1 15-2 0,1-5-2 0,2-3 4 15,-4-7-2-15,6 17-1 0,-6-12 2 0,3 5-3 16,-3-10 6-16,6 14-3 0,-1-3 0 0,-2-4 0 15,1 2 0-15,-1 0-1 0,-3-9 0 0,9 16 0 16,-8-8 2-16,5-1-2 0,-3 3-3 0,2-4-1 0,-5-6-3 16,6 15 7-16,-6-4 1 0,0-11-4 0,-5 15 5 15,4-4 1-15,1-11-3 0,-12 16-1 0,5-4-12 16,-5-1-9-16,3 2-15 0,-3-3-14 0,-2 2-16 16,2-2-36-16,0 0-15 0,2 1-44 0,-6-4-166 15,5 1-355-15,1-3 157 0</inkml:trace>
          <inkml:trace contextRef="#ctx0" brushRef="#br1" timeOffset="184478.07">7576 2311 86 0,'0'0'78'16,"0"0"-9"-16,0 0 1 0,0 0-7 0,0 0-3 15,0 0-4-15,0 0 5 0,0 0-16 0,0 0 0 16,0 0-1-16,0 0-3 0,0 0-8 0,0 0 10 0,0 0-10 16,0 0-5-16,0 0 3 0,0 0-3 0,0 0 3 15,0 0-9-15,0 0 0 0,0 0 2 0,0 0-4 16,0 0-1-16,0 0 1 0,0 0 2 0,33-17-1 16,-23 7-11-16,5 0 14 0,-1-5-5 0,5-1-5 15,8-10-3-15,-2 6 5 0,8-9-4 0,0-2 0 16,1 1 1-16,2-2-4 0,7-3 2 0,-1 4-7 15,19-9 1-15,-19 6 2 0,0 3-1 0,-2-1-2 16,5-3-4-16,-4 2 2 0,18-12 0 0,-19 11 3 16,-1 2-6-16,2-3 1 0,-6 1-5 0,-1-1 0 15,2 1-7-15,-8 3-5 0,3 2 3 0,-4-2 4 0,-4 3-8 16,-4 7-5-16,0-3 9 0,-2 6-11 16,2-3 0-16,-2 3 8 0,2-2-5 0,-6 9-5 15,-2 0-7-15,1 0-12 0,-5 4-14 0,-1 0-95 0,0 1-167 16,-6 6 74-16</inkml:trace>
        </inkml:traceGroup>
      </inkml:traceGroup>
    </inkml:traceGroup>
    <inkml:traceGroup>
      <inkml:annotationXML>
        <emma:emma xmlns:emma="http://www.w3.org/2003/04/emma" version="1.0">
          <emma:interpretation id="{2DAB64F9-E9F0-4163-9471-DDA2B85FDA7C}" emma:medium="tactile" emma:mode="ink">
            <msink:context xmlns:msink="http://schemas.microsoft.com/ink/2010/main" type="paragraph" rotatedBoundingBox="26209,13250 31454,13237 31457,14568 26212,14581" alignmentLevel="2"/>
          </emma:interpretation>
        </emma:emma>
      </inkml:annotationXML>
      <inkml:traceGroup>
        <inkml:annotationXML>
          <emma:emma xmlns:emma="http://www.w3.org/2003/04/emma" version="1.0">
            <emma:interpretation id="{2C95E29C-E053-460A-948E-95DF4D02EA4A}" emma:medium="tactile" emma:mode="ink">
              <msink:context xmlns:msink="http://schemas.microsoft.com/ink/2010/main" type="line" rotatedBoundingBox="26209,13250 31454,13237 31457,14568 26212,14581"/>
            </emma:interpretation>
          </emma:emma>
        </inkml:annotationXML>
        <inkml:traceGroup>
          <inkml:annotationXML>
            <emma:emma xmlns:emma="http://www.w3.org/2003/04/emma" version="1.0">
              <emma:interpretation id="{A4B09ECB-C2B6-40E7-BB55-FF901CD72EB2}" emma:medium="tactile" emma:mode="ink">
                <msink:context xmlns:msink="http://schemas.microsoft.com/ink/2010/main" type="inkWord" rotatedBoundingBox="26210,13856 26644,13855 26645,14073 26211,14074"/>
              </emma:interpretation>
            </emma:emma>
          </inkml:annotationXML>
          <inkml:trace contextRef="#ctx0" brushRef="#br1" timeOffset="187661.06">6001 3851 13 0,'0'0'116'0,"0"0"0"0,0 0-16 0,0 0 3 16,-19 0-8-16,19 0 0 0,0 0-10 0,0 0-6 0,0 0 1 15,0 0-7-15,0 0-3 0,0 0-7 0,0 0-1 16,0 0-4-16,0 0-3 0,0 0-6 0,0 0-3 16,0 0-3-16,0 0-11 0,0 0 4 15,0 0-5-15,0 0-2 0,0 0-1 0,0 0-9 0,0 0 2 16,0 0-1-16,0 0-7 0,0 0 4 16,19-8-1-16,-19 8-11 0,14-2 7 0,-14 2 3 0,16-4-1 15,-7 3-1-15,-9 1-4 0,22-4-6 0,-5 3 14 16,-1-2 0-16,-3 1-3 0,1-1 0 0,-1 0 7 15,-1 2-8-15,5-3-2 0,-8 2 5 0,4 1-7 16,-13 1 4-16,19 0 0 0,-8 0-1 0,-11 0-4 16,22-3-1-16,-13 2-2 0,-9 1 2 0,20 0 5 15,-20 0-1-15,13-2 0 0,-13 2-4 0,13 0-1 16,-13 0-2-16,14 0 2 0,-14 0-2 0,15 2-2 16,-15-2 3-16,10 1 3 0,-10-1-4 0,0 0-11 0,12 3 13 15,-12-3-2-15,0 0 3 0,11 1-6 0,-11-1 0 16,0 0-2-16,0 0 3 0,13 2-1 0,-13-2 1 15,0 0-5-15,9 5-2 0,-9-5-13 0,0 0-15 16,0 0-20-16,0 0-14 0,0 0-24 0,0 0-19 16,0 0-54-16,0 0-84 0,0 0-268 0,0 0 119 15</inkml:trace>
          <inkml:trace contextRef="#ctx0" brushRef="#br1" timeOffset="188038.25">6073 4011 15 0,'0'0'141'0,"0"0"-7"15,7 7-8-15,-7-7-8 0,0 0-3 0,15 4-7 16,-15-4-12-16,8 1-3 0,-8-1 0 0,14 1-2 16,-14-1 4-16,17 0-4 0,-4 0-5 0,-13 0 9 15,23 0-12-15,-10 0-4 0,3-1-5 0,-4 0-5 16,5-3-4-16,-4 1-7 0,4 0-2 0,-1 3-8 16,-4-1-6-16,1-3-12 0,1 4 6 0,-14 0-3 15,19-3-2-15,-10 3-8 0,-9 0-2 0,20 0 3 16,-20 0-7-16,13 3 5 0,-13-3-8 0,13 0-4 15,-13 0 0-15,0 0-10 0,11 0-13 0,-11 0-16 0,0 0-16 16,9 6-14-16,-9-6-26 0,0 0-13 0,0 0-29 16,9 9-31-16,-9-9-130 0,0 0-312 0,0 0 138 15</inkml:trace>
        </inkml:traceGroup>
        <inkml:traceGroup>
          <inkml:annotationXML>
            <emma:emma xmlns:emma="http://www.w3.org/2003/04/emma" version="1.0">
              <emma:interpretation id="{C121794C-1BCA-4948-A4E8-056748A2F5B5}" emma:medium="tactile" emma:mode="ink">
                <msink:context xmlns:msink="http://schemas.microsoft.com/ink/2010/main" type="inkWord" rotatedBoundingBox="27318,13247 31454,13237 31457,14568 27321,14579"/>
              </emma:interpretation>
            </emma:emma>
          </inkml:annotationXML>
          <inkml:trace contextRef="#ctx0" brushRef="#br1" timeOffset="193031.98">7288 3218 51 0,'6'-10'86'16,"-6"10"4"-16,0 0 0 0,0 0-8 0,3-11-2 0,-3 11-2 15,0 0-5-15,0 0 8 0,0 0-1 0,0 0 0 16,0 0-7-16,0 0 10 0,0 0-12 0,0 0-3 16,0 0-8-16,0 0 0 0,0 0-1 15,0 0-12-15,0 0 1 0,0 0-5 0,0 0-8 16,0 0 1-16,-34 16-3 0,26-13-4 0,-1 4-3 0,-1 0-1 15,-2 2-2-15,-1-4-2 0,2 5-1 0,2-5 2 16,-1 3-4-16,1-3 1 0,1 2-2 0,-1 0 1 16,2 1-6-16,-2-1 1 0,0-1 2 0,2 0-2 15,1 2-2-15,-2-2-4 0,8-6 3 0,-9 13-2 16,6-4 2-16,3-9 0 0,-3 14-2 0,-1-8 3 0,4-6-5 16,0 14-1-16,0-14 0 0,0 12-2 0,0-12 1 15,0 0 3-15,3 16-3 0,1-9-1 16,-4-7 1-16,9 10 3 0,-6-6-2 0,5 1-2 15,-8-5 1-15,16 7-1 0,-4-4 2 0,-5 2-1 0,-7-5-6 16,17 7 4-16,-5-4 0 0,-2-1 1 0,-10-2-2 16,17 6-3-16,-8-5 5 0,-9-1-3 0,13 8 1 15,-4-6 4-15,-9-2-6 0,13 5 2 0,-4-3 2 16,-9-2-1-16,11 7-3 0,-5-3 3 0,-6-4-3 16,10 7 3-16,-10-7-1 0,9 7 0 0,-9-7 1 15,8 10 10-15,-8-10-6 0,9 7 1 0,-9-7-2 16,7 10 3-16,-7-10-3 0,3 8 4 0,-3-8-4 15,6 13 0-15,-3-6 2 0,-3 4 0 0,0-11 3 16,-3 18-1-16,-3-6 1 0,3 0 1 0,-4 1-4 16,-2 2 3-16,-2-2-2 0,-1 1 0 0,2 1-2 15,-1-2 0-15,-1 0-2 0,-1 2 0 0,0-1 3 0,1-1-2 16,-2-1-3-16,5-1 1 0,-1-2-3 0,4 1 1 16,-2-3 4-16,5 0-2 0,-3-1-9 15,6-6 9-15,-7 11 2 0,7-11-5 0,-9 9 6 0,9-9-3 16,-3 9-1-16,3-9-2 0,0 0-3 0,-7 7 7 15,7-7-1-15,0 0-6 0,0 0 5 0,0 0 1 16,0 0-1-16,0 0 2 0,0 0-6 0,0 0 7 16,13 11-1-16,-13-11-3 0,0 0-1 0,13 0 2 15,-13 0-2-15,0 0-2 0,14 2 3 0,-14-2-1 16,9 2 3-16,-9-2-4 0,0 0 3 0,13 3 2 16,-13-3-3-16,6 4-10 0,-6-4 10 0,0 0 0 15,8 14-3-15,-8-14 6 0,6 8-3 0,-6-8-1 16,6 16 0-16,-6-8-1 0,3 2 1 0,-3-10 1 15,3 17-5-15,1-2 5 0,-1-6-5 0,0 4 5 16,0 2-1-16,4-1 0 0,-4 0 3 0,0 3 3 0,3-4 10 16,2 2 5-16,-2 1 1 0,0-1 0 0,-3-3 3 15,1 5-1-15,-1-3-4 0,0 1 7 0,0 1 5 16,0-2 4-16,0 4 1 0,-3-4-4 0,-3-1 6 16,3 0-2-16,-3 3 1 0,0-1-1 0,-3-2-2 15,3 0-9-15,-1-5 2 0,-2 2-8 0,3-3 4 16,3-7-8-16,-5 18-1 0,2-8 0 15,3-10-1-15,-6 12-8 0,3-4-7 0,3-8-21 0,0 12-22 16,0-12-27-16,0 0-36 0,9 12-29 0,-9-12-39 16,17 4-225-16,-10-4-432 0,13-3 191 0</inkml:trace>
          <inkml:trace contextRef="#ctx0" brushRef="#br1" timeOffset="194357">7786 3535 77 0,'-18'-16'128'0,"18"16"-5"0,0 0-15 0,0 0-9 15,0 0-1-15,0 0-11 0,0 0-12 0,0 0-9 16,0 0 2-16,0 0-9 0,0 0-5 0,0 0 7 0,0 0-4 16,0 0-4-16,0 0 2 0,0 0 0 0,-4 31-2 15,4-31-1-15,-3 18-2 0,0-4-3 0,3 1-1 16,0 0-2-16,-3 1-3 0,3 1-1 0,-3-2 0 16,0 1-3-16,2 1 2 0,-5 1 1 0,6-1-6 15,0 1-3-15,-3-1-2 0,3 1-2 0,0-4-5 16,0 3-10-16,0-1 9 0,0-3 0 0,0 0-2 15,3 1-3-15,-3-3-2 0,3 2 4 0,1-6-9 16,-4-7 0-16,3 15 2 0,0-4-4 0,0-2 2 0,-3-9-1 16,6 11-2-16,-2-4-2 0,-4-7 6 15,6 14-12-15,0-10 10 0,0 2-2 0,-6-6-1 16,8 7-3-16,1-3 5 0,-9-4-4 0,13 5 2 0,-13-5-1 16,14 2 0-16,-6 1-1 0,-8-3-2 15,24 1 6-15,-7-1-5 0,-2 0 5 0,4 0-3 16,0-1-1-16,2-2 0 0,5 2-2 0,-1-3 1 0,-9 2 3 15,11-2-2-15,-7 3-9 0,-2 0 6 0,-2 0 5 16,0-3-13-16,-2 4 12 0,-4-2-2 16,2 1 1-16,-12 1-5 0,20-3 5 0,-20 3 1 0,19-1-4 15,-19 1 0-15,13 0 0 0,-13 0-2 0,14 0 1 16,-14 0 3-16,0 0-3 0,19 0-3 0,-19 0-9 16,0 0-12-16,12 4-10 0,-12-4-14 0,0 0-15 15,11 1-10-15,-11-1-18 0,0 0-16 0,0 0-20 16,0 0-153-16,0 0-304 0,0 0 135 0</inkml:trace>
          <inkml:trace contextRef="#ctx0" brushRef="#br1" timeOffset="194715.03">8059 3751 61 0,'0'0'141'0,"0"0"-12"0,0 0-8 15,0 0-12-15,0 0-9 0,0 0 4 0,0 0-6 16,0 0-3-16,0 0 0 0,-12 26-1 0,11-15-5 0,1-11-2 16,0 24-11-16,-3-10 6 0,0-1 7 15,3 2-9-15,-3 8-4 0,3-4 4 0,3-1-1 16,-3 3-6-16,0-4-7 0,0 0-5 0,6 1-6 15,-6-1-4-15,4 2-4 0,-4 2-7 0,3-5 0 16,0 1-5-16,0-5-4 0,0 3-3 0,3 1-1 16,-6-5-8-16,2 0-3 0,1 1 4 0,0-1-4 0,0-2-6 15,0 1 4-15,0-1-1 0,-3-9-10 0,4 17-22 16,-1-12-20-16,-3-5-15 0,0 12-23 0,0-12-13 16,6 8-17-16,-6-8-25 0,10 3-33 0,-10-3-147 15,0 0-337-15,17-11 150 0</inkml:trace>
          <inkml:trace contextRef="#ctx0" brushRef="#br1" timeOffset="195014.91">8644 3908 59 0,'0'0'139'0,"12"11"-7"16,-12-11-2-16,0 0-6 0,0 15 5 0,0-6-1 15,0-9-1-15,0 23-3 0,-3-13 0 0,0 3-9 16,1-1-13-16,-2 5-1 0,-4 0-11 0,2-3-11 16,3 6-6-16,-7-3-5 0,1 3-6 0,-1 2-5 15,2-2-6-15,-1-2-7 0,-1 2-8 0,1-1-1 16,-3 4-5-16,4 1-13 0,1-4-17 0,-5-5-21 15,5 6-23-15,-2-5-36 0,1-4-38 0,4 5-49 16,-7-5-124-16,5-3-316 0,-1-1 140 0</inkml:trace>
          <inkml:trace contextRef="#ctx0" brushRef="#br1" timeOffset="195975.03">8915 3543 62 0,'0'0'113'0,"0"0"-5"0,0 0-7 16,0 0-2-16,0 0-4 0,0 0-12 0,0 0-8 16,0 0-4-16,0 0-5 0,0 0-7 0,0 0-9 15,0 0 0-15,0 0-7 0,0 0-19 0,0 0 10 0,0 0 3 16,0 0-7-16,0 0-9 0,0 0-1 0,0 0 4 15,0 0-4-15,0 0 0 0,0 0-13 16,36-7 12-16,-36 7-1 0,15-1 1 0,-15 1-2 0,15-5 3 16,-3 5-1-16,-12 0-8 0,27-4-1 0,-18 3 8 15,4 0-12-15,3-4 19 0,1 5-4 0,-2-2 2 16,-5 0-17-16,8 0 18 0,-3 1-3 0,1-1 5 16,1 1 3-16,-2-2-4 0,-2 2 0 0,-1-2-2 15,2 3-3-15,-14 0 0 0,19 0-3 0,-19 0-2 16,19 0 0-16,-19 0-6 0,14 4-1 0,-14-4 3 0,10 3-1 15,-10-3 1-15,9 6 1 0,-9-6 7 16,11 10 3-16,-7-5 0 0,-4-5 1 0,4 13-4 16,-4-13-2-16,8 12 3 0,-7-2-5 0,4-3 6 0,-2 3 4 15,0 0 2-15,-3-10 1 0,0 24-2 0,3-12-3 16,1 4 9-16,-4-5-2 0,2 4 2 16,-1-2-4-16,-1 4 6 0,0-2 5 0,2 2 1 0,-4-2-1 15,-1 2-4-15,0 0-1 0,2-1 2 0,-2 2 1 16,3 0-7-16,-3 0 5 0,0-1-8 0,-2 1-4 15,-1 4 0-15,3-6-2 0,1 1-2 0,0-2 0 16,-2 2-3-16,2-3-2 0,2 3-2 0,0-3-3 16,-1 0 3-16,-4-4-2 0,2 3 1 0,3-2-3 15,0-11-2-15,0 19 0 0,0-11-1 0,0-8 1 16,0 16-6-16,0-16-13 0,3 15-19 0,-3-15-22 16,5 9-16-16,-5-9-22 0,3 9-19 0,-3-9-27 0,0 0-22 15,11 6-58-15,-11-6-118 0,0 0-363 16,17-6 161-16</inkml:trace>
          <inkml:trace contextRef="#ctx0" brushRef="#br1" timeOffset="196312.45">9214 3966 76 0,'8'-4'164'0,"6"0"-12"16,-2 2-8-16,4-3-16 0,1 3-6 15,-4-4-15-15,6 2-8 0,-2 3-8 0,2-2-11 16,-2 2-5-16,-2-1-12 0,-2 2-4 0,3-4-7 0,-5 4-6 16,-11 0-6-16,22 0-6 0,-8 3-15 0,2-3-25 15,-10 1-20-15,-6-1-28 0,24-1-27 16,-24 1-45-16,15 0-84 0,-15 0-227 0,13-3 100 0</inkml:trace>
          <inkml:trace contextRef="#ctx0" brushRef="#br1" timeOffset="196575.05">9803 3851 137 0,'0'0'164'0,"13"1"-9"0,-13-1-6 0,9 10 0 15,-9-10-8-15,6 10-11 0,-5-3 0 16,2 6-4-16,-3-13-7 0,0 20-9 0,0-7-7 15,0 1-12-15,-4-2-7 0,1 6-9 0,-1-4-6 0,-4 3-9 16,4-2-1-16,-2 1-7 0,0-3-10 0,0 2-5 16,1 0-4-16,-4-1-2 0,3 2-11 15,0-3-9-15,2 0-11 0,-2 0-20 0,3-5-27 16,0 3-24-16,0 0-25 0,3-11-36 0,-7 13-50 0,4-6-107 16,3-7-311-16,0 0 138 0</inkml:trace>
          <inkml:trace contextRef="#ctx0" brushRef="#br1" timeOffset="197526.95">10268 3561 132 0,'13'-7'120'0,"-4"1"-12"15,2 2 2-15,2-4-9 0,1 2-2 0,1-1-16 16,2 1-7-16,3 1-4 0,-7-1-2 0,7 1-8 16,-4-2-1-16,0 4-14 0,-1 0 4 0,-6 1-1 0,3 0-4 15,-12 2-11-15,18-1 4 0,-18 1-5 16,14-2-5-16,-14 2 3 0,11 3 0 0,-11-3-6 16,11 9 4-16,-11-9-4 0,6 8 2 0,-6-8-3 0,4 14-1 15,-4-5 1-15,0-9-6 0,0 17-2 0,0-7 2 16,0-10-2-16,-3 24 3 0,2-9 0 0,-5-2 2 15,3 1-8-15,0 0 6 0,-2 2-2 0,1-4-5 16,0 0 1-16,-2 2 3 0,-2 1-2 0,1-4 1 16,-1 0-2-16,7 2 0 0,-11-1-2 0,6 0-1 15,-2-4-1-15,2 2 2 0,-1-3-8 0,-1 0 7 16,1 1 0-16,3-1-13 0,4-7 10 0,-12 9-3 16,6-3-1-16,6-6 3 0,0 0-2 0,-9 10-1 15,9-10-2-15,0 0 5 0,-8 8-6 0,8-8 0 16,0 0 2-16,0 0-3 0,0 0 5 0,0 0-1 15,0 0-5-15,0 0-1 0,0 0 0 0,0 0 2 16,27 0-9-16,-27 0 13 0,0 0-1 0,19-2 2 0,-19 2-4 16,0 0-4-16,20-4 3 0,-20 4 3 15,10-1 1-15,-10 1 0 0,17-1 0 0,-17 1-5 16,15-3 1-16,-15 3 6 0,13 3-6 0,-13-3 0 0,12 2 4 16,-12-2-3-16,15 4-3 0,-11 2 2 0,-4-6 1 15,14 8 1-15,-8-5-6 0,1 4 5 0,-7-7 1 16,9 9 0-16,-3-2 5 0,0 1-5 0,0-1 1 15,-6-7 0-15,2 16 6 0,2-7-1 0,-1-1-2 16,-3 6-2-16,0-14-1 0,3 19 9 0,-3-19 2 16,-3 18 1-16,3-7 2 0,0-11-2 0,-7 20 1 15,5-9 0-15,-5 0-10 0,1-2 9 0,-2 0 2 16,-1-2-4-16,-1 3 4 0,-1-4-6 0,-2 4 1 16,-2-4-4-16,2 1 0 0,-1-1 2 0,-4-1 1 0,5 0-6 15,-2-2 5-15,-3 1-3 0,5-1-1 0,-2 2-3 16,3-3 0-16,12-2-4 0,-17 2-19 15,17-2-4-15,-22-2-19 0,13 2-16 0,9 0-23 0,-13-7-17 16,13 7-19-16,-9-11-41 0,6 4-145 16,3 7-327-16,3-21 145 0</inkml:trace>
          <inkml:trace contextRef="#ctx0" brushRef="#br1" timeOffset="198679.02">10832 3302 111 0,'0'0'145'15,"0"0"-11"-15,0 0-15 0,0 0-10 0,0 0-12 16,0 0-8-16,0 0-8 0,0 0-6 0,0 0-9 16,0 0-2-16,0 0-25 0,0 0 14 0,0 0-1 15,0 0-8-15,0 0-3 0,0 0-3 0,0 0-3 16,0 0-4-16,28 16-6 0,-28-16 5 0,10 9-8 16,-4-5 3-16,2-1-3 0,-8-3 1 0,13 11-5 0,-5-4 1 15,1 0-9-15,0-2 5 0,-2 4 1 0,1-3 2 16,1-2-6-16,-2 6-1 0,2-5 7 0,-2 2-5 15,-1-1-1-15,3 1 3 0,-1-3 6 0,-1 3-10 16,2 0 0-16,-4-1 3 0,-5-6 3 0,15 11 0 16,-11-5 2-16,2-2-1 0,1 1-1 0,-7-5 2 15,14 11-6-15,-8-6 0 0,0 2 6 0,1-3-2 16,-7-4-1-16,11 10-4 0,-11-10 3 0,9 8-1 16,-5-2-4-16,-4-6 1 0,6 11 4 15,-6-11 7-15,3 7 1 0,-3-7-2 0,6 11-1 0,-6-11 1 16,2 9 5-16,-2-9 2 0,0 0 5 0,-3 18-5 15,3-18-1-15,-8 15 3 0,4-8-6 0,-4-1 1 16,2 1 6-16,-1 0-7 0,-1 0 2 0,1 0-4 0,-2 0-2 16,0 0-2-16,0 3 0 0,0-3-2 15,2 1 2-15,-1-2-4 0,1 3 6 0,1-3-8 16,-2 3 1-16,2-2-2 0,6-7-2 0,-9 15-1 0,5-8 2 16,-1 0-2-16,5-7 0 0,-3 13 0 0,3-13 0 15,0 11-5-15,0-11 2 0,0 0-3 0,6 14 1 16,-6-14 4-16,6 10-1 0,-6-10-2 0,11 7-2 15,-5-3-1-15,-6-4 2 0,12 10-7 0,-6-7 8 16,-6-3-3-16,12 7-2 0,-12-7 4 0,10 6-2 16,-10-6-1-16,10 5 2 0,-10-5 2 0,8 7-5 15,-8-7 0-15,9 8 2 0,-9-8 0 0,6 5 1 16,-6-5-1-16,7 5 1 0,-7-5 3 0,6 6 1 16,-6-6-3-16,5 10 3 0,-5-10 3 0,3 11 4 15,-3-11 0-15,3 14 5 0,-3-14-1 0,0 9 3 16,0-9 1-16,0 0 0 0,-5 20 2 0,2-14 1 15,3-6-2-15,-6 14 0 0,6-14-3 0,-6 11-1 0,6-11-5 16,-4 14 4-16,2-7-3 0,2-7-1 0,-4 14-3 16,4-14-1-16,-3 13-1 0,3-13-3 0,-3 12 3 15,3-12-2-15,-2 13 1 0,2-13-2 0,2 14 0 16,2-4 1-16,1-2-5 0,-2 2 3 0,4 3 3 16,-1-2 2-16,5 0-5 0,-1 0-7 0,2 4 6 15,-2-3 1-15,5 6 1 0,-1 3 0 0,-2-10-5 16,-2 9 3-16,-1-2 2 0,2 1-3 0,-1 3-2 15,-3 2 4-15,-2-9-4 0,-2 6 0 0,-3-3-1 16,4 0-14-16,-8-1-15 0,1-3-15 0,-3 3-13 0,-3 3-14 16,2-7-20-16,-1 3-22 0,1 1-31 15,-2-6-32-15,0 0-55 0,0 0-143 0,4-4-405 16,5-7 180-16</inkml:trace>
        </inkml:traceGroup>
      </inkml:traceGroup>
    </inkml:traceGroup>
    <inkml:traceGroup>
      <inkml:annotationXML>
        <emma:emma xmlns:emma="http://www.w3.org/2003/04/emma" version="1.0">
          <emma:interpretation id="{A9E2F60D-CED4-4704-B476-FE2AA99AD1E1}" emma:medium="tactile" emma:mode="ink">
            <msink:context xmlns:msink="http://schemas.microsoft.com/ink/2010/main" type="paragraph" rotatedBoundingBox="26876,15050 27028,15050 27028,16375 26876,16375" alignmentLevel="3"/>
          </emma:interpretation>
        </emma:emma>
      </inkml:annotationXML>
      <inkml:traceGroup>
        <inkml:annotationXML>
          <emma:emma xmlns:emma="http://www.w3.org/2003/04/emma" version="1.0">
            <emma:interpretation id="{A1460949-1BD5-4941-A215-615748F4BA89}" emma:medium="tactile" emma:mode="ink">
              <msink:context xmlns:msink="http://schemas.microsoft.com/ink/2010/main" type="inkBullet" rotatedBoundingBox="27000,15048 27043,16372 26910,16376 26866,15053"/>
            </emma:interpretation>
          </emma:emma>
        </inkml:annotationXML>
        <inkml:trace contextRef="#ctx0" brushRef="#br1" timeOffset="208813.87">6683 5056 78 0,'0'0'123'0,"0"0"-6"16,-5-12-9-16,5 12-5 0,0 0 1 0,0 0-9 0,0 0 1 16,0 0 1-16,0 0-9 0,0 0 2 0,0 0-3 15,2-14-1-15,-2 14-2 0,0 0-7 0,0 0-10 16,0 0-3-16,0 0-6 0,0 0-2 0,0 0-7 16,0 0-3-16,0 0-2 0,0 0 0 0,0 0-1 15,-27 14 4-15,27-14-11 0,0 11 3 0,0-11-7 16,-6 10-1-16,6-10-3 0,0 0 0 0,0 11-5 15,0-11 3-15,0 0-7 0,0 0 0 0,0 0-3 16,6 14 2-16,-6-14-4 0,0 0 2 0,0 0-1 0,16 3-2 16,-16-3 3-16,14 0-5 0,-14 0 2 15,16-6-2-15,-16 6-2 0,15-7-1 0,-8 2 2 16,2 2-2-16,-1-5 0 0,-8 8 1 0,15-9 0 0,-11 5 7 16,-4 4 8-16,9-10-1 0,-9 10-2 0,3-11-2 15,-3 11 4-15,3-8 1 0,-3 8 1 16,0 0-1-16,0 0 1 0,-15-16-5 0,15 16-5 0,-10-4 4 15,10 4-1-15,-14-2-4 0,14 2-2 0,0 0-1 16,-19 6-2-16,19-6-2 0,-16 5 1 0,10-1 0 16,6-4-5-16,-14 11-6 0,8-6-23 0,6-5-27 15,-9 14-33-15,5-4-24 0,4-10-33 0,0 13-78 16,0-13-140-16,0 12-390 0,0-12 173 0</inkml:trace>
        <inkml:trace contextRef="#ctx0" brushRef="#br1" timeOffset="209667">6757 5587 40 0,'0'0'184'0,"0"0"-11"0,0 0-10 16,0 0-14-16,0 0-15 0,0 0-8 0,-19 2-5 0,19-2-9 15,0 0-9-15,0 0-3 0,-20 5-5 0,20-5-2 16,-7 4-4-16,7-4-7 0,0 0-12 0,-6 9-3 16,6-9 4-16,-7 13-2 0,1-8-7 0,6-5-7 15,-6 13-7-15,6-13-5 0,-8 10-3 0,8-10-1 16,-3 10-2-16,3-10 0 0,-3 13-2 16,3-13-6-16,-6 8-2 0,6-8-3 0,0 0-3 0,0 10 3 15,0-10-4-15,0 0-3 0,0 0 0 0,-3 13-5 16,3-13 3-16,0 0-1 0,0 0-5 0,0 0 2 15,0 0 1-15,0 0-1 0,0 0-5 0,0 0 2 16,0 0 0-16,0 0-6 0,0 0 5 0,32-19-1 16,-28 12-1-16,5 4 2 0,-9 3-6 0,10-13 3 0,-4 5-2 15,0 1 1-15,-6 7-1 0,8-11 2 16,-2 8 0-16,-6 3 0 0,3-14 0 0,-3 14 6 16,0 0-10-16,0-14 8 0,0 14-3 0,0 0 1 0,-3-12-2 15,3 12 1-15,0 0 1 0,-11-10 0 0,11 10 0 16,0 0-6-16,0 0 2 0,0 0 0 15,0 0-3-15,-22 5 1 0,22-5-2 0,0 0-4 0,-13 10-20 16,13-10-17-16,-9 10-20 0,6-2-23 0,3-8-12 16,-11 9-23-16,8 1-29 0,3-10-38 0,-9 12-155 15,9-12-370-15,-4 11 164 0</inkml:trace>
        <inkml:trace contextRef="#ctx0" brushRef="#br1" timeOffset="211069.09">6747 6259 33 0,'0'0'123'0,"0"0"-5"0,0 0-4 0,0 0-10 15,0 0-8-15,0 0-3 0,0 0 2 0,0 0-10 16,0 0-12-16,0 0 6 0,0 0 1 0,0 0-4 16,0 0-9-16,0 0 0 0,0 0-4 0,0 0-2 15,0 0-7-15,0 0-2 0,0 0-14 0,0 0 3 16,-23-7-3-16,23 7-5 0,0 0 1 0,-7 7-3 16,7-7 5-16,0 0 1 0,-9 11-4 0,9-11-1 15,-6 8-9-15,6-8 6 0,0 0-3 0,-4 12-3 16,4-12-3-16,0 0 0 0,0 11 1 0,0-11-4 0,0 0 1 15,0 0 1-15,7 13-4 0,-7-13 2 16,9 6-5-16,-9-6 2 0,10 2 2 0,-10-2-5 0,12 3 2 16,-12-3-1-16,0 0-2 0,17-1 0 0,-17 1-1 15,0 0 1-15,10-6-9 0,-10 6 9 16,14-4-7-16,-14 4 1 0,9-5 5 0,-9 5-2 16,0 0-6-16,6-9 5 0,-6 9 7 0,4-7 2 0,-4 7-1 15,0 0 3-15,3-13 2 0,-3 13 1 0,0 0 0 16,-7-15-1-16,7 15-2 0,-9-11 3 0,9 11-1 15,-11-9-4-15,11 9 3 0,-9-9-2 0,9 9-2 16,-10-8-3-16,10 8-3 0,0 0 2 0,-9-5-2 16,9 5-1-16,-11-3-6 0,11 3-1 0,0 0-17 0,0 0-22 15,-16 1-24-15,16-1-17 0,0 0-34 16,-6 11-28-16,6-11-45 0,-6 8-139 0,6-8-352 16,-7 8 156-16</inkml:trace>
      </inkml:traceGroup>
    </inkml:traceGroup>
  </inkml:traceGroup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06:22.306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181 0 51 0,'0'0'64'0,"0"0"1"15,0 0-5-15,0 0-6 0,0 0 5 0,0 0-5 16,0 0-10-16,0 0 3 0,0 0-1 0,0 0 0 16,0 0-6-16,0 0 2 0,0 0 2 0,0 0 0 0,0 0-7 15,0 0 1-15,0 0-3 0,0 0 1 0,0 0-2 16,0 0 3-16,0 0-12 0,0 0 5 16,0 0-7-16,0 0 6 0,0 0-4 0,0 0 3 0,0 0-8 15,0 0 5-15,0 0-6 0,0 0-4 0,0 0 0 16,0 0 7-16,0 0 2 0,0 0-7 0,0 0-2 15,0 0 1-15,0 0-1 0,0 0 1 0,0 0-1 16,0 0 0-16,0 0-7 0,-24 21 7 0,24-21-4 16,0 0 7-16,0 0-6 0,0 0 5 0,-6 7-6 15,6-7 0-15,0 0-2 0,0 0 3 0,0 0-1 16,-9 3 0-16,9-3-4 0,0 0 7 0,0 0-5 16,0 0-6-16,0 0 3 0,-4 11 4 0,4-11 0 0,0 0-4 15,0 0 4-15,0 0 1 0,0 0-2 0,-5 5 8 16,5-5-3-16,0 0 0 0,0 0 5 15,-6 6-7-15,6-6 2 0,0 0-2 0,0 0-4 0,0 0 6 16,-9 9-11-16,9-9 2 0,0 0 1 0,-4 6 2 16,4-6 1-16,0 0-4 0,0 0-1 0,-6 9 3 15,6-9-1-15,0 0 0 0,-8 6 2 0,8-6-2 16,0 0-5-16,-6 10 3 0,6-10-4 0,0 0 7 16,0 0-6-16,-6 8 6 0,6-8-2 0,0 0-1 15,-5 8 0-15,5-8 0 0,0 0 3 0,0 0-1 16,0 0-2-16,-6 10 0 0,6-10 0 0,0 0-2 15,0 0 3-15,0 0-1 0,-3 7-2 0,3-7 2 16,0 0-1-16,0 0-2 0,0 0-1 0,0 0 4 16,0 0-1-16,0 17 3 0,0-17-6 0,0 0 5 0,0 0-2 15,-3 11 4-15,3-11-7 0,0 0 4 0,0 0-1 16,-3 11 1-16,3-11-1 0,0 0-1 16,-5 10-1-16,5-10 1 0,0 0 0 0,-4 11-2 0,4-11 4 15,0 0-1-15,-3 11-2 0,3-11 3 0,0 0-7 16,-5 10 5-16,5-10-1 0,0 0-2 0,-6 9 3 15,6-9-6-15,0 0 7 0,0 0-2 0,-1 12-2 16,1-12 4-16,0 0-4 0,0 0 2 0,0 0 1 16,0 0 2-16,-2 13 1 0,2-13-2 0,0 0-1 15,0 0 3-15,-1 10-2 0,1-10-3 0,0 0 7 0,0 0-2 16,0 0-6-16,0 11 5 0,0-11-3 16,0 0 4-16,0 0-3 0,-5 11 0 0,5-11-1 0,0 0-2 15,0 0-1-15,0 0 2 0,-1 10 0 0,1-10 0 16,0 0 0-16,0 0 3 0,0 0-4 15,0 0 3-15,-5 10 1 0,5-10-2 0,0 0 0 0,0 0 0 16,0 0-1-16,0 0 3 0,0 0 1 0,0 0 3 16,2 14-2-16,-2-14-3 0,0 0 4 0,0 0-1 15,-2 11-2-15,2-11 5 0,0 0-4 0,0 0 1 16,0 0-2-16,2 11 0 0,-2-11 5 0,0 0-3 16,0 0-4-16,0 0 5 0,0 0-1 0,0 0-2 0,-3 13 0 15,3-13 0-15,0 0-2 0,0 0 1 16,0 0 1-16,0 0-2 0,0 0 2 0,0 13-2 15,0-13 2-15,0 0 2 0,0 0-2 0,0 0 1 0,-2 11-2 16,2-11 2-16,0 0-2 0,0 0 0 16,0 0-4-16,0 0 2 0,0 0 1 0,0 15 1 15,0-15-1-15,0 0-2 0,0 0 2 0,0 0 4 0,0 0-4 16,0 0 0-16,-3 14-3 0,3-14 1 0,0 0 6 16,0 0-2-16,0 0-2 0,0 0 2 0,-1 13-4 15,1-13 2-15,0 0 1 0,0 0-1 0,0 0-1 16,0 0 2-16,0 12 0 0,0-12 1 0,0 0-4 15,-2 11 5-15,2-11-1 0,0 0 0 0,0 0 1 16,0 16-2-16,0-16 6 0,0 0-2 0,0 0-4 16,0 10 4-16,0-10-4 0,0 0 3 0,0 0-2 15,0 15 1-15,0-15-3 0,0 0 0 0,-3 11 3 0,3-11 5 16,0 0 5-16,0 13 1 0,0-13 0 0,0 0 0 16,-3 14-4-16,3-14 2 0,-1 10-1 0,1-10-1 15,0 0 0-15,-3 15-1 0,3-15 0 0,0 0-3 16,0 13 0-16,0-13 1 0,0 0-2 15,-3 10 0-15,3-10-1 0,0 0 1 0,0 0 0 0,-3 12 0 16,3-12 0-16,0 0 2 0,0 0 3 0,0 0 3 16,-2 12 0-16,2-12-5 0,0 0 5 0,0 0-1 15,-1 11 0-15,1-11 0 0,0 0-2 0,0 0 2 0,0 0 0 16,0 0-2-16,0 12 0 0,0-12 0 16,0 0-2-16,0 0 4 0,0 0-6 0,0 0 1 15,0 13 0-15,0-13-2 0,0 0 3 0,0 0-3 0,1 11 0 16,-1-11-2-16,0 0 1 0,0 0 1 15,0 0 1-15,0 14-1 0,0-14-1 0,0 0 0 0,0 0 1 16,0 12 1-16,0-12 0 0,0 0 1 0,2 9 1 16,-2-9-1-16,0 0 3 0,0 0-2 0,4 10-1 15,-4-10 1-15,0 0 1 0,2 11-3 0,-2-11 1 16,0 0 0-16,4 6 0 0,-4-6 0 0,0 0 2 16,0 0 1-16,2 10 1 0,-2-10-3 0,0 0 2 15,0 0-2-15,7 10 5 0,-7-10-5 0,0 0 0 0,0 0 0 16,5 6 0-16,-5-6-3 0,0 0-1 15,6 7 3-15,-6-7 1 0,0 0-2 0,0 0-2 0,6 7 1 16,-6-7-1-16,0 0 1 0,0 0 2 0,0 0-2 16,4 9 4-16,-4-9 2 0,0 0 1 0,0 0 2 15,6 8-2-15,-6-8-1 0,0 0 2 0,0 0-3 16,0 0 0-16,11 7 0 0,-11-7-2 0,0 0 0 16,7 6-1-16,-7-6-1 0,0 0 1 15,8 5-2-15,-8-5 0 0,0 0 0 0,7 6-2 0,-7-6 2 16,0 0-1-16,0 0 0 0,12 2 1 0,-12-2-2 15,0 0 0-15,0 0 0 0,0 0 4 0,6 7 4 16,-6-7 3-16,0 0 2 0,0 0-2 0,7 5-1 0,-7-5 0 16,0 0 0-16,0 0 0 0,6 7 1 15,-6-7 3-15,0 0-1 0,0 0 3 0,0 0 0 0,0 0 6 16,8 7-6-16,-8-7-1 0,0 0 4 16,0 0-2-16,0 0-6 0,0 0 1 0,7 5 4 15,-7-5-7-15,0 0-2 0,0 0 4 0,5 9-6 0,-5-9 3 16,0 0-1-16,6 7 1 0,-6-7 2 0,0 0-1 15,0 0 0-15,7 9 3 0,-7-9 1 0,0 0 0 16,0 0-1-16,0 0 1 0,8 5 3 0,-8-5-9 16,0 0 3-16,0 0-1 0,6 6 7 0,-6-6-10 15,0 0 5-15,0 0-2 0,0 0-2 0,0 0 1 0,0 0 10 16,9 6-11-16,-9-6 1 0,0 0 0 16,0 0-2-16,0 0-3 0,0 0 0 0,0 0 0 15,0 0 3-15,0 0-2 0,0 0 5 0,0 0-6 0,0 0 10 16,0 0-5-16,0 0 4 0,0 0 0 0,0 0 5 15,0 0-4-15,0 0 2 0,0 0-4 16,0 0 6-16,0 0-4 0,0 0-2 0,0 0 2 0,0 0-4 16,0 0 0-16,0 0-2 0,0 0 0 0,0 0 2 15,0 0-9-15,0 0-4 0,0 0-22 16,0 0-35-16,0 0-37 0,0 0-39 0,0 0-51 0,0 0-53 16,0 0-54-16,-36-16-270 0,36 16-608 0,-12-10 269 15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06:31.988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8 23 17 0,'0'0'79'0,"0"0"-10"0,0 0 2 0,0-14-13 16,0 14 2-16,0 0-6 0,0 0-3 0,0 0-6 0,0 0-1 16,0 0 2-16,0 0 1 0,0 0-10 15,0 0 2-15,0 0-3 0,0 0 6 0,0 0-1 16,0 0 2-16,0 0-6 0,0 0 6 0,0 0-6 0,0 0 2 15,0 0-7-15,0 0 6 0,0 0 0 0,0 0-2 16,0 0-1-16,0 0-2 0,0 0-10 0,0 0 7 16,0 0-5-16,0 0 4 0,0 0-9 0,-9-10 5 15,9 10-4-15,0 0-2 0,0 0 0 0,0 0 2 16,0 0-6-16,0 0-3 0,0 0 1 0,0 0 3 16,0 0-3-16,0 0-1 0,0 0-4 0,0 0 0 15,0 0-1-15,0 0 1 0,0 0 5 0,0 0-2 16,0 0-2-16,0 0 7 0,0 0-7 0,0 0 1 15,0 0 0-15,0 0-2 0,0 0 1 0,0 0 0 16,0 0-2-16,0 0 6 0,0 0-3 0,0 0 1 16,0 0 4-16,0 0-2 0,0 0-3 0,0 0 2 0,0 0-2 15,0 0 4-15,0 0-6 0,0 0 7 0,0 0-7 16,0 0 6-16,0 0-5 0,0 0 1 0,0 0 1 16,0 0 6-16,0 0-5 0,0 0-1 0,0 0 2 15,0 0 3-15,0 0-3 0,0 0 3 0,0 0-3 16,0 0 2-16,0 0-3 0,0 0 0 0,0 0 5 15,0 0-7-15,0 0 4 0,0 0-4 0,0 0-2 16,0 0 7-16,7 34-5 0,-7-34-1 0,0 0 0 16,3 7 2-16,-3-7-2 0,0 0 3 15,0 0-2-15,3 14 2 0,-3-14-4 0,0 0 1 0,3 9 1 16,-3-9-4-16,0 0 3 0,2 11-4 0,-2-11 3 0,4 8-2 16,-4-8 0-16,5 8 4 0,-5-8-1 15,0 13 3-15,0-13-3 0,1 14 3 0,-1-14-3 16,2 14 3-16,-2-14 1 0,4 11-1 0,-2-1-1 0,-2-10 0 15,0 14-2-15,0-14 1 0,0 13-2 0,0-13 0 16,1 14-1-16,-1-14 2 0,0 16 2 0,3-8-1 16,-3-8 0-16,0 16 5 0,2-8-4 0,-2-8 4 15,0 14-2-15,0-14-1 0,3 12 0 0,-3-12-1 16,-2 10-1-16,2-10-2 0,0 13-2 0,0-13 3 16,0 0-2-16,0 16 2 0,2-8-3 0,-2-8 3 15,0 0-1-15,3 15 4 0,-3-15 1 0,1 11-3 0,-1-11 3 16,2 11-2-16,-2-11 0 0,0 0-2 0,-2 14-1 15,2-14 5-15,0 13-6 0,0-13 1 16,0 12-2-16,0-12-2 0,2 11 0 0,-2-11 2 0,0 0-3 16,0 16 2-16,0-16-1 0,4 14 1 0,-4-14 0 15,2 11-3-15,-2-11 1 0,4 10 1 0,-4-10 0 16,0 12-1-16,0-12 2 0,2 11 9 0,-2-11 2 16,1 12-3-16,-1-12 0 0,0 11 1 0,0-11 0 15,0 0 0-15,0 18-3 0,0-18 7 0,0 10-7 16,0-10 0-16,3 10-3 0,-3-10 3 0,0 0-1 15,0 14 0-15,0-14-1 0,2 10 0 0,-2-10 1 16,0 0-1-16,1 15 1 0,-1-15-5 0,0 0 2 0,3 11-2 16,-3-11 0-16,0 0 2 0,2 13 0 0,-2-13-2 15,0 0 0-15,3 7-2 0,-3-7 2 16,0 0 0-16,4 10-1 0,-4-10-1 0,0 0 2 0,0 0-1 16,0 0-2-16,0 0 0 0,5 8 3 0,-5-8-5 15,0 0 1-15,0 0 0 0,0 0 0 0,0 0 3 16,0 0-7-16,0 0-24 0,-9 16-21 0,9-16-29 15,-11 7-36-15,11-7-33 0,-12 4-47 0,12-4-56 16,-18 0-130-16,18 0-409 0,0 0 181 0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06:33.761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232 101 0,'0'0'105'0,"0"0"-8"0,0 0-9 0,0 0-13 16,0 0-1-16,0 0-5 0,0 0-8 0,0 0 5 15,0 0-10-15,0 0 9 0,0 0-18 0,0 0-3 16,0 0 2-16,0 0-5 0,0 0 2 0,0 0 4 15,0 0-7-15,0 0 5 0,0 0-3 0,0 0 2 0,0 0-6 16,0 0 4-16,0 0-5 0,0 0 0 16,0 0-7-16,0 0 7 0,0 0-7 15,0 0 2-15,0 0-3 0,0 0 2 0,0 0-2 0,0 0 1 0,0 0-2 16,0 0 0-16,0 0-5 0,0 0-3 0,0 0 6 16,0 0-8-16,0 0-2 0,0 0 5 0,0 0-3 15,0 0 8-15,0 0-6 0,0 0 3 0,0 0 2 16,18 11 6-16,-18-11-3 0,7 10 3 0,-7-10-5 15,6 10 0-15,-6-10 0 0,9 10-1 0,-4-4 2 16,-5-6 1-16,8 12 2 0,-3-6 2 0,1 1-3 16,-2 2-4-16,2-1 3 0,0-1-6 0,0-2 5 15,2 5 2-15,-2-3 0 0,1 0-1 0,-7-7-3 0,11 11 0 16,-4-5 1-16,-1-2-1 0,0 3 0 16,1 0-1-16,1-4 1 0,-8-3-3 0,13 13-1 0,-4-4-6 15,-3-2 4-15,0-1 0 0,2-1 3 0,-2 3-1 16,0 0-1-16,-2-1-2 0,4 0 0 15,-1 0-3-15,-1-1 1 0,0 2-3 0,-3-1-4 0,3 0 2 16,-6-7 3-16,10 12-2 0,-2-6-2 0,-5 4-2 16,3-2 2-16,-6-8 0 0,12 13-1 0,-8-7 0 15,1 1-1-15,1-2-3 0,-2 3 3 0,-4-8-2 16,9 11 1-16,-5-6-3 0,2 2 5 0,-6-7-2 16,8 14 10-16,-5-7 1 0,-3-7-1 0,10 7 0 0,-10-7-5 15,6 10 1-15,-6-10 0 0,8 10-2 16,-8-10 5-16,6 5-1 0,-6-5-1 0,6 9 1 15,-6-9 0-15,6 8-1 0,-6-8 3 0,4 7-9 0,-4-7 4 16,9 10-5-16,-9-10-1 0,8 7-1 0,-8-7 5 16,5 8-4-16,-5-8 3 0,6 6-1 15,-6-6 5-15,8 9-7 0,-8-9-5 0,6 5 2 0,-6-5-1 16,4 7 1-16,-4-7-2 0,6 7 3 0,-6-7-1 16,0 0 2-16,11 7 0 0,-11-7 9 0,0 0 0 15,6 7-2-15,-6-7-2 0,4 7 2 0,-4-7-3 16,6 6-4-16,-6-6 5 0,0 0-4 0,9 5 3 15,-9-5-3-15,0 0-2 0,5 10-1 0,-5-10 3 0,6 3 2 16,-6-3-3-16,0 0 1 0,7 10 0 16,-7-10-4-16,0 0-1 0,9 7 3 0,-9-7 0 15,7 7-2-15,-7-7 1 0,0 0-2 0,0 0 1 0,8 6-2 16,-8-6 3-16,0 0 3 0,6 7-8 0,-6-7 6 16,0 0-3-16,7 4 2 0,-7-4-1 15,0 0 2-15,0 0-2 0,9 5 1 0,-9-5 0 0,0 0-1 16,0 0 5-16,0 0-1 0,0 0 0 0,5 7-2 15,-5-7 2-15,0 0-1 0,0 0-2 0,0 0 4 16,0 0 0-16,0 0-2 0,0 0 0 0,0 0 1 16,0 0 6-16,7 6-8 0,-7-6 8 0,0 0 6 15,0 0 1-15,0 0-6 0,0 0 3 0,0 0-2 16,0 0 0-16,0 0 7 0,0 0-4 0,0 0 0 16,0 0-2-16,0 0 2 0,0 0-5 0,0 0 4 15,0 0-2-15,0 0-6 0,0 0 6 0,0 0-6 16,0 0 2-16,0 0 1 0,0 0 0 0,-12-34-3 15,12 34-6-15,-3-8 12 0,3 8-12 0,-4-17 2 0,4 17-8 16,-3-13 4-16,3 13 5 0,-5-14-2 0,5 14 4 16,-1-22-2-16,-2 13-2 0,1-2-4 0,2 11 1 15,-3-21-2-15,0 10-1 0,2-3 2 0,-4-2 9 16,5 3-5-16,0 0-8 0,-1 0 5 0,-1-2 0 16,2 1 0-16,-1 1 1 0,-2 1-4 0,3 12 0 15,-2-24 2-15,2 13-4 0,0-4 12 0,2 4-4 16,-2-2-2-16,0-2 0 0,0 3-2 0,0 12 2 15,0-19-2-15,0 9 1 0,0 10-5 0,0-20 1 16,0 10 3-16,0 10-3 0,0-18 5 0,3 9 1 16,-3 9-2-16,1-16-3 0,-1 7 1 0,0 9 6 0,0-22-5 15,-4 12 4-15,4 10-6 0,3-20 2 0,-3 13 0 16,0 7 0-16,1-20 1 0,-1 12-1 16,0 8 1-16,-1-18 3 0,1 18 0 0,0-16-3 0,0 16 0 15,1-13 2-15,-1 13 2 0,0-13-5 0,0 13-1 16,-1-13 2-16,1 13-2 0,0 0 8 0,-3-14-9 15,3 14 5-15,0 0-2 0,-3-15 0 0,3 15-3 16,-4-7 1-16,4 7 2 0,0 0-2 0,-2-13 4 16,2 13 0-16,0 0 4 0,-4-13-9 0,4 13 1 15,0 0 1-15,-3-15 0 0,3 15-4 0,0 0 3 16,0 0 4-16,-3-14-4 0,3 14 2 0,0 0 0 16,-2-11-3-16,2 11 5 0,0 0 1 0,-1-10-2 15,1 10 1-15,0 0 1 0,0 0-7 0,0 0-5 16,-2-14 10-16,2 14 0 0,0 0 3 0,0 0-1 15,-3-11 2-15,3 11-7 0,0 0 3 0,0 0-2 0,0 0-1 16,0-14 0-16,0 14-1 0,0 0 5 0,0 0-4 16,0 0 2-16,3-13 2 0,-3 13-7 0,0 0 2 15,0 0 2-15,0 0-1 0,3-11 8 0,-3 11-14 16,0 0 5-16,0 0 2 0,0 0 3 0,0 0-1 16,0 0-1-16,5-9 0 0,-5 9 0 0,0 0 6 15,0 0-6-15,0 0 0 0,0 0 0 0,0 0-8 16,0 0 3-16,0 0-1 0,0 0-15 0,0 0 0 15,0 0-8-15,0 0-17 0,0 0-18 0,0 0-14 0,0 0-23 16,0 0-17-16,0 0-19 0,-17 31-24 16,16-21-30-16,1-10-31 0,-2 11-249 0,2-11-509 15,0 0 226-15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06:34.724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12 78 0,'0'0'122'15,"0"0"-8"-15,0 0-3 0,0 0-7 0,0 0 0 0,0 0-5 16,0 0-6-16,0 0-9 0,9-13-5 0,-9 13 4 16,0 0-3-16,0 0 3 0,0 0-3 15,0 0 1-15,0 0-1 0,0 0 8 0,12 23-4 0,-12-23-5 16,4 13-5-16,-2-2 7 0,-2-11 3 0,1 19-11 15,1-11-7-15,-2 3-2 0,3 2-7 16,-3-2 1-16,1 2-2 0,1 0 2 0,-2 0-4 0,3 3-3 16,-3-1 4-16,1 1-2 0,1-3-2 0,-1 0 4 15,2 2-3-15,-3-3-3 0,2 3 3 0,-2-1-3 16,0-1-2-16,1 1-1 0,2 1-3 0,-2-3-4 16,1-3 3-16,1 7-11 0,-3-7 1 0,3 6-6 15,-3-8-6-15,0-7 1 0,0 21-2 0,0-13-1 16,0-8-3-16,0 17-1 0,1-11 7 0,-1-6-12 15,5 14 2-15,-5-14-2 0,4 12 0 0,-4-12 0 16,0 13 0-16,0-13-5 0,0 10 1 0,0-10 0 0,2 11 0 16,-2-11 6-16,1 10-9 0,-1-10 3 0,0 0 0 15,0 0-5-15,0 15 4 0,0-15-1 0,0 0 1 16,5 13-5-16,-5-13 4 0,0 0-5 0,-6 11 6 16,6-11-13-16,0 0-15 0,-6 13-16 0,6-13-15 15,-8 11-20-15,8-11-15 0,-6 7-16 0,6-7-22 16,-10 7-15-16,10-7-20 0,-4 6-11 0,4-6-22 15,0 0-181-15,0 0-409 0,0 0 180 0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06:35.620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251 0 122 0,'0'0'114'0,"0"0"-9"0,0 0-10 16,0 0-3-16,0 0-12 0,0 0 1 16,0 0-16-16,0 0 10 0,0 0-12 0,0 0-4 0,0 0-5 15,6 14 2-15,-6-14-1 0,1 10-4 0,-1-10-2 16,3 10 2-16,-3-10-4 0,0 14 7 0,0-14-9 15,2 15 6-15,-2-15-1 0,0 16-4 0,1-8 4 16,-1-8-7-16,2 22 0 0,-2-16-3 0,3 4-2 16,-2 0 3-16,-1-10-1 0,2 21 1 0,2-6-2 15,-3-5-1-15,1-1 2 0,2-1 0 0,1 2 0 0,-5-10-2 16,4 18 2-16,-1-10 2 0,-1 2 1 16,-2-10-5-16,6 14-7 0,-2-5 1 0,-2-1-2 0,-2-8 3 15,6 15 1-15,-3-6-2 0,0-1-2 0,-3-8-4 16,7 14-2-16,-5-4-3 0,2-3 4 15,-4-7 2-15,2 20-4 0,1-12 0 0,-3-8-2 0,4 16 1 16,-2-8-2-16,-2-8-2 0,3 16 0 0,-2-9 3 16,-1-7 3-16,2 16-4 0,-1-6 0 0,-1-10-4 15,3 13 1-15,-1-5-4 0,-2-8 3 0,1 11-2 16,-1-11 1-16,3 13 2 0,-3-13-1 0,0 10-5 16,0-10 1-16,0 0 3 0,0 12 1 0,0-12-6 15,0 0-1-15,0 13 1 0,0-13 0 0,0 0 1 16,0 0 3-16,-3 14-4 0,3-14 3 0,0 0-2 0,3 14-1 15,-3-14 1-15,0 0 1 0,-6 9-2 0,6-9 0 16,0 0-1-16,0 0 1 0,-6 11-2 0,6-11 0 16,0 0 0-16,-6 8 2 0,6-8 0 0,0 0-3 15,0 0 0-15,-6 10 3 0,6-10-2 0,-7 4-1 16,7-4 0-16,0 0-2 0,-12 3-1 0,12-3 1 0,-9 5 0 16,9-5-1-16,0 0-1 0,-20 1-3 15,20-1 4-15,-13 1-2 0,13-1 1 0,-18 4 0 16,9-4-2-16,9 0-2 0,-19 4 3 0,8-4-1 0,11 0 6 15,-22 2-5-15,10-1-3 0,0 1 1 16,-3-1-1-16,2 0 7 0,13-1-6 0,-21 0 0 0,9 0 1 16,0 3 1-16,12-3-4 0,-15 0 1 0,15 0-1 15,-15 0 0-15,15 0 4 0,-15 0-2 0,15 0 0 16,0 0 1-16,0 0-2 0,-16 0 4 0,16 0-4 16,0 0-2-16,0 0 1 0,-14-4 2 0,14 4-1 15,0 0-1-15,0 0-1 0,0 0 2 0,0 0-14 16,0 0-11-16,0 0-19 0,-13 1-19 0,13-1-17 15,0 0-12-15,0 0-18 0,-12 6-16 0,12-6-16 16,0 0-32-16,0 0-25 0,0 0-179 0,0 0-409 16,0 0 181-16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5:36:48.950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655A7842-6B6A-46DB-B936-B0D481A76E39}" emma:medium="tactile" emma:mode="ink">
          <msink:context xmlns:msink="http://schemas.microsoft.com/ink/2010/main" type="inkDrawing" rotatedBoundingBox="22794,6482 25210,8520 25158,8581 22742,6543" semanticType="callout" shapeName="Other">
            <msink:sourceLink direction="with" ref="{B3E96B18-75B5-4E63-98FE-414FA5446907}"/>
            <msink:sourceLink direction="with" ref="{37C6E882-A91A-44E4-B9FC-2B652C5FC005}"/>
          </msink:context>
        </emma:interpretation>
      </emma:emma>
    </inkml:annotationXML>
    <inkml:trace contextRef="#ctx0" brushRef="#br0">-6 0 115 0,'-10'31'110'0,"10"-31"-6"0,0 0-11 0,0 0-7 15,0 0-6-15,0 0-2 0,0 0-3 0,0 0-13 16,0 0 5-16,0 0-6 0,0 0 1 0,0 0-1 15,0 0-6-15,0 0 2 0,0 0-4 0,0 0-3 16,0 0-1-16,0 0 1 0,0 0-6 0,0 0-6 16,0 0-4-16,0 0 1 0,0 0-3 0,10 8-6 0,-10-8-10 15,0 0 10-15,0 0 5 0,0 0 5 16,0 0-2-16,12 3-3 0,-12-3-7 0,0 0 3 0,9 5-2 16,-9-5-5-16,7 9-6 0,-1-5-1 0,-6-4 1 15,6 9 2-15,-6-9 0 0,9 6-2 16,-9-6-1-16,11 10 0 0,-5-4 7 0,0 3-2 0,0-3-3 15,-6-6-1-15,10 11 6 0,-4-6-4 0,1 4 1 16,-1-2-3-16,2-2 1 0,-2 2 2 0,1 0 4 16,-7-7 1-16,12 15 1 0,-6-12 0 0,0 3-2 15,-6-6-1-15,9 11-1 0,-4-4 4 0,0-2-1 16,-5-5 0-16,9 10-4 0,-3-7 4 0,-6-3-5 0,11 10-1 16,-7-6-4-16,2 3 1 0,-6-7 1 15,12 14-2-15,-6-8-2 0,-6-6-1 0,9 11-4 0,-1-4 5 16,1 0-3-16,-5-1 2 0,2 3-1 0,3-3 2 15,-6 1-5-15,4 4 1 0,1-4 0 0,4 0 1 16,-2 6 0-16,-2-6 1 0,1 3 2 0,-2-2 0 16,2 0-2-16,-2-1 1 0,2 1-1 0,3 1 1 15,0-2-3-15,-4 0 2 0,-1 3-1 0,1-6-3 16,-1 6-1-16,1-7 1 0,0 4 0 0,3 3 1 16,1-2-1-16,-2-3 3 0,-1 4-4 0,0-3 1 15,2 1 1-15,-4-2-2 0,1 2 0 0,2 1 1 0,-1-1-2 16,1-2 3-16,-2 5-15 0,5-5-2 15,1 5 3-15,-7-3 0 0,5 0 2 0,-1 3 1 16,-3-2 2-16,1-1 2 0,-1 3-3 0,4-4 2 0,-3 2 1 16,0 2 1-16,-2-7-1 0,4 8 4 0,-1-4 8 15,-1 3 2-15,-2-3 2 0,2-2-5 0,0 1 2 16,3 3-1-16,-3 0-2 0,2-2 3 0,-4-1-2 16,7 1 1-16,-3 1-1 0,3 1-1 0,-4-2-2 15,2 2 2-15,0 0-4 0,2-1-1 16,-1 1 2-16,-4-2 3 0,4 2-5 0,1-1 0 0,1-1 0 15,-2 0 2-15,-2 2-2 0,2-1-1 0,-1 1 1 16,0 0-1-16,1 6-1 0,1-6-1 0,-2 3 0 16,1-2 3-16,0-1 0 0,-4 0-1 0,3 4-1 0,2-2-1 15,-2 0 2-15,-2-1 1 0,1 4-1 16,1-4 1-16,-2 1 0 0,2 2 0 0,-3-2 5 0,3 4 15 16,0-5-3-16,-3 1 3 0,3-1-4 15,0 3 1-15,1-2 0 0,-1-4-2 0,1 6 0 0,1-2-4 16,-4-2 3-16,5 2 1 0,0-3-2 0,0 0 4 15,-2 2-3-15,1-3-1 0,2-1 2 0,-5 4-7 16,2-4 0-16,0 3-4 0,-1-2 3 0,2 3-4 16,-4-5 0-16,-1 1 0 0,5 1 0 0,-5 0 3 15,1-2-4-15,-3 1 0 0,4 3 3 0,-2-1 0 16,-2-1 1-16,4 0 1 0,-4 0-1 0,1 3 0 0,-1-2-4 16,4 3 4-16,-4-2-2 0,0 3 3 15,-1-2 0-15,3 0 4 0,2 0-8 0,-2 1 5 16,1-3 11-16,-1 3 2 0,3-3 0 0,-4 0-4 0,5 2-1 15,0-3-3-15,2 0-5 0,-3 3 3 16,0-3 0-16,-1 1-3 0,-2-3-2 0,1 3 3 0,2 2-1 16,0-5-1-16,-5 2-5 0,2-1 4 0,0-1-1 15,-1 1-1-15,-1 1-5 0,2 0 4 0,-3 0-3 16,1-1 1-16,-1 4 3 0,2-5 1 0,1 4-2 16,-3-1-4-16,-3-1-1 0,4 2 5 0,-1-2-3 15,0 1 0-15,0 1 6 0,0-2-8 0,0 0-4 16,2-1 7-16,-1 4-4 0,-4-3 4 0,3 1-1 0,0 1-3 15,1-5 2-15,-1 6 3 0,-6-10-6 0,11 10 2 16,-5 0 3-16,-3-5-3 0,-3-5 2 16,10 13-3-16,-5-8 0 0,1 1 0 0,0 1 3 0,-6-7-1 15,13 11 7-15,-7-5-2 0,0-2 0 16,-6-4 0-16,13 10 6 0,-8-8-7 0,-5-2-3 0,10 13 4 16,-2-10-5-16,-8-3 0 0,9 7 4 0,-9-7-1 15,9 10-3-15,-3-8 5 0,-6-2-5 0,9 7 0 16,-9-7 4-16,5 8 4 0,-5-8-2 0,8 10-4 15,-8-10-1-15,9 9 4 0,-9-9-3 0,7 7-2 16,-7-7 4-16,9 10-2 0,-9-10-3 0,6 11 7 16,-1-8-4-16,-5-3 1 0,9 7-2 0,-9-7 7 15,6 10-6-15,-6-10-2 0,7 6-4 0,-1-1 4 0,-6-5-2 16,6 7-5-16,-6-7 1 0,8 7 7 0,-8-7-4 16,5 7 2-16,-5-7 0 0,0 0 1 0,6 10-1 15,-6-10 6-15,8 6-3 0,-8-6 0 0,7 5 7 16,-7-5-4-16,11 7-1 0,-11-7 4 0,7 7-5 15,-7-7 5-15,8 3-2 0,-8-3-4 0,9 5 2 16,-9-5 2-16,10 4-6 0,-10-4 3 0,9 7-1 16,-9-7-2-16,10 7 10 0,-4-3-1 0,-6-4-1 15,11 7 7-15,-11-7-7 0,12 5-2 0,-12-5 5 16,9 6 0-16,-9-6 0 0,10 2-2 0,-10-2 3 16,9 3 4-16,-9-3 2 0,11 5 2 0,-11-5-2 0,9 5-4 15,-9-5 0-15,10 5-3 0,-10-5 3 16,9 5-3-16,-9-5 4 0,7 8 1 0,-7-8 0 15,9 6-8-15,-9-6 2 0,0 0-4 0,11 7 5 16,-11-7-9-16,4 6 11 0,-4-6-10 0,0 0 7 16,6 7-1-16,-6-7-1 0,0 0-3 0,0 0-4 0,0 0 3 15,0 0 4-15,9 5-4 0,-9-5 1 0,0 0 2 16,0 0-5-16,0 0-2 0,0 0-6 0,0 0-7 16,0 0-28-16,0 0-40 0,0 0-49 0,0 0-53 15,0 0-70-15,0 0-75 0,-36-13-249 0,23 2-620 16,1 0 274-16</inkml:trace>
  </inkml:traceGroup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06:36.685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25 0 81 0,'0'0'137'0,"0"0"-4"15,0 0-9-15,0 0-7 0,0 0-6 16,0 0-9-16,0 0-5 0,0 0-13 0,0 0-6 15,0 0-7-15,0 0 1 0,0 0-5 0,0 0-3 0,0 0-5 16,0 0 0-16,0 0 4 0,0 0 0 0,0 0 2 16,0 0-5-16,0 0 2 0,0 0 0 0,0 0 1 15,0 0-4-15,6 34-5 0,-6-34 2 0,0 18-4 16,0-9 0-16,0 0-1 0,0-9-6 0,-2 20 3 16,-1-10-2-16,3-10-3 0,-1 22-3 0,1-14-3 15,-1 3-4-15,1-11 0 0,-2 20 0 0,-1-9 7 16,3-11-1-16,-1 19-8 0,-1-8 0 0,2 1-2 15,-3-3 4-15,2 6-2 0,1-2-4 0,-2-3-2 16,2 4-4-16,-4-5 4 0,4-9 0 0,-2 20 1 0,4-6-3 16,-4-6-1-16,2-8-4 0,-1 19-3 0,1-19-3 15,0 18 3-15,0-8-2 0,0-10-3 0,-3 15-3 16,3-4 1-16,0-11-2 0,0 15 4 16,0-15-3-16,0 16 1 0,0-16 0 0,3 15-1 0,-3-15 0 15,0 15-1-15,0-15-1 0,1 11 2 0,-1-11-2 16,5 14-2-16,-5-14 4 0,1 11-1 0,-1-11-2 15,2 13 2-15,-2-13-1 0,1 11 1 0,-1-11-3 16,3 14 0-16,-3-14 0 0,2 8 4 0,-2-8-5 16,6 10 3-16,-6-10-4 0,1 10 3 0,-1-10 1 15,4 7 2-15,-4-7-1 0,0 0 3 0,6 10 0 0,-6-10-1 16,0 0 0-16,8 8-2 0,-8-8 0 0,7 2-2 16,-7-2 1-16,8 5 2 0,-8-5 1 0,10 4 0 15,-10-4-2-15,11 1-4 0,-11-1 4 0,0 0 0 16,18 0-3-16,-18 0 0 0,13 1 2 0,-13-1-2 15,13-1-3-15,-13 1 2 0,15 1 4 0,-15-1-4 16,17-1 1-16,-17 1-2 0,15-1 2 0,-15 1 2 16,15-1-7-16,-15 1 5 0,17-3-2 0,-9 0-1 15,-8 3 0-15,18-2 0 0,-18 2 3 0,15-2-2 16,-15 2-1-16,12-4-1 0,-12 4 4 0,15-1-1 16,-15 1 0-16,14-2-2 0,-14 2 1 0,14-1 1 0,-14 1 1 15,16-4 1-15,-16 4-2 0,14-2-1 0,-14 2-2 16,15 0 0-16,-15 0 1 0,15 0 1 15,-15 0-2-15,16-5 1 0,-16 5 1 0,15-3 1 0,-6 0 0 16,-9 3 0-16,10-4-3 0,-10 4 3 0,14-2-2 16,-14 2 0-16,13-4-1 0,-13 4 0 0,9-3-2 15,-9 3 3-15,0 0 0 0,11-5-4 0,-11 5-24 16,0 0-21-16,0 0-36 0,0 0-31 0,0 0-28 16,0 0-40-16,0 0-26 0,0 0-224 0,0 0-470 15,0 0 208-15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06:41.903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82 109 0,'0'0'102'0,"0"0"-13"0,0 0-12 16,3-10-2-16,-3 10-1 0,0 0-7 0,0 0-2 15,0 0 5-15,6-9 1 0,-6 9 2 0,0 0 1 16,0 0 2-16,5-13 3 0,-5 13 3 0,0 0 1 16,0 0-1-16,3-9-6 0,-3 9-4 0,0 0-2 15,0 0-3-15,0 0-5 0,-2-13 0 0,2 13-3 0,0 0-3 16,0 0-3-16,0 0-2 0,0 0-7 15,0 0 0-15,-3-17-2 0,3 17 2 0,0 0-4 16,0 0 2-16,0 0-2 0,0 0-4 0,0 0 0 0,0 0 1 16,0 0-3-16,0 0-5 0,0 0-1 0,-3-11-1 15,3 11-3-15,0 0-2 0,0 0-1 0,0 0-1 16,0 0-3-16,0 0-2 0,0 0-1 0,0 0 1 16,0 0-3-16,0 0-1 0,0 0 0 0,0 0 1 15,0 0 12-15,0 0-2 0,0 0 0 0,0 0 3 16,0 0-4-16,0 0-2 0,11 32 1 0,-11-32 2 15,1 10-4-15,-1-10-1 0,5 15 8 0,-5-15-7 16,1 13 1-16,1-6-3 0,-2-7 11 0,1 15-2 16,2-6-1-16,0-2-1 0,-3-7-3 0,5 18 2 15,-4-7-2-15,1-1-1 0,-2 1 0 0,0 1 6 0,0-12-4 16,3 19-4-16,-3-11 3 0,1 4 0 16,-1-12 0-16,0 22-1 0,0-13 2 0,0 2-1 0,0-11-3 15,0 18 0-15,0-7 1 0,0 3-4 0,0-14 1 16,0 19-2-16,0-8-1 0,0 0 3 0,0-11 0 15,0 17-1-15,0-9-1 0,0-8-2 0,5 15 7 16,-4-8-9-16,-1-7 1 0,5 17-2 0,-2-11 0 16,-3-6-4-16,1 14 4 0,-1-14-1 0,6 14 0 15,-6-14 6-15,3 10-8 0,-3-10-4 0,3 12 6 16,1-6-3-16,-4-6 2 0,2 11 0 0,-2-11-4 0,4 14 1 16,-4-14 0-16,5 11 7 0,-5-11-6 15,4 12 4-15,-4-12 3 0,5 11 2 0,-5-11 1 0,1 8-3 16,-1-8-1-16,0 0-1 0,2 12 0 15,-2-12-1-15,1 9 0 0,-1-9-1 0,0 0 1 16,3 13-4-16,-3-13 2 0,2 9-1 0,-2-9 2 0,1 10-1 16,-1-10-9-16,0 0 8 0,3 13-2 0,-3-13 3 15,2 10-4-15,-2-10 2 0,1 8-5 0,-1-8 2 16,5 10 4-16,-5-10-5 0,0 0 5 0,3 13-5 16,-3-13 2-16,0 11 0 0,0-11-2 0,4 11 1 15,-4-11 0-15,2 9 2 0,-2-9-3 0,0 0-4 16,0 11 2-16,0-11 4 0,0 0-3 0,0 0 1 15,0 0 1-15,0 0 6 0,3 11 3 0,-3-11 2 16,0 0-3-16,0 0 2 0,0 0 0 0,0 0-2 0,0 0 5 16,0 0-6-16,0 0 4 0,0 0-1 15,0 0-3-15,0 0 1 0,0 0 2 0,0 0-1 16,0 0-1-16,4 7 5 0,-4-7 1 0,0 0 2 0,0 0-3 16,14 0 0-16,-14 0 0 0,13 0-1 0,-13 0 2 15,18-6-3-15,-18 6-4 0,21-4 3 16,-8 1 0-16,-1-1 5 0,3 1-2 0,-2-1 4 0,4 0-8 15,-1 1 7-15,1-3 1 0,-2 5 3 0,0-5-4 16,-2 2 1-16,3 3-5 0,-1-3 5 0,-6 2-3 16,3-2 0-16,-1 1 2 0,-11 3-7 0,16-5-4 15,-9 2 7-15,-7 3-10 0,17-3 3 0,-17 3 3 16,13-4-6-16,-13 4 2 0,11-1-7 0,-11 1 10 0,0 0-2 16,12-1-7-16,-12 1 1 0,0 0 5 15,13 0-5-15,-13 0 4 0,0 0 4 0,0 0-8 16,0 0 0-16,12 2 1 0,-12-2 3 0,0 0-2 0,0 0 2 15,0 0 7-15,0 0-7 0,0 0-7 0,0 0-4 16,0 0-11-16,0 0-15 0,0 0-14 0,0 0-32 16,0 0-22-16,-18 28-31 0,18-28-33 0,0 0-37 15,-7 7-45-15,7-7-49 0,0 0-235 0,0 0-574 16,0 0 255-16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06:42.759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31 14 106 0,'0'0'125'0,"0"0"-8"0,0 0-6 16,0 0-3-16,-12-4-4 0,12 4-8 0,0 0-2 15,0 0-5-15,0 0-2 0,0 0 2 0,-7-6-9 16,7 6-3-16,0 0-3 0,0 0-6 0,0 0 0 0,0 0-2 16,0 0-3-16,-12-4-1 0,12 4-1 15,0 0-4-15,0 0-5 0,0 0 0 0,0 0-7 16,0 0 0-16,0 0-5 0,0 0-1 0,0 0-3 16,0 0-2-16,0 0-2 0,0 0-2 0,0 0 1 15,15 25 3-15,-8-20-5 0,-1 1 3 0,5 1 13 0,-4 2 1 16,5 0-4-16,2 3-2 0,0 0 1 0,4 1 10 15,0 1 2-15,2-1 4 0,-7 4-3 0,5-1 12 16,-5-3 5-16,5 4-5 0,-7-3-2 0,5 4 6 16,-5-1 3-16,2-1 1 0,-1 4-1 0,-2 0 6 15,-2 2 6-15,-2 1 1 0,0 2-1 0,-5 0 11 16,-1 2-4-16,0 9 0 0,-1-11-7 0,-5 12 5 0,-2 1 2 16,-4 3 2-16,-4-3-8 0,1 4-4 15,-4-2-7-15,-2 1-5 0,0-3-7 0,-3-2-4 16,2-1-8-16,-2-2-3 0,7 0-6 0,4-8-7 15,1-3-3-15,3 1-3 0,-1-3-15 0,2-2-37 0,7-5-36 16,-2 1-42-16,1 1-41 0,2-15-63 0,6 14-70 16,-6-14-88-16,12 4-273 0,-12-4-688 0,0 0 304 15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07:25.488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204 78 30 0,'0'0'128'0,"-10"-5"-2"0,10 5-11 15,0 0 2-15,0 0-8 0,0 0-14 0,-8-11-13 16,8 11 2-16,0 0-10 0,0 0-4 0,0 0-8 16,0 0 0-16,-6-7-2 0,6 7-11 0,0 0 7 15,0 0 0-15,0 0-1 0,0 0-6 0,0 0-5 16,-3-11 2-16,3 11-2 0,0 0-3 0,0 0-5 15,0 0 4-15,0 0-3 0,0 0 5 0,0 0-2 16,0 0 0-16,-9-8-5 0,9 8 1 0,0 0 1 16,0 0-10-16,0 0 7 0,0 0-2 0,0 0 0 15,0 0 1-15,-24 9 0 0,19-3 5 0,5-6-1 0,-17 11 2 16,10 0 4-16,-1 2-4 0,-1-1 2 16,-3-1 1-16,2 5 2 0,1 0-6 0,0 6 3 15,0-8-6-15,0 11 3 0,2-2-4 0,1 1 0 0,-5-1-2 16,7 1 2-16,-1-10-2 0,1 12-4 0,2-4-2 15,1-4 1-15,2-3 0 0,1 3 0 0,4 1-2 16,-2-3-4-16,4 3 4 0,-2-4-3 0,0 1-1 16,1-4-2-16,2 1 3 0,0 4-4 0,0-6-1 15,3-2 2-15,-3 3 3 0,4-2 4 0,-2-7-2 16,2 8 1-16,-2-7 0 0,2-1 0 0,3-1-6 16,1-4-1-16,2-1-2 0,1-1-2 0,-3 2 0 15,10-7-1-15,-4 4-1 0,-4-1-1 0,6-3 0 16,-2-2-6-16,1 4 4 0,-6-3-1 0,4 2-2 15,-4-2-2-15,3-1 1 0,-5 4-3 0,2-2 0 0,-5 3 3 16,2-3-5-16,2 0 6 0,-5 0-4 0,-2-2 1 16,1 6 0-16,-3-5-1 0,0 2 0 15,-1 0-2-15,-1 2 2 0,0-4 1 0,-1 0-6 0,1-1 3 16,-5 2-11-16,4 0-4 0,-4-8-6 0,1 3 0 16,-2 0-5-16,-2 0-2 0,1-4-5 0,-2 4-1 15,0-4-1-15,0 1 0 0,0-1 1 16,-3-4 6-16,0 3 0 0,1 7 6 0,1-4-2 0,-5 1 3 15,2-1 0-15,-2 2 4 0,3 3 0 0,-3 0-2 16,0 0 7-16,0 1 0 0,-3 0 2 0,3-1 1 16,1 6 0-16,-2-1-3 0,1-3 3 0,-1 7 0 15,-5-2 2-15,3-1-1 0,0 5 3 0,-2-3 0 16,-1 0 3-16,-2 3-3 0,2 0 2 0,0 4 0 16,-2-2-1-16,2 6 1 0,-1-5-1 0,3 4 0 15,-4 1 1-15,2 1 5 0,-3-2 0 0,3 2 0 16,1 0 0-16,0 4 3 0,2-4 3 0,-1 3-3 15,1 2-1-15,4-2 2 0,1 2 0 0,-1-1 0 0,4 1-2 16,3-3 0-16,-2 2 0 0,1-1 2 0,2-12-4 16,6 23 0-16,1-12 1 0,1 3 4 15,2-3-6-15,2 3 8 0,2-4-2 0,1 1-2 16,0-4-3-16,2 6 1 0,4-2 2 0,2-2 0 0,-4-1 2 16,3 0 0-16,-5 2 6 0,1-3-2 0,-2 2-6 15,2-1 8-15,-3-1 8 0,1-2-1 16,-1 4-2-16,-1-3 0 0,1 3 9 0,-5-3 0 0,2 1 0 15,1 0-1-15,-2 4 2 0,1-1 3 0,-5-3 6 16,1 0-4-16,1 0-1 0,-2 3-4 0,-1 0-1 16,2-2-3-16,-1-1-1 0,-1 3 0 0,3 1-1 15,-3-3-1-15,3 0 3 0,-3-3-4 0,3 4 0 16,0-3-5-16,-3-1 2 0,1 0 1 0,2-1-6 16,-9-4 1-16,16 9-3 0,-8-6-1 0,-8-3 0 15,13 4-2-15,-13-4 2 0,14 1-3 0,-14-1-5 16,13 3-19-16,-13-3-18 0,0 0-28 0,12 2-35 15,-12-2-34-15,0 0-41 0,0 0-41 0,12-11-32 16,-12 11-216-16,0-11-501 0,0 11 221 0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07:27.191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0 84 0,'0'0'114'0,"0"0"0"0,0 0-10 0,0 0 1 16,0 0-3-16,0 0-4 0,0 0-5 0,0 0-4 15,0 0-11-15,0 0-1 0,0 0-6 0,0 0 1 16,0 0 1-16,0 0-2 0,0 0 1 0,17 24-1 16,-17-24-6-16,0 0-5 0,10 2-4 0,-10-2-2 15,9 3-6-15,-9-3-6 0,13 2-5 0,-13-2 2 0,20 2-5 16,-10 0-1-16,-10-2-2 0,20 2-1 16,-11 0-6-16,2 1-1 0,3-3 0 0,-5 5 4 15,3-3 3-15,0 2 1 0,-12-4-3 0,22 4-4 0,-11-2 0 16,-3-1-2-16,4 2 1 0,0 0 1 15,-12-3 0-15,21 0 1 0,-9 0-1 0,-1 2-3 0,-11-2-3 16,19 0 2-16,-9 0 3 0,1 2 2 0,-11-2-3 16,19 0 0-16,-8 0 1 0,-11 0-7 0,21-2 1 15,-13 1-2-15,-8 1-1 0,20-3-2 0,-10 3-1 16,-10 0 1-16,17-4-2 0,-7 3-1 0,-10 1-1 16,15 0-3-16,-15 0 1 0,14-6 0 0,-14 6 0 15,11-1-1-15,-11 1-1 0,14 0 2 0,-14 0-1 16,0 0-3-16,0 0 2 0,18-3 1 0,-18 3-3 15,0 0-1-15,0 0 0 0,9-2 1 0,-9 2-2 16,0 0 0-16,0 0 2 0,0 0 3 0,0 0-4 16,0 0 2-16,0 0-5 0,0 0 1 0,0 0 1 15,0 0-4-15,0 0-5 0,12 5-15 0,-12-5-15 16,0 0-7-16,0 0-18 0,0 0-15 0,0 0-17 16,0 0-20-16,0 0-18 0,0 0-21 0,0 0-16 15,0 0-133-15,0 0-329 0,0 0 146 0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07:27.728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7 95 0,'0'0'140'0,"0"0"-16"0,10-5-2 15,-10 5-14-15,0 0-6 0,0 0-7 0,0 0-9 16,11-2-4-16,-11 2-5 0,0 0-4 0,0 0-3 16,0 0 0-16,11-1-5 0,-11 1 0 0,0 0 2 15,0 0-1-15,17 5 6 0,-17-5-5 0,10 3 0 16,-10-3 3-16,14 3 4 0,-4-2-5 0,-10-1 0 16,17 2 3-16,-5 0 1 0,-1-2 4 0,6 2-1 15,-4-2-2-15,5 0-4 0,0-2-3 0,-3 2-9 16,3-2-8-16,-3 4-3 0,3-5-4 0,-3 3-4 0,-1 0-7 15,0-1 0-15,2 0-6 0,-2 2-1 0,-1-2-3 16,-13 1-1-16,18-3-5 0,-18 3 1 0,19 0-3 16,-19 0 3-16,17 0-6 0,-17 0 1 15,13-1-2-15,-13 1 0 0,0 0-2 0,15 1-2 0,-15-1 0 16,0 0 0-16,12 0 5 0,-12 0-7 0,0 0 0 16,0 0-3-16,9 4 2 0,-9-4-1 0,0 0 2 15,0 0-2-15,8 6-4 0,-8-6-18 0,0 0-25 16,0 0-23-16,3 10-22 0,-3-10-31 0,0 0-37 15,0 0-27-15,0 0-211 0,0 0-429 0,0 0 190 16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07:29.609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249 0 28 0,'0'0'151'0,"0"0"-19"0,0 0-4 15,0 0-13-15,0 0-7 0,0 0 1 0,0 0-8 16,-30 3 0-16,30-3 4 0,-17 7-5 16,5-2 1-16,-2-1 3 0,1 3-7 0,-1 1 2 0,-1-1-3 15,2 0 0-15,0 2-3 0,-2 0-8 0,3 1-4 16,-2-3-7-16,4 0-8 0,1 1-4 15,2-1-4-15,1 0-6 0,0 2-4 0,-2-4-5 0,8-5-4 16,-10 14-2-16,10-14-4 0,-6 8-2 0,6-8-6 16,-5 10-1-16,5-10-3 0,0 10 2 0,0-10-7 15,0 0-1-15,0 0-1 0,5 21 0 0,-5-21-4 16,4 11 2-16,-4-11-2 0,6 5 3 0,-6-5-3 16,9 9 0-16,-4-3-1 0,-5-6 2 0,12 5-3 15,-12-5-2-15,13 6-3 0,-6-1 0 0,-7-5-2 16,9 9 7-16,-3-6-4 0,-6-3 0 0,12 14 0 15,-6-14-1-15,2 6 0 0,-8-6 0 0,13 8 0 16,-7-1 0-16,1-2-2 0,-1 1 2 0,-6-6 1 16,15 10-4-16,-7-10 2 0,-8 0 0 0,13 10 0 0,-4-6-3 15,-9-4 0-15,11 10 1 0,-5-6 2 16,1-1 0-16,-7-3-2 0,11 7 1 0,-6 1-2 0,-5-8 3 16,9 6 0-16,-9-6-2 0,8 8 2 15,-4-2 5-15,-4-6 5 0,8 11 2 0,-8-11 4 0,4 11-4 16,-1-4 2-16,-3-7 10 0,0 13 3 0,0-13-8 15,0 14 4-15,0-14 3 0,-3 15 6 0,-1-7-4 16,4-8 2-16,-6 16 5 0,-2-9-2 0,2-1-3 16,-1 2-1-16,-2 2 0 0,-1-3-1 0,-4 0-3 15,5-1-1-15,-1-2-1 0,-2 0-3 0,-2 1-2 16,1 0-2-16,4-1-1 0,-3-4-4 0,12 0-1 16,-19 7-3-16,10-5 1 0,9-2-2 0,-20-2-1 15,20 2-2-15,-15-1 0 0,15 1-23 0,-16-4-17 16,16 4-21-16,-9-4-28 0,9 4-32 0,-10-7-36 15,10 7-25-15,0 0-31 0,3-16-40 0,-3 16-172 16,6-15-455-16,-6 15 201 0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07:30.822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9 23 84 0,'0'0'155'0,"0"0"0"16,0 0-9-16,0 0-4 0,-10-5-9 0,10 5-5 16,0 0-13-16,0 0-4 0,0 0-8 0,0 0-6 0,0 0-11 15,0 0-8-15,0 0-10 0,0 0-5 0,0 0-10 16,0 0 2-16,0 0-9 0,0 0-5 0,22-17-3 15,-22 17-6-15,15-1-2 0,-15 1-2 16,13 0-2-16,-1-2-1 0,-12 2-5 0,17 3-3 0,-7-1-1 16,2-1-1-16,-3 3 2 0,0-1-1 0,0 5-1 15,-9-8 13-15,18 10 7 0,-9-4 1 0,-2 1 1 16,-1 1-5-16,0-1 3 0,-3 0-3 0,-3-7 2 16,11 13-7-16,-8-6 3 0,1 2 4 0,-2 0 0 15,-2-9-4-15,6 15-4 0,-4-6-3 0,-2-9 2 16,0 13 3-16,0-4 6 0,0-9-3 0,3 18 0 15,-3-18 1-15,-3 16 4 0,2-8-5 0,1-8-1 16,-1 18 1-16,-4-9-3 0,5-9 1 0,-1 17-1 16,-4-9-6-16,5-8-4 0,-3 14 1 0,3-14-2 15,-1 14-3-15,1-14 3 0,1 13-3 0,-1-13 0 16,0 0 0-16,-1 17 1 0,1-17 0 0,1 8 0 16,-1-8 1-16,3 10-2 0,-3-10-2 0,6 7 2 0,-6-7 1 15,5 9-2-15,-5-9 4 0,7 6-5 0,-7-6-2 16,13 3 2-16,-13-3-2 0,14 4-1 15,-4-4 5-15,-10 0-5 0,17 3 3 0,-17-3-7 0,18 0-2 16,-9 0 0-16,-9 0 0 0,20 3 7 0,-8-3-8 16,-1 1 6-16,-11-1-7 0,0 0 3 0,19-1-4 15,-11 4 3-15,-8-3-2 0,0 0 6 0,13 0-6 16,-13 0 2-16,0 0 4 0,7 9 0 0,-7-9 8 16,0 0 3-16,3 9-7 0,-3-9 7 0,0 0-1 15,0 0-1-15,-13 22 1 0,9-15-3 0,-2-1 6 16,0 3-3-16,-2-1-1 0,-1 4 5 0,6-6-3 15,-3 5-1-15,-1-2-3 0,-1-1 0 0,1-1 0 16,-2 4-1-16,6-5 0 0,-3 2-1 0,6-8-4 16,-7 13 1-16,4-3-4 0,3-10 2 0,-5 14 5 0,5-14-3 15,-3 9 0-15,3-9 1 0,-1 13-4 0,1-13 1 16,0 0 0-16,4 14-1 0,-4-14 3 16,5 10-3-16,-5-10 2 0,10 11-2 0,-6-8-1 15,-4-3 2-15,8 11 3 0,-2-1-3 0,-3-5-5 0,3 4-6 16,0-3 8-16,-3 2 0 0,1 2-1 0,1 1-3 15,-1 2 4-15,1-2-1 0,-4 0 2 0,-1-1 6 16,3 5-6-16,-1 2 2 0,-2-5 1 0,0 0-1 16,-2 2 0-16,2-1 1 0,-3-1-3 0,2 0 2 15,1 0 3-15,-5 2-5 0,5-3 0 0,0-11-6 16,-4 19-3-16,1-10-28 0,3-9-26 0,-2 17-28 16,1-10-33-16,1-7-38 0,-5 15-41 0,5-15-37 15,0 0-41-15,-1 10-204 0,1-10-520 0,0 0 230 16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07:33.861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110 13 42 0,'0'0'133'0,"0"0"-8"0,0 0-10 15,0 0 0-15,0 0-12 0,0 0 0 0,0 0 1 16,0 0-7-16,0 0-5 0,0 0 0 0,0 0-5 16,0 0 3-16,0 0-5 0,0 0-11 0,0 0 1 15,0 0-1-15,0 0-5 0,5-13-8 0,-5 13-1 0,0 0-9 16,0 0 2-16,0 0-5 0,0 0 2 15,0 0-2-15,0 0-5 0,0 0-2 0,0 0 4 0,0 0-5 16,0 0-2-16,0 0 0 0,0 0-1 0,0 0 0 16,0 0-5-16,0 0-2 0,0 0-3 0,0 0-1 15,-26 18 2-15,26-18-5 0,-13 10 0 0,5-3-3 16,-1 3 2-16,9-10 1 0,-10 12-3 0,4-3-4 16,0-3 3-16,6-6-4 0,-13 11 1 0,5-3-1 15,5-2-2-15,3-6-6 0,-9 13 2 0,9-13 2 16,-1 11-1-16,1-11-1 0,-3 7-1 0,3-7-2 15,0 0 0-15,0 0 2 0,3 18 6 0,-3-18-3 16,0 0 3-16,6 10-3 0,-6-10 0 0,7 4 4 16,-7-4-1-16,11 3-8 0,-11-3 10 0,10 5-9 0,-10-5 4 15,11 4-3-15,-11-4 0 0,11 2-1 0,-11-2 0 16,14 6-2-16,-7-5 1 0,-7-1 0 16,11 4-2-16,-11-4 3 0,13 3-3 0,-13-3-1 0,12 3 3 15,-12-3-7-15,12 3 4 0,-12-3-3 0,12 1-3 16,-12-1 7-16,10 7 0 0,-1-6-1 15,-9-1-3-15,0 0 2 0,11 7-1 0,-11-7 3 0,12 5 1 16,-12-5 5-16,6 5 0 0,-6-5 0 0,6 7 3 16,-6-7 2-16,6 9 3 0,-6-9-2 0,0 0 5 15,1 15-1-15,-1-15 0 0,0 0-3 0,-4 14 1 16,4-14-2-16,-3 13 4 0,3-13-2 0,-6 11 1 16,6-11-1-16,-5 17-4 0,2-10 0 0,-1 0 1 15,-2 3 0-15,3 0-3 0,-5-1-4 0,-4-2 0 16,6 3 1-16,1-5-1 0,-1 4-2 0,6-9-1 15,-8 14-1-15,2-7 2 0,3-1-6 0,3-6 5 16,0 0-3-16,-6 14 1 0,6-14 3 0,0 0 0 0,-6 7-3 16,6-7 6-16,0 0-8 0,0 0 8 0,-1 11-1 15,1-11 0-15,0 0-1 0,0 0 1 16,0 0 0-16,0 0-1 0,10 6-1 0,-10-6-2 0,0 0 2 16,0 0-3-16,14 4 0 0,-14-4 1 0,10 4-1 15,-10-4 1-15,12 1-1 0,-12-1-3 0,10 3 1 16,-10-3 2-16,0 0-4 0,11 7-1 0,-5-1 6 15,-6-6-1-15,6 11 0 0,-6-11-4 0,3 11 2 16,-2-1 6-16,-1-10-2 0,5 14-2 0,-5-3 5 16,0-11 4-16,0 20-1 0,0-13-5 0,0 7 4 15,-2 0-4-15,4-3 7 0,-2 2-1 0,1-5 1 16,2 3 2-16,-1 2-4 0,-2-13 0 0,3 21-1 16,1-13-3-16,-2-2 1 0,5 1 1 0,-7-7 2 15,5 17-4-15,1-10 0 0,-6-7-6 0,7 15 7 16,-3-12-2-16,-4-3-7 0,9 10-19 0,-3-5-27 15,-6-5-32-15,12 9-45 0,-12-9-53 0,9 4-56 16,-9-4-285-16,0 0-561 0,12 6 248 0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09:50.328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A531285F-DB98-4587-AA54-C9A9018E98FA}" emma:medium="tactile" emma:mode="ink">
          <msink:context xmlns:msink="http://schemas.microsoft.com/ink/2010/main" type="writingRegion" rotatedBoundingBox="18895,13694 29783,13695 29782,14732 18894,14730"/>
        </emma:interpretation>
      </emma:emma>
    </inkml:annotationXML>
    <inkml:traceGroup>
      <inkml:annotationXML>
        <emma:emma xmlns:emma="http://www.w3.org/2003/04/emma" version="1.0">
          <emma:interpretation id="{E2B3B821-CEC9-4EBD-9C9C-988C85D3D09E}" emma:medium="tactile" emma:mode="ink">
            <msink:context xmlns:msink="http://schemas.microsoft.com/ink/2010/main" type="paragraph" rotatedBoundingBox="18895,13694 29783,13695 29782,14732 18894,14730" alignmentLevel="1"/>
          </emma:interpretation>
        </emma:emma>
      </inkml:annotationXML>
      <inkml:traceGroup>
        <inkml:annotationXML>
          <emma:emma xmlns:emma="http://www.w3.org/2003/04/emma" version="1.0">
            <emma:interpretation id="{604CAE45-2259-4CA1-9A30-69C666ACDB58}" emma:medium="tactile" emma:mode="ink">
              <msink:context xmlns:msink="http://schemas.microsoft.com/ink/2010/main" type="line" rotatedBoundingBox="18895,13694 29783,13695 29782,14732 18894,14730"/>
            </emma:interpretation>
          </emma:emma>
        </inkml:annotationXML>
        <inkml:traceGroup>
          <inkml:annotationXML>
            <emma:emma xmlns:emma="http://www.w3.org/2003/04/emma" version="1.0">
              <emma:interpretation id="{B6A0204F-F752-4433-AB85-A08F5FA7FB97}" emma:medium="tactile" emma:mode="ink">
                <msink:context xmlns:msink="http://schemas.microsoft.com/ink/2010/main" type="inkWord" rotatedBoundingBox="18895,13966 19048,13967 19047,14567 18894,14566"/>
              </emma:interpretation>
            </emma:emma>
          </inkml:annotationXML>
          <inkml:trace contextRef="#ctx0" brushRef="#br0">50 5 100 0,'0'0'159'0,"0"0"-7"16,0 0-11-16,0 0-7 0,0 0-7 0,0 0-8 0,0 0-7 16,0 0-7-16,0 0-6 0,0 0-3 0,0 0-10 15,-3-14-3-15,3 14-6 0,0 0-6 0,0 0-8 16,0 0-6-16,0 0 0 0,0 0-3 0,0 0 0 15,0 0-1-15,-14 18 3 0,14-18-6 0,-6 10 1 16,6-10 0-16,-7 11-2 0,7-11-2 0,-3 14-4 16,3-14 4-16,-5 12-6 0,5-12-3 0,-6 12-3 15,6-12-4-15,-3 11-2 0,3-11 0 0,-3 8-7 16,3-8-1-16,0 0-2 0,0 0 0 0,0 0-2 16,5 15 1-16,-5-15-2 0,0 0 0 0,0 0-2 15,0 0 1-15,0 0-1 0,15-3-2 0,-15 3-1 0,0 0 1 16,0 0 2-16,0 0 8 0,19-10 0 0,-19 10 3 15,0 0-1-15,6-8 6 0,-6 8 1 0,0 0 1 16,0 0-2-16,5-9 1 0,-5 9-1 0,0 0-4 16,0 0-8-16,0 0 1 0,0 0-4 0,0 0 3 15,0 0-3-15,0 0 0 0,0 0-5 0,0 0 0 16,0 0 0-16,0 0-5 0,0 0 1 0,0 0-5 16,-26 20-25-16,26-20-33 0,0 0-32 0,-3 13-29 15,3-13-34-15,0 0-37 0,0 13-76 0,0-13-134 16,0 0-430-16,0 0 190 0</inkml:trace>
          <inkml:trace contextRef="#ctx0" brushRef="#br0" timeOffset="663.15">153 452 74 0,'0'0'151'0,"0"0"-10"15,0 0-13-15,0 0-12 0,0 0-3 0,0 0-4 16,0 0-9-16,0 0-1 0,0 0 1 0,0 0 2 15,-15 3-9-15,15-3-10 0,-11 7 5 0,4-4 0 16,7-3-10-16,-15 11 1 0,9-7-1 0,-3-1-1 16,9-3-1-16,-13 10-8 0,7-7-1 0,6-3-6 15,-12 11 3-15,6-4-4 0,6-7-7 0,-9 10-2 16,4-3-7-16,5-7 1 0,-7 11-5 0,7-11-1 16,-6 7-7-16,6-7-2 0,-6 10-3 0,6-10-2 0,0 0-3 15,1 11-2-15,-1-11-3 0,0 0 2 16,-1 14-3-16,1-14 1 0,0 0-5 0,0 0 7 0,0 0 1 15,10 7 2-15,-10-7 1 0,0 0 0 0,0 0 3 16,0 0-4-16,0 0 1 0,0 0 1 0,0 0 0 16,0 0 2-16,0 0-2 0,0 0-2 0,0 0-3 15,0 0 6-15,0 0-6 0,0 0-3 0,0 0 0 16,0 0 2-16,14-24-2 0,-14 24-4 0,0 0-2 16,0 0 1-16,0 0-2 0,0 0-1 0,0 0-3 15,0 0 4-15,0 0-4 0,-14-14-1 0,14 14-2 16,0 0 3-16,0 0-14 0,0 0-22 0,0 0-26 15,0 0-24-15,0 0-32 0,0 0-25 0,0 0-31 0,0 0-22 16,0 0-229-16,0 0-455 0,0 0 201 16</inkml:trace>
        </inkml:traceGroup>
        <inkml:traceGroup>
          <inkml:annotationXML>
            <emma:emma xmlns:emma="http://www.w3.org/2003/04/emma" version="1.0">
              <emma:interpretation id="{79A589F2-55FB-478A-9BAD-53C3B5AFCE9B}" emma:medium="tactile" emma:mode="ink">
                <msink:context xmlns:msink="http://schemas.microsoft.com/ink/2010/main" type="inkWord" rotatedBoundingBox="19535,13957 21134,13958 21133,14569 19534,14568"/>
              </emma:interpretation>
            </emma:emma>
          </inkml:annotationXML>
          <inkml:trace contextRef="#ctx0" brushRef="#br0" timeOffset="1574.66">730 320 168 0,'0'0'195'16,"-23"15"-21"-16,23-15-8 0,-12 9-13 0,8-1-16 15,4-8-7-15,-4 15-9 0,1-7-10 0,3-8-8 16,-3 14-9-16,3-14-10 0,0 14-3 0,0-14-8 16,3 17-11-16,1-12-5 0,-4-5-1 0,12 10-2 15,-5-5-7-15,-7-5-6 0,14 5-1 0,-5-5 2 16,-9 0 6-16,19 0-2 0,-19 0-1 0,18 0-4 16,-3-4 1-16,-2 1 3 0,1-1-5 0,-4 1-3 15,4-4-5-15,-5 2-4 0,6-4-4 0,-5 5 0 0,3-3-3 16,-1 0-3-16,-4-2 2 0,1 0-6 0,-3 3 3 15,0-1 5-15,-6 7 1 0,12-9-2 0,-12 9 0 16,6-12-1-16,-6 12-1 0,1-10-4 0,-1 10-1 16,0 0 0-16,-7-15-3 0,7 15-3 0,-11-10 4 15,11 10-2-15,-19-3 0 0,10-1-2 0,-3 3-1 16,12 1-3-16,-27 1 4 0,12-1-4 0,-1 3 4 16,1-2-5-16,-2 1 1 0,2 3 0 0,1 1 2 15,-1-1-4-15,0 1 1 0,3-4 3 0,-5 3 2 16,8 5-2-16,1-1 2 0,-4 2 0 0,7-4 0 15,-2 0-2-15,1 2 1 0,3 1-2 0,-2-3 3 16,1 4-4-16,4-11 2 0,-3 17-3 0,1-9 2 0,2-8-2 16,5 17 1-16,-1-10-3 0,2 2 1 0,0-5 1 15,2 2 1-15,-1-1-3 0,5 1 3 0,-3-5-1 16,3 1-3-16,-12-2 1 0,28-2 3 0,-10 1-6 16,-3-6 6-16,1 2 0 0,1 0-4 0,-1-1-1 15,-1-1-1-15,2-1 3 0,0-2 2 0,-2 0-2 16,-1 0 2-16,-2 2-5 0,1-3 3 0,1-1-2 15,-2-3 4-15,-1 4-5 0,-2-3 1 0,-1 4 0 16,-2-2 2-16,1 0-1 0,-2 5 3 0,1-2-1 16,-6 9 2-16,9-10 3 0,-9 10 0 0,4-10-2 15,-4 10 1-15,0 0-3 0,0 0 5 0,3-7-2 16,-3 7 0-16,0 0 4 0,0 0 1 0,0 0-2 16,0 0 3-16,0 0-2 0,-7 35 2 0,5-26-6 0,2-9 4 15,0 23-3-15,0-10 1 0,0 2 0 0,2-4-4 16,-2 5-1-16,0-1 5 0,4-2 0 0,-2 1-8 15,2 0 1-15,-1-3 1 0,2-1-2 0,-4 0 4 16,4-2-15-16,-5-8-21 0,5 17-26 0,-2-15-20 16,-3-2-21-16,0 0-25 0,8 9-27 0,-8-9-20 15,0 0-15-15,0 0-46 0,25-15-133 0,-19 8-395 16,3-3 175-16</inkml:trace>
          <inkml:trace contextRef="#ctx0" brushRef="#br0" timeOffset="2618.19">1364 67 20 0,'0'-13'255'0,"0"13"-19"15,3-10-21-15,-3 10-13 0,0 0-18 0,3-12-13 0,-3 12-12 16,0 0-13-16,7-7-14 0,-7 7-11 0,0 0-9 16,0 0-11-16,0 0 0 0,19 5-4 0,-19-5-10 15,9 13-7-15,-3-6 1 0,-3 6-5 0,3-1-7 16,0 2-9-16,-1 3 2 0,-4 0-4 0,4 0-2 15,1 5-2-15,-5 1-5 0,-1 3-7 0,6-4-4 16,-4-6-5-16,-2 8-3 0,1-2-1 0,2 3-4 16,0-10-4-16,2 1-3 0,-4 5 1 0,1-8-2 15,1 0-2-15,-1-2-1 0,3 0 1 0,-2-3-1 16,1 2 1-16,-4-10-1 0,8 14 1 0,-7-8-2 16,-1-6-1-16,9 7 0 0,-9-7-3 0,0 0-1 15,14 4-1-15,-14-4 6 0,0 0-7 0,0 0-3 16,22-10 2-16,-14 6-2 0,-4-6 2 0,-4 10 1 0,9-11-2 15,-3 5 1-15,-6 6-2 0,6-11 1 0,-6 11-3 16,-2-14-1-16,2 14 3 0,-6-17-3 0,6 17 2 16,-13-11 0-16,6 6-3 0,-4-1 3 0,-1 3-2 15,-3 1 0-15,2 2 0 0,13 0 1 0,-31 4 2 16,16-3-7-16,0 5 8 0,1-2-2 0,-2 0 1 16,2 3 2-16,0 2-2 0,0 0-5 0,2-2 5 15,2 4-1-15,1-1-1 0,1-1 2 0,1 2 2 16,1 3-8-16,3-3 6 0,-2 0-1 0,1 2-1 15,3-2-2-15,1-11 1 0,0 18 0 0,0-18 3 16,5 14-4-16,0-8-1 0,-2 1 5 0,4-1-3 16,4-2 0-16,-11-4-2 0,21 0 1 0,-6-2 4 15,3-2-3-15,-4 3-1 0,12-9 1 0,-7 3 3 16,7-4-4-16,-4-2-3 0,12-4 4 0,-8 5 3 0,0-1-2 16,9-5 1-16,-10 1-2 0,-1 4-1 15,3-1-1-15,6-8-1 0,-10 8-2 0,1-3-1 0,-3 0-2 16,0-1 0-16,1 1-1 0,-1-1 0 0,0 0 1 15,-3 3 1-15,-3-4 2 0,0-2-3 0,0 5 3 16,-3 0 2-16,0 3-6 0,1-8 3 0,-5 5 1 16,2 1 3-16,-1 0-1 0,-2 1 1 0,1 1 1 15,-4-3-2-15,2 3 3 0,-3-1-1 0,2 3-1 16,-4 5-1-16,-1 6 3 0,5-17-6 0,-5 17 6 16,1-11 0-16,-1 11-1 0,6-9 1 0,-6 9-2 15,0 0 0-15,0 0-1 0,0 0 5 0,0 0-4 16,0 0 2-16,0 0-5 0,0 0 4 0,0 41 1 15,0-27 0-15,-1 3-1 0,4 0 2 0,-3 1-1 16,-2 6 0-16,4-1-1 0,1 1 5 0,-2-1-4 0,1-1 0 16,-1-3 3-16,2 3 1 0,3-1-5 0,0-4 7 15,-4 3 1-15,5 2-3 0,0-8 1 16,-1 3-2-16,0-4 1 0,2 2 3 0,-2-1-2 0,1-3 2 16,-1-1-5-16,0-2 3 0,0 2-1 0,-4-3-2 15,-2-7 1-15,9 7 0 0,-5 0-3 0,-4-7 7 16,9 6-9-16,-9-6 5 0,9 7 1 0,-9-7-3 15,0 0 1-15,10 4 5 0,-10-4-4 0,0 0 1 16,0 0-2-16,0 0 0 0,0 0-1 0,0 0 2 16,6-24-2-16,-6 24-1 0,0 0 2 0,0 0 1 15,0 0 1-15,0 0 3 0,-15-17-7 0,15 17 4 16,-14-1-2-16,14 1-1 0,-23 0-2 0,23 0 1 0,-21 1-6 16,6 4 8-16,0 0-3 0,-1-2 5 0,7 1 1 15,-4 3-1-15,2-1-1 0,2 5 2 16,2-5-2-16,-1 1 0 0,-1 2-2 0,6 0-3 0,-1-2 3 15,4-7-5-15,-6 17 8 0,3-9-1 0,3-8-1 16,0 14 2-16,0-14-4 0,3 14 6 0,4-7-5 16,-7-7-2-16,18 6 1 0,-4 0 2 0,-4-1-2 15,1-3 0-15,7-2-3 0,-1 0 4 0,-2-3-2 16,2 1 3-16,2 0-4 0,-1 0-11 0,0-2-24 16,-3-2-28-16,-2 2-40 0,1 0-38 0,-5-3-40 15,0 1-56-15,-2-1-223 0,-1 0-499 0,-6 7 222 16</inkml:trace>
        </inkml:traceGroup>
        <inkml:traceGroup>
          <inkml:annotationXML>
            <emma:emma xmlns:emma="http://www.w3.org/2003/04/emma" version="1.0">
              <emma:interpretation id="{FD0BD0DE-7F94-497E-AABC-637DDA985086}" emma:medium="tactile" emma:mode="ink">
                <msink:context xmlns:msink="http://schemas.microsoft.com/ink/2010/main" type="inkWord" rotatedBoundingBox="21838,13694 24406,13695 24405,14611 21837,14610"/>
              </emma:interpretation>
            </emma:emma>
          </inkml:annotationXML>
          <inkml:trace contextRef="#ctx0" brushRef="#br0" timeOffset="3335.03">3170-186 209 0,'0'0'224'0,"0"0"-14"16,0 0-6-16,-27 9-22 0,19-5-6 15,-2 7-10-15,-1 2-11 0,6 1-10 0,-3 4-7 0,-1 6-2 16,0 0-6-16,3 4-13 0,2-4-6 0,-1 5 4 16,5-1-8-16,-3 7-8 0,0 2 2 0,5-11-2 15,-2-1-11-15,1-1 1 0,4 5-4 0,-2-3-4 16,3-1 6-16,-2-1-15 0,2 0-1 0,-3-6-8 16,6 6-4-16,-6-2-8 0,2-3 0 0,2-3-7 15,-1 4-4-15,1-9-3 0,-1 2-5 0,0 5 3 16,2-7-9-16,-2 2-4 0,0 0 1 0,-5-2-1 15,1 0-7-15,-1-3 7 0,-1-8-8 0,5 19-3 16,-4-11 3-16,-1-8-5 0,-1 16-21 0,1-16-26 0,0 15-13 16,0-15-27-16,-6 15-25 0,0-11-27 0,6-4-19 15,-9 10-25-15,9-10-33 0,-11 5-19 0,11-5-53 16,-10 0-145-16,10 0-458 0,0 0 202 0</inkml:trace>
          <inkml:trace contextRef="#ctx0" brushRef="#br0" timeOffset="3862.34">2943 466 173 0,'0'0'201'0,"0"0"-12"0,0 0-19 0,0 0-19 15,0 0-6-15,0 0-15 0,0 0-3 0,0 0-8 0,0 0-11 16,34-16-4-16,-19 14-9 0,2-1-3 0,-2-3-7 16,4 1-8-16,0 2-7 0,8-4-2 0,-2 2-11 15,-1 0 0-15,-6 0-11 0,0-1-2 0,-1 6-4 16,2 0-2-16,0 0-5 0,1 0-4 16,-4 0-2-16,2-2-2 0,0 0-5 0,-3 4-4 0,3 0 0 15,-3-4 1-15,-3 4-2 0,2-2-3 0,1 0-1 16,-3 0-3-16,3 0 2 0,-15 0 0 0,24 0-2 15,-10 0-1-15,-3-2 0 0,-11 2 0 0,27-2-1 0,-18-1-1 16,5 0 0-16,-2 2-3 0,-3-5 0 16,-9 6 4-16,19-7-4 0,-13 5 3 0,1-3-3 0,-7 5 1 15,12-9-1-15,-6 3 5 0,-6 6 0 0,6-7 3 16,-6 7 4-16,2-11-7 0,-2 11 3 16,0 0-4-16,-2-18 2 0,2 18-2 0,-10-9 1 0,10 9-2 15,-14-11-1-15,5 7 1 0,-3 1 3 0,-1-3-6 16,-2 2 2-16,2 2 1 0,-4-2 0 0,2 4 4 15,-1 0 1-15,0 1-1 0,-1 4 1 0,5-5 2 16,-3 0-1-16,0 5-1 0,5-4-2 0,-2 3 0 16,3 0-5-16,-4 0 3 0,2 3 0 0,2 4 2 15,0-5-7-15,2 0 2 0,1 2-3 0,6-8-9 16,-8 15-16-16,7-7-14 0,1-8-23 0,1 16-18 16,-1-16-30-16,8 13-34 0,1-7-23 0,-2-3-39 0,4-1-144 15,-11-2-378-15,24 6 167 0</inkml:trace>
          <inkml:trace contextRef="#ctx0" brushRef="#br0" timeOffset="5245.42">3985 277 160 0,'-11'-6'172'0,"2"-2"-7"0,-2 1-1 0,4-3-10 16,-2 0-10-16,3 2-12 0,-2-3-7 15,2 3-7-15,2-1-12 0,1-1-10 0,-2-4-10 16,5 14-8-16,0-22-7 0,2 11-9 0,1-1-3 0,0-2-10 16,1 3 0-16,-1 1-7 0,6-5-5 15,0 2-4-15,3 0-4 0,-1-2-1 0,8-1 0 0,-1-3-4 16,3 0-4-16,3 0 0 0,4-6-4 0,-4 4 3 15,6 0-6-15,1-3-1 0,-6 6-1 0,2 1-2 16,6-1-1-16,-2-4 1 0,-5 7-1 0,-2 5 1 16,2-1-4-16,0 0 1 0,-4 2-1 0,-4 1-4 15,-2 4 3-15,4-1 0 0,-5 0 0 0,-5 3 1 16,4 0-3-16,-14 2 2 0,19 0 1 0,-7 2-1 16,-5 2 0-16,1 0 2 0,-1 3 2 0,4 6 2 15,-4-2 3-15,1 5 1 0,-1 0 10 0,2 6 3 0,-3-4-3 16,1 2 6-16,-1 3 0 0,0 2 1 0,0-1 1 15,-1-1-2-15,1 0-1 0,-2 0 4 0,1-1-2 16,1 3 0-16,0-4-3 0,-3 4 0 0,1-2-2 16,2 1-1-16,0-2-4 0,0 1 2 15,-5-8-2-15,2 8 3 0,0-4 4 0,0-1-2 0,0-4-4 16,0 7 0-16,-1 0-5 0,2-4 1 0,1-4-1 16,-4 3 0-16,2-1-3 0,2-2-5 0,-1-3 2 15,-2-2 1-15,-2-8-3 0,6 18 1 0,-3-12-5 16,1 3 1-16,-4-9-2 0,9 6 1 0,-9-6-4 15,9 5 3-15,-9-5-1 0,0 0 5 0,22-6-7 0,-14-2-3 16,-1 1-5-16,7-3-5 0,-2-3-9 0,1-2-2 16,5-4-5-16,-2 2 2 0,-2 2 1 15,2-1 5-15,-2 2 2 0,-4 3 0 0,2-1 2 0,-2 3 1 16,-1 2 2-16,2-3 2 0,-7 2 1 0,-4 8 4 16,11-8 2-16,-11 8 0 0,9-8 4 0,-9 8-2 15,6-7-2-15,-6 7-1 0,0 0 1 0,0 0 2 16,0 0 0-16,18 3 0 0,-18-3 0 0,0 0 1 15,12 8-2-15,-12-8 2 0,3 10 3 0,1 0-2 16,-1-3 0-16,1 1 0 0,-4-8-2 0,6 18 4 16,-3-10-3-16,3 4 0 0,0 1 2 0,0-3 1 15,2 2 0-15,-2-4 4 0,0 1-3 0,1-2 1 0,-1 2 0 16,2-4 2-16,-1-1-3 0,0 3-1 0,5-4 1 16,-1 0 2-16,-11-3-3 0,22 2 1 0,-7-2-2 15,2 2 2-15,-3-4 0 0,1-1-4 0,2-1 4 16,-1-1-3-16,1-6 3 0,-1 7-2 0,-1-6 0 15,3 3-1-15,-5 1 0 0,2-2 1 0,-3-2 0 16,0 3-1-16,-3-4 1 0,1 5 2 0,-2-1 4 16,-2 2-6-16,-6 5 1 0,6-13-2 0,-6 13-3 15,3-11 4-15,-3 11 0 0,0 0 0 0,0 0-1 0,-14-20-3 16,14 20 9-16,-13-6-5 0,5 5-2 0,8 1 3 16,-17 0-1-16,17 0-1 0,-17 2 1 15,17-2-1-15,-18 10 3 0,11-8-3 0,-1 4 1 0,8-6-1 16,-12 11-2-16,6-4 2 0,-1 0-1 15,4 3 2-15,0-2 0 0,3-8 0 0,-6 24 1 16,5-11 1-16,1 0-3 0,1 2 3 0,2-6-3 0,0 4 6 16,3-1-6-16,0-3 7 0,3 1-1 0,3 1 4 15,1-4 1-15,-1 3 0 0,2 0-1 0,1-3 1 16,2 1-1-16,-2-2-1 0,-1 2-3 0,2-6 0 16,-1 6-1-16,0-5-30 0,-3 1-43 0,-5-3-51 15,7 0-65-15,-2 0-66 0,-12-1-173 0,13-3-458 0,-13 3 203 16</inkml:trace>
          <inkml:trace contextRef="#ctx0" brushRef="#br0" timeOffset="4257.39">4449-100 181 0,'8'-5'192'0,"-8"5"-12"16,0 0-3-16,0 0-4 0,0 0-1 0,18 7 3 15,-18-7-4-15,3 13-13 0,-3-13 0 0,4 16-12 16,-2-3-13-16,-1 2 4 0,-1-1-9 0,5 1-7 15,-4 3-3-15,-2 0-11 0,1 5-7 16,0 1-9-16,1-3-6 0,-1 4-12 0,-1 1-6 0,2-2-9 16,-4 0-6-16,3-4-1 0,-3 5-6 0,3 3-5 15,3-3-7-15,-6-1-2 0,3 0-5 0,0 2 1 16,0-4-5-16,-1-4 0 0,2 0-6 0,-2 1-17 0,2-3-19 16,4 0-19-16,-7-1-28 0,4-1-24 15,-2-1-21-15,1-3-20 0,-1-10-26 0,-1 18-25 0,1-18-22 16,-2 7-205-16,2-7-444 0,0 0 196 0</inkml:trace>
        </inkml:traceGroup>
        <inkml:traceGroup>
          <inkml:annotationXML>
            <emma:emma xmlns:emma="http://www.w3.org/2003/04/emma" version="1.0">
              <emma:interpretation id="{B016F89C-5984-4C9D-9AC9-769A97E06814}" emma:medium="tactile" emma:mode="ink">
                <msink:context xmlns:msink="http://schemas.microsoft.com/ink/2010/main" type="inkWord" rotatedBoundingBox="25116,13926 26601,13927 26600,14529 25115,14528"/>
              </emma:interpretation>
            </emma:emma>
          </inkml:annotationXML>
          <inkml:trace contextRef="#ctx0" brushRef="#br0" timeOffset="6322.78">6293 398 164 0,'0'0'171'0,"0"0"-5"0,0 0-9 0,0 0-12 16,0 0-4-16,0 0-3 0,0 0-5 0,0 0-10 15,0 0 0-15,32 1-16 0,-32-1-11 0,20-5-10 16,-5 0-4-16,-6-2-7 0,4 0-6 0,4-1-10 16,-4 0-2-16,-3-4-7 0,2 5-2 15,-4-1-1-15,1-2 0 0,-3 3-5 0,1 0-6 0,-1-6-2 16,-3 2-3-16,-1 1 2 0,-2 10-5 0,-2-26-5 16,-1 17-3-16,-1-1-3 0,-4 3 1 0,1-1-2 15,-5 1-3-15,1 0-2 0,1 4 2 0,-2-1-3 0,-3 1 5 16,0 3-1-16,2 0 2 0,-2 1-1 15,0 5-4-15,-2-3 6 0,6 4 3 0,-4 3 3 0,4-2-2 16,1 3-3-16,-4 2 4 0,8 1-2 0,-3 0 4 16,-1 7-5-16,7 1-3 0,-1-3 1 0,2 3-2 15,2-5 1-15,2 6-5 0,2-5-2 0,2 3 4 16,3-5-4-16,1 4-2 0,1-7 1 0,1 2-2 16,3-5 1-16,0 0 0 0,1-2-5 0,3-1 2 15,1-2 0-15,2 0-1 0,5-1-1 0,-8-4 2 16,1-4-2-16,2-1 2 0,0-3 0 0,4 0-1 15,-10 2-2-15,8-9 4 0,-2 8 0 0,-5-4-5 16,1-2 1-16,-2-5-1 0,-2 1 1 0,-1 4 0 16,0-5 2-16,-1 7-1 0,-4-2 4 0,1 1-6 15,-3 1 4-15,1 0 4 0,-1 5 4 0,-4-1 4 0,-2 7 1 16,9-11-1-16,-9 11-6 0,9-8 2 0,-9 8-2 16,0 0 1-16,0 0-1 0,6-8-4 15,-6 8 1-15,0 0-1 0,0 0-1 0,0 0-2 0,0 0 2 16,0 0-1-16,11 20-3 0,-8-12 3 0,-1 2 1 15,2-3 0-15,2 4-3 0,-3-2 5 0,0 3 6 16,3-2 1-16,2-1-2 0,-5 3 1 0,0-4-2 16,0 3-2-16,4-2 0 0,-7-9-1 0,6 10-2 15,0-5 4-15,-1 2-4 0,-5-7 1 0,9 6 1 16,-9-6-4-16,0 0-1 0,5 10-2 0,-5-10 1 16,12 1 3-16,-12-1-3 0,0 0 1 0,20-11 2 15,-11 7-3-15,-9 4 2 0,13-14-1 0,-1 1 0 16,-7 6 0-16,4-3-2 0,-4-4-2 0,3 3 0 15,1 0 4-15,0-3-3 0,-2 3 0 0,-4 1 0 16,2 3 0-16,-5 7 4 0,9-15-3 0,-3 8-3 0,-6 7 1 16,6-7 1-16,-6 7 0 0,0 0 0 0,7-8-1 15,-7 8 1-15,0 0-2 0,0 0 1 0,0 0 3 16,0 0-2-16,0 0-2 0,22 9 1 0,-22-9 2 16,3 13-3-16,2-2 3 0,-2-3 0 0,3 1 1 15,0 5-3-15,-5 1 1 0,5-4 1 0,3 3-1 0,-4-3-4 16,4 2 3-16,-6 1 1 0,4-4-1 15,-2 1 2-15,-1-6-2 0,2 3 2 0,-6-8-17 16,10 9-21-16,-10-9-22 0,9 9-22 0,-3-9-22 0,-6 0-20 16,0 0-17-16,0 0-14 0,27-11-18 15,-21 4-16-15,2-1-19 0,1-4-152 0,-2-1-388 16,2-3 172-16</inkml:trace>
          <inkml:trace contextRef="#ctx0" brushRef="#br0" timeOffset="6793.62">7445-32 126 0,'6'-9'206'0,"-6"9"-23"16,4-8-19-16,-4 8-10 0,0 0-18 0,0 0-7 15,0 0-5-15,0 0-9 0,0 0-4 0,20 19-4 16,-14-6 2-16,-3 2-13 0,0-1-4 0,0 4-7 16,1 0-10-16,2 0 6 0,2 3-6 0,-2 2-6 15,-3-5-6-15,3-2 0 0,-2 9-5 0,2-8 2 16,-3 1-9-16,6 0-4 0,-1-1-5 0,-5-3 2 15,4 4-5-15,-1-1-8 0,0-4 0 0,0-1-4 0,2 1-2 16,1-2-4-16,-6-4 7 0,4 1-9 0,-1-1-2 16,0-2-3-16,-6-5 3 0,11 10-6 0,-8-6 1 15,-3-4-2-15,7 7-1 0,-7-7-1 0,0 0 1 16,0 0-1-16,0 0 3 0,0 0-1 0,20-6-1 16,-20 6 0-16,0 0 0 0,0 0-1 0,0 0-2 15,0 0 1-15,0 0 2 0,-24-25-4 0,24 25-3 16,-17-3 4-16,-1 4-1 0,18-1 1 0,-27-2 4 15,8 3-4-15,2 0 5 0,-2 2 4 0,2 1 0 16,-2 1 4-16,-1 3-4 0,4-2 0 0,-1 5 0 16,2-4-2-16,2 0 2 0,4 4-5 0,-5-4 0 15,8 3 0-15,-1 0 0 0,-1 0-2 0,5-2 0 0,0 3-5 16,3-11 4-16,0 0-2 0,3 23 0 0,5-16-2 16,1 0 2-16,-2-1 1 0,7-1-1 0,4 1-4 15,-2-6 3-15,1 1-3 0,5-4 0 0,-2-1 1 16,-1 0 3-16,8 2-5 0,-4-3 0 0,-4-2-11 15,1 0-31-15,-1 1-28 0,-2 1-34 0,-4-5-33 16,2 1-45-16,2 1-24 0,-4 3-230 0,-7-4-470 16,5 3 208-16</inkml:trace>
        </inkml:traceGroup>
        <inkml:traceGroup>
          <inkml:annotationXML>
            <emma:emma xmlns:emma="http://www.w3.org/2003/04/emma" version="1.0">
              <emma:interpretation id="{43FF7E8F-0F0E-406A-ADEA-3A5FD531ED92}" emma:medium="tactile" emma:mode="ink">
                <msink:context xmlns:msink="http://schemas.microsoft.com/ink/2010/main" type="inkWord" rotatedBoundingBox="27307,13792 28337,13793 28336,14648 27306,14647"/>
              </emma:interpretation>
            </emma:emma>
          </inkml:annotationXML>
          <inkml:trace contextRef="#ctx0" brushRef="#br0" timeOffset="7313.25">8482 379 99 0,'0'0'207'0,"0"0"-12"0,-19 4-11 0,19-4-14 0,0 0-3 16,-12 11-16-16,12-11-11 0,0 9-6 0,0-9-7 16,-3 11-11-16,3-11-13 0,3 17-9 0,-3-17-5 15,6 17-9-15,-6-7-7 0,7-3-3 16,-1 4-12-16,6-4-4 0,-5 0-3 0,2 1-5 15,2-2-6-15,2 1-5 0,-4-6-2 0,11 1-4 0,-7 2-4 16,3-4 2-16,1-5-5 0,-2 3 1 0,1-2-5 16,-2-3 2-16,-1-3-6 0,-1 2 1 0,-2 2-2 0,-1-5-1 15,-1-3-1-15,-2 1 2 0,0-1-1 16,-6-2-1-16,-3 2-5 0,-3-2-1 0,-8 1 4 16,5 2-9-16,-7 0 3 0,-3-3-1 0,-4 4-1 15,-1 0-1-15,5 6-5 0,-6 4-5 0,2-3-9 16,7 5-4-16,-1 0-13 0,1 4-9 0,0-4-13 15,-1 6-14-15,5 1-5 0,5-4-8 0,-2 2-13 0,9-5-8 16,-3 12-8-16,3-12-5 0,0 0 1 0,12 18-7 16,-2-11-4-16,7-2-12 0,2-2-1 15,0-2-73-15,10 5-232 0,1-4 103 0</inkml:trace>
          <inkml:trace contextRef="#ctx0" brushRef="#br0" timeOffset="7696.46">8716 361 589 0,'45'-6'9'0,"-15"2"11"16,8-4 20-16,1 0 16 0,-6-1 9 0,-8 2 9 15,5-7 16-15,-1 4 1 0,-3-3 11 0,0-2 7 16,1 1 2-16,-5 0 2 0,0-3-6 0,-2-1-7 15,-1 0-1-15,-2-5-1 0,-1 0-4 0,0 0-7 16,-4-2-7-16,2 1-6 0,-8 3-6 0,1-7-2 0,-4 7-4 16,0-2-1-16,-3 4-6 0,-6 2-3 15,3-1-6-15,-7-1-4 0,4 6-6 0,-2-1-2 0,-1 1-3 16,-4-1-5-16,4 6-1 0,-1 0-2 0,1 3-3 16,-2 1-3-16,11 4 0 0,-19-6-3 15,19 6 0-15,-20 4-1 0,20-4-4 0,-13 10 1 0,7-3 0 16,0 0 0-16,-1 6-3 0,7 2 1 0,-3 1-2 15,0 1 2-15,0 5-1 0,3 1 0 0,0 1-1 16,0 2 3-16,0-2 2 0,0 5-3 0,0-4 3 16,3 5 5-16,0-3 0 0,-3 7 5 0,0-6 2 15,0-1 1-15,3 1 9 0,7 8-1 0,-7-3 1 0,3-8 1 16,1 0 4-16,-4-1-10 0,0-1 4 0,3-2-1 16,-1-3 3-16,-2 0-6 0,0-1-5 15,0 1 3-15,0-4-5 0,0 3-1 0,4-4-3 0,-4 2-3 16,3-5-1-16,-6 1 13 0,3-1-15 0,2 1-2 15,-5-11 2-15,3 15 0 0,-3-5-5 0,0-10 0 16,3 11-28-16,-3-11-27 0,0 10-24 0,0-10-26 16,0 0-27-16,-8 14-37 0,8-14-28 0,0 0-27 15,0 0-50-15,0 0-147 0,0 0-448 0,-25-15 198 16</inkml:trace>
          <inkml:trace contextRef="#ctx0" brushRef="#br0" timeOffset="7884.42">9037 539 30 0,'0'0'229'0,"0"0"-17"0,19-14-9 0,-19 14-11 15,14-5-9-15,-8 3-17 0,-6 2-17 0,26-6-13 16,-14 1-12-16,5 2-11 0,-1-1-15 0,4 2-8 16,6-3-10-16,-6 1-7 0,-5 2-9 0,12-3-33 15,-8 3-40-15,6-2-39 0,1 4-44 0,-3-4-39 16,-6 2-58-16,8 1-95 0,4-5-308 0,-6 2 136 15</inkml:trace>
        </inkml:traceGroup>
        <inkml:traceGroup>
          <inkml:annotationXML>
            <emma:emma xmlns:emma="http://www.w3.org/2003/04/emma" version="1.0">
              <emma:interpretation id="{2A5E6A18-5393-407D-9E41-91E35BB94C74}" emma:medium="tactile" emma:mode="ink">
                <msink:context xmlns:msink="http://schemas.microsoft.com/ink/2010/main" type="inkWord" rotatedBoundingBox="28962,14008 29783,14009 29782,14732 28961,14731"/>
              </emma:interpretation>
            </emma:emma>
          </inkml:annotationXML>
          <inkml:trace contextRef="#ctx0" brushRef="#br0" timeOffset="8715.41">10354 61 103 0,'-14'0'232'0,"14"0"-10"0,-19 7-11 16,5 0-10-16,1-1-2 0,-3 5-11 0,1 0-7 0,1-1-9 15,-5 8-9-15,-1 2-11 0,4-4-8 0,3 4-4 16,-4 4-10-16,4-2-14 0,-2 1-15 15,-1 3 0-15,7-4-8 0,-5 0-9 0,7 4-6 0,1-3-7 16,0 1-9-16,0 2-1 0,4-10-9 0,-1 2-3 16,8 4-1-16,-1-3-7 0,1-1-4 15,1 3-1-15,1-6-7 0,-1-2-2 0,5 0 0 0,1-2-7 16,-2 0 4-16,2-1-3 0,4-5-2 0,1 0-4 16,2-1-4-16,0-3 4 0,1-1-5 0,7 0-1 15,-2-1 1-15,-6-5-4 0,10-2 4 0,-2-2-4 16,2 1 3-16,0-4-4 0,-4 3-2 0,11-7-1 15,-11 0 3-15,-4 1 0 0,5 0 0 0,-7-1 0 16,2-4-1-16,-2 5 1 0,-4-7-3 0,-1 2 1 16,-1-2 4-16,-4 3-2 0,3-3-3 0,-8 3-2 15,4-3 1-15,-7-1-5 0,-2 7 3 0,-1-3 0 0,-4 2 3 16,3 2-5-16,-6-6 0 0,-1 2 4 0,-4 1-1 16,-2 1-6-16,-3 0 3 0,-1 2 6 0,-2 2-4 15,9 5-3-15,-10-1 5 0,4 4 1 0,-1-1-3 16,1 4 0-16,0 0-7 0,-1-1 9 0,1 4-3 15,5 3 6-15,-2 1-2 0,1-1-6 0,0 2 1 16,0 3 1-16,2 2-4 0,2-1 6 0,5 5 2 16,-3-1-3-16,5-2-2 0,4 7 3 0,0-5 0 15,3 5-5-15,1-2 5 0,7 4 2 0,1 0-1 16,1 2-2-16,7 1 2 0,2 5-2 0,-3-6 3 0,13 4-1 16,-5-2-1-16,2-2 0 0,-6-4 4 15,5 13-1-15,-6-15 1 0,8 6 2 0,-9-1 12 16,-1-2 7-16,0 0 2 0,0-1 7 0,-1 0 0 15,-2 1 4-15,1 1 0 0,-1-4 4 0,-6-1-4 16,1-2 13-16,-2 1-18 0,4-3-3 0,-4 0-2 0,-1 0 0 16,0-2-3-16,-3 1 0 0,1-3-10 15,1 0-5-15,-2 1-3 0,0-1-24 0,3-4-36 0,-9-3-53 16,10 8-70-16,-10-8-95 0,0 0-345 0,17-4-668 16,-17 4 296-16</inkml:trace>
        </inkml:traceGroup>
      </inkml:traceGroup>
    </inkml:traceGroup>
  </inkml:traceGroup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5:36:42.409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EE62A7D4-74F0-4A8B-A9E6-E4AA25949A0D}" emma:medium="tactile" emma:mode="ink">
          <msink:context xmlns:msink="http://schemas.microsoft.com/ink/2010/main" type="inkDrawing" rotatedBoundingBox="22960,9017 25008,6427 25109,6507 23061,9096" semanticType="callout" shapeName="Other">
            <msink:sourceLink direction="with" ref="{29DD5D92-FD3D-42DE-B981-8DEB5D3394A1}"/>
            <msink:sourceLink direction="with" ref="{B0875D51-1371-4764-928A-6D72386D12BD}"/>
          </msink:context>
        </emma:interpretation>
      </emma:emma>
    </inkml:annotationXML>
    <inkml:trace contextRef="#ctx0" brushRef="#br0">2135 0 86 0,'0'0'131'0,"0"0"-6"0,0 0-13 16,0 0-9-16,0 0-10 0,0 0-4 0,-15 4-5 15,15-4-4-15,0 0 2 0,-15 6-7 16,15-6-4-16,-9 4 2 0,1 1-4 0,2 4 3 15,-3-7-8-15,-1 5 2 0,1 1-1 0,-3 3 4 0,-1-3-5 16,-1 3-3-16,1 0-7 0,-2 0-1 0,0 2-4 16,-3 3 4-16,0 2-3 0,-1-2-1 0,4 2-7 15,-4 0 2-15,2-1-7 0,1 1 2 0,-1-1 1 16,-1-1-10-16,2 3-1 0,1-2-4 0,-3-2-1 16,2 5 0-16,2-7-4 0,-2 5-2 0,6-3 0 15,-8 5-3-15,7-2-2 0,-4-1 4 0,5-3-3 16,-7 3 4-16,1 2 1 0,0-3-2 0,5-1 1 0,-7 8 3 15,-1-5-6-15,5 0 1 0,-3 3-3 16,6-1 1-16,-5-1-1 0,-1-2-1 0,1 7 0 16,1-7-2-16,2 2-2 0,-2 0 2 0,-2-3 0 15,2 2 0-15,2 2-3 0,1-7 0 0,-1 4 3 0,2 1-2 16,-5 0 3-16,5-4-1 0,-1 2-1 0,-3 2 2 16,4-7 1-16,-1 3 0 0,-2 3 2 0,2-1-3 15,2 0-4-15,-2-2 1 0,1 0 1 0,2-1-2 16,-2-1-2-16,2 1 0 0,-2 2-1 0,2 0 0 15,-1 1 1-15,1-3-1 0,-2 0 1 0,2 0-3 16,2 0 3-16,0 0-1 0,-4 1 1 0,2 1-5 16,-1-2 4-16,1-1 0 0,1 5 1 0,-2-3-4 0,-1 5 0 15,1-1-1-15,3 0 0 0,-4-4 3 16,4 1 1-16,-8 4-4 0,6-4 8 0,-3 0-6 0,0 5 2 16,3-3 2-16,-3-2 4 0,2-1 1 0,-5 5-1 15,1 0 1-15,1 2 0 0,1-8-1 16,-2 0 0-16,4-1 0 0,0 5-1 0,-2-3-2 0,1 0 2 15,1 2-1-15,1-4 3 0,-2-1-2 0,4 4-1 16,-1-2 0-16,-2 0 2 0,0-1 0 0,-1 1-2 16,2 1 1-16,-1 0 0 0,2-1 1 0,1-1-1 15,-5 3-2-15,1 1 4 0,1-5-4 0,3 4 2 16,-5-2 4-16,3 0-1 0,1 1 4 0,-2 1-1 16,1-5 3-16,1 5-1 0,-2-6-2 0,1 5 2 15,0-4-1-15,0 5-3 0,0-2 2 0,-1-1 4 16,2 0-1-16,-1-1-2 0,-1 3 2 0,-2 1-4 0,2-4 3 15,-1 3 1-15,2-3-3 0,-1 2 1 0,1 0-1 16,-3-2 0-16,6-4 1 0,-6 6 1 0,3-2-1 16,-3 0 2-16,3-2-1 0,-1 2-6 0,1 0 2 15,-2-2 4-15,2 3-5 0,2 0 0 16,-1-5 4-16,-4 2-5 0,1 2 3 0,-4 1-4 0,3-1 1 16,-2 1 2-16,1-1-5 0,1 2 2 0,1-2 2 15,0-1-3-15,-1 0-1 0,3-4 0 0,1 1-3 16,-1 0-2-16,0-1 2 0,2 4 0 0,1-2 0 15,-5-3-2-15,7 5 1 0,-5-3 1 0,2 0-3 16,7-7 1-16,-12 13 4 0,4-6-4 0,2 1 7 0,-1-1-5 16,-1 0 1-16,8-7-1 0,-12 11 5 0,8-4-5 15,4-7-2-15,-12 10 0 0,6-3 5 0,0-1-4 16,0 4 1-16,6-10 1 0,-12 9-2 0,8-2 8 16,-5-1-2-16,9-6 6 0,-9 11-8 0,9-11-1 15,-8 7 2-15,8-7 0 0,-6 7 2 0,6-7-3 16,-6 8 1-16,6-8-1 0,0 0 0 0,-6 7-1 15,6-7 1-15,0 0-8 0,0 0 6 0,0 0-4 16,0 0 1-16,0 0-5 0,0 0 5 16,0 0 5-16,0 0-19 0,0 0-23 0,0 0-20 0,0 0-27 0,0 0-37 15,26-19-37-15,-22 9-63 0,1-2-52 16,-1-1-261-16,1-5-574 0,-2 3 255 0</inkml:trace>
  </inkml:traceGroup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10:09:07.024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054A136F-6EB2-4220-9F2C-B6426507C070}" emma:medium="tactile" emma:mode="ink">
          <msink:context xmlns:msink="http://schemas.microsoft.com/ink/2010/main" type="writingRegion" rotatedBoundingBox="1111,378 5259,178 5324,1517 1176,1716">
            <msink:destinationLink direction="with" ref="{502B24CA-6E1E-4513-9BBF-E4B3D4056316}"/>
          </msink:context>
        </emma:interpretation>
      </emma:emma>
    </inkml:annotationXML>
    <inkml:traceGroup>
      <inkml:annotationXML>
        <emma:emma xmlns:emma="http://www.w3.org/2003/04/emma" version="1.0">
          <emma:interpretation id="{968A26C5-5326-49B5-A1A1-8AC1A5C647D0}" emma:medium="tactile" emma:mode="ink">
            <msink:context xmlns:msink="http://schemas.microsoft.com/ink/2010/main" type="paragraph" rotatedBoundingBox="1111,378 5259,178 5324,1517 1176,1716" alignmentLevel="1"/>
          </emma:interpretation>
        </emma:emma>
      </inkml:annotationXML>
      <inkml:traceGroup>
        <inkml:annotationXML>
          <emma:emma xmlns:emma="http://www.w3.org/2003/04/emma" version="1.0">
            <emma:interpretation id="{FAB36207-1F31-4FDF-8486-E95091C689AF}" emma:medium="tactile" emma:mode="ink">
              <msink:context xmlns:msink="http://schemas.microsoft.com/ink/2010/main" type="line" rotatedBoundingBox="1111,378 5259,178 5324,1517 1176,1716"/>
            </emma:interpretation>
          </emma:emma>
        </inkml:annotationXML>
        <inkml:traceGroup>
          <inkml:annotationXML>
            <emma:emma xmlns:emma="http://www.w3.org/2003/04/emma" version="1.0">
              <emma:interpretation id="{FE94BCF6-E33E-4428-BF2A-30CD9E097204}" emma:medium="tactile" emma:mode="ink">
                <msink:context xmlns:msink="http://schemas.microsoft.com/ink/2010/main" type="inkWord" rotatedBoundingBox="1111,378 5259,178 5324,1517 1176,1716"/>
              </emma:interpretation>
            </emma:emma>
          </inkml:annotationXML>
          <inkml:trace contextRef="#ctx0" brushRef="#br0">552 29 146 0,'0'0'182'0,"0"0"-6"0,0 0 1 16,0 0-9-16,0 0-12 0,0 0-5 16,0 0-14-16,0 0-7 0,0 0-13 0,0 0-5 0,0 0-13 15,-17-11-3-15,17 11-10 0,0 0-12 0,-12-3-4 16,12 3-3-16,-10-4-4 0,10 4 2 0,0 0-4 16,-16-5 2-16,16 5-5 0,0 0-1 0,-21 0 3 15,21 0-7-15,-17-2-3 0,17 2-8 0,-18 0-2 16,18 0-3-16,-20-4-3 0,8 4-1 0,-2 4-5 15,2-3-3-15,-3 2-2 0,3 0-4 0,-1 1-3 16,-2 1 5-16,-3 1-3 0,-4 4 4 0,4-2-1 16,2 1-2-16,-2-2 0 0,3 1-4 0,-3 1 1 15,3 0-2-15,1-1-1 0,-2 0-3 0,6 3 3 0,-2-4-1 16,4-2-6-16,1 4 3 0,-2-6-2 0,9-3-2 16,-11 13 0-16,5-8 3 0,6-5-4 15,-10 11 4-15,7-5-2 0,3-6-4 0,-4 7 3 16,4-7 0-16,0 0-1 0,1 18-3 0,-1-18 2 0,5 10-1 15,-5-10-2-15,4 9 5 0,-4-9-3 16,10 7-1-16,-10-7 1 0,17 5 3 0,-8-4-4 0,1 1 2 16,-10-2 0-16,24 1-2 0,-8-1 0 0,-1 2 2 15,3-2-2-15,-3 0 4 0,0 0-2 0,-1-2-1 16,2 1 1-16,-16 1-4 0,21 0 0 0,-12 3 0 16,-9-3-1-16,19-2 2 0,-19 2 0 0,12-3 3 15,-12 3-4-15,0 0 7 0,14 0-4 0,-14 0 3 16,0 0-2-16,0 0 0 0,0 0-2 0,0 0 3 15,11 2-1-15,-11-2-1 0,0 0 1 0,0 0 2 16,0 0-1-16,0 0 1 0,0 0-2 0,0 0 6 16,-29 21-1-16,18-13 2 0,-2 2 0 0,-2 0-2 15,0 1 0-15,0-4 2 0,0 4-2 0,-1 2 1 0,1-3-1 16,0 0 3-16,-2 5-3 0,3-5 1 16,0 4-3-16,-5 0-1 0,-1 3 0 0,7-6 0 0,0 3 1 15,-2 3-1-15,1-3-2 0,4 1-3 0,1-2 3 16,-2-1 1-16,5 0-2 0,2 2 3 0,-1-3-6 15,-1 2 5-15,3-5-3 0,3-8-1 0,-2 16 5 16,2-16 1-16,4 16-4 0,-1-7-1 0,3-1-2 16,1 0 13-16,2-2-7 0,2 1 3 0,-1-4-5 15,5 2 6-15,0 0-1 0,3-5-2 16,-3 4 0-16,7-8 3 0,-5 8-2 0,-1-4-1 0,0-4-2 16,2 2 1-16,-3-2-3 0,-6 1 4 0,3 1-4 15,-12 2 5-15,20-5-5 0,-10 5 0 0,-10 0 1 16,15-5-2-16,-15 5 2 0,12-4 0 0,-12 4-1 15,10-1-6-15,-10 1 5 0,0 0-12 0,0 0-20 16,12-5-19-16,-12 5-26 0,0 0-21 0,0 0-23 16,14-3-16-16,-14 3-18 0,13-2-14 0,-13 2-22 0,13-5-23 15,-7 1-189-15,-6 4-434 0,14-15 193 0</inkml:trace>
          <inkml:trace contextRef="#ctx0" brushRef="#br0" timeOffset="308.69">589 327 61 0,'0'0'196'0,"3"-11"-17"16,-3 11-10-16,5-8-14 0,-5 8-10 0,0 0-17 15,6-7-12-15,-6 7-10 0,0 0-15 0,10-5-2 16,-10 5-5-16,0 0-3 0,16 0-6 0,-16 0 7 16,17 5 8-16,-7-4-1 0,2 8-12 0,2-4 10 15,-1 4-9-15,5 6 5 0,-5-4-5 0,5-2-3 16,0 9-9-16,-1-4-7 0,2 0-3 0,2 4-5 15,-2 2-8-15,1-3 0 0,-6-8-7 0,0 4 2 16,-1 0-9-16,2-2 3 0,2-1-7 0,-4-2-2 16,-3 5-4-16,2-6-3 0,-1 0 0 0,-4-1 0 15,-1 2-3-15,-6-8-1 0,15 8-4 0,-9-6 3 16,-6-2 0-16,8 6-7 0,-8-6-9 0,7 5-16 16,-7-5-24-16,0 0-19 0,0 0-27 0,0 0-22 0,0 0-16 15,0 0-23-15,0 0-17 0,0 0-55 16,0 0-114-16,0 0-367 0,8-25 163 0</inkml:trace>
          <inkml:trace contextRef="#ctx0" brushRef="#br0" timeOffset="607.61">1120 269 6 0,'-3'-22'210'0,"3"22"-4"15,-6-9-11-15,6 9-10 0,0 0-14 0,-4-10-10 16,4 10-12-16,0 0-11 0,0 0-12 0,-9-8-12 15,9 8-10-15,0 0-12 0,0 0-9 0,0 0-3 16,-24 14 7-16,15-3-1 0,-3 0-3 0,-2 3-8 16,0 2 10-16,-1 3 1 0,-3 3-5 0,3 2-6 0,-3-2 1 15,3 2-1-15,-3 0-2 0,-1 6-11 0,4-6-5 16,-3-2-4-16,5 1-4 0,-1 0-10 16,2 0 3-16,-3-2-8 0,2 0-2 0,1 0-4 0,1-7 0 15,1 3-5-15,3-4-5 0,-1 2 1 0,2-2-4 16,-1-3-1-16,1-1-6 0,0 2-10 0,4-1-21 15,-4-3-22-15,6-7-23 0,-6 13-21 0,2-6-22 16,4-7-21-16,-3 7-23 0,3-7-12 0,0 0-32 16,0 0-207-16,0 0-439 0,0 0 195 0</inkml:trace>
          <inkml:trace contextRef="#ctx0" brushRef="#br0" timeOffset="1344.3">1113 519 157 0,'0'0'158'0,"0"0"-15"0,12-2-11 0,-12 2-12 0,0 0-13 15,0 0-15-15,0 0-2 0,26 0-12 0,-17 2 1 16,8-1-5-16,-8 4 11 0,7-5-12 16,-6 2-7-16,1-1-13 0,4 2-2 0,0 0-2 0,1-2-10 15,-1 2 2-15,-1-2-7 0,3-1-1 0,-6 0-3 16,2 0-7-16,1 0 0 0,-1 0 2 15,2 0-8-15,0-4 2 0,-15 4-3 0,25-3 0 16,-16-1-2-16,6 1 1 0,-1-2 1 0,-2 4-7 0,1-6 4 16,0 2-8-16,-1-2-1 0,0-3 4 0,-3 6-1 15,2-4 1-15,-7 3-3 0,7-5 0 0,-4 4-2 16,-1-3 3-16,-6 9-3 0,9-12 7 0,-5 7 3 16,-4 5 0-16,5-16-3 0,-5 16 3 0,0-13 1 15,0 13 0-15,0 0 0 0,-6-20-4 0,0 15-2 16,-2-2 5-16,-2 1-2 0,3 0 1 0,-7 1-3 15,-1-2 6-15,-3 4 0 0,0 2 3 0,1-1 5 16,-3 1 0-16,1 2 3 0,-2-2 5 0,1 1 1 16,1 1 1-16,0 2-5 0,-1 1-2 0,5 2-1 0,-2-2 4 15,2-1-2-15,-5 4-2 0,5 1 1 16,-1 1 2-16,1 2-5 0,0 2 0 0,5-2 0 16,-4 2-2-16,5-1-6 0,0 2 2 0,5-2 0 0,-1 3-5 15,4-3 1-15,-2 3 0 0,3-6-3 0,3 8 2 16,3-6-6-16,1 2 5 0,-1-5-5 0,5-2 3 15,1 5-5-15,0-5 0 0,2 5 4 0,1-7-3 16,3 1-1-16,-3-3 3 0,5 1-4 0,-3 1 2 16,4-3-3-16,-3-2-1 0,6 1 2 0,-6 0-1 15,1-4-5-15,-4-6 3 0,5 6-9 0,-2-3-3 16,-2-3 2-16,0 3 3 0,-1-4 0 0,-1-2 1 16,-1 2 3-16,-1-2-2 0,0 1 3 0,-3-4 0 15,1 5-1-15,-2-3 1 0,-2 3 2 0,-2 4 3 16,2-6 6-16,-1 4 8 0,-2 2 3 0,1-4 7 15,-4 11 5-15,5-9 5 0,-5 9 2 0,3-13 2 16,-3 13-2-16,4-7-2 0,-4 7-8 0,3-8-1 0,-3 8-8 16,0 0 0-16,0 0 1 0,0 0-2 0,0 0-3 15,0 0-4-15,0 0 7 0,0 0 4 16,17 25-1-16,-16-15-3 0,3 4-1 0,-1 4-2 0,2-1-1 16,-2 1 0-16,3-1-3 0,0 5-2 0,-2-6 4 15,-1 1-2-15,2-1-5 0,-4-1 2 0,4 0-2 16,-2-1-1-16,0-7-23 0,0 3-25 0,-2-1-31 15,-1-9-23-15,6 16-34 0,-6-16-34 0,3 10-11 16,-3-10-35-16,0 0-229 0,0 0-474 0,0 0 210 16</inkml:trace>
          <inkml:trace contextRef="#ctx0" brushRef="#br0" timeOffset="2142.07">1943 360 32 0,'3'-9'296'15,"-3"9"-12"-15,0 0-21 0,3-9-18 0,-3 9-24 16,0 0-19-16,0 0-25 0,0 0-19 0,0 0-16 0,0 0-17 16,0 0-10-16,0 0-12 0,0 0-11 0,0 0-5 15,17 22-13-15,-14-13-5 0,1 6-8 0,2-1-3 16,-3 0-6-16,2 2-5 0,-2 0-7 0,2 8-1 16,1-8-9-16,-1-3-1 0,1 0-4 0,-3 1-2 15,1 3-1-15,-1-6 0 0,6 3-4 0,-6-3 1 16,2-3-4-16,-2 0-2 0,-3-8-2 0,6 15 1 15,-5-5-3-15,-1-10 3 0,5 9-5 0,-5-9 4 16,0 0-4-16,1 12 3 0,-1-12-2 0,0 0-5 16,0 0 5-16,0 0-2 0,0 0 0 0,0 0 1 15,0 0-3-15,0 0 0 0,11-35-5 0,-10 25 4 16,1-1-3-16,1-6 4 0,-2-1-5 0,5-3 1 16,0-2-1-16,-5 5 1 0,4 0-2 0,-1 3 2 15,2-1-3-15,0-1 3 0,2 2-5 0,-2 1 3 16,0 0-2-16,0-1 1 0,1 2 2 0,-1 2 1 15,0-2-1-15,2 6 1 0,-3 0-5 0,1-3 6 16,0 6-1-16,-6 4 0 0,11-10-2 0,-4 4 2 0,-7 6-5 16,11-7 2-16,-11 7 0 0,7-4 4 0,-7 4-6 15,0 0 5-15,0 0-2 0,20 7 2 16,-20-7 1-16,7 16 0 0,-1-5-1 0,-1-1-2 0,-1 7 2 16,0-5 1-16,-2 5 2 0,4 0 1 0,-6 4-5 15,3-3 3-15,0-1 0 0,-2-3-1 0,-1 2 3 16,3 0-2-16,-3-3 2 0,2 1-4 0,-4-3 2 15,4 0-1-15,-2-11-3 0,4 18 4 0,-7-10-3 16,3-8 4-16,3 12-5 0,-3-12 2 0,0 0-1 16,0 0 3-16,2 12 2 0,-2-12-1 0,0 0 0 15,0 0 1-15,0 0-3 0,0 0 2 0,0 0-4 16,0 0 2-16,0 0-5 0,13-32 3 0,-5 17-1 16,-2 0 1-16,0-2-1 0,0 3 4 0,0-8-7 15,-2 3 3-15,5 7-2 0,-5-5 5 0,1 3-4 0,2-1 3 16,-1 7-2-16,0-7 1 0,-3 6-1 15,6-3 1-15,-4 2-1 0,1 3 1 0,0 0 1 0,0 0 0 16,-6 7-3-16,10-11-1 0,-7 5 2 0,-3 6 2 16,0 0 0-16,10-5-1 0,-10 5-3 15,0 0 1-15,14-2 2 0,-14 2-1 0,0 0 3 0,10 10-1 16,-10-10 2-16,6 14 1 0,-1-7 13 0,-2 7 7 16,1 3-2-16,-2 5 0 0,2-5-3 0,-4 3 4 15,3 1-8-15,0-3-2 0,0 4-1 0,-3-5 3 16,5 1-2-16,-4-1-3 0,-1-1-2 0,0 1 1 15,0-1-1-15,-1-3-1 0,1 0 0 0,0-13 0 16,0 18-18-16,1-8-18 0,-1-10-21 0,-1 15-16 0,1-15-9 16,1 12-17-16,-1-12-11 0,0 0-10 15,0 0-13-15,11 5-18 0,-11-5-15 0,0 0-2 16,22-17-10-16,-10 7-29 0,-3-1-133 0,3-4-361 0,3-5 159 16</inkml:trace>
          <inkml:trace contextRef="#ctx0" brushRef="#br0" timeOffset="2382.44">2658 462 79 0,'7'-15'124'0,"1"4"12"0,-2-2 12 0,-1 2-5 15,-3 0 4-15,2 5 8 0,-4 6 0 0,5-13 2 0,-5 13 0 16,3-11-6-16,-3 11-14 0,0 0-15 0,4-11-13 16,-4 11-10-16,0 0-12 0,0 0-8 0,0 0-9 15,0 0-6-15,0 0-6 0,0 0 12 0,9 28 8 16,-6-15-2-16,-1 2-3 0,1 1 7 0,1 6 1 16,-2 2-8-16,4 2-11 0,-2 1 2 0,-1 0-9 15,5-2-3-15,-4 14-4 0,4-7-6 0,-2-5-2 16,1 1-11-16,-1 0-4 0,0-3 6 0,0 2-6 15,0-1-7-15,1-2 2 0,1-1-1 0,-4-5-5 16,-1-2 1-16,2 0 1 0,-4 1-10 0,1-6-29 16,-2 0-26-16,0-1-26 0,0-10-23 0,0 20-31 15,0-20-30-15,-2 11-22 0,2-11-32 0,0 0-214 16,0 0-464-16,0 0 206 0</inkml:trace>
          <inkml:trace contextRef="#ctx0" brushRef="#br0" timeOffset="3474.91">2750 409 140 0,'-9'-14'241'0,"-3"3"-10"16,2-2-13-16,2 1-14 0,1 0-13 0,1 4-10 15,0-2-22-15,0-2-6 0,3 6-12 0,3 6-10 16,-6-10-11-16,6 10-9 0,-4-14-15 0,4 14-9 15,0-11-7-15,0 11-3 0,0 0-12 0,4-14-6 16,-4 14-8-16,6-8 2 0,-6 8-11 0,15-10-3 0,-5 6-3 16,-1 0-1-16,5 0-6 0,1 1-2 15,3 1 0-15,-5-1 0 0,5 3-8 0,-2 0 2 16,1 0-4-16,-1 3-2 0,0-1-2 0,-2 1 1 0,-5 1-4 16,3 2 2-16,-3-1-3 0,-2 2 3 15,2-2-4-15,-4 2 1 0,-5-7 0 0,9 15 3 16,-6-10 0-16,1 5 2 0,-4-10 1 0,2 13 4 0,-2-13 0 15,0 16 0-15,0-16 0 0,-6 11-6 0,4-1 2 16,2-10 3-16,-4 13-9 0,1-6 4 0,3-7-5 16,-6 9 0-16,6-9-2 0,0 0 0 0,-5 14 1 15,5-14-2-15,0 0-5 0,0 12 1 0,0-12 2 16,0 0 1-16,8 12 1 0,-8-12 0 0,9 8-4 16,-2-5 3-16,3 1-3 0,-10-4 4 0,20 3 0 15,-4-3-4-15,-1-3-1 0,5 1-1 0,-3-3 4 16,1 0 1-16,2 2-3 0,4-4 0 0,-5 0 0 15,5-3 3-15,0-1-1 0,-3-1 1 0,2-1-5 16,0-1 2-16,-2-7 0 0,3 5 1 0,-5-1-6 0,0 1 1 16,-2-6 4-16,2-1-1 0,-4-3 2 15,7-4-3-15,-7 6-2 0,-3-1 0 0,-3-2 0 16,-1-1 2-16,-1 1-2 0,7-10-2 0,-8 12 1 0,-2-5 3 16,-4 5-6-16,1-1 5 0,4 2-5 15,-4-1 8-15,-1-1 2 0,-1 9-4 0,-2-1-3 16,1 0 3-16,-1-6-1 0,-1 10 1 0,3-3-1 0,-4 4-5 15,2-5 5-15,0 6 0 0,-3 4-1 0,6 8 1 16,-4-13-2-16,-1 4 4 0,5 9-2 0,-7-11 0 16,7 11 0-16,-6-5 0 0,6 5-4 0,0 0 2 15,0 0 3-15,-20 4 3 0,20-4-5 0,-19 21 1 16,10-8-1-16,-1 5 1 0,-1 2 4 0,-4 4-2 16,6 2-3-16,-4 10 3 0,1-1 1 0,4-9 1 15,1 5 1-15,1 0 1 0,0 7-2 0,0-9 0 16,5-3 1-16,-4 3-1 0,5-1-1 0,3 1 2 15,-1-2 2-15,2 1-1 0,1-1 1 0,1 2-5 16,4-3 5-16,-3-2-2 0,7-1-2 0,-2-2 4 16,-3-7-6-16,9 3 0 0,-6 0 2 0,1-5 2 15,3 4-2-15,2 1 4 0,-3-6-6 0,3-1 3 0,-1-6 3 16,0 3-3-16,3-3 1 0,-4 2-1 0,7-1-2 16,0-3 1-16,3 2 0 0,4-4 3 15,-12-1-3-15,7-2 1 0,-7 1-4 0,1-5-1 0,2-1 6 16,-2 1 0-16,-2 3 1 0,-1-9-2 0,1 3-3 15,-4-5 4-15,5 1-6 0,-6 0 1 0,1 0 3 16,-4-9 0-16,-1 7 0 0,-2 1-3 0,-2-2 2 16,-4-1-2-16,2 2 4 0,-2-1-4 0,0 4 0 15,-2-3 3-15,-2 3 3 0,2 2 2 0,2 11-2 16,-6-16 0-16,0 6 0 0,6 10 1 0,-12-12-1 16,8 5-3-16,4 7 5 0,-14-6 0 0,14 6-6 15,-19 0-1-15,19 0 1 0,-19 6 2 0,8-1 3 16,4 2-4-16,-5 2 0 0,4 6 6 0,-1 0-3 0,-1 1-1 15,4 1 2-15,0 4 1 0,-1-3-6 16,4 5 7-16,1 0 2 0,2-6-4 0,3 1 3 16,2 0 2-16,2-2-3 0,2 5 4 0,4-7 3 15,1 0 13-15,2-4 10 0,7 3 0 0,2-8 8 0,2 3 0 16,1-5-2-16,3-2-4 0,-2-2-3 16,-2 1 6-16,2 0-13 0,-5-3-1 0,0-1-8 0,-6 3 1 15,-2-2-6-15,-2-2 0 0,2 3-7 0,-7 1 3 16,2-3 3-16,-11 4-11 0,16-3-23 0,-16 3-28 15,11-4-26-15,-11 4-29 0,0 0-35 0,0 0-48 16,0 0-45-16,0 0-36 0,0 0-249 0,0 0-559 16,0 0 247-16</inkml:trace>
        </inkml:traceGroup>
      </inkml:traceGroup>
    </inkml:traceGroup>
  </inkml:traceGroup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10:09:13.219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502B24CA-6E1E-4513-9BBF-E4B3D4056316}" emma:medium="tactile" emma:mode="ink">
          <msink:context xmlns:msink="http://schemas.microsoft.com/ink/2010/main" type="inkDrawing" rotatedBoundingBox="999,1504 5352,1358 5355,1440 1002,1586" semanticType="underline" shapeName="Other">
            <msink:sourceLink direction="with" ref="{054A136F-6EB2-4220-9F2C-B6426507C070}"/>
          </msink:context>
        </emma:interpretation>
      </emma:emma>
    </inkml:annotationXML>
    <inkml:trace contextRef="#ctx0" brushRef="#br0">-6 164 51 0,'0'0'159'0,"0"0"-9"0,-6 7-10 0,6-7-12 0,0 0-22 16,0 0 4-16,0 0-6 0,0 0-12 0,0 0-4 16,0 0-6-16,0 0-7 0,0 0-1 15,0 0 2-15,0 0-9 0,0 0-2 0,36-10-9 0,-36 10-4 16,16-4-6-16,-16 4-5 0,13 0-1 0,-13 0-9 15,20 0 0-15,-11-4-2 0,-9 4-5 0,21-1-1 16,-9-1-2-16,-12 2-3 0,25-3-2 0,-13 3 3 16,-12 0-6-16,24 0 1 0,-11-3-5 0,4 2 2 15,-2-2-6-15,-1 2 0 0,4-1 6 0,-4-2-7 16,1 3-3-16,1 0 6 0,-5 1-1 0,5-5 0 0,0 1-1 16,-4 2-1-16,3 1 3 0,2-3-3 15,-3 2 4-15,1 0-5 0,2 2 2 0,-4-2 4 16,4 4-8-16,-1-2 1 0,-3-2-1 0,2 4-2 15,0-2 6-15,-3 0-2 0,6 0-7 0,-4 2 10 16,0-2-2-16,0 0-1 0,-1 0-5 0,1 2 5 0,1-2-1 16,-3 0-2-16,2 0-3 0,-2 0 6 0,-12 0-1 15,21 0 1-15,-9 0-3 0,2 0 2 0,-2 0-1 16,1 0-1-16,-13 0-3 0,27 0 4 0,-15 0 0 16,-3 0 0-16,6 0 1 0,-15 0-2 0,22 4-1 15,-12-4-1-15,1 1 0 0,-11-1 5 0,21 0 1 16,-11 1-3-16,-10-1-2 0,21 1 2 0,-12-1 2 15,3 4-3-15,-12-4-3 0,19 3 5 0,-7-1 2 16,-1-2-7-16,1 1-2 0,3-1 5 0,-15 0 2 16,22-1-3-16,-13-1 0 0,-9 2 2 0,21 0 0 0,-9-3 1 15,-12 3 2-15,19 0-4 0,-19 0 0 0,19 3-1 16,-19-3 3-16,20-3-2 0,-11 3-1 16,-9 0 1-16,19 0 4 0,-19 0-1 0,21-4 0 0,-9 4-2 15,-12 0-4-15,22 0 2 0,-11 0 0 0,5 0-2 16,-4 0 4-16,-12 0 3 0,21-3-2 15,-11 3-4-15,2-4 4 0,3 2-1 0,-3 2-1 0,-12 0 0 16,20 0 3-16,-11-2-3 0,-9 2-1 0,20-2-8 16,-20 2 7-16,15-1 6 0,-15 1-3 0,18 0-2 15,-18 0 1-15,15-2 2 0,-15 2-2 0,18-1 3 16,-18 1 0-16,15-1-6 0,-15 1 6 0,19-3-2 16,-19 3 1-16,20-3-1 0,-10 3 0 0,-10 0 8 15,17 0-2-15,-5-3-4 0,-12 3 7 0,19-1 4 16,-10-2 0-16,-9 3-3 0,24 0 1 0,-12-1 4 15,-12 1-2-15,21 0 0 0,-11 0-5 0,-10 0 0 16,22 0-4-16,-13-1 5 0,3-1-3 0,-12 2 1 0,23 0-2 16,-11 0-3-16,-12 0 4 0,20 0-2 15,-8 0-2-15,-12 0-1 0,20-3 3 0,-8 3-3 0,-2-2 3 16,-10 2 0-16,22 0-4 0,-11 0 0 0,-11 0-1 16,25 0 2-16,-13 0 2 0,3 0-3 0,-15 0 3 15,21 0 0-15,-11 0 0 0,5-2-5 0,-15 2 6 16,20-1-1-16,-20 1 0 0,21 0-1 0,-11 0-4 15,-10 0 5-15,19-2 3 0,-19 2-8 0,24 0 8 16,-16-2-5-16,-8 2 1 0,19 0-3 0,-19 0 3 16,20-2-2-16,-9 2 0 0,-11 0 1 0,18 2 0 15,-9-2-2-15,-9 0 1 0,15 0 1 0,-15 0-7 0,20-2 11 16,-10 4-3-16,-10-2-1 0,19 0-4 16,-8 0 2-16,-11 0 2 0,19 0-2 0,-8 0 1 15,-11 0 3-15,19-2 0 0,-8 0-1 0,-11 2-3 0,22 0 0 16,-13-2 3-16,-9 2-5 0,22-2 1 0,-13 4 0 15,-9-2 0-15,20 0 1 0,-20 0 0 0,14-2 0 16,-14 2-1-16,12-3 3 0,-12 3 0 0,15-1-2 16,-15 1 3-16,14 0-4 0,-14 0 4 0,13-1-4 15,-13 1-1-15,15-3 2 0,-15 3 3 0,14-3-2 16,-14 3-2-16,17 2 1 0,-17-2-6 0,15-2 10 16,-15 2 0-16,18-3-5 0,-9 3 2 0,-9 0-1 15,23-2 0-15,-15 0 0 0,-8 2 1 0,20-1 0 16,-8-2-3-16,-12 3 0 0,22-5 2 0,-10 5 2 0,2-2-1 15,-3 2-4-15,-11 0 5 0,23-3-4 16,-13 1 2-16,-10 2 0 0,18-1 0 0,-18 1 0 0,20 0 0 16,-20 0 0-16,17-1 2 0,-17 1-2 15,15-4 3-15,-15 4-2 0,18 0 3 0,-18 0-6 0,20 0-1 16,-20 0 6-16,15 0-3 0,-15 0-1 0,17-3 2 16,-17 3-3-16,17-3 5 0,-7 3 14 0,-10 0 1 15,17-4 0-15,-5 3-2 0,-12 1-1 0,18 0 0 16,-18 0-2-16,16-3-2 0,-16 3-3 0,18-4 3 15,-11 2-2-15,-7 2 0 0,18-1 13 0,-7 1 0 16,-11 0-2-16,18-3-3 0,-18 3 0 0,17-1-3 16,-17 1-4-16,17 0 5 0,-17 0-4 0,18-1-5 0,-18 1 2 15,15 0 1-15,-15 0-2 0,16 0-2 16,-16 0 2-16,15-1-3 0,-15 1 3 0,13 1-2 0,-13-1-3 16,14 1-1-16,-14-1 3 0,13-1 1 0,-13 1-4 15,14 1 2-15,-14-1 0 0,12 0-2 16,-12 0-4-16,13 1 5 0,-13-1 0 0,10 3 1 15,-10-3 0-15,15 0-1 0,-15 0-3 0,0 0 3 0,17-3-2 16,-17 3 1-16,18 3-2 0,-18-3 1 0,13-3-1 16,-13 3 2-16,14 3 0 0,-14-3 1 0,16 0 0 15,-6 0-4-15,-10 0 3 0,17 1 0 0,-17-1-1 16,18-1 0-16,-18 1-5 0,18 0 8 0,-18 0-3 16,16 0 2-16,-16 0-2 0,13 1 1 0,-13-1-1 15,17 2 0-15,-8 0-2 0,-9-2 1 0,15 3 1 16,-15-3-1-16,16 0 3 0,-16 0-1 0,15 3-1 15,-15-3 1-15,15 0-1 0,-15 0 3 0,16 4-7 0,-7-4 4 16,-9 0-2-16,14 0 4 0,-14 0-4 0,18 3 3 16,-18-3-1-16,14 3 1 0,-14-3 2 0,14 0-3 15,-14 0-5-15,15 0 7 0,-15 0-3 0,19 0 3 16,-8 4-3-16,-11-4 3 0,15 0-3 0,-15 0 5 16,17-4-8-16,-17 4 6 0,15 0-2 0,-15 0 1 15,15 0-3-15,-15 0 4 0,17 4-8 0,-17-4 6 16,15 1-1-16,-15-1 4 0,13-1-3 0,-13 1 1 15,0 0-1-15,18-4 1 0,-18 4 0 0,13 4-3 16,-13-4 4-16,14 0-2 0,-5 1 2 0,-9-1 1 16,15 0-4-16,-15 0 3 0,12 0-2 0,-12 0 1 15,0 0 1-15,20-5 4 0,-20 5-6 0,18 0 2 0,-4 0-4 16,-14 0 1-16,19 0 2 0,-19 0-1 0,18 0 1 16,-8 0-2-16,-10 0 1 0,17-2 2 15,-17 2-2-15,19 0 1 0,-19 0 0 0,17-4 3 0,-17 4-1 16,15 3 1-16,-15-3 1 0,13-3 3 0,-13 3-2 15,0 0 1-15,16 0-3 0,-16 0 2 0,0 0-1 16,17-1-2-16,-17 1 0 0,10 1 2 0,-10-1-3 16,0 0 2-16,17-1-5 0,-17 1 4 0,12 1-4 15,-12-1 5-15,12 3-1 0,-12-3-2 0,0 0-4 16,20-3 5-16,-9 6 2 0,-11-3-3 0,15 0 0 16,-15 0 2-16,15 0-2 0,-5 1 1 0,-10-1 2 15,17 0 4-15,-17 0 3 0,19 0 6 0,-19 0-2 16,18 0 0-16,-9 0-4 0,-9 0-3 0,25 2 2 0,-11-2-3 15,-14 0 2-15,19 0-2 0,-12 0 0 16,-7 0 3-16,18 4-6 0,-18-4 2 0,15 0-3 16,-15 0 2-16,15 0 1 0,-15 0-3 0,12 0 1 0,-12 0-2 15,12 1 0-15,-12-1 2 0,12 1-3 0,-12-1 0 16,0 0 1-16,15 2 1 0,-15-2-6 16,0 0 4-16,12 0 1 0,-12 0-2 0,0 0-1 0,0 0 1 15,13 0 0-15,-13 0 2 0,0 0-1 0,0 0 0 16,0 0 0-16,0 0 2 0,11 3-3 0,-11-3 5 15,0 0 8-15,0 0 4 0,0 0-2 0,0 0-2 16,0 0-3-16,13 0 3 0,-13 0-1 0,0 0 2 16,0 0 1-16,0 0 9 0,0 0-7 0,16-3 3 0,-16 3-1 15,0 0-2-15,0 0-3 0,0 0 0 0,0 0 0 16,0 0 4-16,0 0-4 0,14-2 2 16,-14 2 0-16,0 0-4 0,0 0 0 0,0 0 4 0,0 0-5 15,0 0-1-15,12-1 1 0,-12 1 0 0,0 0 0 16,0 0-2-16,0 0-4 0,10-5 5 0,-10 5-3 15,0 0 3-15,0 0 1 0,0 0-3 0,0 0 3 16,0 0-5-16,0 0-8 0,0 0 6 0,0 0 6 16,0 0-3-16,0 0 5 0,0 0 6 0,0 0-4 15,0 0 0-15,0 0 0 0,0 0-2 0,0 0 2 16,0 0-2-16,0 0-3 0,0 0-5 0,0 0 2 16,0 0 3-16,0 0-3 0,0 0 0 0,0 0-2 0,0 0-5 15,0 0-14-15,0 0-30 0,0 0-44 16,0 0-54-16,0 0-72 0,0 0-87 0,0 0-215 15,0 0-558-15,0 0 247 0</inkml:trace>
  </inkml:traceGroup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10:13:32.663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B2024E54-2A72-4E5E-900B-993ED71494FB}" emma:medium="tactile" emma:mode="ink">
          <msink:context xmlns:msink="http://schemas.microsoft.com/ink/2010/main" type="writingRegion" rotatedBoundingBox="14611,639 32821,617 32827,5309 14617,5330"/>
        </emma:interpretation>
      </emma:emma>
    </inkml:annotationXML>
    <inkml:traceGroup>
      <inkml:annotationXML>
        <emma:emma xmlns:emma="http://www.w3.org/2003/04/emma" version="1.0">
          <emma:interpretation id="{F3364E61-99C4-45A4-B73A-8B67D3FA8AEC}" emma:medium="tactile" emma:mode="ink">
            <msink:context xmlns:msink="http://schemas.microsoft.com/ink/2010/main" type="paragraph" rotatedBoundingBox="14831,742 32444,538 32455,1496 14842,1701" alignmentLevel="1"/>
          </emma:interpretation>
        </emma:emma>
      </inkml:annotationXML>
      <inkml:traceGroup>
        <inkml:annotationXML>
          <emma:emma xmlns:emma="http://www.w3.org/2003/04/emma" version="1.0">
            <emma:interpretation id="{AA17E8AC-4071-4DB7-A6DE-E9F5017014D2}" emma:medium="tactile" emma:mode="ink">
              <msink:context xmlns:msink="http://schemas.microsoft.com/ink/2010/main" type="line" rotatedBoundingBox="14831,742 32444,538 32455,1496 14842,1701"/>
            </emma:interpretation>
          </emma:emma>
        </inkml:annotationXML>
        <inkml:traceGroup>
          <inkml:annotationXML>
            <emma:emma xmlns:emma="http://www.w3.org/2003/04/emma" version="1.0">
              <emma:interpretation id="{4B1E2BF3-BF06-4034-BA22-DB58A460EBFE}" emma:medium="tactile" emma:mode="ink">
                <msink:context xmlns:msink="http://schemas.microsoft.com/ink/2010/main" type="inkWord" rotatedBoundingBox="14832,823 16270,806 16278,1504 14840,1521"/>
              </emma:interpretation>
            </emma:emma>
          </inkml:annotationXML>
          <inkml:trace contextRef="#ctx0" brushRef="#br0">-3 58 120 0,'0'0'136'0,"0"0"-10"0,0 0-1 16,0 0-6-16,0 0-5 0,-9-7-6 0,9 7-4 16,0 0-8-16,0 0-4 0,0 0-5 0,0 0-2 15,0 0-8-15,0 0 1 0,0 0-8 0,0 0 3 16,0 0-7-16,0 0-7 0,0 0-4 0,0 0-4 0,0 0-1 16,0 0-1-16,0 0-9 0,0 0-5 0,0 0-7 15,0 0-2-15,0 0 0 0,0 0-1 0,0 0-6 16,27-9 3-16,-15 9 3 0,1-2-6 0,2-1 1 15,4 3 0-15,-2-4-4 0,2 4-2 0,1-2-3 16,6-2 3-16,0 3 0 0,-2 0-3 0,0-1-2 16,2 1 5-16,0-1-3 0,1 0 1 0,-2-1 0 15,0 3-13-15,-8-2 11 0,1 0 0 0,0 0 1 16,-4 0-3-16,1 0-3 0,-4 0 1 0,-11 2-1 16,21-3 2-16,-12 3 1 0,-9 0-3 0,18-1-2 15,-18 1 3-15,0 0-7 0,14 0 4 0,-14 0-4 16,0 0 2-16,0 0 3 0,14 0-1 0,-14 0-3 0,0 0 2 15,0 0-1-15,0 0 1 0,0 0-2 16,0 0 2-16,12-1-1 0,-12 1-4 0,0 0 9 16,0 0-6-16,0 0-3 0,0 0-28 0,0 0-14 0,0 0-27 15,1 11-19-15,-1-11-16 0,0 0-21 0,0 0-42 16,0 0-137-16,0 0-332 0,-22 7 147 0</inkml:trace>
          <inkml:trace contextRef="#ctx0" brushRef="#br0" timeOffset="1048.8">104 499 65 0,'0'0'216'0,"0"0"-10"0,0 0-19 16,0 0-20-16,0 0-12 0,-7-8-16 0,7 8-13 16,0 0-12-16,0 0-10 0,0 0-9 0,0 0-5 15,0 0-13-15,0 0-4 0,0 0-8 0,0 0-7 0,0 0-2 16,0 0-5-16,24 21 2 0,-15-18 5 16,3 1 2-16,2-4-3 0,6 2-11 0,-1-1-7 15,8 3 5-15,-2-5-4 0,7 1-5 0,-1-4-3 16,-1 4 1-16,10-6-7 0,-8 5-2 0,-6 0-3 0,3-4 1 15,-2 1-4-15,-5-1-2 0,0 4-3 0,-5-3 0 16,1 1-2-16,1 0 1 0,-6 3-4 0,2-4 1 16,-4 4 0-16,-11 0 1 0,16-2-4 0,-16 2 1 15,14 0-5-15,-14 0-3 0,0 0 5 0,16 0 0 16,-16 0-4-16,0 0 4 0,13 1-5 0,-13-1 4 16,8 8-1-16,-8-8 0 0,6 11 1 0,-3-5-1 15,-3-6-5-15,10 13 6 0,-7-5-1 0,3-4-1 16,-6-4 2-16,11 13-1 0,-7-5 0 0,5-2 1 15,0-2 0-15,-2 2-2 0,4-2 3 0,-2-2-5 16,6 3 1-16,-3-5 4 0,3 4-6 0,3-4 5 16,-8 0-3-16,5-4 3 0,0 4-5 0,1-2-2 0,-2-2 6 15,-14 4 0-15,22-7 2 0,-9 0 0 16,-4 3-1-16,-9 4 1 0,12-7-2 0,-1 2 2 0,-4 0-4 16,-7 5 4-16,9-8-3 0,-9 8 8 0,5-11-3 15,-5 11 0-15,-2-13 2 0,2 13 1 0,0 0-5 16,-10-20 1-16,4 9 0 0,-3 1-1 0,-2 0 1 15,2 1 0-15,-4-3-2 0,0 4 3 0,-1 0-3 16,1-2-1-16,-5 2 2 0,1 0-2 0,1-2 1 16,1 4-1-16,2-1-1 0,-2 4 1 0,1-1-3 15,-2-2 2-15,7 2 0 0,-3 3-2 0,12 1 3 16,-15 0-2-16,15 0-1 0,-16 1 2 0,16-1-4 16,-15 6-1-16,15-6-12 0,-14 9-13 0,7-6-17 15,2 7-18-15,5-10-18 0,-7 14-30 0,5-3-35 0,2-11-29 16,0 21-201-16,0-11-408 0,0-10 181 15</inkml:trace>
          <inkml:trace contextRef="#ctx0" brushRef="#br0" timeOffset="1453.61">1104 502 132 0,'0'0'183'0,"0"0"-17"16,0 0-19-16,13 4-9 0,-13-4-7 0,7 6-10 15,-7-6-15-15,11 7-6 0,-8-1-10 0,-3-6-2 16,7 11-5-16,-2-4 7 0,-5-7-7 0,7 13-2 16,-5-8-9-16,-2-5-5 0,6 13-4 0,-6-13-5 15,6 11-8-15,-6-11-3 0,1 9-6 0,-1-9-3 0,6 7-6 16,-6-7-3-16,0 0-2 0,5 9-1 15,-5-9 6-15,0 0 17 0,7 7 3 0,-7-7 12 16,0 0 7-16,0 0 4 0,0 0-7 0,0 0-3 0,0 0-5 16,0 0-8-16,0 0 1 0,0 0-4 0,6-26-5 15,-6 26-2-15,1-17 7 0,4 7-2 16,-4 2-8-16,4-5-1 0,-2 2-8 0,3-2-1 0,-2-2-3 16,2 2 0-16,-3 4-4 0,5-3-3 0,-4 2-3 15,-1 2-1-15,8-6-1 0,-5 7-1 0,0-4-4 16,1 5-2-16,0-1-3 0,1 2-16 0,-8 5-29 15,18-7-38-15,-5 6-36 0,1 0-39 0,1 1-25 16,4 0-42-16,-1 0-224 0,0 2-482 0,7-1 214 16</inkml:trace>
          <inkml:trace contextRef="#ctx0" brushRef="#br0" timeOffset="396.36">143 45 92 0,'0'0'143'0,"0"0"-10"15,0 0-9-15,0 0 0 0,5 17 11 16,-5-17-4-16,3 14-16 0,0-3-13 0,-1 0 18 16,1 2-1-16,0 4-7 0,-1-7-14 0,2 7-5 0,1 0-11 15,-4 5 25-15,2 1-6 0,-3-6-8 0,0-1-7 16,3 8-10-16,-3-6 3 0,2 4 2 0,-4-3-6 16,2 1-5-16,-3-1-5 0,3-2-8 0,0 5-4 15,0-2 5-15,0-5-3 0,-1 1-6 0,1 2-5 16,0-4-6-16,0 0 0 0,1 3-6 0,-1-3 0 15,0 1-6-15,0-5-4 0,0-10-3 0,0 17-2 16,0-6-1-16,0-11 0 0,0 17-2 0,3-10 2 16,-3-7-6-16,0 17 2 0,2-10-5 0,-2-7 1 15,4 11-4-15,-4-11-18 0,2 14-26 0,-2-14-23 16,-2 10-20-16,2-10-30 0,2 14-13 0,-2-14-15 16,0 0-29-16,0 0-24 0,-2 11-183 0,2-11-406 15,0 0 180-15</inkml:trace>
        </inkml:traceGroup>
        <inkml:traceGroup>
          <inkml:annotationXML>
            <emma:emma xmlns:emma="http://www.w3.org/2003/04/emma" version="1.0">
              <emma:interpretation id="{6D2C4B32-E2DA-4D4E-9BD9-810D15F819BF}" emma:medium="tactile" emma:mode="ink">
                <msink:context xmlns:msink="http://schemas.microsoft.com/ink/2010/main" type="inkWord" rotatedBoundingBox="16976,718 19305,690 19313,1367 16983,1395"/>
              </emma:interpretation>
            </emma:emma>
          </inkml:annotationXML>
          <inkml:trace contextRef="#ctx0" brushRef="#br0" timeOffset="2569.37">2139 576 104 0,'13'-1'224'0,"-13"1"-15"16,0 0-13-16,24-5-15 0,-17 2-12 0,-7 3-11 15,17-4-11-15,-5 1-22 0,1-2-5 0,5 0-8 16,-3 0-11-16,0 0-10 0,3-2-4 0,0-1-10 16,-2 2-7-16,2-1 0 0,-2-1-16 0,8-5-1 15,-10 5-5-15,2 0-6 0,0-3-4 0,-1-1 0 16,-1 1-9-16,-2 1 1 0,0-1-3 0,-5 2-2 16,2 0-4-16,1-4-2 0,-7 3-4 0,3-1 0 15,-4 1-2-15,-2 10 0 0,4-17-4 0,-4 6 3 16,0 11-10-16,-4-18 7 0,2 4-3 0,-4 7 0 15,-1 1 0-15,-2 0 0 0,-1 1-2 0,-4-2 3 0,2 5-2 16,-6 2-2-16,2 0-6 0,1 2 6 0,0-1-3 16,-1 5 0-16,1-2 2 0,-3 3 3 15,3-2-3-15,2 3 5 0,-1 0-1 0,2 6 0 0,0-4 0 16,5 1 1-16,1 2-5 0,1 2 2 0,-1-1-1 16,3-1 3-16,0-2-1 0,3 2-2 0,2 3-3 15,2-1 6-15,-1-2-4 0,3 0 4 0,5-2-3 16,-4-1 3-16,4 0-3 0,4-5 2 0,-1 1-3 15,3-3-1-15,2 0 4 0,-1 1-4 0,8-3-1 16,-6 1 3-16,0-2-1 0,-1-2 1 0,5 2-1 16,4-1 2-16,-4-6-4 0,-1 6 3 0,-6-1 0 15,6-2-2-15,-7 3-3 0,2-1 4 0,2-2-2 16,-4-3 3-16,0 4-7 0,-2 0 6 0,-4 2 0 0,-10 1-1 16,23-4 0-16,-14 4 2 0,-9 0-1 15,14-2 1-15,-14 2-5 0,14 0 2 0,-14 0 4 16,12 2-2-16,-12-2-3 0,18 4 6 0,-11-3-5 15,2 3 0-15,-9-4 0 0,18 5 3 0,-9-3-3 0,3 0 3 16,0-2 1-16,0 4-2 0,1-4-2 16,2 1 3-16,3-1-3 0,-3 0 1 0,3 0-1 0,-3-1-1 15,1-3 1-15,1 0 1 0,-1 1 0 0,-3 0 2 16,4-4 2-16,-2 4-3 0,0-2-3 0,-3-1 5 16,-2 2-3-16,-3-2-1 0,1-2 2 0,-1 1-1 15,-1 1-1-15,0-4 0 0,2 2-1 0,-4 0 4 16,-4 8-3-16,8-16 2 0,-8 7-3 0,0 9 3 15,1-16-7-15,-1 16 7 0,-1-14-6 0,1 14 3 16,-6-13-1-16,6 13 1 0,-14-8-5 0,7 4 4 16,-5 2 1-16,12 2 1 0,-25-5-1 0,5 2 0 15,4 3 1-15,-4 0 1 0,1 3 2 0,0 1 3 0,-7 0-1 16,7 0 4-16,2 3-1 0,-2-1 2 0,1 0-1 16,2 2-1-16,-1 3 7 0,1 0 1 0,2-3 1 15,-2 0 0-15,7 0-6 0,-4 2 1 0,5-2-2 16,-2 4 0-16,2-7-4 0,1 6 2 15,2-5 0-15,5-6-2 0,-6 12 0 0,3-6 1 0,3-6-1 16,0 14-3-16,0-14-1 0,0 0 3 0,6 17-1 16,0-14 2-16,-6-3-3 0,14 8-2 0,-4-5 0 15,7 0 2-15,-4-3 0 0,4-4 3 0,-1 2-1 16,0-2-2-16,2-1 1 0,2-1-2 0,-5-1 0 16,2 3 0-16,0-6-1 0,1 0 2 0,-2 3-3 15,-1-4 3-15,-2 2-3 0,1 0 2 0,-1 1 2 0,-5 1-2 16,-1-1 0-16,1 1-1 0,-1-1-1 0,-7 8 7 15,11-8 4-15,-11 8 8 0,9-7 0 16,-9 7 2-16,5-6-6 0,-5 6 6 0,0 0-4 0,6-10-6 16,-6 10 1-16,0 0-3 0,0 0 1 0,0 0-1 15,0 0-3-15,0 0 6 0,0 0-4 16,0 0-3-16,-4 30 1 0,4-30 1 0,0 11-3 0,0-11 0 16,-2 18 1-16,1-8-3 0,1-10 0 0,0 16-2 15,0-16-18-15,1 16-20 0,-1-8-27 0,0-8-25 16,5 18-20-16,-4-11-25 0,5-1-15 0,2-3-18 15,-8-3-12-15,21 3-30 0,-3-3-178 0,-3-3-419 16,2 2 185-16</inkml:trace>
          <inkml:trace contextRef="#ctx0" brushRef="#br0" timeOffset="3271.13">3479 338 210 0,'5'-8'239'0,"-5"8"-3"0,0-10 2 0,0 10-7 16,1-15-11-16,-1 15-7 0,0 0-20 0,-1-15-11 15,1 15-16-15,0 0-11 0,0 0-17 0,0 0-17 16,0 0-11-16,-5-12-10 0,5 12-11 0,0 0-8 0,0 0-8 16,0 0-7-16,0 0-7 0,-27 18-2 0,20-15-9 15,0 8-1-15,-1 1-7 0,2-4 0 0,0 6-3 16,0-6-9-16,5 4 1 0,-2 0-3 0,3-12-4 16,0 20-3-16,0-10-2 0,0-10-3 0,3 19-1 15,-2-9 3-15,4-4-8 0,-5-6 5 0,9 15-2 16,-2-9-5-16,3-2 5 0,4 2-3 0,2-3 0 15,4-1-3-15,7 1 1 0,-2-3 5 0,2-5-6 16,0 3-1-16,1-1-3 0,2-1 4 0,-2-3 0 16,3-1-4-16,5-5 0 0,1 1-1 0,-1-4-8 0,0 1-4 15,-9 2-13-15,6-9-5 0,0 2-12 16,-10 1-4-16,1 0-3 0,5-8 1 0,-9 6 4 0,-3 0-1 16,-2-5 3-16,3 5 3 0,-5-4 4 0,-2 2 5 15,0 2-1-15,-3-3 3 0,-1-1 2 0,-2 9 7 16,-5-3-1-16,1 2 3 0,-1 1 0 15,0 1 3-15,-1-1 0 0,-1 3 4 0,-2-1 3 0,1 4 2 16,3 10 2-16,-5-18 2 0,1 10-1 0,4 8 2 16,-7-15-4-16,7 15 2 0,-8-8 0 0,8 8 1 15,-7-7 0-15,7 7 1 0,0 0-1 0,-18 1 1 16,18-1 1-16,-17 11-2 0,8-3 3 0,0 2-5 16,0-1 3-16,-2 3 2 0,-1 4-5 0,-2 4 5 15,2 2 0-15,2 0-3 0,-1-2 2 0,4 5 2 16,-1-2-3-16,1 1 4 0,1 1-2 0,0 0-1 15,6-1 1-15,-1 0 3 0,1-6-2 0,1 0 4 16,1-3-2-16,2 1-1 0,2-1 2 0,-3-3 0 0,3-4 0 16,1 5-2-16,-1-3 0 0,2-2 5 0,2 0-7 15,-1-1 2-15,3 0-1 0,-3-1-1 16,2 0 2-16,2-1 2 0,2 1-4 0,-2-3 3 0,4-2-2 16,-4 3 2-16,1-4-2 0,-4 0-3 0,-10 0 3 15,27-1-2-15,-17 1 0 0,5-4 2 16,-1 1-2-16,2-1 3 0,-7 2-3 0,-9 2-1 0,22-9 2 15,-13 7 1-15,-9 2-3 0,17 0 1 0,-17 0-2 16,18-5 1-16,-11 4 2 0,-7 1-1 0,18 1-2 16,-18-1 3-16,16 5-1 0,-8 0 0 0,1 0 1 15,1-1-1-15,1 2 1 0,-4 0 2 0,5 5-3 16,-2 0 1-16,4-2-4 0,-4 4-29 0,2-1-61 16,-4-1-64-16,2-2-88 0,-4 4-187 0,0-6-468 15,-6-7 208-15</inkml:trace>
        </inkml:traceGroup>
        <inkml:traceGroup>
          <inkml:annotationXML>
            <emma:emma xmlns:emma="http://www.w3.org/2003/04/emma" version="1.0">
              <emma:interpretation id="{198D60A8-09BB-46C1-89C3-1F611512B8BA}" emma:medium="tactile" emma:mode="ink">
                <msink:context xmlns:msink="http://schemas.microsoft.com/ink/2010/main" type="inkWord" rotatedBoundingBox="20039,749 22925,716 22935,1562 20049,1595"/>
              </emma:interpretation>
            </emma:emma>
          </inkml:annotationXML>
          <inkml:trace contextRef="#ctx0" brushRef="#br0" timeOffset="4506.38">5199 296 256 0,'0'0'273'0,"10"-6"-30"0,-10 6-20 0,0 0-22 16,0 0-23-16,0 0-6 0,14 8-1 0,-14-8-12 15,9 8-12-15,-3-4-17 0,0 6-1 0,-6-10-9 16,12 14-9-16,-7-4-13 0,-2-2-6 0,8 3-8 15,-8-2 2-15,6 2-12 0,-6 0-11 0,3-5 1 16,-2 4-9-16,-1 0-9 0,3-2-3 0,-1-1-1 16,-5-7-2-16,4 11-5 0,1-5-3 0,-5-6-4 15,7 10 1-15,-7-10-10 0,6 5-2 0,-6-5 2 16,0 0-1-16,5 10-2 0,-5-10-1 0,0 0-2 16,0 0 4-16,0 0 14 0,0 0-8 0,0 0-2 0,0 0-2 15,0 0 2-15,13-18-3 0,-13 18-4 16,9-15-11-16,-5 2 5 0,2 2 4 0,2-2-2 15,-2 0-2-15,-2-2-1 0,1 1 1 0,2 2-4 0,1-1 0 16,-2 0-5-16,0 7 4 0,-2-3-1 0,2 2 3 16,-6 7-1-16,7-13-1 0,-1 9 0 0,-6 4-3 15,5-7 0-15,-5 7 0 0,0 0-1 0,6-9-2 16,-6 9-2-16,0 0 6 0,0 0-2 0,0 0 3 16,12-1-7-16,-12 1 5 0,0 0 2 0,0 0-1 15,18 10-2-15,-12-3 1 0,-6-7 2 0,9 15-5 16,-2-4 2-16,-2-3-2 0,2 4 3 0,-4-2 0 15,6 0 1-15,-3 0-4 0,-2-2 4 0,2 2 4 16,2-3-4-16,-2 3 1 0,1-2-1 0,4 3 4 16,-4-3-5-16,2-1-2 0,0 1-1 0,0 0 2 0,3-1 2 15,-3-1 2-15,4-2-2 0,-2 2 1 0,1-3 2 16,-2-1-3-16,-10-2-2 0,27-2 3 0,-15 2-8 16,-12 0 4-16,27-3 4 0,-15-3 0 0,1 0-6 15,0-1 5-15,1 3 2 0,-5-1 2 0,3-4-7 16,1-1 6-16,-2 3-7 0,-2-2 7 0,-2 2-3 15,-2 0 2-15,2 1-3 0,-7 6 2 0,9-7-1 16,-9 7 0-16,9-7 0 0,-9 7 2 0,4-6-2 16,-4 6-2-16,0 0-4 0,0 0 3 0,9-6-3 15,-9 6 1-15,0 0 2 0,0 0-2 0,0 0 4 16,0 0 2-16,8 16-2 0,-8-16 2 0,6 10-4 0,-3-4 7 16,-3-6-7-16,6 12-1 0,-6-12 9 15,10 13-3-15,-2-7-3 0,-1-1-2 0,5 0-2 16,4 3 4-16,-2-4 0 0,4 0 3 0,-2 1 0 0,2-3-2 15,1-1 0-15,7 3 1 0,-7-4-3 0,0 0-1 16,5 2 0-16,-4-4 1 0,-2 2 2 0,1-4 0 16,-4 1-1-16,0-2 3 0,1 2-8 0,-7 0 7 15,2-2-3-15,-2-1 7 0,-2-1-5 0,-1-1 4 16,-6 8-6-16,10-11-1 0,-7 2 5 0,-3 9 0 16,2-14-1-16,-2 14 2 0,-5-17-7 0,-4 6 6 15,4 4-4-15,-6-6 4 0,-1 2-5 0,-1 4-1 16,-1-4 1-16,-1 1 4 0,-7-1-4 0,7 4 2 0,-1 1 0 15,-1 3-5-15,-2-1-3 0,3 1 4 0,-2 2 0 16,3 1-10-16,-2-3-9 0,4 3-11 0,-2-1-13 16,0 2-9-16,15-1-17 0,-18 6-21 0,9-6-20 15,9 0-22-15,-13 7-21 0,13-7-22 0,-9 4-23 16,9-4-56-16,0 0-144 0,0 0-434 16,0 0 193-16</inkml:trace>
          <inkml:trace contextRef="#ctx0" brushRef="#br0" timeOffset="5370.42">6787-68 222 0,'0'0'244'0,"9"-6"-16"0,-9 6-24 16,11-7-16-16,-11 7-21 0,9-5-13 0,-9 5-18 0,0 0-15 15,13-2-11-15,-13 2-10 0,0 0-6 16,15 9 6-16,-11-1-3 0,2 0 6 0,0 0-9 16,2 4-5-16,-5 2-14 0,1 2-3 0,4-1-5 0,-4 8 7 15,2-6-5-15,5 3-7 0,-3 1-9 16,1 6-1-16,-3-7-9 0,2 3-1 0,-4-6-6 0,2 0-1 16,-3 0-4-16,3 1-2 0,0-4-3 0,0-1-5 15,-3 2 1-15,0-5-2 0,2 1-8 0,-1 0 5 16,-2-4-1-16,4 2-5 0,-6-9-2 0,5 15-1 15,-3-9-2-15,-2-6 2 0,0 0 1 0,6 11-3 16,-6-11-1-16,0 0 6 0,3 9-5 0,-3-9 2 16,0 0-5-16,0 0 3 0,0 0 1 0,0 0 0 15,0 0-4-15,0 0 1 0,0 0 0 0,0 0-3 16,0 0 1-16,-25-24 2 0,19 17-3 0,-2 1-2 16,8 6 3-16,-16-11-4 0,5 2 1 0,1 4 0 0,10 5-1 15,-17-6 4-15,7 0-1 0,1 5-2 0,-3-5 2 16,12 6 1-16,-21-1-2 0,8 2 5 0,13-1-6 15,-26 2 2-15,15 3-3 0,-1-3 2 0,-2 2-3 16,5 1 3-16,0 1 1 0,-1-3-3 0,-4 4 1 16,7-1-1-16,0 4 1 0,1-5 3 0,6-5-3 15,-12 14 0-15,10-8-1 0,2-6-2 0,-6 16 5 16,6-16 1-16,-1 13-1 0,1-13 0 0,3 13-1 16,-3-13-1-16,12 15 3 0,-5-10 1 0,3-3-3 15,5 5-3-15,-3-5 6 0,3-2 0 0,3 5-1 16,-1-5 4-16,3 0-5 0,4-1 1 0,3 1-1 15,-7-4 0-15,-1-1 1 0,11-1 1 0,-5 3-6 16,2-4 4-16,4 2-2 0,-8-3 0 0,2 4 2 0,0-3 1 16,1-3 0-16,-10 3-3 0,2 1-1 15,-3-2 4-15,-2-3-1 0,5 1 2 0,-4 3-3 0,-2-3-1 16,-3 3 2-16,-2 0-2 0,0 0 2 0,-1-3-1 16,-6 10 0-16,11-14 0 0,-8 9 3 0,-3 5-5 15,0-17 3-15,0 17-5 0,-2-11 3 0,2 11-1 16,-9-14-1-16,0 4 0 0,-1 5-2 0,-3 0 5 15,-7 2-3-15,1 2 4 0,-5-2-2 0,0 3 2 16,2 4-4-16,5-1 2 0,-2-2-1 0,0 7 0 16,1 1 2-16,1-3-2 0,4 4-2 0,-1 1 4 15,2-2-3-15,1 2 1 0,5 2 0 0,0-4 7 16,3 8-5-16,3-5 3 0,1 5-5 0,7-4 4 16,2 0 2-16,9 3 3 0,4 1-5 0,14 1-2 0,-1-2 3 15,1-3 2-15,5 0 4 0,0 0-2 0,2-5 3 16,1 2 2-16,-3-4-3 0,1-1 3 15,-1-2-8-15,-2 1 7 0,-9-1-3 0,2-3-2 0,-4-4-2 16,-3 4-7-16,0 1 11 0,-7-1-2 0,2-1-6 16,-5-3-6-16,1 2-29 0,-1 2-34 15,-5-4-40-15,-11 4-49 0,15-2-44 0,-15 2-79 0,7-5-171 16,-7 5-490-16,0 0 218 0</inkml:trace>
          <inkml:trace contextRef="#ctx0" brushRef="#br0" timeOffset="6254.26">8067 368 53 0,'0'0'262'16,"0"0"-18"-16,0 0-23 0,13 0-11 0,-13 0-3 15,0 0-10-15,3 10-3 0,-3-10-17 0,3 11-13 16,-3-11-11-16,0 20-10 0,-4-5-18 0,-1-1-6 15,-2 1-21-15,4 4-3 0,-6-3-10 0,-2 4-11 16,1-3-7-16,-3 3-5 0,-1 2-7 0,5-8-3 16,-7 7-6-16,2 0-7 0,1-6-35 0,-1 1-22 15,0 4-27-15,0-8-28 0,5 2-33 0,-1-3-40 0,1-1-39 16,0-2-47-16,1-1-159 0,8-7-422 0,-9 10 187 16</inkml:trace>
        </inkml:traceGroup>
        <inkml:traceGroup>
          <inkml:annotationXML>
            <emma:emma xmlns:emma="http://www.w3.org/2003/04/emma" version="1.0">
              <emma:interpretation id="{F483E230-EEA8-46D0-BDD5-3DF5AFBFD3CB}" emma:medium="tactile" emma:mode="ink">
                <msink:context xmlns:msink="http://schemas.microsoft.com/ink/2010/main" type="inkWord" rotatedBoundingBox="23408,945 25337,922 25342,1306 23413,1328"/>
              </emma:interpretation>
            </emma:emma>
          </inkml:annotationXML>
          <inkml:trace contextRef="#ctx0" brushRef="#br0" timeOffset="7270.59">8565 225 168 0,'0'0'288'0,"6"-7"-27"0,-6 7-22 0,0 0-27 15,0 0-18-15,0 0-22 0,0 0-16 0,0 0 1 16,0 0 0-16,0 0-4 0,1 25-2 0,-1-25-12 0,-1 21-13 16,2-7-12-16,1 0-9 0,-1 0-10 15,-1 2-12-15,3 0-3 0,-1-1-7 0,2 3-10 0,-1 0-3 16,3-5-5-16,0 3-5 0,0-1-7 0,0-2-2 15,0-2-1-15,2-2-4 0,1 2-4 0,-4-5-8 16,7 2 0-16,0 0-6 0,-3-3 8 0,3-3-7 16,-3 0 1-16,-9-2-12 0,26 0 4 0,-13-4-1 15,-1 1-3-15,1-3 1 0,2 1-3 0,0-3 1 16,-3-2-3-16,0-3-4 0,1 3-6 0,-1-8-2 16,-1 5-2-16,1-1-6 0,-2 3 5 0,1-6 2 15,-4 4-2-15,2-3 5 0,-5 2-3 0,1 3-1 16,1 3 2-16,-2-3 6 0,-2 4-4 0,-2 7 3 15,3-17 2-15,-3 17-1 0,6-12 1 0,-6 12-1 0,3-10-4 16,-3 10 3-16,0 0-2 0,3-9 0 16,-3 9 1-16,0 0-1 0,0 0 2 0,0 0 2 0,0 0-4 15,0 0 3-15,0 0 1 0,0 0 3 0,0 0-6 16,4 35 3-16,-1-26-1 0,0 4 1 0,0 2 1 16,2-6 2-16,1 3-3 0,1 0 3 0,2 0 0 15,1-1-3-15,4-1 3 0,-1-1-1 0,1 2 1 16,1-6-3-16,0 4 5 0,2-4-5 0,1-4 1 15,-1 4 3-15,1-5-2 0,-2 0 0 0,3 2-2 16,4-2 5-16,-7-2-4 0,2-4 2 0,-1 1 0 16,0-1-3-16,-2-2 1 0,-1-2 1 0,-1-2-1 15,1 0-5-15,-2-2 2 0,1 3 2 0,-3-3-1 0,1 1-2 16,1-11 1-16,-6 13 1 0,1 0 3 16,-1-2-1-16,-1 6-3 0,-2-4 0 0,-3 11 2 15,4-14-1-15,1 7 0 0,-5 7 2 0,3-8-3 0,-3 8 5 16,0 0-6-16,3-12-1 0,-3 12 4 0,0 0-2 15,0 0 5-15,0 0-7 0,0 0 5 16,0 0-2-16,0 0 1 0,0 0-2 0,6 26-2 0,-6-26 3 16,7 18 2-16,-6-8 1 0,2-1-4 0,3-2 2 15,0 4 3-15,6-2-2 0,-1 2 2 0,-4-4-2 16,11 3 3-16,0-3 0 0,6-1-4 0,4-1 5 16,1-2-2-16,2-3 5 0,-1 3-7 0,2-6 3 15,7 0 0-15,-10 2 1 0,0-6-3 0,1 4 0 0,0-3-1 16,-6-1 1-16,1-4-5 0,1 0 3 15,-4 0 2-15,0-2 2 0,1 1-2 0,-8-1 3 16,1 2-1-16,-5-3-4 0,-3 3 2 0,0-1 1 0,-2 0-5 16,-3 5 3-16,1-3 1 0,-4 10-5 0,-4-18 4 15,4 18-6-15,-6-18 3 0,0 12 3 0,-2 0-2 16,8 6-1-16,-22-7 0 0,6 6 3 0,-1 1-2 16,-1 1 1-16,2 2-1 0,-2 1-4 0,3 2 4 15,2 0 0-15,-1 1-2 0,2 2 7 0,5-2-2 16,-5 3 0-16,5 0-1 0,5 4-1 0,2-14 2 15,2 23 1-15,4-10-2 0,1 3 2 0,6 4-3 16,8-7 3-16,5 0 1 0,11 1-4 0,2 3 3 16,4-4 3-16,5-1-2 0,-4-2-2 0,6-3 1 15,-1-1 0-15,-3 1-4 0,-6 0 7 0,-7-3-6 16,-3-4-5-16,0 1-29 0,-6 0-35 0,-5 4-42 16,-1-5-52-16,-3 0-43 0,-5 0-289 0,-10 0-535 0,15-6 237 15</inkml:trace>
        </inkml:traceGroup>
        <inkml:traceGroup>
          <inkml:annotationXML>
            <emma:emma xmlns:emma="http://www.w3.org/2003/04/emma" version="1.0">
              <emma:interpretation id="{38FA9E6A-7D74-4051-BBC4-6C43CD817070}" emma:medium="tactile" emma:mode="ink">
                <msink:context xmlns:msink="http://schemas.microsoft.com/ink/2010/main" type="inkWord" rotatedBoundingBox="26058,626 28341,599 28352,1544 26069,1571"/>
              </emma:interpretation>
            </emma:emma>
          </inkml:annotationXML>
          <inkml:trace contextRef="#ctx0" brushRef="#br0" timeOffset="7996.6">11214-193 200 0,'0'0'209'0,"0"0"-24"16,0 0-14-16,0 0-21 0,0 0-13 0,0 0-1 15,0 0 7-15,0 0-14 0,0 0 24 0,6 38-4 16,-6-24 10-16,1 7-8 0,2-5-8 0,3 9-14 16,0 0 0-16,-2 3-12 0,2-3-9 0,0-1-15 15,-3 2-7-15,3 0-6 0,-1-3-11 0,1 0-7 16,-6-7-1-16,6 7-6 0,-5-4-7 0,-1-4-4 15,6 3-5-15,-6-2-5 0,-4-1-8 0,4-1 3 16,-2-4-4-16,2-10-5 0,-1 23-18 0,-2-15-24 16,0 3-20-16,3-11-28 0,-3 18-23 0,0-12-25 15,3-6-22-15,-6 14-26 0,6-14-16 0,0 0-26 0,0 0-197 16,0 0-439-16,0 0 194 0</inkml:trace>
          <inkml:trace contextRef="#ctx0" brushRef="#br0" timeOffset="9134.95">11576 124 176 0,'0'0'179'0,"0"0"-17"0,0 0-9 0,0 0-19 16,-12-17-9-16,12 17-4 0,-13 0-8 0,13 0-9 15,-14 0-3-15,14 0-5 0,-19 4-4 0,4-1-4 16,-1 4-9-16,8-4-3 0,-8 3-15 0,4 1 5 15,-2 2-4-15,2-2-6 0,-3 1-4 0,7 1-5 0,-4 1-7 16,1 1-2-16,2 1-7 0,2 0-4 16,1 1 2-16,1-3-2 0,4-2-3 0,-1 6-2 15,2-14-1-15,0 19-2 0,2-10-3 0,1 1 2 0,6 4-3 16,-2-4-4-16,2 1 3 0,5-3-4 0,0 2 1 16,4-3-5-16,0-1 2 0,2-1 4 0,4 1-3 15,4-3 0-15,-3 1-4 0,2-4 2 16,-2 1-1-16,2 0-2 0,5-1 1 0,-6 0-5 0,0-1 6 15,-4-4-3-15,5 2 4 0,-2 0-1 0,-5 0-3 16,-1-1 5-16,1-3-10 0,2 0 7 0,-4 0-2 16,4-8 1-16,-5 7-2 0,2-7-1 0,-4 5 6 15,1-1-2-15,1 0-1 0,-4 1 2 0,-1-4-1 16,1 2 0-16,-2-3-3 0,1 4 3 0,-5-2-1 16,-1 1 9-16,2 1-1 0,-2 1 0 0,3 3 0 15,-6 0 1-15,-3 7 5 0,10-17-1 0,-7 11 2 16,-3 6-4-16,0-12-5 0,0 12 3 0,0 0-7 15,-13-18 3-15,4 15-2 0,9 3 2 0,-17-7-1 16,4 5-1-16,1 2-2 0,12 0 3 0,-27 1-4 16,11-1 3-16,4 1-9 0,-2 3 4 0,2 1-1 15,-1 0 4-15,5-1 0 0,-5 3-3 0,1 3-3 16,5-3 3-16,1 0 0 0,-3 3 1 0,4-3-4 0,2 4 5 16,-3-1-5-16,3 1 3 0,3 4-3 0,0-2 3 15,0-3-2-15,0-10 3 0,9 19-1 0,-6-7 1 16,5-4-1-16,1 3 3 0,1-1-2 0,10-4 3 15,-7 5-1-15,9-1-6 0,-2-2 0 0,5-1 4 16,2-4 0-16,1 5 0 0,-1-5-4 0,4 3 3 16,-4-1-1-16,5-4 4 0,0 0-4 0,-2-1 2 15,2 0-1-15,-3 4 1 0,13-4-3 0,-12-4 0 16,0 4 2-16,1-1-1 0,-1 1 1 0,-5-2-2 16,5-2 0-16,-2 1 3 0,-5-3-3 0,-4 1 3 15,1-1-2-15,-4 0 2 0,0-3-1 0,-2 3-3 16,2-4 1-16,-4-1-1 0,2 4 3 0,-4-7 0 0,-1-1 1 15,1 2 0-15,-4 0-3 0,-3 4 3 16,5-6-5-16,-8 3 5 0,3 2 1 0,0-1 4 16,-3 11-2-16,-3-14 0 0,3 14-4 0,-8-21 4 0,2 14-2 15,0 1-6-15,-4-1 7 0,1 2-5 0,-4 2 1 16,-1-1 0-16,-1 3-3 0,-1-1 3 0,2 2-1 16,-2 3 3-16,0 1-3 0,2 0-1 0,-1 6 0 15,5-3 2-15,-4-1 1 0,-1 5-1 0,8 0-1 16,-2 3 0-16,-1-4-1 0,4 5 4 0,0-3-5 15,1 3 7-15,2 0-3 0,3-7 1 0,0-8-3 16,3 26-3-16,0-12 7 0,5-4-5 0,1 2 6 16,1-1-1-16,3-2-4 0,2 1 5 0,2-5-5 15,2 2 3-15,8-1 0 0,-2-3 0 0,2-3-4 0,5 4 1 16,0-4-1-16,-3 0 1 0,1-5 2 16,-1-1 1-16,0 3-5 0,1-3 3 0,1-2-1 15,-4-2 3-15,-2 4 0 0,2-5-2 0,-8 4 0 16,-2-1 2-16,1-2-3 0,-5 3 3 0,0-4 6 0,1 5 8 15,-5-2-2-15,-3 5 4 0,1-2-4 0,-7 5-1 16,17-6-1-16,-17 6-5 0,9-4 0 0,-9 4 1 16,0 0-7-16,0 0 4 0,0 0-2 0,13 11 1 15,-13-2 0-15,0-9 5 0,0 19-4 0,0-5 0 16,0 3 0-16,0-1-2 0,-3 7 1 16,3-2 3-16,-3 3 0 0,6-2 0 0,-3-2-3 0,0 2 2 15,0-1 0-15,0 2 4 0,3-5 0 0,0-1 0 16,0 2 1-16,0-3-1 0,1-1-5 0,2 2 1 15,-6-4-1-15,6 0-1 0,-6 2 0 0,8-5 3 16,-5-1-6-16,0 1 1 0,3 0-2 0,0-2 1 16,-5 2-1-16,-1-10 2 0,6 14-1 0,0-11-21 15,-6-3-30-15,3 14-27 0,-3-14-22 0,2 8-23 16,-2-8-24-16,0 0-40 0,0 0-30 0,0 0-207 16,0 0-456-16,0 0 202 0</inkml:trace>
          <inkml:trace contextRef="#ctx0" brushRef="#br0" timeOffset="9502.31">13078 183 104 0,'0'-15'273'0,"0"15"-28"0,3-16-23 15,0 5-6-15,-3 1-18 0,0 10-15 0,9-17-21 16,-5 9-12-16,-4 8-17 0,9-13-7 0,-6 6-17 15,5 1-9-15,-2-1-11 0,-6 7-9 0,16-9-10 16,-7 7-5-16,1-3-4 0,4 0-9 0,-2 2-7 16,1 1 0-16,4 2-3 0,-1 2-9 0,0 0-1 15,7-2 0-15,-8 3-8 0,3 1 1 0,1 0-4 16,-1 2-5-16,0-1 2 0,1 2-3 0,-4 1 1 16,-2 0-5-16,7 0 3 0,-7 2 15 0,-1 0-1 15,-1 1-4-15,-2-4-2 0,-2 0-2 0,-1 3-4 0,0-3 2 16,-5 3 2-16,5-3 4 0,-6-7-4 15,6 16 1-15,-9-7-4 0,3-9 5 0,-9 11-3 16,9-11-5-16,-13 15 0 0,0-10-3 0,1 2 0 16,-5-3 0-16,1 5-4 0,-1-4-7 0,-2-4-19 0,3 5-18 15,-1-2-31-15,-2 2-33 0,-1-2-28 0,7 1-34 16,1-4-46-16,5 4-237 0,7-5-481 0,-15 0 214 16</inkml:trace>
        </inkml:traceGroup>
        <inkml:traceGroup>
          <inkml:annotationXML>
            <emma:emma xmlns:emma="http://www.w3.org/2003/04/emma" version="1.0">
              <emma:interpretation id="{0AB2BAD4-D3B2-4F08-B4A2-2428C85FC5AE}" emma:medium="tactile" emma:mode="ink">
                <msink:context xmlns:msink="http://schemas.microsoft.com/ink/2010/main" type="inkWord" rotatedBoundingBox="29115,796 32446,757 32452,1214 29120,1253"/>
              </emma:interpretation>
            </emma:emma>
          </inkml:annotationXML>
          <inkml:trace contextRef="#ctx0" brushRef="#br0" timeOffset="10255.45">14274 267 33 0,'0'0'229'0,"18"4"-16"0,-18-4-13 0,0 0-11 0,7 7-12 15,-7-7-5-15,11 7-5 0,-8-1-8 0,-3-6-16 16,6 12-9-16,-3-5-12 0,-3-7-11 16,6 13-1-16,-2-3 3 0,-1 1-6 0,0-3-9 0,0 0-10 15,2 1-5-15,-1 0-14 0,-3-1-3 0,5 1-6 16,-6-9-9-16,3 14-4 0,2-8-5 0,-5-6-4 15,6 10-2-15,-6-10-6 0,0 8-3 0,0-8-3 16,0 0-2-16,0 0 1 0,0 0-3 0,0 0 0 16,0 0-5-16,0 0-1 0,0 0 3 0,0 0-4 15,0 0-3-15,0 0-2 0,0 0 3 0,9-26-3 16,-5 15-4-16,-2 1 3 0,-2 10-5 0,7-17 1 16,-1 6-1-16,2-2-2 0,-2-2 2 0,4 6-1 15,-1-3 1-15,1 2-2 0,-1-1 4 0,3 1-4 0,-1-1-4 16,2 3 0-16,-4-1 5 0,-1 5 0 0,8-3 0 15,-3 1-3-15,-1 2-1 0,8 0 3 16,-10 1 0-16,7-1-3 0,-3 3 6 0,3 1-3 0,2-3 2 16,1 1-4-16,-4 4 1 0,11-4-4 0,-8 0 5 15,7-1-2-15,1 0 5 0,-2 2-3 0,0-3 1 16,2 2 0-16,-5-1-2 0,-2-1-1 0,-2 0 4 16,0-2-3-16,-2 3 1 0,-1-1 4 0,-2-1 2 15,1-2 14-15,-1 1 0 0,-4 3 0 0,0-3 0 16,-3-2-1-16,-6 8-2 0,13-8 3 0,-10 2-3 15,-3 6-3-15,5-10-5 0,-5 10 2 0,6-10 0 16,-6 10-5-16,0 0 2 0,0 0-2 0,-14-16-1 16,14 16 0-16,-16-2 1 0,16 2 0 0,-19 0 1 15,7 0-1-15,-5 3-8 0,8 1 4 0,-4-1 3 16,0 1-2-16,-4 2-6 0,7 1 4 0,-5 1 2 16,3 0-4-16,0 0 3 0,0 3-2 0,0 0 2 0,5 0 1 15,-2-1 0-15,-2 2-4 0,5 0 4 0,-1-2 2 16,1 1-2-16,3 2 0 0,-2-3-4 0,4 3 3 15,-1-3-2-15,4 4 2 0,-2-14 2 0,6 17-3 16,-3-7 2-16,3-1-1 0,1-1 1 0,2 3-1 16,5-4-9-16,-1 0-18 0,2-1-18 0,3 3-28 15,-6 0-19-15,4-4-26 0,-1-2-22 0,3 4-25 16,-2-5-20-16,4-2-29 0,-1 1-221 0,7-4-469 16,-1-4 209-16</inkml:trace>
          <inkml:trace contextRef="#ctx0" brushRef="#br0" timeOffset="10870.97">15394 149 149 0,'0'0'258'0,"0"-11"-7"0,0 11-15 16,0 0-9-16,1-14-14 0,-1 14-24 0,0 0-20 16,0 0-12-16,-3-13-15 0,3 13-18 0,0 0-11 0,0 0-10 15,0 0-8-15,-26 13-9 0,18-6-6 0,-1 3-8 16,0 1-5-16,-1-2-7 0,5 6-6 15,-4-1-3-15,3-1-5 0,2 1-4 0,1 1-1 0,0-1-6 16,3 1-6-16,1-1 0 0,-1 2-4 0,2-8 2 16,1 9-4-16,0-10-2 0,1 4-6 0,2-1 5 15,2-2-3-15,-2-2-3 0,3 0-3 0,-2-2 3 16,10 3-7-16,-4-3 3 0,2-1-6 0,0-1 6 16,3-2-2-16,-2-1-2 0,1-3-3 0,2 0 3 15,-3-3-1-15,4 2-5 0,5-5-3 0,-7 4-2 16,-3-3 4-16,4 1-1 0,-2 1 0 0,-2 0 2 15,-5 1-3-15,3 1 1 0,-2-1-2 0,-2 3 6 16,-9 3-2-16,13-8-2 0,-13 8 1 0,11-3-1 16,-11 3-1-16,7-6 0 0,-7 6-2 0,0 0 5 15,0 0-3-15,0 0 4 0,14 12-3 0,-10-4 0 16,-4-8-1-16,5 11 0 0,-1-5-1 0,-4-6 6 0,5 11-4 16,-1-1 2-16,2-3-2 0,-6-7 4 0,12 14 0 15,-6-8 0-15,3 1-1 0,1 1 4 0,4-4-7 16,-2 2 5-16,1 0-4 0,2-2 4 15,-3-1-4-15,3-3 5 0,3 0-4 0,-5 2-1 0,3 0 1 16,1-2 0-16,-2-2 0 0,0 0 3 0,1-1-1 16,-2-1-3-16,-1-2 2 0,0 0 0 0,-5-1 1 15,1 2 0-15,-2-3 0 0,-1-1 6 0,0-1 0 16,-4-1-2-16,1-1 0 0,-3-3-3 0,-3 0 0 16,-5 2 2-16,2-1-4 0,-4-1 4 0,-4 2-2 15,1-1 0-15,-6 0-1 0,1 1-4 0,-3 5 2 16,-3-2 4-16,5 5-6 0,-4-1 7 0,5 1-5 15,0 4 0-15,-1 0-2 0,3-3 0 0,2 4-1 16,-1 0 1-16,15 0-8 0,-19 4-16 0,8-2-18 0,11-2-16 16,-11 5-31-16,2 1-11 0,9-6-24 15,-9 12-16-15,9-12-16 0,1 11-33 0,-1-11-216 16,0 0-440-16,9 20 195 0</inkml:trace>
          <inkml:trace contextRef="#ctx0" brushRef="#br0" timeOffset="11673.69">16152 246 170 0,'0'0'216'0,"0"0"-20"0,0 0-25 16,10 4-14-16,-10-4-15 0,0 0-10 0,12 4-13 15,-12-4-7-15,4 7-8 0,-4-7-8 0,11 10-2 16,-5-3 7-16,-6-7-3 0,7 10-10 0,-5-2-9 15,-2-8-5-15,7 9 4 0,-2-2-4 0,-5-7-4 16,4 15-9-16,-1-12-7 0,-3-3-1 0,0 0-5 0,5 14-7 16,-5-14-4-16,0 0 3 0,6 7 8 15,-6-7 2-15,0 0 11 0,0 0 0 0,0 0 2 16,0 0 1-16,0 0-10 0,0 0 1 0,0 0-7 16,0 0-5-16,0 0-4 0,0 0-7 0,9-30 0 0,-8 15-8 15,2 5 3-15,0-1-4 0,3-6-3 0,0 5-2 16,3-3-5-16,1-1 1 0,2-5-4 15,2 3 1-15,1-2-3 0,5 3-13 0,0-2-5 0,1 0 1 16,0 1 1-16,1 4-1 0,0-1 5 0,-1 0-2 16,3 3 4-16,-2 0-1 0,-1-2 1 0,-3 5-1 15,-3 1 0-15,3-1 5 0,-3 2-5 0,1 0 2 16,-1-1-2-16,-1 5 1 0,1-1 4 0,-3 1-5 16,-1 2 4-16,0-1-4 0,1 1 3 0,-12 1-3 15,18 0 2-15,-18 0-2 0,19 1-2 0,-11 5 8 16,1-2-4-16,-2 3 0 0,2-3 0 0,-2 6-1 15,2 3-1-15,-3 0 3 0,2 0 1 0,2 1-2 16,-2 4 1-16,1-3 0 0,-3 0 3 0,1 1-3 16,-1-1 0-16,0 1 0 0,0-1-3 0,0 1 6 0,1-3-3 15,-5 1 2-15,2-2-1 0,-1 3 1 16,2-6-2-16,-1 1 3 0,-1 1 0 0,-3-11-1 0,2 15-3 16,-2-15 0-16,4 9-1 0,-4-9 1 0,2 10 4 15,-2-10-1-15,3 10-1 0,-3-10 0 0,0 0 5 16,0 0-4-16,3 8 0 0,-3-8 0 0,0 0 0 15,0 0 3-15,0 0-5 0,0 0 2 0,0 0-2 16,0 0-3-16,0 0 1 0,0 0-1 0,0 0 3 16,0 0-3-16,0 0 2 0,-14-31-1 0,14 31 2 0,-16-16-1 15,4 13-2-15,-3-4 0 0,-1 2 2 16,-1 3-1-16,-1-5 3 0,0 4-1 0,-1 3 0 16,-2-3-1-16,2 3 0 0,2 0-2 0,-1 4 1 15,2 1 0-15,-2-1 1 0,3 0 4 0,3-1-4 0,2 1-1 16,1 2 1-16,0 1 0 0,0-2 2 15,2 5-3-15,1-3 0 0,3 3-2 0,3-10 4 16,-6 14 1-16,6-14-1 0,3 18 1 0,3-11 1 16,1 3 2-16,5-3-3 0,1 0 1 0,1 0 2 15,4 3-4-15,0-6 5 0,0 2-4 0,7 0 5 16,-6-4-6-16,-1 1 2 0,-1 1 0 0,0-3-2 0,1 0-2 16,-3-1 4-16,-3 0-16 0,5 0-25 0,-4-1-24 15,-13 1-23-15,21-5-29 0,-11 5-42 0,2-3-44 16,-1-4-34-16,-2 4-190 0,-2-4-461 0,-1 1 203 15</inkml:trace>
          <inkml:trace contextRef="#ctx0" brushRef="#br0" timeOffset="12217.3">17598 34 234 0,'5'-7'267'0,"-5"7"-16"0,0 0-12 16,0 0-21-16,0 0-14 0,0 0-17 0,0 0-14 15,0 0-15-15,0 0-12 0,0 0-13 0,0 0-8 16,-15-14-12-16,15 14-8 0,-17-2-6 0,17 2-6 16,-18 0-8-16,18 0-10 0,-23 0-4 0,9 0-10 0,2 2-8 15,-1 1-2-15,-1 1-6 0,2-2-5 16,4 1 0-16,-4-1-9 0,3 4-2 0,1 1 1 16,8-7-7-16,-13 7-1 0,4-2 4 0,4 1-9 0,5-6-4 15,-13 11 1-15,13-11-3 0,-5 11 3 0,5-11-9 16,-6 8 5-16,6-8-2 0,-2 11 0 0,2-11 0 15,0 0-1-15,0 0-3 0,7 18 1 0,-7-18 0 16,9 11-2-16,-5-8-1 0,4 3 5 0,-1 5-2 16,1-4-3-16,-1 4-2 0,2-5 5 0,0 2 0 15,0 2-1-15,-3-6-3 0,6 6 1 0,-5 1 0 16,4-1-3-16,-4-2 4 0,-1 0-1 0,2 0-2 16,-2 0 3-16,1 0 0 0,-4-1 2 0,3 2-2 15,-6-9-2-15,6 15 1 0,-1-9-3 0,-5-6 4 16,3 14 1-16,-3-14 1 0,0 0 3 0,-6 14-1 15,6-14-1-15,-15 11 0 0,1-5-5 0,-1-1-18 16,-3-3-33-16,-7 4-34 0,1-2-41 0,-3 0-55 0,1-3-53 16,0 2-262-16,-1-3-535 0,2 0 238 0</inkml:trace>
        </inkml:traceGroup>
      </inkml:traceGroup>
    </inkml:traceGroup>
    <inkml:traceGroup>
      <inkml:annotationXML>
        <emma:emma xmlns:emma="http://www.w3.org/2003/04/emma" version="1.0">
          <emma:interpretation id="{0736F6DE-BA9F-4DF2-A41A-DCF719B2F6E4}" emma:medium="tactile" emma:mode="ink">
            <msink:context xmlns:msink="http://schemas.microsoft.com/ink/2010/main" type="paragraph" rotatedBoundingBox="14853,1782 32823,1760 32824,2818 14854,2839" alignmentLevel="1"/>
          </emma:interpretation>
        </emma:emma>
      </inkml:annotationXML>
      <inkml:traceGroup>
        <inkml:annotationXML>
          <emma:emma xmlns:emma="http://www.w3.org/2003/04/emma" version="1.0">
            <emma:interpretation id="{07B55BF8-A29F-4232-A33F-0E22C578FB3B}" emma:medium="tactile" emma:mode="ink">
              <msink:context xmlns:msink="http://schemas.microsoft.com/ink/2010/main" type="inkBullet" rotatedBoundingBox="14853,2148 15185,2147 15186,2437 14854,2438"/>
            </emma:interpretation>
            <emma:one-of disjunction-type="recognition" id="oneOf0">
              <emma:interpretation id="interp0" emma:lang="tr-TR" emma:confidence="0">
                <emma:literal>•</emma:literal>
              </emma:interpretation>
            </emma:one-of>
          </emma:emma>
        </inkml:annotationXML>
        <inkml:trace contextRef="#ctx0" brushRef="#br0" timeOffset="14019.69">51 1532 152 0,'0'0'254'0,"0"0"-21"0,-15-2-20 15,15 2-21-15,0 0-17 0,0 0-19 0,0 0-13 16,0 0-17-16,0 0-13 0,0 0-11 0,0 0-11 16,0 0-8-16,0 0-6 0,0 0-3 0,0 0-8 0,0 0-5 15,0 0-1-15,0 0-5 0,0 0-3 16,0 0-6-16,12 25-4 0,-12-25-4 0,6 11-1 16,-6-11-2-16,7 10-3 0,-1-5-4 0,-6-5 1 0,10 9-5 15,-4-2-1-15,-6-7-3 0,14 8 0 0,-7-2-3 16,5-5 2-16,2 1-4 0,-2 2-1 0,0-3 0 15,1-2-3-15,2-3-1 0,0 4 0 0,-3-2-1 16,-12 2 1-16,27-5-1 0,-16 3-4 0,1-6 1 16,-3 4 0-16,2-1 4 0,-1 0-6 0,-2-1-1 0,1-1 1 15,-2 2 1-15,1-3-1 0,-1-3 0 0,-1-1-2 16,-5 4 2-16,4-3-2 0,-5 11 4 16,1-20 10-16,-1 10-1 0,0-4-5 0,-1 1 2 0,1 13-1 15,-5-19 0-15,5 9-1 0,-1-3-4 0,1 13 4 16,-10-18-2-16,7 11 2 0,-8-3-3 15,7 3-1-15,-8-2-3 0,4 0 2 0,-4 2-1 0,-1 1-1 16,-2 2-1-16,-1 0 1 0,2 0-1 0,-2 2 0 16,-2 5-3-16,0 0 0 0,2-2 1 0,-1 6-2 15,2-5 3-15,2 6-4 0,-2-1-27 0,1-2-17 16,1 3-21-16,1 0-17 0,3 0-29 0,3-2-29 16,-1 0-21-16,7-6-22 0,-11 14-209 0,11-14-428 15,-7 11 190-15</inkml:trace>
      </inkml:traceGroup>
      <inkml:traceGroup>
        <inkml:annotationXML>
          <emma:emma xmlns:emma="http://www.w3.org/2003/04/emma" version="1.0">
            <emma:interpretation id="{5460CB35-AAD3-4CED-A19A-3B184ED570CD}" emma:medium="tactile" emma:mode="ink">
              <msink:context xmlns:msink="http://schemas.microsoft.com/ink/2010/main" type="line" rotatedBoundingBox="15448,1781 32823,1760 32824,2818 15449,2839"/>
            </emma:interpretation>
          </emma:emma>
        </inkml:annotationXML>
        <inkml:traceGroup>
          <inkml:annotationXML>
            <emma:emma xmlns:emma="http://www.w3.org/2003/04/emma" version="1.0">
              <emma:interpretation id="{332E67EE-D303-4069-9B1A-1CB8A77C36B0}" emma:medium="tactile" emma:mode="ink">
                <msink:context xmlns:msink="http://schemas.microsoft.com/ink/2010/main" type="inkWord" rotatedBoundingBox="15448,1850 15707,1849 15708,2721 15449,2722"/>
              </emma:interpretation>
            </emma:emma>
          </inkml:annotationXML>
          <inkml:trace contextRef="#ctx0" brushRef="#br0" timeOffset="14998.25">604 1603 216 0,'0'0'212'0,"0"0"-13"16,0 0-9-16,0 0-14 0,0 0-9 15,0 0-10-15,0 0-7 0,0 0-10 0,0 0-10 16,0 0-8-16,0 0 1 0,24-22-3 0,-14 18-1 15,2-3-9-15,3 6-7 0,1-3-5 0,1 1-9 16,-1 0-6-16,2 1-3 0,0-3-12 0,-3 5-2 16,3-4-13-16,-3 4-3 0,0-1-5 0,-3 1-6 0,-12 0-7 15,19 1-30-15,-10 3-57 0,-9-4-56 0,10 10-66 16,-10-10-289-16,0 0-506 0,0 0 224 16</inkml:trace>
          <inkml:trace contextRef="#ctx0" brushRef="#br0" timeOffset="14610.7">719 1285 29 0,'15'-11'213'0,"3"2"-14"0,-5-2-17 15,0-2-10-15,2 2-13 0,-3-2-11 0,-3 1-9 0,3 0-15 16,-4-2-11-16,-2 3-12 0,1-2-6 16,-3-2-7-16,2 4-6 0,-6 1-5 0,0 10-6 15,0-21-8-15,-1 10-4 0,1 11-3 0,-5-17-5 0,4 7-4 16,1 10-5-16,-12-9-3 0,5 3-6 16,7 6-1-16,-18-9-3 0,9 6-1 0,-3 2-3 15,12 1-3-15,-21-1-3 0,21 1 2 0,-19 0-8 0,19 0 3 16,-18 2-5-16,18-2 1 0,-11 9-1 0,2-7-3 15,9-2-5-15,-9 12 3 0,5-5 2 16,-2 0 1-16,3 1-4 0,-2 3 3 0,4 0-6 0,1-11 5 16,-5 22-3-16,5-7 1 0,-3 2-2 0,3-3 3 15,-1 10 4-15,1-7 19 0,1 4-6 0,-2-1 0 16,2-1 1-16,-2 4 3 0,1-6 9 0,1 3 8 16,-1-6-3-16,2 9-4 0,-1-5 3 0,2-1 8 15,-1 1-3-15,-1-2-3 0,-1 2-8 0,3-3 6 16,-1 7-1-16,-1-4-1 0,1 0-4 0,1-2-2 0,-2 1-8 15,1 0 5-15,1 0-3 0,0-2 1 0,0 2-6 16,-3-4-1-16,1 2 3 0,1 1 0 16,-1-3 1-16,2 3-4 0,-3-2-1 0,2 0-1 0,-1 0 0 15,2-4-4-15,-3-10-2 0,0 19-3 0,0-8 1 16,0-11-1-16,2 17-2 0,-1-8 3 16,-1-9-4-16,0 16-3 0,0-16 3 0,0 0 2 0,-1 15-2 15,1-15 2-15,0 11-5 0,0-11-6 0,-5 11 8 16,5-11-4-16,0 0 4 0,-3 13-6 0,3-13 7 15,-4 7-5-15,4-7 0 0,0 0 1 0,-3 11-7 16,3-11-26-16,0 0-12 0,0 0-19 0,0 0-25 16,-6 13-19-16,6-13-25 0,0 0-19 0,0 0-29 15,0 0-36-15,0 0-251 0,0 0-504 0,0 0 224 16</inkml:trace>
        </inkml:traceGroup>
        <inkml:traceGroup>
          <inkml:annotationXML>
            <emma:emma xmlns:emma="http://www.w3.org/2003/04/emma" version="1.0">
              <emma:interpretation id="{34EF4FB9-11A0-4D62-8B06-27A5AFDC2938}" emma:medium="tactile" emma:mode="ink">
                <msink:context xmlns:msink="http://schemas.microsoft.com/ink/2010/main" type="inkWord" rotatedBoundingBox="16657,1779 19973,1775 19974,2833 16658,2837"/>
              </emma:interpretation>
            </emma:emma>
          </inkml:annotationXML>
          <inkml:trace contextRef="#ctx0" brushRef="#br0" timeOffset="18813.26">2235 1349 2 0,'0'0'203'0,"0"0"-9"0,0 0-5 0,0 0-10 0,0 0-9 16,0 0-10-16,0 0-10 0,0 0-8 0,0 0-9 15,0 0-9-15,0 0-13 0,0 0-3 0,0 0-11 16,0 0-4-16,-31-13-9 0,31 13-2 0,0 0-9 16,-7-7-8-16,7 7-5 0,0 0-5 0,0 0-8 15,-11-5 0-15,11 5-8 0,0 0-1 0,-9-6-6 16,9 6 0-16,0 0-3 0,-19 0-4 0,19 0-2 16,-21 0-5-16,5 3 0 0,2 1-1 0,-5 2-3 0,1-1-1 15,0 1 0-15,-6 1 0 0,8 0 5 16,-4 2-9-16,-1 3-2 0,4-4 2 0,-3 3-2 0,1 1 0 15,4-4-2-15,-3 3 3 0,3-1-1 16,3-1 0-16,2-2-2 0,-1 8 3 0,2-4-2 0,3 0 3 16,0 4-2-16,6-3-3 0,0 3 2 0,0 0 3 15,5-3-3-15,-1 2-1 0,2 2-1 0,5-2 0 16,-1 1-2-16,5-6 2 0,2 2-2 0,0 0 3 16,6-4-4-16,2 0 2 0,-2 3-1 0,5-7 2 15,-1 1-2-15,0-2-1 0,-1 0-1 0,3-2 2 16,-1-2-3-16,5 2 5 0,-2-1-3 0,-4 0 0 0,1 1 1 15,-10-3 1-15,2 2-2 0,-2-1 0 16,-2-2-1-16,-1 4 2 0,-5-1-2 0,-10 1 3 16,20-2-2-16,-20 2-1 0,16-1-2 0,-16 1 1 0,17 0-1 15,-17 0 3-15,13 0-2 0,-13 0 0 0,12 3 2 16,-12-3 0-16,13 5 3 0,-13-5-3 0,11 6-1 16,-4-4 0-16,4 3 0 0,-4 1 0 0,2-2 0 15,1 1-2-15,2 0 2 0,2 3 3 0,-1-5-3 16,1 3 0-16,-1-3 0 0,2 1 0 0,3-1-2 15,-2 0 4-15,4-3 3 0,-2 1-2 0,-3 1 2 16,4-2-2-16,-1 0 0 0,-3-3-1 0,0 3-1 16,-3-4 4-16,-1 2-5 0,3-2 0 0,-2 1 1 15,-12 3-1-15,18-6 3 0,-8 4 3 0,-1-5-3 16,-9 7-1-16,17-7-3 0,-12 5 2 0,-5 2 2 16,9-7 3-16,-9 7 11 0,8-6-1 0,-8 6-5 0,6-7 6 15,-6 7-1-15,0 0 2 0,0-14-9 0,0 14 4 16,0 0-4-16,-8-17 5 0,8 17-8 0,-10-11 0 15,5 4 2-15,-5 1 0 0,-2-1-6 0,-1-3 4 16,-1 2-2-16,-2 1 2 0,-2 1-2 0,0 0-1 16,0-2-5-16,-7 4 7 0,5-2-2 0,-5 1 0 15,6 2-2-15,-1 0-1 0,4-1 1 0,-2 4 0 16,2-2-1-16,4 3-2 0,12-1 1 0,-21 1-1 16,9 3 0-16,1-1 1 0,2 0-20 0,9-3-15 15,-17 7-7-15,17-7-9 0,-14 7-18 0,8 0-18 16,-1 1-17-16,7-8-18 0,-9 13-14 0,1-5-18 15,5-2-19-15,3-6-217 0,-4 17-422 0,4-17 187 0</inkml:trace>
          <inkml:trace contextRef="#ctx0" brushRef="#br0" timeOffset="19918.72">3078 1740 213 0,'9'-6'243'0,"-9"6"-18"0,12-7-16 0,-12 7-14 0,10-8-10 16,-1 4-22-16,-1-6-12 0,1 5-13 15,4-2-2-15,4-2-17 0,-4-1-7 0,0-1-9 0,4 4-12 16,-1-6-9-16,5 1-4 0,0-1-11 0,0 0-8 15,0-4-6-15,1 2-1 0,-4 0-9 0,1-1-1 16,-1 1-7-16,3 1-2 0,3 0-5 0,-3-3-1 16,-2 1-3-16,1 0-2 0,-7-5-2 0,4 4-2 15,-4 0-3-15,-3 0 0 0,4-6 0 0,-5 0-7 16,-2 9 2-16,2-11-2 0,0 4 1 0,-3 7 0 16,-4-4-5-16,-1-2 2 0,2 3 0 0,-3-7 3 15,-3 8-3-15,3 1-1 0,-1-2 0 0,-2-1 2 0,-3 5-2 16,1-3-1-16,2 2 1 0,-3 2 1 0,0 2-4 15,0-3 3-15,-4 2-1 0,1 1-1 0,-3 0 0 16,5 2 0-16,-7 1-2 0,1-3 0 0,1 3-3 16,3 5 5-16,-2-3-4 0,11 5 0 0,-22-3 0 15,12 3 1-15,10 0-1 0,-21-3 2 0,21 3 0 16,-17 4 0-16,5-2-3 0,12-2 1 0,-19 7 1 16,10-1-1-16,-1 2 0 0,1-1 0 0,1-4-1 15,-4 8 4-15,5-1-8 0,-2-3 10 0,4 1-5 16,-1-2 1-16,0 7 1 0,-1 2 1 0,1-1-8 15,0 3 10-15,2-5-6 0,1 3 6 0,1 4-2 16,-1-1 2-16,0 0-2 0,3-2 1 0,-3 5 2 16,2 0 2-16,1 7-4 0,1-4 3 0,2 0-1 0,-1-1 2 15,2 1-4-15,-2 0 0 0,1-3 1 16,3 7 4-16,-1-11-3 0,3 4 1 0,4 1-1 16,-3-2 1-16,3 1-3 0,1 0 1 0,1-3-2 0,6-1 1 15,-2 0-3-15,6 1 6 0,-6-5-1 0,10 0 0 16,-1-2-4-16,0 1 1 0,1-4 0 15,1-6-1-15,-4 6-1 0,2-3 0 0,0 0 3 0,0-2 0 16,-2 0-3-16,-4-2 1 0,0-1-1 0,3-1 1 16,-5 1 0-16,-3-1-1 0,1-4 2 0,-2 5-1 15,-3-4 0-15,0 1 3 0,-3 0-6 0,-9 3 4 16,18-10-2-16,-11 5 2 0,0 2 0 0,-7 3 0 16,12-8-1-16,-12 8 3 0,9-8-6 0,-9 8 2 15,6-5 2-15,-6 5-3 0,8-4 2 0,-8 4-1 16,0 0-5-16,0 0 2 0,10-4-1 0,-10 4 3 15,0 0 0-15,0 0-1 0,0 0 1 0,0 0-1 0,0 0 2 16,14 11 0-16,-14-11-1 0,6 11-1 0,-3-4-1 16,-3-7 4-16,7 13 1 0,-1-8-2 0,0 1 3 15,0-2-1-15,0 3-2 0,3-1 1 0,1-2 0 16,-1 1 0-16,3 0-2 0,-3-3 2 0,7 1 2 16,-2 1 0-16,2-2-3 0,-2-2 2 0,4 0-1 15,-6 0 0-15,2 0-2 0,1 0 1 0,-15 0 1 16,26-6 0-16,-14 5-1 0,0-5-2 0,-3 2 3 15,2-1-1-15,-2-4 2 0,-1 2-1 0,-1 2-3 16,-1-5 5-16,2 4-5 0,-8 6 4 0,6-15-4 16,-2 5 2-16,1 3-1 0,-5 7 3 0,3-17-3 15,-2 6-1-15,-1 11 1 0,0-18 4 0,-1 5-6 0,1 13 5 16,-6-17-1-16,3 7-3 0,-3 2 4 16,0-2 0-16,0 0-5 0,0 2 2 0,-3 2 1 15,-3-5 0-15,-1 7-1 0,-2-2 4 0,1-2-4 0,1 6 1 16,-5-4 0-16,3 4 1 0,-3 2-1 0,-1-3 0 15,4 3-2-15,-5 2 2 0,2-2-3 0,2 0 5 16,-3 3 1-16,2-2-5 0,2 3 4 0,0-1-2 16,2 0-1-16,1 3 2 0,3-2-2 0,-3-1-1 15,5 2 0-15,-5 3 1 0,4 1-2 0,8-9-13 16,-13 9-15-16,7-2-3 0,0-1-18 0,6-6-15 16,-7 11-5-16,7-11-12 0,-6 10-8 0,6-10-23 15,0 10-14-15,0-10-16 0,0 0-15 0,9 13-33 16,-9-13-155-16,11 4-376 0,-11-4 167 0</inkml:trace>
          <inkml:trace contextRef="#ctx0" brushRef="#br0" timeOffset="20421.29">4487 1537 139 0,'0'0'139'0,"0"0"-15"0,8 9-3 16,-8-9 15-16,0 0-8 0,3 13-6 0,-3-13-21 15,7 11-8-15,-4-4 6 0,-3-7-6 0,8 12-6 16,-2-4-6-16,0 0-6 0,0-1-9 0,0-1-13 16,0 1 5-16,-6-7-5 0,7 11-8 0,-1-4-3 15,0 0 9-15,0-1 5 0,-6-6-3 0,7 11-5 0,-1-8-3 16,-6-3-6-16,8 7-3 0,-8-7-3 0,6 7 11 15,-6-7 3-15,0 0 5 0,0 0 9 16,9 7 1-16,-9-7 1 0,0 0 7 0,0 0-1 0,0 0-5 16,0 0-8-16,0 0-2 0,0 0-6 0,0 0-4 15,0 0-6-15,12-17 0 0,-12 17-12 0,3-12 3 16,-3 12-4-16,0-13 0 0,0 13-5 0,0-22 2 16,3 14-5-16,-3 8 0 0,1-25-2 0,1 12 4 15,1-2 19-15,-3 1 2 0,1-1-4 0,2-1-1 16,2 3-4-16,1-3 18 0,0 1-3 0,-1 2-8 15,3-12-4-15,-2 12-1 0,3-2-2 0,1 1-6 16,1 1 2-16,5-5-5 0,-2 5-4 0,0-4-3 16,1 4 1-16,-1 3 1 0,8-5-5 0,-7 6 2 0,0-4-4 15,1 6 5-15,-2-1-9 0,1 1-4 0,-2 1 1 16,-1 3 5-16,-1 1-6 0,-11 2-2 0,22-6-18 16,-22 6-33-16,16 4-24 0,-16-4-24 0,14 9-33 15,-8-4-28-15,-2 2-24 0,-4-7-27 0,3 12-52 16,-3-12-183-16,-1 18-482 0,1-7 214 0</inkml:trace>
          <inkml:trace contextRef="#ctx0" brushRef="#br0" timeOffset="20623.5">5123 1693 33 0,'1'9'217'0,"1"1"-10"16,-2-10-22-16,3 22-19 0,-6-6-11 0,-2-1-12 0,1 2-14 16,-8 4-16-16,-2-1-10 0,-2 0-12 15,-2 3-10-15,-9 3-29 0,-1-2-44 0,-2-1-50 16,8-2-68-16,-10-3-146 0,7-1-276 0,-9 3 122 0</inkml:trace>
        </inkml:traceGroup>
        <inkml:traceGroup>
          <inkml:annotationXML>
            <emma:emma xmlns:emma="http://www.w3.org/2003/04/emma" version="1.0">
              <emma:interpretation id="{9C6CBF63-E2EF-40A5-BA92-385461A71DCF}" emma:medium="tactile" emma:mode="ink">
                <msink:context xmlns:msink="http://schemas.microsoft.com/ink/2010/main" type="inkWord" rotatedBoundingBox="20572,1986 23935,1982 23936,2818 20573,2822"/>
              </emma:interpretation>
            </emma:emma>
          </inkml:annotationXML>
          <inkml:trace contextRef="#ctx0" brushRef="#br0" timeOffset="23454.03">5758 1433 70 0,'0'0'136'0,"0"0"-9"15,0 0-10-15,5-18-4 0,-5 18-3 0,0 0-4 16,6-10-7-16,-6 10-6 0,0 0-8 0,7-4 5 16,-7 4-13-16,0 0-5 0,0 0-5 0,0 0-4 0,9-10-5 15,-9 10-2-15,0 0-5 0,0 0-3 0,0 0-6 16,0 0-1-16,3-7 0 0,-3 7-3 0,0 0-8 16,0 0 3-16,0 0-4 0,0 0 2 0,0 0-6 15,0 0-1-15,0 0-3 0,0 0 3 0,0 0 0 16,0 0-4-16,0 0-2 0,0 0-1 0,0 0 5 0,0 0-6 15,0 0 4-15,0 0-3 0,0 0 0 16,0 0 4-16,0 0-4 0,0 0 0 0,6-10 0 16,-6 10-2-16,0 0 0 0,0 0 4 0,0 0-5 15,0 0-1-15,0 0 0 0,0 0-2 0,0 0-1 16,0 0-1-16,0 0 4 0,0 0-6 0,0 0 1 16,0 0-2-16,0 0 1 0,0 0-2 0,0 0-1 0,0 0 0 15,0 0 1-15,0 0-2 0,0 0 0 0,0 0 2 16,0 0 1-16,0 0-1 0,0 0-2 0,0 0 0 15,0 0 1-15,0 0 2 0,0 0-1 0,0 0 0 16,0 0 3-16,0 0 2 0,0 0 2 0,0 0 0 16,0 0 2-16,0 0-3 0,0 0 4 0,0 0-1 15,0 0 0-15,0 0-1 0,0 0-1 0,0 0-1 16,0 0-1-16,0 0-1 0,0 0 3 0,0 0-4 0,0 0 1 16,0 0-1-16,0 0 2 0,0 0 0 15,0 0-3-15,0 0-2 0,0 0 6 0,0 0 0 16,0 0 9-16,0 0-5 0,0 0 1 0,0 0-1 0,0 0 0 15,0 0-3-15,0 0-1 0,0 0-1 0,0 0 1 16,7-7 4-16,-7 7-8 0,0 0 1 0,0 0 0 16,0 0-2-16,0 0 0 0,0 0-4 0,0 0 2 15,0 0 1-15,0 0-4 0,0 0 1 0,0 0 0 16,0 0-1-16,0 0 1 0,0 0-4 0,0 0 5 16,0 0-1-16,0 0-1 0,0 0-1 0,0 0 2 15,0 0-2-15,0 0 3 0,0 0-5 0,0 0 3 16,0 0 0-16,11-2-2 0,-11 2 1 0,0 0 2 15,0 0 3-15,0 0-3 0,0 0-2 0,0 0 2 16,0 0-1-16,0 0-1 0,0 0 1 0,0 0-2 0,0 0 2 16,0 0 1-16,0 0-1 0,0 0 1 0,0 0 3 15,0 0 4-15,0 0-3 0,0 0 1 0,0 0-2 16,0 0 1-16,0 0-2 0,6-9 2 0,-6 9-1 16,0 0-1-16,0 0 1 0,0 0 3 0,0 0-3 15,0 0-3-15,0 0 3 0,0 0-1 0,0 0-5 16,0 0 1-16,0 0 1 0,0 0 6 0,0 0-7 15,0 0 1-15,0 0-1 0,0 0 2 0,0 0-2 16,0 0 2-16,0 0-1 0,0 0-2 0,0 0 1 0,0 0 1 16,0 0-1-16,0 0 0 0,0 0-1 0,0 0 0 15,0 0 0-15,0 0 3 0,0 0-2 0,0 0 0 16,0 0 2-16,0 0-2 0,0 0-1 0,0 0 0 16,0 0 1-16,0 0 0 0,0 0 14 0,0 0 1 15,13 15 1-15,-13-15 4 0,3 9 9 0,-3-9 1 16,6 11 1-16,-4-4-4 0,-2-7 9 0,4 17-1 15,-1-6 2-15,0-4-3 0,-1 4-3 0,2-2 8 0,-1 4 0 16,-3-13-1-16,3 22-8 0,-1-10-1 16,-1 3 1-16,0-3-4 0,2 2-3 0,-3-3 4 15,2 0-4-15,-2-11 0 0,4 25-4 0,-2-13-5 0,-2-1 3 16,1-2-5-16,1 3 4 0,-2 1 6 0,3 0 7 16,-2-2-12-16,1 1 6 0,1-1 0 15,0 2-1-15,-3-2-5 0,1-1-1 0,4 4 2 0,-4-4-3 16,4 2-5-16,-2-1 5 0,0-2-5 0,-2 5 1 15,4-4-1-15,-4 3 0 0,1-2-2 0,2 0 3 16,-2 0-4-16,-1-2-2 0,-1-9 4 0,3 18 2 16,-1-8 0-16,-2-10-2 0,1 15 2 0,-1-5-1 15,0-10-3-15,3 11 6 0,-3-11-7 0,3 14 8 16,-3-14-8-16,0 11-1 0,0-11-5 0,-3 12 15 16,3-12-15-16,0 0 2 0,-3 12 1 0,3-12 1 0,0 0-1 15,0 0-1-15,-1 14-28 0,1-14-17 0,0 0-16 16,-5 10-23-16,5-10-18 0,0 0-21 15,0 0-27-15,-7 5-23 0,7-5-24 0,0 0-23 0,0 0-39 16,0 0-217-16,0 0-513 0,0 0 227 0</inkml:trace>
          <inkml:trace contextRef="#ctx0" brushRef="#br0" timeOffset="23980.3">5752 1384 211 0,'0'0'211'0,"-4"-13"-11"0,-2 7-10 16,6 6-7-16,0 0-13 0,-8-16-5 0,8 16-18 15,-3-10-8-15,3 10-10 0,0 0-10 0,-3-14-11 16,3 14-5-16,0 0-16 0,0 0-8 0,0 0-10 16,5-14-6-16,-5 14-6 0,13-6-7 0,-5 2-5 15,-8 4-3-15,21-3 0 0,-4-1-7 0,3 4 4 16,4 0 1-16,7 0-2 0,-4 3-4 0,0-2-1 16,4 2 1-16,-3 1-2 0,-1 0-2 0,0 3-1 15,-9-2-4-15,1-1-2 0,-4 2 1 0,0 2-6 16,-4-4 5-16,2 6-7 0,-4-3-3 0,1 0 0 0,-2 0-1 15,-1 0-4-15,-2 3 1 0,1-3-1 0,0 3 3 16,-5-2-4-16,-1-8 1 0,3 13-2 0,-4-2-2 16,2 0 3-16,-1-11 0 0,0 15-1 0,0-15 2 15,-3 19 1-15,2-11-3 0,-4 4-1 0,5-12 0 16,-7 16 1-16,1-10-2 0,-5 4 4 0,2-2-3 16,0-5-2-16,1 6 2 0,-6-3 1 0,1 3 2 15,2-4-5-15,1 1 0 0,-5 0 0 0,-2-1 2 16,4 1-4-16,-3-1 5 0,1 1-4 0,-2-3-2 15,4 1 0-15,1-2 2 0,2 3-4 0,-1-3-13 16,2 2-27-16,9-4-25 0,-13 5-23 0,13-5-28 0,-12 3-34 16,12-3-29-16,0 0-17 0,-6 6-43 0,6-6-126 15,0 0-397-15,0 0 176 0</inkml:trace>
          <inkml:trace contextRef="#ctx0" brushRef="#br0" timeOffset="25947.84">6356 1629 196 0,'0'0'186'15,"0"0"-17"-15,15 3-17 0,-15-3-13 0,14 3 0 16,-7-2-7-16,-7-1-8 0,19 3-11 0,-7 0-13 16,-3-2-7-16,5 1-9 0,2-2-8 0,-1 4-6 0,0-3-9 15,3 0-6-15,-3-2-4 0,3 4-8 0,-3 0-2 16,1-3-6-16,-1 0 0 0,1 0-6 0,1 2-3 15,-2-2-2-15,-1 0-2 0,0-2-4 0,-1 2-1 16,-1 0 1-16,2-3-5 0,-14 3 1 0,25 0-3 16,-16-2 0-16,-9 2-2 0,19-6-1 0,-8 6 1 15,-2-3 1-15,-9 3 12 0,16-10 8 0,-16 10-2 16,11-7-2-16,-5 2 1 0,-6 5-4 0,10-6 0 16,-10 6 0-16,9-11-6 0,-9 11 1 0,4-13 0 15,-4 13-1-15,3-9-3 0,-3 9-1 0,3-12-2 16,-3 12 0-16,-3-14 1 0,3 14-1 0,-3-13-2 0,3 13-2 15,-7-12 0-15,2 3-1 0,5 9 2 0,-14-13-4 16,8 6 5-16,-5-1-3 0,2 4-1 0,-1-1 1 16,-1-4 0-16,4 4 3 0,-8-1-6 0,5 1 5 15,-1 3-3-15,11 2 2 0,-22-10 1 0,11 9 2 16,1-1 0-16,10 2 0 0,-23-4 2 0,13 4 2 16,10 0-2-16,-19 0 3 0,19 0 1 0,-21 4-2 15,10-2 0-15,-1 3-2 0,3 1 7 0,0-2 0 16,-1 1-2-16,-2 4 0 0,5-2 0 0,-1 0-4 0,1-3 1 15,-1 6-1-15,2-3 0 0,0 4-4 0,0-2 2 16,2 2-2-16,1-4 1 0,3-7-3 16,-6 17 1-16,4-9 0 0,2-8 1 0,0 17-1 0,2-7 1 15,-2-10-4-15,4 14 0 0,1-9-1 0,-1 3 4 16,2 0-5-16,2-4 3 0,-8-4-3 0,15 10-2 16,-5-6 2-16,2 1 0 0,-3-2-2 0,3-1 0 15,-12-2-1-15,21 3 3 0,-6-3 1 0,-3 1-4 16,0-1 2-16,-12 0 1 0,22-4-3 0,-9 2 1 15,-1-3-3-15,2-1 4 0,-4 1-4 0,-1 2 1 16,3-3 3-16,-4 1 0 0,3-5-6 0,-2 3 4 16,-1 1 1-16,-1-1 0 0,2 0-4 0,0 1 6 0,-1-1-3 15,-2-1 0-15,-6 8 0 0,13-14 5 16,-7 10-3-16,-6 4 3 0,9-10 10 0,-5 4 8 16,-4 6 0-16,8-7 4 0,-8 7-5 0,6-6-8 0,-6 6 5 15,0 0-3-15,7-5 0 0,-7 5 2 0,0 0-2 16,0 0 3-16,0 0-2 0,18 13-5 0,-16-6 3 15,-2-7 1-15,6 11-4 0,-3 0-1 0,1-2 1 16,-2 2-5-16,-2-11 1 0,4 18 1 0,1-8 0 16,-2 0-3-16,1 1 0 0,-2-1-5 0,-2-10 1 15,6 16-4-15,-3-8-8 0,-3-8-10 0,10 11-5 16,-7-6-10-16,-3-5-7 0,12 5-1 0,-12-5-4 16,16 5 5-16,-16-5-5 0,17-5 6 0,-7 0 2 15,4 0 7-15,-4 2 2 0,0-2 5 0,2-6-1 16,2 4 2-16,-1-1 0 0,-4 0 6 0,5-2 0 15,-4-1 1-15,0 4 5 0,-2-4 4 0,1 4 0 0,0 1 4 16,-2-1 8-16,-1 1 11 0,-6 6 3 16,12-11 2-16,-4 7 2 0,-8 4-3 0,13-7-3 15,-13 7 0-15,7-2-2 0,-7 2-5 0,0 0-1 0,11-5 3 16,-11 5-3-16,0 0-1 0,0 0 0 0,0 0 3 16,15 11-6-16,-15-11 2 0,6 7 0 0,-6-7-1 15,6 13-2-15,-3-6-2 0,-3-7 4 0,7 14 1 16,-2-6-2-16,1-1 2 0,-3 3-4 0,3-3 1 15,0 0-2-15,-6-7-1 0,11 13 1 0,-5-7 2 16,-3 1-1-16,-3-7 0 0,12 11-2 0,-12-11 2 16,8 7-3-16,-8-7 1 0,6 5 1 0,-6-5 1 15,7 6-4-15,-7-6 4 0,0 0 0 0,0 0 1 0,8 5-3 16,-8-5 3-16,0 0-2 0,0 0 4 0,0 0-4 16,0 0 4-16,0 0-3 0,0 0-3 15,9-19 1-15,-9 19 3 0,0 0-1 0,3-15-1 0,-3 15-2 16,4-13 1-16,-4 13-1 0,3-10 0 0,-3 10-1 15,5-16 6-15,-4 9-4 0,-1 7-2 0,6-18 1 16,-2 12-1-16,-4 6 3 0,8-15-2 0,-2 8 1 16,1 0 2-16,-7 7-5 0,14-11 5 0,-7 8-1 15,-1-3-1-15,-6 6-4 0,18-8 5 0,-9 7-3 0,3-3 4 16,1-1-3-16,-1 1 0 0,3 0-1 16,0 1 2-16,0-1-1 0,3 1 0 0,-3 0-1 15,4 2 2-15,1-3-1 0,-1 2 2 0,0-1-1 0,-1 2 2 16,2-3-2-16,-4 1 2 0,4 2-4 0,-6-3 1 15,4 2-2-15,0 1 3 0,-3-5 0 16,-1 6-2-16,-5-4 0 0,2 1 3 0,-11 3-1 0,20-4 3 16,-13 0-4-16,4-2 3 0,-11 6-2 0,10-12-1 15,-1 5 3-15,-9 7-2 0,8-9 0 0,-5 2-3 16,-3 7 3-16,3-14-2 0,-3 14 1 0,0-13 0 16,0 13-1-16,-3-15 2 0,3 15-3 0,-8-17 5 15,1 9-4-15,-1 3 4 0,1-3-3 0,-4 5-1 16,2-3 1-16,-4 1 1 0,1 3-4 0,12 2 5 15,-24 0-5-15,14-2 2 0,10 2-1 0,-24 0 0 16,13 4 3-16,11-4-4 0,-22 6 4 0,13-1 0 0,-3 2-1 16,0 2 6-16,3-1-7 0,3-1 3 0,-1 6-3 15,1 0 3-15,0 2 0 0,4-4 3 0,-2 5-4 16,2-2 1-16,1 2 1 0,-2-3-2 0,6 4 2 16,-2-4-1-16,4 1 2 0,-1 2 1 0,5-2-2 15,-1-1 4-15,1-1-4 0,3 1 3 0,1-2-5 16,1 0 6-16,-1-2-6 0,2-2 6 0,-2 1-9 15,7-1 2-15,-2-4 2 0,1 3 3 0,0-2-2 16,1-3-2-16,-1 2 3 0,-1-3 0 0,1 0-3 16,1 0 0-16,-4-2 3 0,1 0 2 0,1-2-5 15,-4-2 1-15,4 2-1 0,-3-2 3 0,-1-3-1 16,-1 3 0-16,1-3-5 0,-4 1 6 0,3 1-4 0,-2 0-1 16,-4 1 5-16,-1-1-4 0,5 0 0 15,-5 2 3-15,-6 5-2 0,10-10 2 0,-10 10-3 0,6-9 3 16,-6 9-2-16,7-7 0 0,-7 7 0 0,0 0 0 15,0 0-2-15,11-2 4 0,-11 2-5 0,0 0 3 16,0 0-6-16,0 0 6 0,0 0-3 0,15 12 2 16,-15-12-1-16,6 10 2 0,-6-10 1 0,4 11 0 15,-1-4-2-15,-3-7 1 0,5 13-1 0,-4-3-1 16,-1-10 3-16,6 14 4 0,-1-7-4 0,-5-7 0 16,3 13 2-16,-2-5-3 0,-1-8 2 0,6 10-3 15,-6-10 1-15,8 11 2 0,-8-11-3 0,6 6 4 16,-6-6-4-16,7 4 0 0,-7-4 1 0,0 0 2 15,0 0 0-15,18-3-2 0,-18 3 1 0,0 0 2 16,19-7-5-16,-10 1 2 0,0 1 1 0,0-2-3 0,3-2 0 16,-4 5 2-16,0-7-2 0,4 0 0 0,-1-2-4 15,-2 6 6-15,3-3-2 0,-5-4 4 0,1 7-3 16,2-4 1-16,-1 1-1 0,0 0-1 0,0 4-1 16,0-4 3-16,-3 4 0 0,1-1-3 0,-7 7 2 15,15-10 1-15,-9 5 1 0,-6 5 3 0,11-6-3 16,-11 6 2-16,7-5-2 0,-7 5 0 0,12-5-2 15,-12 5 3-15,0 0-4 0,13 3 13 0,-13-3 14 16,9 7 4-16,-9-7 4 0,8 13-2 0,-2-5-2 16,-6-8-2-16,7 14 4 0,-1-5 9 0,2 3-9 15,-2-2 0-15,4 0-4 0,-2 1 2 0,0 3-5 16,-2-5-7-16,5 3 1 0,-8-2-2 0,4 1-3 0,-1-4 1 16,0 4 2-16,0-4-10 0,0-1 3 0,0 0-15 15,-6-6-26-15,9 12-19 0,-4-6-18 0,-5-6-27 16,6 8-25-16,-6-8-15 0,3 7-21 0,-3-7-26 15,0 0-18-15,0 0-71 0,0 0-137 0,0 0-443 16,17-14 196-16</inkml:trace>
          <inkml:trace contextRef="#ctx0" brushRef="#br0" timeOffset="26490.94">8818 1562 132 0,'0'0'266'15,"0"0"-26"-15,0 0-20 0,0 0-23 0,0 0-25 16,0 0-10-16,20-17-8 0,-5 11-8 0,1 4-5 0,1 0-10 15,2-1-11-15,0 1-14 0,1-2-4 16,-1-1-18-16,0 5-3 0,-2-4-13 0,2 3-6 16,-2-2-7-16,-4 0-14 0,-2 3-36 0,-11 0-44 0,16 0-45 15,-16 0-55-15,13-2-63 0,-13 2-169 0,0 0-401 16,3-7 178-16</inkml:trace>
          <inkml:trace contextRef="#ctx0" brushRef="#br0" timeOffset="26288.98">8899 1181 168 0,'0'0'226'0,"7"-7"-19"0,-7 7-16 0,0 0-23 16,6-10-18-16,-6 10-13 0,0 0-2 0,0 0 17 15,0 0-1-15,17 15-16 0,-17-15-4 0,7 14 2 16,-1-2 2-16,-3 3 1 0,2 2-5 0,-2 0-10 16,3 5 7-16,0-1-6 0,-2 0-7 15,-1 4-20-15,2-2 6 0,0 2-9 0,1-1-4 0,-1 0-10 16,4 1-3-16,-5-1-9 0,1-7-5 0,1 5-4 15,1-2-9-15,-2-2-5 0,-2 0 1 0,1-1-6 0,2 1-5 16,-3-5-7-16,2 1-13 0,-2 2 15 16,0-3-9-16,0-3 0 0,0 1 1 0,-2-4-5 15,-1-7-3-15,3 20-3 0,-3-20-12 0,3 11-20 16,-2-4-18-16,-1-7-19 0,0 0-14 0,2 14-18 0,-2-14-18 16,0 0-15-16,0 0-18 0,-2 11-19 0,2-11-26 15,0 0-28-15,0 0-55 0,0 0-153 0,0 0-460 16,0 0 204-16</inkml:trace>
        </inkml:traceGroup>
        <inkml:traceGroup>
          <inkml:annotationXML>
            <emma:emma xmlns:emma="http://www.w3.org/2003/04/emma" version="1.0">
              <emma:interpretation id="{760ABCE4-6B00-45D8-83A1-8138205CEB0E}" emma:medium="tactile" emma:mode="ink">
                <msink:context xmlns:msink="http://schemas.microsoft.com/ink/2010/main" type="inkWord" rotatedBoundingBox="24963,1996 27085,1993 27086,2567 24964,2570"/>
              </emma:interpretation>
            </emma:emma>
          </inkml:annotationXML>
          <inkml:trace contextRef="#ctx0" brushRef="#br0" timeOffset="28764.79">10249 1638 9 0,'-5'-9'211'0,"5"9"-9"0,0 0-14 0,0 0-9 0,0 0-13 16,0 0-9-16,0 0-16 0,0 0-12 0,0 0-11 15,0 0-14-15,0 0-9 0,0 0-13 16,0 0-7-16,0 0-6 0,0 0-7 0,0 0-4 0,0 0-6 16,0 0-6-16,0 0-2 0,0 0-4 0,0 0-4 15,8 29-2-15,-8-29-2 0,10 9 4 0,-7-2-5 16,9-1 1-16,-12-6-6 0,13 7 1 0,-4-3-5 16,2-2-5-16,2 3-5 0,2-5 4 0,-4 2-2 15,4-2-1-15,-15 0-1 0,26-3-1 0,-14-1 0 16,-1 3-1-16,-1-4-3 0,4-1 2 0,-1 1-1 15,-4-2 0-15,1 1-2 0,-1 1 2 0,0-3-4 16,0 1 2-16,2-4-1 0,-2-1-3 0,-2 6 4 0,-2-8 4 16,-1 4 3-16,3 1 1 0,-4 0-4 0,0-1 1 15,-3 10 2-15,6-16 4 0,-1 9-1 0,-5 7 1 16,0-16-5-16,0 16 4 0,-6-13-4 0,6 13-3 16,-8-11-1-16,3 5 0 0,-7 2 0 0,12 4-1 15,-21-7-2-15,4 2 2 0,1 2-3 0,-3-1 3 16,2 4-2-16,-5 0 1 0,-1-4-1 0,-1 6 2 15,2 4 1-15,-3-6 3 0,-1 3-3 0,10 1 1 16,-3 0 2-16,2 0-1 0,1 2 2 0,-2-1-5 0,4 1 4 16,1 3-3-16,3 2 0 0,-1-5 0 15,4 3 1-15,-1 2 1 0,1-1-1 0,1-2-2 16,0 3-2-16,1-3 3 0,5-8-3 0,-1 19 1 0,1-6-1 16,1-2 2-16,7-1-4 0,-4 1-1 15,4 2 1-15,-1-2 3 0,4-4-2 0,-2 2 2 0,3 0-3 16,1-2 2-16,2 2-1 0,3-3-4 0,1 1 0 15,-2-1 0-15,2-3 0 0,-6 1-1 0,7-2 4 16,-1-1 2-16,-5-1-4 0,4 0-3 0,-1-1 5 16,-2-1 0-16,2-2-2 0,-4-3 0 0,2 1-1 15,0 2 3-15,-2-3-1 0,-4 0 3 0,2 3-2 16,-2-3-1-16,3 0-4 0,-2-2 3 0,-2 1-3 0,1 0 1 16,-1-2-1-16,3-1 4 0,-4 4 0 15,1-2-1-15,-1 0-4 0,2 0 4 0,-1 1-4 16,-2 2 5-16,1-1-1 0,-7 7-2 0,11-9 1 15,-5 4 2-15,-6 5-2 0,8-7-2 0,-8 7 0 16,0 0 3-16,0 0-5 0,11-4 3 0,-11 4-1 16,0 0 3-16,0 0 0 0,0 0 2 0,18 12-5 0,-15-6 2 15,-3-6 2-15,4 14-4 0,2-6 3 0,-6-8 1 16,6 16-2-16,2-1 2 0,-2-2 0 0,-5-6 1 16,1 3 1-16,5 0 1 0,-4-2-2 0,4 1-3 15,-1 0 1-15,0-3 1 0,0 2 1 0,-1-1-3 16,-5-7 0-16,9 6 3 0,-9-6-1 0,10 5 0 15,-10-5-1-15,14 4 2 0,-14-4-3 0,0 0 3 16,19-4-3-16,-19 4 0 0,18-7 0 0,-5 2 3 16,-4-1-6-16,5-1 5 0,-4 3-2 0,-1-6-2 15,5-1-1-15,-4 1 3 0,2-1 0 0,-5 4 0 16,5-4 1-16,-4 4-2 0,1-2 0 0,-5 1 2 16,-4 8-4-16,9-10 3 0,-3 4 1 0,-6 6 1 15,8-11-5-15,-8 11 1 0,9-6 2 0,-9 6 0 0,4-7 1 16,-4 7 0-16,0 0-2 0,0 0 0 0,12-4-2 15,-12 4 3-15,0 0-3 0,0 0 6 16,0 0-3-16,6 19 0 0,-6-19-1 0,1 15 1 0,-1-15 3 16,5 16-4-16,-4-7 1 0,5 0-1 0,-6 2 1 15,3-1 3-15,-3-10-4 0,3 16 4 0,-1-6-3 16,2-2 3-16,-4-8-4 0,5 15 3 0,1-11 1 16,-6-4-5-16,4 10 0 0,-4-10 2 0,6 9-1 15,-6-9 3-15,0 0-2 0,6 8 2 0,-6-8 1 16,0 0-4-16,0 0 2 0,0 0 1 0,22-12-4 15,-22 12 2-15,14-11-4 0,-8 4 6 0,0-1 0 16,1 0-4-16,1-1 1 0,4-2 5 0,-3-2-5 0,1 2 3 16,-3 0-4-16,2 1 2 0,-3-4 2 0,0 7 0 15,5-4-5-15,-4 4 0 0,2-6 2 0,-3 7 0 16,0-1-2-16,-6 7 2 0,8-11 3 0,-8 11-3 16,6-7-1-16,-6 7 1 0,6-7 1 0,-6 7-1 15,0 0-1-15,0 0 2 0,10-4-3 0,-10 4 5 16,0 0-6-16,0 0 4 0,10 18-2 0,-4-8 4 15,-6-2-7-15,3 2 6 0,3 3-1 0,-1-2 3 16,1 3-4-16,-3-3 4 0,3 3-4 0,1-2 5 16,2 0-7-16,-1 1 3 0,1-2-2 0,-8-2 4 15,11-1-4-15,-8-1 3 0,5-2 0 0,-3 1 0 16,0-1-1-16,-6-5-1 0,17 8-22 0,-7-5-5 0,-10-3-15 16,20 1-3-16,-20-1-3 0,13-4-11 0,0-5-2 15,-1 1 5-15,2-2-8 0,-1-2 9 16,2-2 1-16,-2-3-8 0,4 2-2 0,-1-8 4 0,4-1 4 15,-7 3-4-15,5-2 6 0,-2-2-2 0,4-10 11 16,-4 14 0-16,-2-4 8 0,5-6 2 0,-7 3 13 16,1 3 7-16,1-1 18 0,2 3 16 0,-7 1 6 15,2 2 6-15,-5 3 12 0,1 0 5 0,2 2 3 16,-3 0 3-16,1 3-1 0,-1 5-2 0,-3 0-5 16,-3 7-2-16,8-10-10 0,-8 10 2 0,9-7-6 15,-9 7-1-15,7-7-7 0,-7 7 2 0,0 0-1 16,0 0 17-16,20 13 6 0,-11-6-6 0,-4 4-3 0,6 2-1 15,-2-2 1-15,4 9-1 0,1 2 18 16,-1 0 1-16,4 2-6 0,0-2-6 0,-3 3-3 16,-1-4-6-16,4 4-1 0,-4-3-7 0,5 2 2 0,-5-2-4 15,-2-2-2-15,2-3 1 0,-1-2-8 0,-1-1 0 16,-2-4 1-16,-2 1-3 0,2-4-2 16,-3 1 5-16,-2-2-9 0,2 0 4 0,-6-6-4 0,9 8 2 15,-9-8 0-15,5 6-6 0,-5-6 5 0,0 0 4 16,0 0-2-16,6 7-3 0,-6-7-2 0,0 0 1 15,0 0-1-15,0 0-1 0,0 0 0 0,0 0-6 16,0 0 4-16,-11-33-1 0,11 33 2 0,-9-15 1 16,9 15-2-16,-13-11-3 0,4 8 2 0,-1-3-2 15,-4 1 2-15,-1 1 1 0,-1 2 1 0,-4 2-2 0,4-1 1 16,-3 2 1-16,2 1-5 0,-2 2 3 16,3 1-2-16,-1 1 4 0,1 0-4 0,1 1 2 15,1 0-5-15,1 0 6 0,0 2 0 0,1 0 3 0,7-3-9 16,-4 3 6-16,9-9-4 0,-7 13 5 0,1-3 1 15,6-10-1-15,-3 14-1 0,3-14 5 16,6 13-4-16,-2-6-2 0,8-2-2 0,2 2 2 0,2-1 0 16,3-1 0-16,7 1-1 0,-1-2-1 0,8 1 0 15,-6-5-16-15,1 2-29 0,5-2-25 0,-8 3-23 16,2 0-29-16,-2-9-36 0,5 5-29 0,-4-2-23 16,-1-2-226-16,-6 0-473 0,8 1 209 0</inkml:trace>
        </inkml:traceGroup>
        <inkml:traceGroup>
          <inkml:annotationXML>
            <emma:emma xmlns:emma="http://www.w3.org/2003/04/emma" version="1.0">
              <emma:interpretation id="{22B5AFE7-DFE2-4419-B44A-5BD6AF1005C2}" emma:medium="tactile" emma:mode="ink">
                <msink:context xmlns:msink="http://schemas.microsoft.com/ink/2010/main" type="inkWord" rotatedBoundingBox="27922,1904 32823,1898 32824,2530 27923,2536"/>
              </emma:interpretation>
            </emma:emma>
          </inkml:annotationXML>
          <inkml:trace contextRef="#ctx0" brushRef="#br0" timeOffset="29804.1">13336 1175 129 0,'0'-13'206'0,"4"6"-9"0,-4 7 0 15,3-15-16-15,-3 15-17 0,9-14 0 0,-4 9-6 16,-5 5-9-16,6-13-12 0,-6 13-12 0,6-7-15 15,-6 7-11-15,7-6-9 0,-7 6-10 0,0 0-7 16,0 0-8-16,0 0-8 0,0 0-3 0,0 0 4 16,0 0 8-16,19 17-7 0,-13-5 13 0,0 1-6 15,-1 4-7-15,-2-3-5 0,3 4-4 0,0 8-7 16,1-3-1-16,-1 11-8 0,0-6 0 0,0-2-4 16,-1-2-1-16,1 10-6 0,0-10 1 0,-2-7-3 15,-1 8-3-15,3-1-3 0,-3-2 3 0,1-5-3 16,-1-1-1-16,0-3-4 0,-3-4 1 0,3 6-3 15,0-6 0-15,-3 0 0 0,0-9-3 0,6 13 1 16,-6-13 1-16,2 11-3 0,-2-11-1 0,0 9 1 16,0-9 2-16,0 0-4 0,0 0 1 0,0 0 1 15,0 0 3-15,0 0-4 0,0 0 1 0,0 0-5 16,0 0 5-16,0 0-4 0,0 0 1 0,0 0 2 0,0 0 0 16,-33-18-8-16,26 11 2 0,-5-1 3 0,-8 0 2 15,7 0-3-15,-7 0 2 0,4-1-3 16,-3 3-2-16,-1-1 2 0,1 2 3 0,-1-4 0 0,1 4-2 15,3-1 3-15,-1 2-2 0,-5-2 1 0,3 5 3 16,-1-3-6-16,4 8 5 0,-1-4-7 0,1 1 5 16,4 0-2-16,-1 4 1 0,13-5 1 0,-20 4 0 15,14 2 1-15,6-6-5 0,-7 11 0 0,1-4 6 16,6-7-2-16,-6 14-1 0,6-14 4 0,6 18-3 16,-3-11 1-16,3 3-2 0,4-3 1 0,4 3-1 15,5-3 2-15,-3 0 3 0,1-2-4 0,11 1 2 16,0-2-6-16,2-1 0 0,0 0 1 0,-2-2 4 15,2 1-2-15,2-5-2 0,-3 3 3 0,1-3-1 0,-1-4 1 16,-4 1 2-16,-4-2-3 0,4-2 0 0,-5 2 0 16,-1-4-2-16,-3 3 2 0,4-5 2 0,-1-2-5 15,-5 5 1-15,0-4 1 0,6 0 5 0,-10 2-7 16,-1-1 5-16,2-2-2 0,-1 8-3 0,2-5 0 16,-4 5 1-16,-3 1 1 0,1 1 0 0,-6 6 0 15,8-12-1-15,-8 12-2 0,9-6 4 0,-9 6-5 16,7-3 4-16,-7 3-1 0,0 0 2 0,0 0-3 15,0 0 3-15,17 9-4 0,-14-2 3 0,-3-7 1 0,9 22 2 16,-6-11 0-16,1 2-1 0,2-2-1 16,0 3 0-16,2 3-1 0,0-6 5 0,0 5-2 15,-2-1-2-15,6-4-2 0,-8 2 7 0,2-1-5 16,3 0-2-16,-4-4 4 0,-2 2-1 0,3-3 0 0,-3 0 0 16,-3-7-2-16,7 11 2 0,-7-11-18 15,3 10-26-15,-3-10-26 0,6 7-27 0,-6-7-21 0,0 0-31 16,6 7-33-16,-6-7-74 0,0 0-155 0,0 0-443 15,0 0 197-15</inkml:trace>
          <inkml:trace contextRef="#ctx0" brushRef="#br0" timeOffset="30010.22">13965 1220 193 0,'-3'-14'256'0,"3"14"-27"0,0 0-18 15,0-13-25-15,0 13-17 0,0 0-22 0,0 0-13 16,0 0-10-16,3-14-15 0,-3 14-9 0,0 0-13 16,0 0-17-16,0 0-19 0,0 0-22 0,0 0-21 15,29 16-25-15,-22-8-35 0,3-5-8 0,-1 3-6 0,5-1-38 16,1 1 0-16,1-1-29 0,-2 1-129 16,2-4-282-16,0 3 125 0</inkml:trace>
          <inkml:trace contextRef="#ctx0" brushRef="#br0" timeOffset="30384.65">14350 1274 81 0,'13'0'215'16,"-13"0"-5"-16,0 0-4 0,14-5-8 0,-14 5-12 16,0 0-6-16,0 0-15 0,0 0-13 0,7-4-14 15,-7 4-9-15,0 0-14 0,0 0-10 0,0 0-8 16,0 0-9-16,0 0-2 0,0 0-10 0,-43 1-9 0,43-1-2 16,-16 6-5-16,4-2-5 0,-2 5-9 15,7-4-3-15,-2 2-3 0,0-1-4 0,1 7-3 16,-3-4-3-16,3 1-5 0,5-2-1 0,-3 3-2 0,2-2 0 15,1-1-2-15,3-8-5 0,-3 20-5 16,3-9 2-16,0-11-1 0,0 20 3 0,3-9-3 16,1 2-5-16,-1-2 2 0,0-4-3 0,3 8 2 0,2-6 1 15,-3 3-3-15,1-4 1 0,5 1-2 0,-2 4-1 16,1-4 3-16,-4-1 1 0,3 0-1 16,-9-8 0-16,11 10-2 0,-7-3-1 0,2-2-1 0,-6-5-1 15,6 10 2-15,-6-10 2 0,3 7 1 0,-3-7 5 16,0 0 3-16,0 0 4 0,0 0-3 0,0 0-2 15,-16 14-1-15,5-11-4 0,-4 0 0 0,2-3-2 16,4 4 2-16,-5-4 1 0,-2 1-7 0,16-1-5 16,-22 0-18-16,11 0-11 0,11 0-16 0,-22 0-15 15,22 0-16-15,-19-1-9 0,13-3-22 0,6 4-19 0,-14-3-17 16,14 3-20-16,-3-14-48 0,3 14-155 16,-3-10-400-16,3 10 177 0</inkml:trace>
          <inkml:trace contextRef="#ctx0" brushRef="#br0" timeOffset="31988.53">14532 1541 191 0,'0'0'234'0,"0"0"-21"0,0 0-24 16,0 0-19-16,0 0-15 0,0 0-14 0,0 0-17 0,0 0-11 15,25-11-8-15,-17 8-9 0,-8 3-11 0,19-1-8 16,1 1-6-16,-4 0-6 0,3 0 2 0,1 0-1 15,-1 1-4-15,8 3-9 0,-2-4-5 0,4 1-5 16,-4 2 1-16,2-3-7 0,0 2-3 0,-2-2-7 16,6 2-1-16,-4 0-3 0,2-1 0 0,-3-1-5 15,6 4-2-15,-4-4 0 0,3 1 1 0,2 0-3 16,-3 3-9-16,-3-1 7 0,4-3-6 0,-6 0 3 16,1 0 2-16,-5 2-4 0,6-7 0 0,-11 8 1 15,2-3 0-15,0-3-1 0,-3-1 20 0,0 4 1 16,-5-1-1-16,2-1 1 0,-3-2 5 0,-9 4 0 15,15-9-4-15,-9 4-4 0,-6 5-8 0,10-14 3 16,-8 6-1-16,-2 8-4 0,3-20 3 0,-3 12-8 0,0 8 1 16,0-18-2-16,-2 6 1 0,-4 2-3 0,-1 1 0 15,4 1-4-15,-3-1 0 0,-6-5 3 0,0 6-2 16,0-3 0-16,-3 0-1 0,0 4 0 0,-3-4 2 16,0 4-4-16,2 0-2 0,-3 3 3 0,-1 2-2 15,4-4-3-15,-4 4 4 0,4-1 1 0,0 3 2 16,-2 0-2-16,3 0 0 0,1 3-2 0,0 0 5 15,2 4-5-15,0-3-1 0,-3 3 2 0,3-2 4 16,1 3-5-16,4 2 1 0,-2-2 2 0,-1 0-1 16,4 2 1-16,1 0 2 0,-1 0-4 0,2-1 4 15,-1-1 0-15,2 4 0 0,-1-1 0 0,4-1 2 16,0-10 0-16,0 21 1 0,4-11-1 0,-4-1-3 16,8 3 1-16,-1-4 2 0,1 1 0 0,3-4-4 15,3 5 0-15,2-7 3 0,1 6-3 0,8-3 2 0,-6 0-4 16,-1-3 0-16,0-2 0 0,2 2 3 15,-1-2-2-15,0-2 1 0,-1 1 2 0,-1 0-2 0,1-3-1 16,0-1-1-16,-4 1 1 0,3-4 1 0,-1 0 0 16,-2 2 0-16,1-3-6 0,-5 0 3 0,0-2 3 15,4 2-2-15,-4 3 0 0,-5-3-1 0,4 0-1 16,-3 0 3-16,-2 1 0 0,5 1 2 0,-9 6 7 16,8-7 4-16,-8 7-1 0,7-11 2 0,-7 11-2 15,0 0-6-15,7-7 3 0,-7 7-5 0,0 0 3 16,0 0-4-16,8-6 1 0,-8 6-1 0,0 0 1 15,0 0 0-15,6 21-5 0,-6-21 1 0,6 14 0 16,-5-5 2-16,2 0 2 0,0 1-1 0,-3-10 0 16,6 14 1-16,-1-4 2 0,-2-2 8 0,-3-8-4 15,9 12-2-15,-5-4-1 0,1-4 2 0,-5-4-4 16,7 7 3-16,-7-7 1 0,6 7-1 0,-6-7-2 0,8 4-5 16,-8-4 3-16,13 0 3 0,-13 0-3 15,0 0-1-15,24-5-2 0,-15 2 1 0,-9 3 0 16,18-7 5-16,-8 0-3 0,4-1-7 0,0 0 7 0,-3 1-6 15,1 1 2-15,1-7-2 0,1 6 2 0,-2-4 0 16,1 1-3-16,-3 4 1 0,1 1 0 0,-4-1 5 16,1-1-2-16,2 3-2 0,-10 4-1 0,14-10-4 15,-8 5 5-15,-6 5 2 0,9-3 0 0,-9 3-3 16,0 0-1-16,10-6-1 0,-10 6 1 0,0 0-1 16,0 0 0-16,0 0 5 0,0 0-7 0,16 7 2 15,-16-7 0-15,3 10 2 0,-3-10 0 0,3 11 2 16,-3-11-4-16,6 13 1 0,-6-13 3 0,2 11 0 0,2-4-1 15,-4-7 2-15,3 14-3 0,-3-14-2 0,6 10 4 16,-6-10-2-16,6 11-2 0,-1-6 5 16,-5-5-8-16,6 9 3 0,-6-9 3 0,0 0 0 0,4 6 1 15,-4-6 2-15,0 0-3 0,0 0-3 0,18-2 2 16,-18 2 4-16,0 0-3 0,18-13 1 0,-11 7-1 16,-1 1 3-16,2-6-6 0,-2 6 2 0,3-7-2 15,1 1 6-15,1 0-1 0,-1 1-7 0,-1 0 6 16,3-2-2-16,-3 1-2 0,0-5 1 0,1 6 0 15,1 4-2-15,-5-9 4 0,1 8-6 0,1 0 7 16,-8 7-1-16,7-7-2 0,-1 1 0 0,-6 6 4 16,9-5-2-16,-9 5-2 0,0 0-6 0,10-6 1 15,-10 6 3-15,0 0-1 0,0 0 5 0,0 0-1 0,8 17 3 16,-8-17-3-16,4 14-1 0,-2-4 1 16,-1 2 6-16,2-3-6 0,-1 6 1 0,-2-15 2 15,0 22-1-15,0-7-1 0,0-6 1 0,3 6-5 0,-3-3 6 16,4-2 0-16,-4 0 0 0,0-10-2 0,6 17 2 15,-4-10-5-15,-2-7 3 0,7 15-16 16,-2-9-21-16,-2 1-20 0,-3-7-23 0,12 12-25 0,-8-8-25 16,-4-4-14-16,16 2-16 0,-5-2-12 0,-11 0-3 15,27-6-33-15,-12 2-194 0,3-3-435 0,1 3 193 16</inkml:trace>
          <inkml:trace contextRef="#ctx0" brushRef="#br0" timeOffset="30731.42">14565 1084 91 0,'0'0'267'0,"0"0"-11"0,0 0-22 16,0 0-21-16,0 0-25 0,0 0-18 0,0 0-21 15,0 0-11-15,0 0-14 0,0 0-8 0,0 0 5 16,0 0 6-16,0 0-4 0,0 0 4 0,13 32-4 16,-10-17-11-16,0 1-1 0,6-2-6 0,-4 4-14 15,1 2 0-15,5 4 2 0,-3-2 0 0,1 5-11 0,1-5-4 16,-1 5-11-16,2-3-7 0,-2 1-5 16,3 0-3-16,-3-1-1 0,4-1-9 0,-4-1-2 15,3 2-2-15,-5-7-15 0,2-1 6 0,-1 0 4 0,-2-1-13 16,0 2 0-16,-2-3-6 0,-1-1 1 15,3 3 4-15,-4-3 0 0,-2-3-26 0,4 0-24 16,-4 1-18-16,0-11-20 0,1 17-21 0,1-9-29 0,-2-8-25 16,0 14-34-16,0-14-24 0,-3 12-21 0,3-12-67 15,-6 8-147-15,6-8-472 0,0 0 209 0</inkml:trace>
          <inkml:trace contextRef="#ctx0" brushRef="#br0" timeOffset="32507.68">16574 1353 165 0,'0'0'230'0,"6"-13"-5"16,-6 13-10-16,0 0-11 0,6-11-17 0,-6 11-21 16,0 0-15-16,0 0-14 0,0 0-14 0,0 0-11 0,0 0-11 15,0 0-11-15,0 0-8 0,0 0-7 0,0 0-7 16,0 0-3-16,-32 16-7 0,26-8 1 16,0-1-7-16,6-7-2 0,-13 18-4 0,10-7-1 0,-2-3-2 15,1 3 3-15,1 0-3 0,-1-3 1 0,4-8-4 16,0 24 4-16,2-16 0 0,3 3 4 0,1 0-8 15,1-7 1-15,5 4-7 0,5 0-3 0,4 4-2 16,1-4-6-16,3-2 1 0,2-2-2 0,0 0-4 16,1-2 0-16,2 2-4 0,3-3 2 0,-3-1-6 15,0-1 0-15,2-3 0 0,9-1-1 0,-2-4 2 16,-2 2-2-16,2-3-1 0,-1-1-7 0,-12 4 3 16,2-4 5-16,-4-2-6 0,6-12-1 0,-11 6-5 15,-4 8 1-15,1-7-4 0,-5 5 5 0,1-2-6 16,-5 1 4-16,2 0-3 0,-4 0 2 0,-5 4 2 15,3 0 1-15,-3 10-6 0,-8-19-2 0,-1 11 4 16,-1-1 3-16,-2 2-3 0,-3-1 4 0,-3 5-3 0,0 1 3 16,-3 0 0-16,2 2-4 0,0 2 4 15,-1 1 1-15,2 3-2 0,0-1 0 0,3 2-1 16,-1 1 5-16,1 3-3 0,3-2-1 0,6 4-2 0,-1 1 4 16,4 1-4-16,3 2-1 0,1 1 5 0,11-3 3 15,5 3 4-15,14 11 2 0,2-9 4 0,3 4 2 16,4-2 0-16,9-4 1 0,0 0 4 0,3-1 4 15,1-3 0-15,2-3-3 0,1 2 0 0,15-2-1 16,-19-1-2-16,-3-3 0 0,-1-5-3 0,-5-1-1 16,-1-1-6-16,-2 4 2 0,-3-8-4 0,-8 2 1 15,-9 1-19-15,0-3-22 0,-5 4-41 0,0-3-47 16,-2-1-45-16,-2-2-51 0,-5 1-77 0,-6 5-162 16,0 0-494-16,-5-20 219 0</inkml:trace>
        </inkml:traceGroup>
      </inkml:traceGroup>
    </inkml:traceGroup>
    <inkml:traceGroup>
      <inkml:annotationXML>
        <emma:emma xmlns:emma="http://www.w3.org/2003/04/emma" version="1.0">
          <emma:interpretation id="{7C7AB7BB-51B0-42AC-AD7F-379B82A77D31}" emma:medium="tactile" emma:mode="ink">
            <msink:context xmlns:msink="http://schemas.microsoft.com/ink/2010/main" type="paragraph" rotatedBoundingBox="14623,2913 20708,2999 20675,5368 14589,5281" alignmentLevel="1"/>
          </emma:interpretation>
        </emma:emma>
      </inkml:annotationXML>
      <inkml:traceGroup>
        <inkml:annotationXML>
          <emma:emma xmlns:emma="http://www.w3.org/2003/04/emma" version="1.0">
            <emma:interpretation id="{9E7ADD77-A152-4A02-B60A-F816FFC7B655}" emma:medium="tactile" emma:mode="ink">
              <msink:context xmlns:msink="http://schemas.microsoft.com/ink/2010/main" type="line" rotatedBoundingBox="14623,2913 20525,2997 20512,3897 14610,3813"/>
            </emma:interpretation>
          </emma:emma>
        </inkml:annotationXML>
        <inkml:traceGroup>
          <inkml:annotationXML>
            <emma:emma xmlns:emma="http://www.w3.org/2003/04/emma" version="1.0">
              <emma:interpretation id="{4785F029-B00F-4DE9-A3B0-436BAF8BBB77}" emma:medium="tactile" emma:mode="ink">
                <msink:context xmlns:msink="http://schemas.microsoft.com/ink/2010/main" type="inkWord" rotatedBoundingBox="14623,2913 17159,2949 17146,3849 14610,3813"/>
              </emma:interpretation>
            </emma:emma>
          </inkml:annotationXML>
          <inkml:trace contextRef="#ctx0" brushRef="#br0" timeOffset="35262.47">-230 2683 199 0,'0'0'242'0,"0"0"-22"0,0 0-22 0,0 0-23 0,0 0-18 16,21-12-15-16,-21 12-7 0,30-3 4 0,-12-1-14 15,9-2-13-15,2 2-8 0,13 1-5 0,3-3 4 16,0 1-9-16,-2-2-11 0,3 1-5 16,-3-1-8-16,1 3-6 0,-13 0-12 0,0-1 0 0,-2 1-9 15,-2 0-3-15,-2 1-3 0,-9 2-4 0,2-2-5 16,-4 3-3-16,-14 0-2 0,19 0-2 0,-19 0-6 15,13-1 5-15,-13 1-3 0,9 4-2 0,-9-4-2 16,11 4 1-16,-11-4 0 0,7 11-5 0,-7-11 0 16,6 12-2-16,-4-2 5 0,2-2-3 0,-1-1-1 15,2 4 4-15,-4-1-7 0,4 0 0 0,-2 1 2 0,3-4-3 16,-2 6-2-16,-1-2 3 0,2-3 2 0,0 2-3 16,1-2 0-16,-3 1 0 0,3-4-2 0,-6-5 0 15,11 13-3-15,-8-7 3 0,-3-6 4 0,6 8-5 16,-6-8 3-16,6 7-2 0,-6-7 1 0,0 0-2 15,0 0 1-15,0 0 0 0,0 0-1 0,0 0 5 16,0 0-5-16,0 0 1 0,15-15-2 0,-15 15 0 16,6-15-9-16,-5 6-4 0,4-4-7 0,-4 2 4 15,5-2-2-15,-4 1 4 0,2-1 0 0,0-2 1 16,1 5-2-16,-1-4 3 0,4 4-1 0,-2-5 1 16,0 6 4-16,3-4-1 0,-3 2-3 0,4 2 4 15,-2 2 0-15,-1 1 3 0,1 0-3 0,-1 1 4 0,0-1-2 16,5 2 6-16,-1 0-5 0,-2 1 3 0,-9 3-4 15,19 0 2-15,-19 0-1 0,20 0 5 16,-20 0-1-16,14 7-2 0,-6-1 0 0,1-2 2 0,0 1-5 16,3 2 7-16,-3-1 0 0,1 0-2 0,1 2 0 15,1-1 1-15,-1 1 0 0,-3-2-2 0,5 0 3 16,-4-1 0-16,3 2 1 0,2-3-2 0,2 2-1 16,-7-3 3-16,9 1 0 0,-2-2 0 0,1-1-3 15,-1 3 3-15,2-4-1 0,-2 0-1 0,2 0-1 16,-3 0 0-16,2-4-1 0,-2 3 3 0,-1 0-1 15,4-4 2-15,-4 3-5 0,-2-1 5 0,-3-1-2 16,-9 4 2-16,15-5-2 0,-15 5 2 0,11-6-1 0,-5 0 2 16,-6 6-1-16,9-9-2 0,-9 9 1 15,6-10 6-15,-6 10-6 0,5-10 3 0,-5 10-1 16,0 0 2-16,0 0 1 0,-11-17 0 0,11 17 1 0,-10-10-1 16,0 5-2-16,1 2-1 0,-6-5 3 0,1 2-3 15,-4 0 0-15,0 2 4 0,-5-1-3 16,3 3 2-16,1 1-4 0,-1-2 1 0,3 3-2 0,0 0 2 15,-1 0 2-15,0 4 0 0,5-2-6 0,-2 4 2 16,3-2 0-16,3-3 1 0,-1 4-2 0,2 0-3 16,-1 2 6-16,9-7-2 0,-12 9-7 0,6-4-17 15,6-5-13-15,-1 11-19 0,1-11-8 0,0 0-23 16,1 15-23-16,-1-15-23 0,11 14-20 0,-4-12-34 0,-1 2-173 16,-6-4-388-16,17 5 172 0</inkml:trace>
          <inkml:trace contextRef="#ctx0" brushRef="#br0" timeOffset="34344.57">24 2340 17 0,'0'0'261'0,"0"0"-13"0,0 0-20 15,0 0-20-15,0 0-19 0,0 0-16 0,0 0-16 16,0 0 3-16,24-20-9 0,-11 12-15 0,-3 1-12 16,5 0-11-16,-4 0-9 0,-1 1-9 0,1-3-8 15,1 2-6-15,-2 1-11 0,-1-1 4 0,1 1-2 16,-1-2-4-16,0 3-7 0,2-2-5 0,-4-4-8 15,4 4-1-15,-8 1-3 0,3-3-7 0,0 3-6 16,0-2-2-16,-6 8-1 0,7-13-5 0,-4 5-3 16,-3 8 0-16,4-14-2 0,-4 14-2 0,0-15-3 15,0 15 0-15,0 0-3 0,-5-16-2 0,5 16 1 0,-6-7-3 16,6 7-2-16,-14-7 0 0,5 6-1 0,9 1 4 16,-18-2-3-16,18 2-1 0,-28 3-1 15,13 0 2-15,-3-1-1 0,0 3 0 0,2 1-3 0,-2 1 0 16,3-2 0-16,-1 2 2 0,2-1-2 0,1 2 1 15,2-1-4-15,-2 4 5 0,2-5 1 0,0 2-2 16,3-2 0-16,1 1-2 0,1 3 9 0,0-2-3 16,0 5-2-16,3-4 3 0,3-9-1 0,-5 23 2 15,5-15-1-15,-1 5 1 0,1-13 7 0,4 28 2 16,-4-19-1-16,0 4 0 0,2 3 1 0,-2-5 3 16,6 7-1-16,-5-1 0 0,1 0 3 0,1 1-1 15,-2-1 0-15,1-2 0 0,1 2-2 0,-2 3-3 0,1-3 2 16,-2 2-1-16,1-3-10 0,-1 3 11 0,3 3-4 15,-1-5 0-15,4 3 1 0,0-2-3 16,-5 0 6-16,5-2 1 0,-3 1-5 0,1 0-3 0,1 0 3 16,-2-1-3-16,3-2-1 0,-5 3 1 0,4-6 0 15,-1 5-4-15,-1-6 6 0,-1 2-4 0,2 1-1 16,-2-2 0-16,2-1-7 0,-4 0 5 0,3-1 8 16,-3-9-14-16,3 16 4 0,-1-8-2 0,-2-8-2 15,4 15 6-15,-4-15-2 0,0 15-1 0,0-15 0 16,0 15-1-16,0-15-4 0,-4 10 1 0,4-10-13 15,0 0-18-15,-2 14-21 0,2-14-22 0,-6 11-22 16,6-11-24-16,-4 8-30 0,4-8-32 0,-8 7-29 0,8-7-58 16,0 0-189-16,0 0-497 0,-19-2 220 0</inkml:trace>
          <inkml:trace contextRef="#ctx0" brushRef="#br0" timeOffset="35957.42">1396 2526 13 0,'6'-8'237'0,"-6"8"-20"15,0 0-20-15,0 0-21 0,12-3-18 0,-12 3-22 16,0 0-5-16,0 0-14 0,0 0-12 0,13 13-7 15,-13-13 12-15,6 10-8 0,-3-4-8 0,-3-6-12 16,6 15-4-16,-4-6-9 0,2-2-4 0,-1 3-8 16,-3 0-2-16,4-2-14 0,1 1 5 0,-5-9-7 15,3 15-3-15,-2-4-6 0,4-4-3 0,-5-7-2 0,4 13-2 16,-4-13-5-16,3 13 1 0,-3-13-2 16,6 11 0-16,-6-11-3 0,0 0-1 0,6 7-1 0,-6-7-2 15,6 5 1-15,-6-5-1 0,0 0-3 0,0 0 2 16,17-1-5-16,-17 1 5 0,13-10-3 0,-13 10 1 15,19-8-3-15,-10-3 1 0,5 5-2 0,-1-5 2 16,-2 4-7-16,5-4 7 0,-1 2-1 0,-2-1-3 16,1-1 2-16,-1 3 0 0,1 0-2 0,4-1 2 15,-8-1-4-15,2 3 2 0,-2-1-4 0,-1 3 5 16,-1 0-2-16,-1 0 2 0,-7 5-3 0,17-6 5 0,-17 6-9 16,13-2 9-16,-13 2-8 0,9-4 2 15,-9 4 1-15,0 0 16 0,0 0 10 0,13 11 5 0,-13-11-3 16,5 8 1-16,-5-8 8 0,1 16 2 0,-1-8-5 15,0-8 0-15,2 16-5 0,-2-16 0 0,-3 21-4 16,4-11-2-16,-1 0-3 0,0-10-2 0,0 16 0 16,2-7-4-16,-2-9 0 0,4 17 0 0,1-10-5 15,-5-7 1-15,3 13 1 0,-3-13 0 0,7 11-3 16,-7-11 2-16,8 5-4 0,-2 1 5 0,-6-6-5 16,12 1 0-16,-12-1-3 0,15-1 3 0,-15 1-1 15,19-4 3-15,-6-2-5 0,4 3 0 0,-7-6 2 16,4 1-3-16,-1 0 0 0,1-2 2 0,0-1-2 15,0 4 1-15,1-4-2 0,-3-2 0 0,-2 3 0 16,2-1 4-16,1 1-2 0,1-1-1 0,-4 1-1 0,1 2 2 16,-4 0-1-16,4 1 1 0,-4 3 0 15,-1-5 13-15,-6 9 2 0,14-7 1 0,-9 3 4 16,-5 4-3-16,15-6 5 0,-9 3 6 0,-6 3 1 0,0 0 0 16,21 0-3-16,-21 0 3 0,14 7 3 0,-8-1-2 15,1 1-1-15,1-1-4 0,6 3-4 0,-6 1 1 16,1 5-4-16,1-8-6 0,-5 8-2 0,1-3-1 15,0 2-25-15,0 2-33 0,0-1-42 0,-5-1-48 16,1 3-53-16,2-2-47 0,-2-4-288 0,1 0-567 16,0-1 252-16</inkml:trace>
        </inkml:traceGroup>
        <inkml:traceGroup>
          <inkml:annotationXML>
            <emma:emma xmlns:emma="http://www.w3.org/2003/04/emma" version="1.0">
              <emma:interpretation id="{ECCC7131-2A71-4BE3-9672-F50B17CE22E8}" emma:medium="tactile" emma:mode="ink">
                <msink:context xmlns:msink="http://schemas.microsoft.com/ink/2010/main" type="inkWord" rotatedBoundingBox="17967,3027 20524,3063 20515,3690 17958,3653"/>
              </emma:interpretation>
            </emma:emma>
          </inkml:annotationXML>
          <inkml:trace contextRef="#ctx0" brushRef="#br0" timeOffset="36640.86">3118 2544 161 0,'0'0'282'0,"0"0"-25"0,0 0-28 0,6-6-23 16,-6 6-18-16,0 0 9 0,0 0-4 0,0 0-5 0,21 10-17 15,-21-10-12-15,11 11-14 0,-2-5-7 16,-5 1-6-16,7 6-10 0,-4-3-12 0,0 2-12 16,-1-3-11-16,2-2-5 0,-1 7-10 0,2-4-6 0,-4-3-4 15,1 4-11-15,0-1-3 0,0-2-6 0,0 2 0 16,-2-4-5-16,1 1-2 0,-5-7-6 0,8 12 1 15,-5-6-5-15,-3-6-3 0,6 9-3 0,-6-9 0 16,6 8-6-16,-6-8 1 0,0 0 6 0,6 8-7 16,-6-8-4-16,0 0 1 0,0 0-1 0,0 0-4 15,0 0 4-15,0 0-5 0,0 0 2 0,0 0 3 16,0 0-3-16,0 0-2 0,0 0 3 0,0 0-1 16,3-29-5-16,0 19 0 0,-3 10 0 0,2-21 0 15,-1 7 3-15,4 0-1 0,-2 0-3 0,3-4 2 16,0-4 9-16,1 6-11 0,4 4 4 0,-2-7 3 0,4 0-9 15,-3 4 0-15,7-3-1 0,-5 4 3 0,3 3-3 16,3 1 0-16,4-3 4 0,-4 5 4 16,0 2-10-16,1-2 4 0,-2 5-4 0,0-3-23 0,-2 6-24 15,-1-1-24-15,-14 1-27 0,27 3-19 0,-14 1-19 16,-6 3-18-16,-1 0-19 0,0-1-17 0,2 5-7 16,-4-4-18-16,-1 0-186 0,-3-7-438 0,5 21 194 15</inkml:trace>
          <inkml:trace contextRef="#ctx0" brushRef="#br0" timeOffset="37020.34">3684 2610 20 0,'3'11'122'16,"-3"-11"-5"-16,4 8-5 0,-4-8-1 16,6 9 9-16,-6-9 2 0,2 9-2 0,-2-9-9 0,5 14 6 15,1-10-7-15,-6-4-3 0,9 13 2 0,-3-9 1 16,-6-4-5-16,14 11-5 0,-8-8 4 0,1 1-1 16,2 2-6-16,-9-6-8 0,17 4-2 0,-10 1-14 15,3-3-5-15,-10-2-8 0,20 0-5 0,-10 0-1 16,-10 0-6-16,23 0-8 0,-23 0 15 0,21-4-1 15,-13 0-3-15,3 2-1 0,-1-3 8 0,1 3-2 16,-2-3-2-16,1-1-5 0,-1 1 2 0,-1 0-8 0,-8 5-2 16,13-10 2-16,-4 2 7 0,-5 0-9 0,1 0 0 15,-5 8-5-15,6-18-2 0,-5 11-3 16,-1 7-3-16,0-18-4 0,0 4 1 0,0 14-3 0,-3-20-5 16,-1 12-2-16,-2 0-4 0,0-1 3 0,-1-1 2 15,-1 2-3-15,-2-2 2 0,1 5-1 16,-5-1-3-16,1 3-1 0,1-1-2 0,-4 1 2 0,-1 3 3 15,2 3-6-15,0-3-1 0,-1 4-3 0,1-2 2 16,2 5-1-16,1-3 3 0,-2 3-3 0,5 0-3 16,-3 2-2-16,3-2 0 0,3 2 1 0,-4 2-17 15,7-3-21-15,-2 7-14 0,3-4-21 0,2 1-21 16,0-12-26-16,2 22-23 0,6-12-26 0,-2-1-20 16,4-2-22-16,1 3-26 0,2-3-162 0,1-4-430 15,4 2 190-15</inkml:trace>
          <inkml:trace contextRef="#ctx0" brushRef="#br0" timeOffset="37415.54">4146 2678 81 0,'0'0'211'0,"13"-3"3"0,-5-1 1 0,-8 4-7 15,0 0-13-15,13-6-16 0,-13 6-19 0,0 0-16 16,11-1-14-16,-11 1-16 0,0 0-12 0,0 0-10 0,0 0-9 16,15-1-8-16,-15 1-6 0,0 0-8 15,10 6-3-15,-10-6-8 0,7 7-5 0,-7-7-2 16,12 6-5-16,-12-6-4 0,12 7-4 0,-3-2-1 0,2-3 4 15,1 4 2-15,-2-4-4 0,7 1-1 0,-3 0-5 16,4 0-3-16,-1 1 2 0,-2-3-4 16,4-1 0-16,-1 0-3 0,1-1-3 0,-2 2-1 0,2-2-1 15,0-1-2-15,-2-3 1 0,-2 2-1 0,-2-2-4 16,1 2 2-16,-5-2 0 0,1 0-2 16,-2-1 3-16,-8 6-1 0,11-15-2 0,-8 5-1 0,2 4 0 15,-5 6 2-15,4-18 0 0,-4 18-2 0,-3-18-1 16,3 18 3-16,-12-20 0 0,8 12-2 0,-5 1-1 15,-1-2 4-15,-4 1 7 0,-2 1-4 0,-4 2-1 16,4-1 0-16,-2 1 0 0,2 2-2 0,-4-2 0 16,2 0-1-16,-1 5-1 0,0 0-2 0,-1 0 6 0,4 0-7 15,-2 4 8-15,3-2-8 0,0 1-3 0,3 1-1 16,2-2 0-16,10-2 1 0,-20 5-23 16,13-4-23-16,7-1-32 0,-11 10-30 0,7-5-23 0,4-5-28 15,0 0-28-15,-5 10-28 0,5-10-164 16,0 0-409-16,0 0 181 0</inkml:trace>
          <inkml:trace contextRef="#ctx0" brushRef="#br0" timeOffset="38149.61">4833 2620 63 0,'0'0'224'0,"0"0"-18"0,0 0-18 0,0 0-9 15,0 0-7-15,0 0-2 0,0 0-3 0,26-14-5 16,-26 14-2-16,19-4-7 0,-7 1 1 0,3 2-4 15,3-1-5-15,1 1-8 0,-1-3-9 0,8 3-9 16,-1-4-6-16,0 0-6 0,1 0-15 0,0 2-6 16,-6 1-9-16,-2-3-10 0,1 4-4 0,1 0-8 15,-3-2-8-15,0 3-5 0,-1 0-2 0,-4-1-12 16,-1 2-32-16,-11-1-34 0,18 0-41 0,-18 0-37 0,13 0-41 16,-13 0-46-16,12 3-55 0,-12-3-183 0,0 0-476 15,0 0 212-15</inkml:trace>
          <inkml:trace contextRef="#ctx0" brushRef="#br0" timeOffset="37814.41">5030 2285 76 0,'6'-7'247'0,"0"3"-14"0,0-7-12 16,-6 11-7-16,8-11-12 0,-8 11-4 0,6-10-14 16,-6 10-17-16,0 0-14 0,4-6-19 0,-4 6-11 15,0 0-11-15,0 0-13 0,0 0-12 0,0 0 14 16,0 0 1-16,0 0-5 0,0 0-2 0,12 20 2 16,-12-9-4-16,2-2-6 0,-2 7-2 15,-2 3 8-15,4-1-12 0,1 4-5 0,-2-1-5 0,1 3 9 16,0 0-3-16,-2 1-8 0,0-2-1 15,0-5-9-15,0 0-11 0,2-1 7 0,-2 5-9 0,0 3-8 0,1-5 7 16,-2-1 6-16,2-3-6 0,-2 3-7 16,1-3 0-16,-2 1-4 0,0-3-3 0,2 4-9 15,-2-5 1-15,2 3 0 0,-1-3-1 0,1-3-7 0,0-10 5 16,0 20-7-16,1-12-2 0,-1-8-2 0,-1 17 7 16,2-8 0-16,-1-9-11 0,2 16-13 15,-2-16-26-15,2 12-26 0,-2-12-21 0,0 11-25 0,0-11-25 16,0 0-29-16,2 11-32 0,-2-11-28 0,0 0-31 15,0 0-34-15,0 0-219 0,0 0-544 0,0 0 242 16</inkml:trace>
          <inkml:trace contextRef="#ctx0" brushRef="#br0" timeOffset="38710.71">5607 2744 82 0,'0'0'256'0,"8"5"-8"0,-8-5-12 0,0 0-11 0,0 0-6 16,0 0-5-16,0 0-5 0,0 0-4 0,0 0-12 16,0 0-14-16,0 0-3 0,0 0-13 0,0 0-10 15,0 0-2-15,0 0-10 0,0 0-7 0,0 0-11 16,0 0-11-16,13 0-9 0,-13 0-8 0,0 0-9 15,0 0-10-15,0 0-11 0,0 0-7 0,0 0-2 16,15-7 1-16,-15 7-9 0,0 0 8 0,0 0 3 0,11-5 4 16,-11 5-1-16,0 0-1 0,0 0-3 15,7-6 0-15,-7 6-2 0,0 0 3 0,8-6-3 0,-8 6 3 16,0 0 6-16,0 0 0 0,0 0 2 0,3-10 1 16,-3 10 4-16,0 0 0 0,0 0 0 15,0 0-4-15,0 0-6 0,0 0-3 0,0 0-8 0,1-13-3 16,-1 13-3-16,0 0-6 0,0 0-4 0,0 0-2 15,0 0-7-15,0 0-2 0,0 0-1 0,0 0-5 16,0 0 4-16,0 0-7 0,0 0-3 0,0 0 0 16,0 0-1-16,0 0-3 0,0 0-1 0,0 0 3 15,0 0-1-15,0 0-2 0,0 0-1 0,0 0-2 16,0 0-1-16,0 0 2 0,-10 29-4 0,10-29 2 0,0 0 0 16,0 0 1-16,0 0-3 0,0 0 2 0,0 0 1 15,0 0 0-15,0 0 1 0,0 0-2 0,0 0 0 16,0 0-6-16,0 0-12 0,0 0-23 0,0 0-38 15,0 0-44-15,0 0-52 0,0 0-47 0,0 0-59 16,0 0-79-16,0 0-101 0,0 0-235 0,-17 5-749 16,17-5 333-16</inkml:trace>
        </inkml:traceGroup>
      </inkml:traceGroup>
    </inkml:traceGroup>
  </inkml:traceGroup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10:14:38.342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03553DB8-2471-4D93-81AF-F5D5F91CFD07}" emma:medium="tactile" emma:mode="ink">
          <msink:context xmlns:msink="http://schemas.microsoft.com/ink/2010/main" type="inkDrawing"/>
        </emma:interpretation>
      </emma:emma>
    </inkml:annotationXML>
    <inkml:trace contextRef="#ctx0" brushRef="#br0">22 263 46 0,'0'0'141'0,"0"0"-5"16,0 0-6-16,0 0-6 0,0 0-4 15,0 0-5-15,0 0-15 0,0 0-2 0,0 0-13 0,0 0 0 16,0 0-6-16,0 0-4 0,0 0-9 0,0 0-4 16,0 0-4-16,0 0-10 0,0 0-6 15,0 0 1-15,0 0-7 0,0 0-5 0,-5-26 2 0,5 26 6 16,0 0 0-16,0-15-3 0,0 15-4 0,0 0-3 15,0 0 7-15,-4-14 0 0,4 14-10 0,-3-10-2 16,3 10-1-16,0 0-3 0,-2-15 1 0,2 15-1 16,-4-8 2-16,4 8 4 0,0 0-4 0,-2-16-2 15,2 16 3-15,0 0-5 0,0-11 0 0,0 11 2 16,0 0-1-16,2-15 4 0,-2 15 3 0,0 0 0 0,0 0 3 16,0 0 0-16,-2-15-1 0,2 15 0 0,0 0-2 15,0 0 1-15,-3-11 7 0,3 11 0 0,0 0 4 16,0 0-3-16,0 0-3 0,3-12-3 0,-3 12-2 15,0 0-5-15,0 0 2 0,2-12-6 0,-2 12 5 16,0 0-6-16,0 0 0 0,1-11 2 0,-1 11 7 16,0 0-2-16,0 0 3 0,0 0 0 0,0 0 1 15,-1-17 1-15,1 17-2 0,0 0 2 0,0 0 4 16,0 0-2-16,0 0 1 0,0 0-1 0,0 0 0 16,0-11 0-16,0 11 1 0,0 0-4 0,0 0 3 0,0 0-3 15,0 0 2-15,0 0 1 0,0 0-3 16,0 0-4-16,0 0 4 0,0 0-2 0,0 0-4 15,0 0-6-15,0 0 3 0,0 0-2 0,0 0-5 0,0 0 0 16,0 0-2-16,0 0 0 0,0 0-3 0,0 0-1 16,0 0 4-16,0 0-4 0,0 0-3 15,0 0 6-15,0 0-3 0,0 0 1 0,0 0 6 0,0 0 4 16,0 0 2-16,0 0-2 0,9 31 0 16,-9-31-2-16,4 11 3 0,-2-3-5 0,-2-8 1 0,6 10-3 15,-6-10 2-15,6 13-2 0,-6-13-1 0,4 9 3 16,-4-9 2-16,0 12 9 0,2-2 8 0,-2-10 11 15,9 12-4-15,-5-2 1 0,1-3-3 0,-5-7-5 16,7 13 2-16,-4-5-8 0,-3-8 3 0,8 10 0 16,-5-4-4-16,-3-6-2 0,2 12-6 0,-2-12-1 15,5 11-5-15,-2-4 4 0,-3-7-1 0,4 12-3 16,-4-12 0-16,5 11-8 0,-5-11 7 0,1 8-6 16,-1-8 5-16,0 0-3 0,8 11-6 0,-8-11 5 0,1 8 11 15,-1-8-13-15,0 0 3 0,5 15-4 0,-5-15 6 16,4 7-5-16,-4-7 1 0,0 0-1 0,2 12-2 15,-2-12 4-15,3 12-2 0,-3-12 5 0,6 5-6 16,-6-5-1-16,4 9-1 0,-4-9 8 0,6 11 1 16,-6-11 5-16,3 10-6 0,-3-10-1 0,5 11-1 15,-5-11-1-15,1 8 3 0,-1-8-3 0,0 0 7 16,5 11-6-16,-5-11-4 0,3 9 4 0,-3-9-4 16,0 0 3-16,3 10-1 0,-3-10-1 0,4 7-4 0,-4-7 7 15,0 0 3-15,6 11-6 0,-6-11-2 16,0 0 1-16,3 10 5 0,-3-10-6 0,0 0-1 0,3 8-4 15,-3-8 7-15,0 0-1 0,0 0-6 0,0 0 7 16,6 10 0-16,-6-10-7 0,0 0 10 0,0 0-7 16,0 0 0-16,0 0 4 0,0 0 1 0,0 0 6 15,0 0-12-15,0 0 7 0,0 0 3 0,6 3 2 16,-6-3 2-16,0 0 5 0,0 0 4 0,0 0 1 16,0 0 0-16,0 0 2 0,0 0 1 0,0 0-4 15,0 0-2-15,0 0-2 0,0 0-3 0,7-21-2 16,-2 11 0-16,-2 0 4 0,1 0-8 0,2-1 0 15,0-2 0-15,-4-3 1 0,4 8-5 0,-3-2 2 0,3-5-6 16,-2 6 10-16,-1-3-9 0,6 1 4 0,-7 3-4 16,0-9-4-16,3 6 1 0,-4 1 1 0,4 2 1 15,1-1-3-15,-6 9 3 0,6-18 0 0,-5 11 0 16,-1 7 4-16,6-17-2 0,-3 7 3 0,-3 10-7 16,6-12 4-16,-6 12-2 0,6-13 1 0,-4 6-3 15,-2 7 4-15,6-11-2 0,-6 11 2 0,3-10 2 16,-3 10-4-16,0 0 4 0,3-11-6 0,-3 11 9 15,0 0-3-15,4-10-5 0,-4 10-1 0,0 0 0 16,0 0 3-16,6-11-1 0,-6 11-1 0,0 0 0 16,0 0 5-16,0 0-7 0,0 0 8 0,0 0-2 0,0 0-4 15,2-10-3-15,-2 10 4 0,0 0-5 0,0 0 3 16,0 0 0-16,0 0 3 0,0 0-5 0,0 0 3 16,0 0-1-16,0 0 0 0,0 0-2 0,0 0 2 15,0 0-1-15,0 0-2 0,0 0 1 0,0 0 1 16,0 0-2-16,0 0 5 0,0 0-3 0,0 0 1 15,3 28-1-15,-3-28 0 0,3 11 5 0,-3-11-3 16,1 13-2-16,-1-13 3 0,2 14 0 0,1-7 1 16,-3-7-1-16,2 15 2 0,0-8 2 0,-2-7-1 0,4 17-5 15,1-11 1-15,-5-6 1 0,3 18 3 0,1-11-3 16,-2 3-2-16,2 0-1 0,-2 1 0 0,-2-11 6 16,7 15-4-16,-5-6 1 0,1 2 2 0,0-4-4 15,1 4 3-15,-1-2 1 0,-3-9-2 0,6 17 1 16,-1-8 1-16,-2 2-2 0,1-4 1 0,-4-7-1 15,6 13 4-15,-4-6-1 0,-2-7-2 0,7 14 0 16,-7-14 7-16,6 7-9 0,-2 0 4 0,-4-7-7 16,6 11 2-16,-6-11 5 0,8 7-6 0,-8-7 3 15,6 7 3-15,-6-7-1 0,7 6 6 0,-7-6-9 16,8 7 3-16,-8-7 1 0,0 0-2 0,0 0 4 16,9 5-2-16,-9-5 2 0,0 0 0 0,0 0 4 15,10 1-3-15,-10-1-4 0,0 0 7 0,0 0 2 16,0 0-2-16,0 0 0 0,0 0-1 0,18-6-3 0,-18 6 3 15,9-10-1-15,-9 10 0 0,7-7-2 0,-7 7 2 16,8-9-4-16,-8 9 0 0,7-11 5 0,-2 4-1 16,-5 7-4-16,12-13-1 0,-9 4-1 0,1 2 7 15,-4 7-6-15,8-13 0 0,-4 6 0 0,2-4 5 16,-3 4-4-16,3-1-1 0,-6 8-1 0,8-14 1 0,-4 4-2 16,-1 3 2-16,1-3-4 0,-4 10 3 15,6-14-4-15,-4 6 3 0,-2 8 1 0,6-16-2 0,-5 8 3 16,-1 8-2-16,5-17 0 0,-4 7 1 0,-1 10 0 15,2-14 3-15,-2 14-4 0,3-18 3 16,-3 18-7-16,0-14 5 0,1 4 2 0,-1 10-12 0,2-17 3 16,-2 17 1-16,3-16-9 0,-2 6 3 0,-1 10 5 15,-1-17 3-15,2 7-6 0,-1 10 4 0,2-19 2 16,-1 11 1-16,-1 8-8 0,5-16 9 0,-4 8-2 16,-1 8 1-16,5-12 1 0,-5 12 0 0,1-11-1 15,-1 11 2-15,0 0-6 0,2-13 12 0,-2 13-6 16,0 0 2-16,4-11-4 0,-4 11 0 0,0 0-1 15,0 0 0-15,2-10 4 0,-2 10 0 0,0 0-6 16,0 0 8-16,0 0 3 0,0 0 4 0,0 0-15 0,0 0 2 16,0 0-1-16,4-8 0 0,-4 8 1 0,0 0 3 15,0 0-6-15,0 0 1 0,0 0-2 0,0 0 2 16,0 0 4-16,0 0-3 0,0 0-6 0,0 0-14 16,0 0-19-16,0 0-25 0,0 0-18 0,0 0-18 15,0 0-23-15,0 0-28 0,0 0-31 16,0 0-34-16,0 0-33 0,-18 31-37 0,17-23-312 0,-7-4-652 15,8-4 289-15</inkml:trace>
  </inkml:traceGroup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11:06:21.552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65D587F3-A89C-4C2E-8920-031AEFA42EF1}" emma:medium="tactile" emma:mode="ink">
          <msink:context xmlns:msink="http://schemas.microsoft.com/ink/2010/main" type="inkDrawing"/>
        </emma:interpretation>
      </emma:emma>
    </inkml:annotationXML>
    <inkml:trace contextRef="#ctx0" brushRef="#br0">285 267 45 0,'0'0'126'0,"0"0"-13"0,0 0-3 16,0 0-9-16,-17 3-2 0,17-3-6 0,0 0-13 15,0 0 4-15,0 0-8 0,-16-1-6 0,16 1 1 16,0 0-3-16,0 0-8 0,0 0 7 0,-15-2-10 16,15 2-3-16,0 0-2 0,-18 2-3 0,18-2-4 15,-12 1 4-15,12-1-5 0,-13 4-1 0,4-1-2 16,9-3-2-16,-14 11 4 0,5-8-6 0,-1 0 0 16,2 4-3-16,-4-1 1 0,5 1-8 0,-2-1 6 0,0 3-5 15,2-2-1-15,-2 0-3 0,-5 4-3 0,8-4 6 16,-1 1-2-16,1 0-5 0,0-3-6 0,-2 2 3 15,2 3-2-15,3-2-2 0,-1 2 4 0,4-10-1 16,-9 18 2-16,6-9-2 0,-3 2-4 0,6-1 4 16,-4-2-3-16,1 2-4 0,3-10-1 0,-6 20-4 15,6-12 5-15,0-8-1 0,-3 19-1 0,6-8-1 16,-3-11 0-16,-3 18 2 0,6-8-1 0,-3-10-4 16,0 18 2-16,3-10 2 0,-3-8 0 0,3 15-4 0,0-4 1 15,1-3 0-15,-1 0 1 0,0 2 2 0,-3-10-5 16,12 17 1-16,-10-6 3 0,-2-3-4 15,11 1 2-15,-8 1 0 0,2-3 0 0,-2 4 2 0,0 0-3 16,3-2-3-16,0 0 3 0,-5 4-1 16,5-4 0-16,0-1-1 0,2 3 1 0,-2-3 0 0,0 4-1 15,-2-4 3-15,2 2-2 0,0-1 1 0,0-1-6 16,1-1 8-16,-1 1 5 0,2 2-2 0,1-4-2 16,1 5 1-16,2-3-1 0,-4-2-4 0,4-2 5 15,-5-1-5-15,8 7 5 0,-5-5-1 0,4 1 3 16,-1 1-5-16,-1 0 1 0,2-3 0 0,2-1 1 15,-3 1-2-15,2-2 2 0,-1 2-2 0,2-1 2 16,1-1-1-16,-4 1 0 0,5-2-2 0,-5 4 0 0,1-5 1 16,-2 0 0-16,1 0-4 0,3 0 2 15,-2 0 1-15,2 0-6 0,-1-2 3 0,-1 2 4 16,2-3-3-16,-16 3 4 0,27-4-1 0,-12 3-1 0,1-2-3 16,1 0 1-16,-1 1 0 0,0 0 1 0,1-2-2 15,1 2 3-15,0-3-4 0,-3 2-2 0,1 0 5 16,0-2-4-16,-2 2 2 0,5-1 2 0,-5 1-2 15,0-1 0-15,0-2 1 0,-4 1-1 0,5-1-2 16,-1 3 5-16,-7 0-3 0,5 0-5 0,-12 3 6 16,19-8 2-16,-11 5-4 0,4-2 4 0,-5-1-3 15,2 0 3-15,2 1-2 0,-5-1 0 0,3-1-11 16,-2 0 12-16,4 1-2 0,-6-2 2 0,6-2-1 16,-5 3 1-16,0-3 1 0,6-1 1 0,-5 0-3 15,2 1 1-15,-1-3-2 0,1 6 2 0,-2-2-6 16,-1-1 5-16,3 3-3 0,-5-4 2 0,2 4-3 15,2-4 4-15,-2 2 1 0,0-2-5 0,-3 0 6 0,1 3-1 16,-1-4 1-16,0-2-2 0,0 4 0 0,3-1 0 16,-4 2-1-16,-2 9 2 0,4-20-2 15,-2 3 2-15,-2 17-1 0,-2-22 1 0,2 10-1 0,0-2 1 16,0 0-2-16,0 14 0 0,-4-21 1 0,4 11 1 16,-2-1 0-16,-4 0 0 0,6 1-2 15,0 10 3-15,-6-23-5 0,3 12 4 0,0 3-3 0,2-6 2 16,-2 5 10-16,-3 0-2 0,1-5-3 0,1 4-2 15,-1-1 1-15,2-2 2 0,0 5-3 0,-1-5 1 16,-2 3-1-16,0-2 0 0,3 2-2 0,-1 1 2 16,1-2-1-16,-6 0 0 0,9 11-1 0,-5-17 1 15,-1 9-2-15,0-2 4 0,3-3-4 0,-1 5 3 16,4 8-6-16,-12-13 3 0,6 5-2 0,4 0 5 16,-4-2-6-16,6 10 4 0,-12-11 2 0,10 2-2 15,2 9-4-15,-14-11 5 0,10 5 0 0,4 6-5 16,-15-11 5-16,12 7-1 0,3 4-2 0,-11-10 5 0,11 10 0 15,-7-7-1-15,7 7-2 0,-15-7 1 16,15 7-2-16,-8-8 4 0,8 8-3 0,-9-7 2 16,9 7-2-16,-10-6 2 0,10 6-1 0,0 0 0 0,-9-7-2 15,9 7-1-15,-9-6 3 0,9 6-2 0,-13-4 0 16,13 4 1-16,-11-4 0 0,11 4-2 0,-12-3 3 16,12 3 0-16,-10-3-4 0,10 3 2 0,0 0-2 15,-19-4 2-15,19 4-3 0,-17-1 3 0,17 1-1 16,0 0 3-16,-19 0-2 0,19 0-1 0,-17-1-1 15,17 1 1-15,-16 0 1 0,16 0 0 0,-15 0-1 16,15 0-2-16,-19 0 5 0,19 0-3 0,-17 0-1 16,7 1 4-16,10-1-5 0,-23 0 4 0,16 0-4 15,7 0 5-15,-22 0 0 0,13 0-6 0,9 0 3 0,-20 1-1 16,20-1-2-16,-16 3 5 0,16-3-4 0,-17 3 2 16,17-3-1-16,-13 4 0 0,4-3-2 15,9-1 4-15,-13 2-1 0,4 2-1 0,9-4 2 0,-17 5-1 16,10-3 0-16,7-2-2 0,-14 6 1 0,5-1 2 15,9-5-1-15,-13 6 2 0,4-3-1 0,9-3-2 16,-13 8 0-16,4-5 2 0,1 2 0 0,-1 1 2 16,9-6-4-16,-16 6 3 0,5 1-2 0,3-3 0 15,8-4-2-15,-20 8 4 0,14-5-3 0,-4 2 2 16,10-5-2-16,-17 9 2 0,11-5-4 0,6-4 6 16,-13 7-2-16,7-3-5 0,6-4 6 0,-16 10 1 15,10-7-2-15,-5 2 2 0,11-5 0 0,-13 5-3 16,13-5-3-16,-9 8 4 0,1-5-5 0,8-3 7 15,-12 7-5-15,5-3 5 0,7-4-4 0,-12 6 1 16,5-2-3-16,7-4 5 0,-17 7-2 0,17-7-2 16,-15 6 0-16,8-1 1 0,7-5 0 0,-17 3-3 0,11 1-19 15,6-4-19-15,-13 9-17 0,7-5-16 0,0 2-14 16,6-6-19-16,-13 11-16 0,7-6-18 0,6-5-21 16,-5 13-176-16,-4-10-367 0,9-3 164 0</inkml:trace>
  </inkml:traceGroup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11:06:22.055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88DCF272-5D90-4B1A-8B6D-E9BB23AC6A56}" emma:medium="tactile" emma:mode="ink">
          <msink:context xmlns:msink="http://schemas.microsoft.com/ink/2010/main" type="inkDrawing"/>
        </emma:interpretation>
      </emma:emma>
    </inkml:annotationXML>
    <inkml:trace contextRef="#ctx0" brushRef="#br0">2 0 161 0,'0'0'188'0,"0"0"-22"0,0 0-15 15,0 0-15-15,0 0-7 0,0 0-18 0,0 0-5 0,0 0-13 16,0 0-7-16,0 0-3 0,3 9-1 0,-3-9-3 16,0 0-7-16,0 0-3 0,0 0-8 15,0 0-8-15,-8 16-7 0,8-16-4 0,0 0 0 0,0 0-5 16,0 0-2-16,5 11-8 0,-5-11 2 0,0 0 1 16,0 0-2-16,0 0-2 0,3 7 7 0,-3-7 2 15,0 0 5-15,0 0 8 0,0 0 7 0,0 0 3 16,0 0 4-16,0 0 1 0,0 0-1 0,0 0-6 15,0 0 3-15,0 0 3 0,0 0-6 0,0 0-2 16,0 0-9-16,0 0-3 0,0 0-3 0,15-25-4 16,-15 25-5-16,0 0-3 0,0 0 0 0,0-13-4 15,0 13-7-15,0 0-2 0,0 0-24 0,0 0-28 16,0 0-38-16,0 0-20 0,0 0-25 0,0 0-50 0,0 0-33 16,0 0-212-16,0 0-450 0,0 0 199 0</inkml:trace>
  </inkml:traceGroup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11:06:24.307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F41AFD4D-E17B-4C16-A1BB-F72B3BCF2433}" emma:medium="tactile" emma:mode="ink">
          <msink:context xmlns:msink="http://schemas.microsoft.com/ink/2010/main" type="inkDrawing"/>
        </emma:interpretation>
      </emma:emma>
    </inkml:annotationXML>
    <inkml:trace contextRef="#ctx0" brushRef="#br0">314 19 148 0,'0'0'157'0,"0"0"-9"0,-12-2-8 15,12 2-1-15,0 0-1 0,0 0-9 0,0 0-13 16,-14-4-18-16,14 4-5 0,0 0-6 0,0 0-8 15,-12-6-5-15,12 6 1 0,0 0-4 0,-10-4-9 16,10 4-9-16,0 0-2 0,0 0-6 0,-13-3-4 16,13 3 1-16,0 0 0 0,-14-1-5 0,14 1 2 15,0 0-4-15,-15 0-3 0,15 0-6 0,0 0-1 16,-19 4-2-16,11-1-2 0,-1 2 0 0,9-5-5 16,-16 6-1-16,9-4-5 0,-5 3 5 0,12-5-2 15,-14 13 4-15,7-8 1 0,-1 1-2 0,-2-3-2 0,2 5 1 16,-1-5-1-16,9-3 1 0,-13 13 0 15,6-5-4-15,-5 1 1 0,6-2-4 0,-2 0 3 16,2-1-2-16,6-6-3 0,-12 13 4 0,8-5-3 16,-2-3-4-16,6-5 3 0,-6 16-2 0,1-7 2 0,5-9 0 15,-6 14-1-15,3-6 1 0,3-8 0 16,-3 18-5-16,3-9 6 0,0-9 0 0,0 18 0 16,0-8 2-16,3-1-1 0,-3-9 2 0,3 19-3 0,0-9-3 15,2 0 6-15,1-2-7 0,0 0 0 0,6 2 1 16,-5 0 2-16,1-4-2 0,-2 2 3 0,6 0-2 15,1 1 0-15,0-2-3 0,1 0 2 0,-1-3 0 16,2 2-2-16,-1-1-1 0,5 1-3 0,0-3 5 16,1 1 0-16,7 0 1 0,-2-4-3 0,-3 1 2 0,-2-1 0 15,7-1 0-15,-7 1-2 0,0 0 1 16,-1 0 0-16,1-4-2 0,-2 4 0 0,-2-4 0 16,0 2 3-16,-7 1-2 0,5-3 1 0,-2 2-1 15,-12 2 3-15,19-5-4 0,-12 2 4 0,2-1-1 16,-9 4-3-16,12-6 0 0,-12 6 2 0,8-5-2 15,-8 5 0-15,10-6 3 0,-10 6-3 0,0 0-1 0,9-6 4 16,-9 6-4-16,0 0 3 0,0 0-3 0,0 0 1 16,11-3-1-16,-11 3 1 0,0 0-4 0,0 0 4 15,0 0 0-15,0 0-1 0,0 0 0 0,0 0 1 16,10 13-1-16,-10-13 1 0,11 5 2 0,-11-5-2 16,10 7-2-16,-3-2 2 0,2-1-2 0,-1 0 2 15,4 2 1-15,-5-3 1 0,5 1-3 0,5 0 2 16,-4-2-5-16,3-1 7 0,2 3-2 0,0-4 0 15,0 2 0-15,-3-2-5 0,3-2 4 0,-11-2-1 16,13 3 3-16,-4-1 1 0,-5 2 0 0,-11 0-4 16,20-4 0-16,-12 0 3 0,4 1 0 0,-12 3 3 15,16-10-4-15,-11 6 0 0,-5 4 2 0,9-10 3 16,-9 10 1-16,4-11 0 0,-4 11-2 0,5-11 2 16,-5 11 1-16,0-14-3 0,0 14-2 0,0 0 3 0,-5-21-1 15,5 21 1-15,-7-14 0 0,2 8 2 0,-2 0-1 16,-1-2 0-16,1 1-3 0,-5 3 1 15,-2-2-4-15,1 1 5 0,-2 1-7 0,-4 2 5 0,1-2-2 16,-2 4-1-16,1-1 1 0,-2 2-1 0,2 3 3 16,-1-4-6-16,1 2 3 0,1 2-3 0,-1 0 3 15,1-3-16-15,3 2-17 0,-1 3-8 0,1-2-11 16,1 0-16-16,5-1-24 0,-1 3-21 0,4-1-11 16,6-5-17-16,-9 10-10 0,9-10-196 0,-11 10-375 15,11-10 167-15</inkml:trace>
  </inkml:traceGroup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11:06:25.305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4D39936E-D571-4B13-85B9-9444E5F7CC43}" emma:medium="tactile" emma:mode="ink">
          <msink:context xmlns:msink="http://schemas.microsoft.com/ink/2010/main" type="inkDrawing"/>
        </emma:interpretation>
      </emma:emma>
    </inkml:annotationXML>
    <inkml:trace contextRef="#ctx0" brushRef="#br0">25 612 135 0,'9'-5'160'0,"2"0"-12"0,-4 0-9 0,2-1-8 0,1 0-8 15,-2 1 1-15,4-4-9 0,-3-2-11 0,3 1-6 16,-5 2 0-16,5-3-2 0,-7 3-13 0,6-3-4 16,-3-3-9-16,2 1-2 0,-4-2-8 0,3 1-8 15,-1 1-5-15,-2-2-3 0,4-1 0 0,-4-3-8 16,-6 1-5-16,5-3-1 0,-1 4-5 0,1-7-3 15,-4 6-1-15,1 1 0 0,-4-7-4 0,4 8-2 16,-2 0-10-16,-2-2 7 0,1 0-3 0,-4 2-1 16,4-2 0-16,-4 4 3 0,2-3-1 0,-1 4-2 15,-1-3-1-15,2 2 1 0,-4 1 0 0,7 2-1 16,0 11-2-16,-9-13-2 0,9 13 0 0,-3-11-2 16,3 11 5-16,-5-13-1 0,5 13-2 0,-6-12-1 0,6 12 1 15,0 0-1-15,-4-6-2 0,4 6 2 16,0 0-1-16,-12-4-2 0,12 4 1 0,0 0 1 15,-19 9-1-15,19-9 0 0,-17 9 3 0,10-3-3 0,-5 5 0 16,1-4 4-16,1 3-2 0,-1-2 1 0,1 4 3 16,0-1 1-16,4 4-6 0,-5 0 2 0,5 0 1 15,0 1 1-15,3-1-5 0,-4 1 6 0,4 0-2 16,0 6 0-16,3-1 3 0,1 3-5 0,-1-7 5 16,5 2-4-16,-2 4 1 0,3 2 0 0,1-4-2 15,-1-4 1-15,5 5-4 0,-1 2 3 0,2-4 3 16,1 1-5-16,4-2 5 0,-1 0-4 0,2-1-4 15,-1-1 2-15,-1-3 6 0,-3-3 0 0,4-1-2 16,1 0-2-16,0-4 0 0,-4 4-2 0,1-2 2 16,0-5-4-16,0 1 4 0,-4 0 1 0,2 0 1 15,-1-3 1-15,0 1-3 0,-12-2-4 0,16-2 6 16,-4 2 2-16,-12 0-1 0,20-3 11 0,-20 3 6 16,19-6-3-16,-12 4-2 0,-7 2 2 0,12-7-5 0,-12 7-1 15,15-6-2-15,-15 6-2 0,11-1 1 16,-11 1 0-16,9-6 0 0,-9 6-3 0,0 0-1 15,0 0-3-15,0 0-2 0,0 0 4 0,13 0-2 0,-13 0-1 16,0 0 0-16,12 6 3 0,-12-6-3 0,12 7 1 16,-9-2-1-16,-3-5-1 0,7 10 3 0,-7-10-1 15,12 6-2-15,-6-1 2 0,0 0-2 0,-6-5 3 16,12 4-3-16,-12-4 2 0,15 7-1 0,-9-5 1 16,-6-2-2-16,15 2 1 0,-15-2-1 0,19 0 2 15,-19 0-1-15,20-2 1 0,-11 0-2 0,-9 2 5 16,18-6-4-16,-11 1 0 0,1 2 4 0,-8 3-1 15,16-8-5-15,-9 3 3 0,-1-3-2 0,-6 8-1 16,11-12 2-16,-5 6-1 0,-2-1 0 0,2-2 3 0,-6 9-3 16,5-15 0-16,-2 9 2 0,-3 6 1 15,0-15-3-15,0 15 1 0,0-15 2 0,0 15 1 16,-8-12-6-16,8 12 5 0,-13-11-6 0,4 4 4 0,-2 0-2 16,-3 1 4-16,-1 1-6 0,-2 2 3 0,-2-3 2 15,-1 1 1-15,3 4-1 0,0-4 1 0,-1 5 1 16,0-2-1-16,3-1 0 0,0 3-3 0,-2 0 0 15,5 3 3-15,-3-1-1 0,1-2 0 0,2 3-2 16,12-3 0-16,-17 8-7 0,8-5 10 0,1 1-3 16,1 2 1-16,7-6 1 0,-17 12-6 0,14-6 2 15,-4 0-16-15,7-6-10 0,-9 14-21 0,9-7-15 16,0-7-20-16,0 14-14 0,0-14-28 0,9 14-15 16,-2-10-31-16,1 3-158 0,4-6-357 0,6 0 158 0</inkml:trace>
  </inkml:traceGroup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11:06:25.691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E909E747-5402-4AD7-8F43-631CF7B5BC46}" emma:medium="tactile" emma:mode="ink">
          <msink:context xmlns:msink="http://schemas.microsoft.com/ink/2010/main" type="inkDrawing"/>
        </emma:interpretation>
      </emma:emma>
    </inkml:annotationXML>
    <inkml:trace contextRef="#ctx0" brushRef="#br0">0 236 139 0,'0'0'168'0,"0"0"-11"0,0 0-18 0,0 0-13 0,0 0-18 15,0 0-7-15,0 0-12 0,0 0-10 0,0 0-6 16,6 22-8-16,-6-22-13 0,3 9 3 0,2-1-4 16,-5-8-6-16,6 11-1 0,-3-4 3 0,1 2-9 15,-4-9 7-15,6 11-6 0,-3-4-2 0,-3-7-4 16,9 11 2-16,-9-11 1 0,8 7 7 0,-2-3 3 16,-6-4 8-16,0 0-2 0,9 5 9 0,-9-5 5 15,0 0-4-15,0 0-3 0,13-2-7 0,-13 2-4 16,0 0-5-16,12-12-2 0,-6 6-4 0,-3-4-3 15,1 2-6-15,2-5-2 0,-3 2-6 0,2-3-1 16,-2 1-3-16,1-4 1 0,5-3-2 0,0-3 1 0,-1 7-5 16,-1 0-4-16,6-4 1 0,-4 4 1 15,3 1-2-15,0 1 0 0,0 0-2 0,-1 4 0 16,1-5-3-16,0 5-2 0,1 2-6 0,0 1-28 0,1 1-27 16,-5 2-35-16,7-3-54 0,-2 1-41 0,-5 2-173 15,2-1-393-15,-2 0 174 0</inkml:trace>
  </inkml:traceGroup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1:32.933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B945DB46-F043-4242-A821-7D7AE23778AA}" emma:medium="tactile" emma:mode="ink">
          <msink:context xmlns:msink="http://schemas.microsoft.com/ink/2010/main" type="inkDrawing"/>
        </emma:interpretation>
      </emma:emma>
    </inkml:annotationXML>
    <inkml:trace contextRef="#ctx0" brushRef="#br0">4 192 4 0,'-3'-13'86'0,"3"13"1"0,0 0-20 0,0 0 1 16,0 0-10-16,3-15 2 0,-3 15-6 0,0 0-3 0,0 0 1 15,0 0-6-15,0-13-9 0,0 13 5 0,0 0 3 16,0 0-3-16,0 0 4 0,0 0-8 0,4-9 1 16,-4 9 3-16,0 0-1 0,0 0 1 0,0 0-4 15,0 0-1-15,-4-18-5 0,4 18 2 0,0 0 2 16,0 0-6-16,0 0 8 0,0-13-1 0,0 13 2 16,0 0 1-16,0 0-4 0,0 0-3 0,0 0 7 15,4-11 4-15,-4 11-1 0,0 0-3 0,0 0-6 16,0 0-1-16,0-14 1 0,0 14-7 0,0 0 7 15,0 0-5-15,0 0 1 0,0 0 0 0,0 0 1 0,0 0-1 16,0-12-1-16,0 12 2 0,0 0 0 0,0 0-1 16,0 0-2-16,0 0 1 0,0 0-4 15,0 0-2-15,-4-14-3 0,4 14 5 0,0 0-8 0,0 0 3 16,0 0-4-16,0 0 4 0,0 0-5 0,0 0-5 16,4-15 7-16,-4 15-2 0,0 0-6 0,0 0 6 15,0 0-1-15,0 0-1 0,0 0-8 0,0 0 6 16,-4-13-1-16,4 13 1 0,0 0-1 0,0 0 2 15,0 0-4-15,0 0 4 0,4-12-2 0,-4 12 0 16,0 0-1-16,0 0-3 0,0 0 5 0,3-8 1 16,-3 8 1-16,0 0 5 0,0 0-1 0,0 0-3 15,0 0 2-15,0 0 1 0,0 0-2 0,0 0 0 16,0 0 1-16,0-12-2 0,0 12-3 0,0 0-4 0,0 0 4 16,0 0 1-16,0 0-3 0,0 0 1 15,0 0-2-15,0 0 0 0,0 0-3 0,0 0 1 16,0 0 1-16,0 0-3 0,0 0-4 0,0 0 5 15,0 0 0-15,0 0-1 0,0 0-4 0,0 0 1 16,0 0 0-16,0 0 3 0,0 0-4 0,0 0 2 16,0 0-4-16,0 0 3 0,14 24 1 0,-14-24 0 0,0 0-3 15,4 11 2-15,-4-11 14 0,3 9 3 0,-3-9 0 16,2 10 0-16,-2-10-2 0,3 12 0 0,-3-12-2 16,0 9-2-16,0-9-2 0,3 11-2 0,-3-11 4 15,0 12-4-15,0-12-1 0,0 0 2 0,3 13-2 16,-3-13 3-16,1 11-4 0,-1-11 2 0,0 0-5 15,2 14 2-15,-2-14 1 0,0 11 3 0,0-11-4 16,3 10-1-16,-3-10 10 0,0 0 5 0,1 13-1 16,-1-13-2-16,0 0-4 0,2 15 4 0,-2-15-4 15,0 0 1-15,1 12-5 0,-1-12 4 0,3 8-7 0,-3-8 3 16,0 0 0-16,0 16-2 0,0-16 2 16,0 0 2-16,0 15-1 0,0-15 0 0,3 11-1 15,-3-11-5-15,3 8 6 0,-3-8-2 0,0 0-1 0,2 12 5 16,-2-12-9-16,0 0 2 0,1 11 3 0,-1-11-2 15,0 0 2-15,0 14 0 0,0-14-1 16,0 0 1-16,0 0-2 0,0 11 11 0,0-11 3 0,3 11 0 16,-3-11 1-16,0 0-4 0,2 13-5 0,-2-13 7 15,0 0-3-15,1 12-2 0,-1-12-2 0,0 0 1 16,0 12 2-16,0-12 0 0,2 11 1 0,-2-11 1 16,0 0 1-16,3 12-3 0,-3-12 1 0,0 0 0 15,0 13 1-15,0-13 0 0,0 0-1 0,2 15-3 16,-2-15 7-16,0 0-1 0,3 13-1 0,-3-13-4 15,0 0 2-15,2 11 0 0,-2-11 1 0,0 0-3 16,1 12-1-16,-1-12 3 0,0 0-4 0,0 0 2 16,5 9-4-16,-5-9-3 0,0 0 2 0,0 0 3 15,0 10-5-15,0-10 4 0,0 0-2 0,0 0 0 16,0 0 0-16,0 0 2 0,0 0-3 0,0 0-2 16,0 0 0-16,6 11 2 0,-6-11-2 0,0 0 8 15,0 0-3-15,0 0 5 0,0 0 0 0,0 0-3 0,0 0 7 16,0 0 1-16,0 0 4 0,0 0-4 15,0 0 1-15,0 0-4 0,0 0-2 0,0 0-1 0,0 0 2 16,10-30-6-16,-7 21 3 0,-3 9-5 0,9-11 2 16,-3 2 6-16,-1 2-11 0,1-1 3 0,-6 8-2 15,10-20-3-15,-4 12-9 0,-3 0 7 0,5-3 8 16,-3 3-14-16,3 0 11 0,-4-2-2 0,1 2-2 16,5-2 2-16,-7 4-1 0,-3 6-2 0,6-14-4 15,0 9 1-15,-6 5 5 0,8-12 0 0,-8 12-9 16,6-12 7-16,-6 12 4 0,3-10-11 0,-3 10 6 15,3-8-3-15,-3 8 6 0,0 0-3 0,6-9-1 16,-6 9 6-16,0 0-7 0,0 0-1 0,4-11 4 16,-4 11-2-16,0 0 5 0,0 0-4 0,0 0 1 0,3-10-2 15,-3 10-2-15,0 0 2 0,0 0-4 16,3-11 8-16,-3 11-5 0,0 0-1 0,6-6 8 0,-6 6 4 16,0 0-7-16,0 0-2 0,4-15 1 0,-4 15-4 15,0 0 3-15,0 0 16 0,3-10-20 0,-3 10 4 16,0 0-1-16,3-11-3 0,-3 11 5 0,0 0-1 15,0 0-3-15,0-11 5 0,0 11 1 0,0 0-9 16,0 0 8-16,0 0-3 0,6-10-1 0,-6 10-1 16,0 0-1-16,0 0 12 0,0 0-9 0,0 0 2 15,0 0-1-15,0 0 0 0,0 0 0 0,2-11-1 16,-2 11 4-16,0 0-2 0,0 0 8 0,0 0-7 16,0 0-3-16,0 0 0 0,0 0-4 0,0 0-2 15,0 0 8-15,0 0-2 0,0 0-1 0,0 0 1 16,0 0-6-16,0 0 11 0,0 0-9 0,0 0 6 0,0 0 8 15,0 0-16-15,0 0 5 0,0 0 0 16,0 0 0-16,0 0-2 0,0 0 3 0,0 0 0 16,0 0-1-16,0 0 6 0,0 0 3 0,7 27-13 0,-7-27 6 15,0 12-5-15,0-12-5 0,5 14 7 16,-5-14 3-16,0 12-6 0,0-12 6 0,3 13 4 0,-3-2-1 16,0-11-4-16,4 11 1 0,-4-11 1 0,3 14-2 15,-3-14 6-15,5 12-13 0,-5-12 25 0,1 11-18 16,-1-3-3-16,0-8 3 0,6 11 1 15,-6-11 1-15,5 9-3 0,-5-9 2 0,3 10 2 0,-3-10-3 16,4 7 4-16,-4-7-3 0,2 11-7 0,-2-11 6 16,0 0 0-16,3 13 2 0,-3-13-7 0,7 8 5 15,-7-8 2-15,0 0-3 0,3 10 3 0,-3-10 3 16,0 0-1-16,5 11-3 0,-5-11 1 0,1 7-1 16,-1-7-1-16,0 0 0 0,7 7 2 0,-7-7 1 15,0 0 13-15,6 10-19 0,-6-10 0 0,0 0-1 16,6 9 6-16,-6-9 4 0,0 0-4 0,3 7 4 15,-3-7-10-15,0 0 5 0,6 9-11 0,-6-9 13 16,0 0-4-16,0 0 3 0,6 7-1 0,-6-7 3 16,0 0-3-16,0 0-2 0,5 10 3 0,-5-10-4 0,0 0 2 15,7 5 1-15,-7-5 3 0,0 0 0 16,0 0-4-16,9 6 5 0,-9-6-5 0,0 0 2 16,9 5-1-16,-9-5 5 0,0 0-4 0,0 0 1 15,8 5 5-15,-8-5-5 0,0 0-2 0,0 0 3 16,0 0 12-16,6 4-14 0,-6-4 5 0,0 0-5 15,0 0 7-15,0 0-5 0,0 0 5 0,0 0 7 0,0 0-10 16,0 0 20-16,0 0-14 0,0 0-5 16,0 0 0-16,0 0 0 0,0 0 7 0,16-9-7 0,-16 9 1 15,6-10-8-15,-6 10 9 0,7-10 6 0,-7 10-17 16,6-6 6-16,-6 6 4 0,6-15-7 0,-6 15 2 16,5-11 4-16,-2 5-2 0,-3 6-4 0,6-14 10 15,-2 8-7-15,-1-3-5 0,-3 9 1 0,8-16 3 16,-7 9 3-16,2-1-1 0,-3 8-6 0,6-17 1 15,-4 6 0-15,2 2-1 0,-4 9 4 0,5-17-3 16,-2 9 2-16,0-2 0 0,-3 10 2 0,4-18-9 16,-3 11 9-16,2-4-7 0,-3 11 6 0,5-15-11 15,-2 7 3-15,-3 8 2 0,3-15 8 0,-3 15-4 16,0-16 4-16,0 16-5 0,4-12 6 0,-2 5-10 0,-2 7 18 16,0-15-18-16,0 15 5 0,1-13-2 15,-1 13 3-15,0 0 2 0,0-14 5 0,0 14-4 16,3-12-6-16,-3 12 4 0,0 0-5 0,0-11 2 15,0 11-3-15,0 0 0 0,0 0 5 0,3-12-8 16,-3 12 8-16,0 0 13 0,0 0-19 0,0 0 4 0,3-11-7 16,-3 11 9-16,0 0-3 0,0 0 6 0,0 0 2 15,0 0-9-15,0-13 6 0,0 13-6 0,0 0 8 16,0 0-6-16,0 0 7 0,0 0 4 0,0 0 4 16,0 0-20-16,0 0 6 0,0 0-11 0,0 0 11 15,5-9-5-15,-5 9 4 0,0 0 10 0,0 0-15 16,0 0 0-16,0 0 6 0,0 0 3 0,0 0-3 15,0 0 0-15,0 0 2 0,0 0-4 0,0 0 0 16,0 0-6-16,0 0 6 0,0 0 5 0,0 0-2 16,0 0 9-16,0 0-13 0,0 0-6 0,0 0 8 15,0 0-2-15,0 0-3 0,0 0-20 0,0 0-27 16,0 0-29-16,0 0-39 0,0 0-47 0,0 0-32 0,0 0-44 16,0 0-50-16,-24 20-262 0,18-15-602 15,-4 1 266-15</inkml:trace>
  </inkml:traceGroup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5:36:46.714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89ECF1B7-2D9B-4684-A053-B32026E32308}" emma:medium="tactile" emma:mode="ink">
          <msink:context xmlns:msink="http://schemas.microsoft.com/ink/2010/main" type="inkDrawing" rotatedBoundingBox="25192,8601 25197,6567 25259,6568 25255,8602" semanticType="strikethrough" shapeName="Other">
            <msink:sourceLink direction="with" ref="{B3E96B18-75B5-4E63-98FE-414FA5446907}"/>
          </msink:context>
        </emma:interpretation>
      </emma:emma>
    </inkml:annotationXML>
    <inkml:trace contextRef="#ctx0" brushRef="#br0">29 0 25 0,'5'15'129'15,"-5"-15"-8"-15,0 0-6 0,0 0-6 0,0 16-9 0,0-16 4 16,-2 13-5-16,2-13 0 0,-4 10-9 0,4-10-3 16,-2 13 0-16,1-4-5 0,1-9 2 0,-3 17-29 15,-2-10 1-15,4 3-1 0,1-10-6 0,-1 19-3 16,-1-10 3-16,4 5-2 0,-2-14-2 15,0 20 4-15,0-9-6 0,0 3-2 0,1-1-1 0,0 0 5 16,-1 3 2-16,5-5-4 0,-2 6-3 0,-2-4-2 16,-1 2 2-16,3-1 3 0,-3 0 0 0,3 3-2 15,-3 1-5-15,2-5-2 0,-1 2-1 0,-1-1-2 0,0 0 9 16,0 5-5-16,0-4-2 0,6 3-1 0,-6-1-3 16,3-2-4-16,-3 2-1 0,2 4 1 0,-1-7-4 15,1 4-1-15,-1 6 3 0,2-4-5 16,-1-3-1-16,-2 1 0 0,3-4-4 0,0 1 1 0,-3 2-1 15,0 1 2-15,0-2 1 0,3-1 2 0,-3 3-5 16,0-5 4-16,0 4 2 0,0-2-5 0,-3-1 3 16,3 2-1-16,0-3 5 0,0 0-5 0,-3 0 1 15,3 1-3-15,0 1 3 0,-3-4-1 0,1 2 2 16,2 0-1-16,-3 1-3 0,2 2-3 0,1-3 3 16,-2 0-1-16,1 0 0 0,-1-2-2 0,2-11 0 0,-3 25 1 15,3-12-2-15,-3-4 2 0,6 4-4 0,-6-2 1 16,0 2-1-16,3-13 0 0,0 16 1 0,0-5-3 15,0-11 4-15,-1 19-3 0,1-6 2 16,-2-1 0-16,-1-1 1 0,3-11-3 0,-1 17 1 0,-1-8-4 16,2-9 2-16,0 18 2 0,-1-7-3 0,1-11-4 15,-3 17 5-15,3-17 2 0,0 20-8 0,3-12 3 16,-3 3 2-16,0-11-2 0,-3 19 5 0,3-10-3 16,0-9-1-16,0 18-1 0,0-7 1 0,0-11-3 15,0 20 1-15,0-10 0 0,0-10 6 0,0 20 9 16,0-9-1-16,0-11 4 0,-5 20-1 0,4-9 5 15,0 2-7-15,1 2-5 0,-5-1 0 0,4-3 1 16,-1-2-1-16,1 4-2 0,-2 0 2 0,3-3-3 0,-3 0 1 16,3-10 1-16,0 19 3 0,0-19-5 15,0 17-1-15,0-7 1 0,0-10 2 0,3 18-3 0,-3-9 1 16,3-1-1-16,-3-8 10 0,1 17-10 0,1-7-3 16,-2-10 1-16,4 12 0 0,-4-12-2 0,2 15-1 15,-1-6 2-15,-1-9 2 0,6 10-6 0,-6-10 1 16,3 15 3-16,-2-9-6 0,-1-6 5 0,3 15 0 15,-3-15-3-15,5 14 3 0,-4-7-2 0,-1-7 15 16,6 13-14-16,-6-13 6 0,0 14-1 0,0-14 4 16,3 15 13-16,-3-9 0 0,0-6-2 0,0 17-4 15,0-17-3-15,0 12 11 0,0-12-4 0,0 13 4 16,0-13-10-16,0 14 2 0,0-14-6 0,0 12 7 16,0-12-7-16,2 15 2 0,-2-15 1 0,0 9-2 0,0-9-2 15,0 13 0-15,0-13 6 0,1 12-4 0,-1-12 6 16,0 0-3-16,-1 17 4 0,1-17-7 15,1 9 4-15,-1-9-3 0,0 0 3 0,-1 16-1 0,1-16-5 16,0 13-1-16,0-13-2 0,0 0-4 0,1 14 9 16,-1-14-9-16,0 0 0 0,0 13-3 0,0-13 6 15,0 0-2-15,2 11-7 0,-2-11 8 0,0 0 0 16,0 0-7-16,0 0 10 0,0 0-8 0,0 0 4 16,0 0-8-16,1 11 1 0,-1-11-14 0,0 0-18 15,0 0-21-15,0 0-43 0,0 0-41 0,0 0-57 16,0 0-62-16,0 0-72 0,0 0-227 0,-24-25-602 0,14 8 266 15</inkml:trace>
  </inkml:traceGroup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1:34.281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392226F8-E760-4120-BD52-55CC15FC96C1}" emma:medium="tactile" emma:mode="ink">
          <msink:context xmlns:msink="http://schemas.microsoft.com/ink/2010/main" type="inkDrawing"/>
        </emma:interpretation>
      </emma:emma>
    </inkml:annotationXML>
    <inkml:trace contextRef="#ctx0" brushRef="#br0">79 5 70 0,'0'0'166'0,"0"0"-8"15,0 0-14-15,0 0-1 0,0 0-6 0,0 0-12 16,0 0-10-16,0 0-8 0,0 0-5 0,0 0-4 0,0 0-11 16,0 0-2-16,0 0-6 0,0 0-6 0,0 0 0 15,0 0-6-15,0 0-7 0,0 0-1 0,0 0-5 16,0 0 3-16,0 0 1 0,0 0 0 0,0 0 0 15,0 0-1-15,0 0 4 0,0 0-2 0,0 0-1 16,-27 17-7-16,27-17 0 0,-12 13-6 0,7-10 3 16,-1 3-3-16,6-6-3 0,-7 14-5 0,4-8-1 15,3-6-4-15,-9 13-3 0,6-4-2 0,3-9-2 16,-4 14-2-16,1-8-1 0,3-6-3 0,-3 15 0 0,3-15-3 16,4 16-1-16,-4-16 1 0,2 15-3 0,2-6 0 15,-4-9 3-15,6 13-5 0,-3-6 2 0,2 0 4 16,-5-7-1-16,8 11 3 0,-2-5-4 0,-1-1 3 15,-5-5 0-15,13 10-2 0,-7-5-7 16,-6-5 6-16,9 6 1 0,-1-2-5 0,-8-4 9 0,13 8-4 16,-7-4-4-16,-6-4-3 0,14 5 2 0,-14-5-1 15,11 6 2-15,-11-6-3 0,14 3 0 0,-14-3-3 16,15 2 4-16,-5-2-1 0,-10 0 2 0,14 0 1 16,-14 0-5-16,19 0 1 0,-19 0 3 0,16-2-1 15,-5 0-2-15,-11 2-4 0,15-5 2 0,-15 5 0 16,19-7 0-16,-8 5-3 0,-11 2 6 0,16-7-3 15,-10 4-1-15,1-2-1 0,-7 5 0 0,12-10 0 0,-4 2 2 16,-1 5-1-16,-7 3 3 0,11-10-1 0,-11 10 0 16,7-10 1-16,-4 6-4 0,-3 4 4 15,6-11-5-15,-1 5 3 0,-5 6-3 0,3-11-1 0,-3 11 2 16,3-10-2-16,-3 10-1 0,1-14 1 0,-1 14 2 16,0 0-3-16,-1-16 5 0,1 16-6 15,-5-11 5-15,5 11-4 0,-3-11 1 0,3 11-1 0,-6-10 4 16,6 10-5-16,-4-10-1 0,4 10 2 0,-6-8 0 15,6 8-2-15,-9-9 4 0,9 9-3 0,-6-11 5 16,6 11-5-16,-8-8-2 0,8 8 5 0,-9-7-2 16,9 7-3-16,-9-7 3 0,9 7 0 0,-7-7-5 15,7 7 5-15,0 0 0 0,-16-5-1 0,16 5-1 16,-9-2 0-16,9 2 1 0,0 0 3 0,-14-6-4 16,14 6 1-16,-9-5 6 0,9 5-9 0,0 0 2 15,-21 0-1-15,21 0 2 0,-16 4-1 0,7-3 1 16,9-1-4-16,-16 6 4 0,16-6-1 0,-17 5 0 0,10-3-1 15,-1 2 0-15,-2-1-1 0,10-3-4 16,-18 10-11-16,11-6-10 0,7-4-17 0,-14 8-12 0,8-2-20 16,6-6-17-16,-10 13-15 0,5-8-21 0,5-5-23 15,-9 10-36-15,9-10-22 0,-3 10-212 0,3-10-458 16,0 0 203-16</inkml:trace>
  </inkml:traceGroup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1:35.303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3C98F482-BA13-4598-9226-942D16B80480}" emma:medium="tactile" emma:mode="ink">
          <msink:context xmlns:msink="http://schemas.microsoft.com/ink/2010/main" type="inkDrawing"/>
        </emma:interpretation>
      </emma:emma>
    </inkml:annotationXML>
    <inkml:trace contextRef="#ctx0" brushRef="#br0">0 72 117 0,'12'11'156'0,"-12"-11"-12"0,0 0-12 16,0 0-10-16,0 0-8 0,0 0-5 0,0 0-7 16,0 0-5-16,0 0-5 0,0 0-5 0,12-9-4 15,-12 9-8-15,0 0-4 0,0 0-7 0,0 0-8 16,0 0-2-16,0 0-2 0,0 0-7 0,0 0-4 15,0 0-4-15,0 0-6 0,0 0 3 0,0 0 5 0,0 0-3 16,3 15 2-16,-3-15-3 0,0 0 2 16,0 0 3-16,0 0-1 0,5 13-5 0,-5-13 4 0,0 0-6 15,3 7-1-15,-3-7-6 0,0 0 1 0,4 14-2 16,-4-14 5-16,5 8 1 0,-5-8-3 0,3 10-6 16,-3-10 0-16,1 10-3 0,-1-10 3 0,6 13-1 15,-6-13 0-15,3 11-3 0,-3-11 2 0,3 11-3 16,-3-11 2-16,10 7 2 0,-10-7 2 0,3 7-7 15,-3-7 4-15,6 11-3 0,-6-11 1 0,11 7 1 16,-11-7-3-16,9 8 0 0,-9-8 0 0,7 5-1 16,-7-5 1-16,12 6-5 0,-12-6 7 0,9 4-6 15,-9-4 3-15,11 4 0 0,-4 0-1 0,-7-4 1 0,0 0-4 16,15 0 1-16,-15 0 3 0,13 0-3 16,-13 0 1-16,17-3 1 0,-17 3-3 0,15-1-2 0,-15 1 3 15,12-1-4-15,-12 1 0 0,14-3-1 0,-14 3 0 16,14-6 0-16,-14 6-5 0,12-4 5 0,-12 4 0 15,10-5 0-15,-4 0-1 0,-6 5-2 0,11-7 0 16,-11 7 2-16,13-8 0 0,-7 2-4 0,-6 6 3 16,9-8-2-16,-9 8 1 0,7-10-1 0,-7 10-1 15,9-7 1-15,-9 7-3 0,8-11 0 0,-5 5 4 16,-3 6-2-16,3-9-2 0,-3 9 1 0,4-9 4 16,-4 9-3-16,5-9 3 0,-5 9 0 0,1-11-3 15,-1 11 1-15,0 0 2 0,3-14-3 0,-3 14 0 16,0-11-1-16,0 11 1 0,0 0-1 0,0 0 0 0,-6-17 1 15,6 17 3-15,0 0-4 0,-4-13 5 16,4 13-3-16,-6-11 0 0,6 11-3 0,-6-5 4 0,6 5-4 16,0 0 2-16,-5-12 1 0,5 12 1 0,-9-7-2 15,9 7 2-15,0 0-1 0,-7-8-1 0,7 8-2 16,0 0 1-16,-12-4-4 0,12 4 4 0,0 0 4 16,0 0-1-16,-9-8-4 0,9 8 1 0,0 0 1 15,-15-4-3-15,15 4 2 0,0 0-1 0,-12-3 2 16,12 3 0-16,0 0-3 0,-13-2 2 0,13 2 0 15,0 0-1-15,-15 0-1 0,15 0 4 0,0 0-1 16,-18 2 2-16,18-2-2 0,-15 2-1 0,15-2 1 16,-13 6-3-16,4-2-1 0,9-4 3 0,-15 4-2 15,6-1 1-15,1 2-13 0,8-5-22 0,-16 9-29 16,9-3-29-16,-5 1-18 0,4-2-28 0,-2 1-39 16,4 2-56-16,6-8-152 0,-18 6-419 0,6-2 185 0</inkml:trace>
  </inkml:traceGroup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1:39.281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256324EE-3A1F-433B-B4E3-62FAEFF03213}" emma:medium="tactile" emma:mode="ink">
          <msink:context xmlns:msink="http://schemas.microsoft.com/ink/2010/main" type="inkDrawing"/>
        </emma:interpretation>
      </emma:emma>
    </inkml:annotationXML>
    <inkml:trace contextRef="#ctx0" brushRef="#br0">0 30 43 0,'0'0'69'0,"0"0"-7"15,0 0 0-15,0 0-5 0,0 0 0 0,0 0-10 16,0 0 3-16,0 0-3 0,0 0 1 0,0 0-12 15,0 0-1-15,0 0 5 0,0 0-6 0,0 0-3 0,0 0 7 16,0 0-15-16,0 0 6 0,8-7 2 16,-8 7-4-16,0 0 0 0,0 0-13 0,0 0 4 15,0 0 6-15,0 0 5 0,0 0-8 0,0 0 6 0,0 0-11 16,7-7 8-16,-7 7-4 0,0 0 0 0,0 0-1 16,0 0 4-16,0 0 0 0,0 0-6 15,0 0-5-15,0 0 10 0,0 0-7 0,8-5 1 0,-8 5-4 16,0 0-5-16,0 0 2 0,0 0 4 0,0 0-2 15,0 0-10-15,0 0 7 0,0 0-2 0,0 0-1 16,0 0-1-16,0 0-3 0,0 0 0 0,0 0-13 16,0 0 2-16,0 0-4 0,0 0-6 0,0 0-14 15,0 0 5-15,0 0-4 0,0 0 0 0,0 0 4 16,0 0-5-16,0 0 9 0,9-4 1 0,-9 4 6 0,0 0-7 16,0 0 4-16,0 0 7 0,0 0 1 15,0 0 2-15,0 0 10 0,0 0-5 0,0 0 11 16,0 0 2-16,0 0 1 0,0 0-1 0,0 0-2 15,0 0 4-15,0 0 6 0,0 0-5 0,0 0 1 0,0 0 4 16,0 0 0-16,4-10 10 0,-4 10-1 0,0 0-2 16,0 0-1-16,0 0 0 0,0 0-9 0,0 0 0 15,0 0 2-15,0 0 2 0,0 0-4 16,0 0 3-16,0 0-5 0,0 0 1 0,0 0-3 0,0 0-1 16,0 0-2-16,0 0 1 0,0 0 4 0,0 0-1 15,0 0 2-15,0 0 0 0,0 0-2 0,0 0 3 16,0 0 6-16,0 0-1 0,0 0-5 0,0 0 2 15,0 0 7-15,0 0 2 0,0 0-6 0,0 0 3 16,0 0 0-16,0 0 0 0,9-5-2 0,-9 5 6 16,0 0 3-16,0 0 3 0,0 0-9 0,0 0 6 15,0 0 4-15,0 0-2 0,0 0 0 0,0 0-3 16,0 0 1-16,0 0-6 0,0 0 0 0,0 0-2 16,0 0 0-16,0 0-3 0,0 0 4 0,0 0 2 15,0 0 4-15,0 0-3 0,0 0 0 0,0 0-4 0,0 0 4 16,0 0-1-16,0 0 4 0,0 0-4 15,0 0-2-15,0 0 0 0,0 0 0 0,0 0-3 0,0 0 1 16,0 0-3-16,0 0-4 0,0 0 1 0,0 0-2 16,0 0-4-16,0 0 3 0,0 0-3 0,0 0 5 15,0 0-7-15,0 0 3 0,0 0-2 0,0 0 2 16,0 0 1-16,0 0-2 0,0 0 9 0,0 0 7 16,-6 29 2-16,6-29-4 0,0 13 3 0,0-13-2 15,0 0 6-15,-3 19 3 0,2-11 1 0,1-8-1 16,0 17 2-16,0-17-4 0,0 15-2 0,-3-5 2 15,3-10 3-15,0 15 1 0,0-15-6 0,0 17 3 16,0-17-7-16,-3 18-1 0,3-7-2 0,0-11 4 0,3 18 1 16,-3-9 2-16,0-9-3 0,0 15-2 0,0-15-3 15,0 15-2-15,0-15-3 0,0 14 3 0,0-14-4 16,0 13 1-16,0-13-3 0,3 15 1 0,-3-15-7 16,0 9 6-16,0-9-2 0,0 0 3 0,0 0-5 15,-3 18 0-15,3-18 0 0,0 0-2 0,4 7 0 16,-4-7 0-16,0 0 3 0,0 0-4 0,0 0 1 15,0 0-2-15,3 14 3 0,-3-14-2 0,0 0 0 16,0 0-5-16,0 0-10 0,0 0-19 0,0 0-22 16,0 0-21-16,0 0-17 0,0 0-10 0,0 0-22 15,0 0-25-15,0 0-9 0,0 0-37 0,0 0-175 16,0 0-398-16,0 0 177 0</inkml:trace>
  </inkml:traceGroup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1:39.766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99B33558-AFC6-4CA7-BC10-C8F52AA70172}" emma:medium="tactile" emma:mode="ink">
          <msink:context xmlns:msink="http://schemas.microsoft.com/ink/2010/main" type="inkDrawing"/>
        </emma:interpretation>
      </emma:emma>
    </inkml:annotationXML>
    <inkml:trace contextRef="#ctx0" brushRef="#br0">0 0 16 0,'0'0'157'0,"0"0"-10"0,0 0-3 16,0 0-10-16,0 0-8 0,0 0-6 0,0 0-5 16,0 0-9-16,0 0-11 0,0 0-11 0,0 0-2 15,0 0-6-15,0 0-9 0,0 0 1 0,0 0 2 16,0 0 3-16,0 0-3 0,0 0 1 0,0 0 8 16,29 18-5-16,-20-12-2 0,-3-1-9 0,4-1-6 15,-2 2 8-15,-2-2 0 0,2 2-7 0,0 0-3 16,1 3-9-16,-2-3-1 0,4 2-6 0,-2-1-5 15,-2-1-4-15,1 0-1 0,-1 3-3 0,1-4-2 16,-2 3-1-16,-1-4 6 0,-5-4-4 0,12 14-3 0,-4-10 0 16,-1-1 0-16,-1 4-4 0,-6-7 2 0,9 11-6 15,-3-4-2-15,2-4 2 0,-8-3-2 0,9 7-2 16,-9-7-1-16,10 7 1 0,-10-7-1 0,6 6-3 16,-6-6 4-16,10 4-3 0,-10-4-4 0,0 0-1 15,8 5 7-15,-8-5-11 0,0 0 6 0,0 0-1 16,7 6 0-16,-7-6 0 0,0 0 0 0,0 0-3 15,0 0-14-15,0 0-15 0,0 0-16 0,0 0-17 16,0 0-21-16,0 0-9 0,0 0-14 0,0 0-9 16,0 0-18-16,0 0-14 0,0 0-3 0,0 0-188 15,0 0-367-15,-15-28 163 0</inkml:trace>
  </inkml:traceGroup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1:40.288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C61AA825-ACEC-4D75-975D-641EF5386FC4}" emma:medium="tactile" emma:mode="ink">
          <msink:context xmlns:msink="http://schemas.microsoft.com/ink/2010/main" type="inkDrawing"/>
        </emma:interpretation>
      </emma:emma>
    </inkml:annotationXML>
    <inkml:trace contextRef="#ctx0" brushRef="#br0">0 17 35 0,'0'0'122'0,"0"0"-6"0,0 0-10 0,0 0-4 16,0 0-6-16,0 0-7 0,0 0-4 0,5-10 0 15,-5 10-1-15,0 0 0 0,0 0-4 0,0 0-1 16,0 0 1-16,0 0-6 0,3-8-1 0,-3 8 2 15,0 0-3-15,0 0 1 0,0 0-5 0,0 0-1 16,0 0-9-16,0 0 0 0,0 0-2 0,0 0-4 16,0 0-7-16,0 0-4 0,0 0-3 15,0 0-6-15,0 0-4 0,0 0-1 0,0 0 0 0,0 0-6 16,0 0 0-16,0 0 2 0,0 0 7 0,0 0 7 16,0 0 6-16,11 22 1 0,-11-22-4 0,4 13 1 15,-4-13-2-15,5 16-3 0,-5-7 3 0,0-9 0 16,3 17-4-16,-2-9 2 0,2 3-7 0,-1-1 0 15,-2-10 5-15,6 16 2 0,-6-8-5 0,1 2 1 0,2 0-3 16,-3-10 1-16,8 14-2 0,-5-4 5 0,-2-4 3 16,-1-6-5-16,5 19 0 0,-5-12-2 15,0-7-5-15,6 15 7 0,-2-9-3 0,-4-6-3 0,2 16-2 16,1-11-1-16,1 3-3 0,-4-8-3 0,0 13 1 16,0-13-3-16,6 14 0 0,-6-14-2 0,0 0-3 15,1 11 1-15,-1-11-3 0,2 10 1 0,-2-10-1 16,6 7-3-16,-6-7 3 0,0 0-6 0,0 11 6 15,0-11-1-15,0 0-2 0,4 7 2 16,-4-7-4-16,0 0 0 0,0 0 0 0,0 0-3 0,0 0 1 16,0 0-26-16,0 0-11 0,0 0-21 0,0 0-30 15,0 0-27-15,0 0-26 0,0 0-27 0,0 0-21 16,0 0-37-16,0 0-192 0,0 0-452 0,0 0 200 0</inkml:trace>
  </inkml:traceGroup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1:41.068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D33AC70A-9611-41E9-A117-D6BD9C58D4BA}" emma:medium="tactile" emma:mode="ink">
          <msink:context xmlns:msink="http://schemas.microsoft.com/ink/2010/main" type="inkDrawing"/>
        </emma:interpretation>
      </emma:emma>
    </inkml:annotationXML>
    <inkml:trace contextRef="#ctx0" brushRef="#br0">0 0 121 0,'0'0'174'0,"0"0"-13"0,0 0-17 15,0 0-18-15,0 0-8 0,0 0-9 0,0 0-19 16,0 0-8-16,0 0-14 0,0 0-20 0,0 0-22 16,0 0-15-16,0 0-26 0,0 0-24 0,0 0-39 15,0 0-113-15,0 0-208 0,0 0 93 0</inkml:trace>
  </inkml:traceGroup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1:41.684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1884589C-8C3F-4AD4-B049-56F6E0ABB8E3}" emma:medium="tactile" emma:mode="ink">
          <msink:context xmlns:msink="http://schemas.microsoft.com/ink/2010/main" type="inkDrawing"/>
        </emma:interpretation>
      </emma:emma>
    </inkml:annotationXML>
    <inkml:trace contextRef="#ctx0" brushRef="#br0">-3 0 131 0,'0'11'167'0,"0"-11"-4"0,0 0-9 0,0 0-6 16,0 0-2-16,0 12-11 0,0-12-10 0,0 0-2 16,0 0-8-16,0 10-6 0,0-10-5 0,0 0-9 15,0 16-4-15,0-16-4 0,5 8-7 0,-5-8 2 0,0 0-2 16,0 15-6-16,0-15-7 0,1 13-1 15,-1-13 7-15,1 12-11 0,-1-12-2 0,5 15-6 16,-5-15-8-16,1 16 6 0,-1-7-2 0,0-9-3 16,2 15-4-16,-2-15-6 0,3 16 0 0,-2-8-3 15,-1-8 3-15,0 18 1 0,3-11-3 0,-3-7-2 16,3 17-1-16,-3-17-5 0,2 14-3 0,-2-14-3 0,1 14-2 16,-1-14-2-16,3 11 3 0,-3-11-2 0,3 10 4 15,-3-10-1-15,2 11-3 0,-2-11-5 0,3 10 6 16,-3-10-3-16,0 0 1 0,3 10 0 0,-3-10 2 15,0 0-3-15,7 5-2 0,-7-5-2 0,0 0 2 16,9 5-2-16,-9-5-6 0,0 0 9 0,9 3-8 16,-9-3 2-16,0 0-2 0,8 5 0 0,-8-5 1 15,10 4-2-15,-10-4-4 0,0 0 3 0,9 2 2 16,-9-2-3-16,0 0 0 0,0 0 2 0,18 1 0 16,-18-1-2-16,0 0 3 0,13-1-3 0,-13 1 2 15,0 0-4-15,17 0 3 0,-17 0-2 0,13-3-6 0,-13 3 6 16,18 0-1-16,-9-4 1 0,3 2-2 15,-12 2 4-15,18-4-2 0,-6 1 1 0,-12 3-2 0,19-4 3 16,-8 0-5-16,1 2 1 0,-12 2 4 0,19-4-2 16,-10 3-3-16,-9 1 1 0,19-3-1 0,-11 3-1 15,-8 0 1-15,12-3-2 0,-12 3-15 0,12-1-21 16,-12 1-28-16,0 0-37 0,0 0-32 0,11-2-15 16,-11 2-41-16,0 0-32 0,0 0-232 0,0 0-492 15,0 0 218-15</inkml:trace>
  </inkml:traceGroup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1:46.642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9BC8BD56-C04D-4C4E-9A35-5964A3E8E106}" emma:medium="tactile" emma:mode="ink">
          <msink:context xmlns:msink="http://schemas.microsoft.com/ink/2010/main" type="inkDrawing"/>
        </emma:interpretation>
      </emma:emma>
    </inkml:annotationXML>
    <inkml:trace contextRef="#ctx0" brushRef="#br0">0 1 56 0,'0'0'95'0,"0"0"1"15,0 0-3-15,0 0-9 0,0 0-2 0,0 0-8 16,0 0 3-16,0 0-11 0,0 0 3 0,0 0-6 16,0 0-1-16,11-3 0 0,-11 3 1 0,0 0-1 15,0 0 0-15,0 0-2 0,6-5 8 0,-6 5-1 16,0 0-1-16,0 0 2 0,0 0-3 0,0 0 2 15,0 0-3-15,0 0-6 0,0 0-3 0,0 0-3 16,0 0-11-16,0 0 2 0,0 0-4 0,0 0-1 16,0 0-6-16,0 0-3 0,0 0-4 0,0 0-4 15,0 0 0-15,0 0-2 0,0 0-5 0,0 0 2 16,0 0 0-16,0 0-5 0,0 0 9 0,0 0 5 16,0 0 3-16,0 0 2 0,0 0-8 0,0 0 2 0,16 11-6 15,-16-11 12-15,0 0-2 0,8 8 1 0,-8-8-2 16,6 7 2-16,-6-7-4 0,3 8-3 15,-3-8-4-15,3 8 9 0,-3-8 2 0,5 11-1 16,-5-11-1-16,5 10 4 0,-5-10 5 0,7 11-1 0,-7-11-1 16,2 10-4-16,-2-10 2 0,3 12-3 0,-3-12-1 15,4 11 1-15,1-4-5 0,-5-7 1 0,3 12-2 16,-3-12-3-16,4 11-1 0,-4-11-2 0,3 10 0 16,-3-10-5-16,5 13 3 0,-5-13 6 0,1 11 1 15,-1-11 0-15,5 11 4 0,-5-11 0 0,1 10-4 16,4-3-4-16,-5-7 0 0,0 0 4 0,3 14-4 15,-3-14-3-15,3 15-4 0,-3-15 3 0,3 11-3 16,-3-11 6-16,3 10 2 0,-3-10 4 0,1 11-1 0,-1-11 0 16,2 10 2-16,-2-10 3 0,1 13-1 0,-1-13 0 15,0 11 3-15,0-11-2 0,3 11-6 16,-3-11 1-16,0 0 0 0,-3 13 0 0,3-13-6 0,-1 11-1 16,1-11 2-16,0 0-4 0,1 18-1 0,-1-18 3 15,-1 9-1-15,1-9-3 0,0 0 4 0,0 15-4 16,0-15 4-16,1 9-2 0,-1-9-2 0,0 0 6 15,-1 15-4-15,1-15 0 0,0 0 4 0,1 15-3 16,-1-15 3-16,0 0 1 0,0 12 0 0,0-12 4 16,0 0-2-16,0 0-2 0,-1 15-5 0,1-15 7 15,-2 8-6-15,2-8 0 0,0 0 0 0,0 0 0 16,0 15-3-16,0-15 0 0,0 0-7 0,0 0 9 16,-1 13-7-16,1-13 2 0,0 0-2 0,0 0 2 15,0 0-1-15,0 0-3 0,0 0 3 0,-5 10-3 16,5-10 5-16,0 0 6 0,0 0-5 0,0 0-7 15,0 0 0-15,0 0-3 0,0 0-8 0,0 0-20 0,0 0-25 16,0 0-24-16,0 0-30 0,0 0-28 16,0 0-35-16,0 0-35 0,0 0-40 0,0 0-54 15,0 0-207-15,0 0-548 0,-21-18 242 0</inkml:trace>
  </inkml:traceGroup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1:49.846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14AD17D2-C386-4235-B9AB-3EEADA6A90C7}" emma:medium="tactile" emma:mode="ink">
          <msink:context xmlns:msink="http://schemas.microsoft.com/ink/2010/main" type="inkDrawing"/>
        </emma:interpretation>
      </emma:emma>
    </inkml:annotationXML>
    <inkml:trace contextRef="#ctx0" brushRef="#br0">10 78 84 0,'-4'-12'112'0,"4"12"-14"15,0 0-3-15,0 0-1 0,-5-9-3 0,5 9-3 16,0 0 0-16,0 0 0 0,0 0 9 0,0 0-11 16,0 0-2-16,0 0 5 0,2-17 1 0,-2 17-1 15,0 0-7-15,0 0-2 0,0 0-5 0,0 0 3 16,-2-14 1-16,2 14 1 0,0 0-1 0,0 0-4 16,-1-11-4-16,1 11 0 0,0 0-6 0,0 0 0 15,0 0 4-15,0 0-5 0,0 0-1 0,0 0-5 16,0 0-3-16,3-15-5 0,-3 15-8 0,0 0 0 15,0 0-7-15,0 0-2 0,0 0-2 0,0 0-2 16,0 0 4-16,0 0 6 0,0 0-2 0,30 20 0 16,-27-14 3-16,3 1 4 0,0 3-6 0,-3 0-2 15,6 3 0-15,-3-1-2 0,-3-1 4 0,1 5 6 16,2-1-5-16,-3-1 0 0,1-2-10 0,-1 1 2 0,2 4-3 16,1-5 5-16,-3 3 7 0,1-4-3 0,-1-2-4 15,0 3-5-15,3 0 1 0,-3 1-4 0,0-6-1 16,-1 4 5-16,1 0-4 0,3-2-5 0,-2 2 1 15,-1-1-4-15,3-2 2 0,0 0-3 0,-1 1-6 16,1-3 6-16,-6-6 1 0,8 14-7 0,-2-8 0 16,-6-6-2-16,8 8 1 0,-2-2-3 0,-6-6 7 15,6 8-2-15,-6-8-3 0,7 5 2 0,-7-5 5 16,6 5-4-16,-6-5 3 0,0 0-4 0,0 0 5 16,9 6-2-16,-9-6-1 0,0 0 0 0,0 0-2 15,0 0 0-15,0 0 0 0,18-12-5 0,-18 12 2 16,6-7 1-16,-6 7-4 0,3-14 3 0,2 8-2 0,-5 6-2 15,4-18 3-15,-1 11-4 0,-2-9 2 0,2 4 1 16,-1-2-3-16,-1-1 2 0,4 2 2 16,-4 0-6-16,1-1-1 0,-2-1 1 0,3 3 1 0,-3 0 9 15,1 1-9-15,-1 11-5 0,2-20 5 0,1 10-1 16,0-2 0-16,-2 3 1 0,-1 9-2 0,6-16 3 16,-6 16-7-16,3-13 1 0,-3 13 5 0,2-7-1 15,-2 7-1-15,0 0 3 0,0 0 0 0,1-13-2 16,-1 13 1-16,0 0-5 0,0 0 0 0,0 0 3 0,0 0 0 15,0 0 2-15,0 0-9 0,0 0 7 0,0 0-2 16,0 0 3-16,0 0-1 0,0 0-1 16,20 23 1-16,-16-15 1 0,-1 0-1 0,2 3 2 15,-2-1 0-15,3 2 0 0,-3 2 1 0,1 0-4 0,0-2 1 16,1 2 13-16,-2-3-12 0,4 0-3 0,-2 0 7 16,-1-1-3-16,-1-2-4 0,8 7 3 0,-8-7-5 15,4 4 6-15,-1 1-3 0,0-6 3 0,2 2-1 16,-4-1 6-16,2 0-7 0,1 2 2 15,-1-4 1-15,0 1 3 0,-1 0 0 0,1-2-8 0,1 2 4 16,-1-1 0-16,-6-6-1 0,12 10 2 0,-12-10-1 16,9 8-2-16,-9-8 1 0,11 7 1 0,-11-7-1 15,7 5 2-15,-7-5 1 0,10 5 1 0,-10-5 4 16,8 4-5-16,-8-4 2 0,9 3-2 0,-9-3 3 16,0 0-3-16,19-1 3 0,-19 1-2 0,12-6 7 0,-12 6-7 15,12-7 3-15,-4 1-3 0,-2-1 2 0,-2 0-7 16,2-4 2-16,-2 4 0 0,2-3 4 0,-3-3-1 15,2-3 0-15,-1-2 4 0,1 2-8 0,-1-7 4 16,1-2-4-16,-4 3 2 0,1-2-1 0,-1 2 0 16,-1 2-2-16,0 4-1 0,3-3-1 0,-3 5 4 15,0-3 2-15,0 4-9 0,0 1 6 0,0 12 0 16,2-19-3-16,-2 19 2 0,-2-16 1 0,2 16-10 16,2-10-15-16,-2 10-20 0,0 0-12 0,0 0-7 15,0 0-12-15,0 0-13 0,0 0-26 0,0 0-24 16,0 0-25-16,0 0-37 0,0 0-19 0,-8 31-51 15,8-31-200-15,-4 19-508 0,4-10 225 0</inkml:trace>
  </inkml:traceGroup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1:50.827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F5DEE2E2-7247-41AE-B436-2147EBB173A1}" emma:medium="tactile" emma:mode="ink">
          <msink:context xmlns:msink="http://schemas.microsoft.com/ink/2010/main" type="inkDrawing"/>
        </emma:interpretation>
      </emma:emma>
    </inkml:annotationXML>
    <inkml:trace contextRef="#ctx0" brushRef="#br0">50 53 92 0,'0'0'214'16,"0"0"-22"-16,0 0-11 0,0 0-16 0,0 0-10 0,0 0-4 15,0 0-4-15,0 0-11 0,0 0-6 0,0 0-15 16,0 0-4-16,0 0-1 0,0 0-4 16,-14 30-5-16,8-18-22 0,3-2-3 0,3-10-7 15,-1 21 0-15,1-11 1 0,1 3-3 0,1-1-5 0,2-2-1 16,2-1-3-16,3 3-4 0,-1-1-1 0,2-1-3 16,-3-3 0-16,2 0-2 0,2-1 1 0,-1 2-5 15,-1-4 0-15,2-2-3 0,-1 3-2 0,3-5-4 16,-13 0-4-16,21 0-1 0,-21 0-5 0,21-3-2 15,-10-1-1-15,-1 0-4 0,1-1 5 0,-4-1-6 16,2-1-6-16,0 0 3 0,-5-3-2 0,2 2 1 16,-1-3-5-16,2 2 1 0,-1-6-2 0,-1 6 0 0,-2-6 0 15,-2 6-3-15,2-2 3 0,-1 0 1 16,-2 11-3-16,0-17-7 0,0 17 9 0,-2-19-7 0,2 19 3 16,-4-17 2-16,1 11-2 0,3 6-4 0,-6-18 6 15,1 13-3-15,5 5 1 0,-12-9 1 0,12 9-2 16,-13-7 1-16,7 3 0 0,6 4 0 0,-15-4-5 15,15 4 1-15,-15-3 7 0,15 3-7 0,-19 3 1 16,7 1 0-16,0 0 0 0,1-1 0 0,0 2 0 16,-4-2-3-16,1 4 3 0,1 0-3 0,-1-1 4 15,1 3 4-15,1 0-6 0,2-2-3 0,4 0-10 16,-3 4-14-16,3-1-9 0,-2-2-11 0,1 2-17 0,2 0-23 16,2 0-22-16,-1-3-19 0,2 4-20 15,2-11-23-15,2 17-26 0,-2-17-25 0,7 13-161 16,-7-13-415-16,11 7 183 0</inkml:trace>
  </inkml:traceGroup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5:36:37.153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5608D388-4AAC-4B53-88C2-4871AAC6D30E}" emma:medium="tactile" emma:mode="ink">
          <msink:context xmlns:msink="http://schemas.microsoft.com/ink/2010/main" type="inkDrawing" rotatedBoundingBox="22698,8802 22863,8722 22925,8851 22761,8931" shapeName="Other">
            <msink:destinationLink direction="with" ref="{3BA7B66D-14AD-4495-A85E-4B672D98E500}"/>
          </msink:context>
        </emma:interpretation>
      </emma:emma>
    </inkml:annotationXML>
    <inkml:trace contextRef="#ctx0" brushRef="#br0">230 2470 1 0,'-11'3'283'15,"11"-3"-8"-15,0 0-18 0,-12 1-23 0,12-1-16 16,0 0-19-16,0 0-21 0,-13 3-12 0,13-3-16 16,0 0-19-16,0 0-6 0,0 0-13 0,-9 4-10 15,9-4-9-15,0 0-12 0,0 0-1 0,0 0-11 16,0 0-3-16,0 0-8 0,0 0 0 0,0 0-10 0,0 0-1 15,0 0-3-15,10 21-5 0,-10-21-3 16,0 0 2-16,12 7-6 0,-12-7 2 0,14 2-6 16,-14-2-8-16,12 0-3 0,-12 0 5 0,0 0-2 0,19-3 0 15,-19 3-6-15,10-4 4 0,-10 4-3 0,11-4 5 16,-11 4 6-16,12-5 0 0,-12 5 4 16,7-7-8-16,-7 7 1 0,6-8 7 0,-6 8-4 15,3-10-3-15,-3 10 0 0,0 0-1 0,2-10-1 0,-2 10 4 16,0 0-13-16,0 0 6 0,0 0-2 0,-8-17 0 15,8 17-1-15,0 0 6 0,-10-4 2 0,10 4-1 16,0 0 1-16,0 0-1 0,-23 0 7 0,23 0 0 16,0 0-6-16,-21 7 9 0,21-7 4 0,-11 5-5 0,6 0-2 15,5-5-4-15,-12 7 0 0,12-7 0 16,-7 11-5-16,1-5 5 0,6-6 0 0,-5 11-1 0,5-11-8 16,0 0-9-16,-7 11 10 0,7-11-2 0,0 10-1 15,0-10 4-15,0 0-7 0,0 0-4 0,6 17 4 16,-6-17 2-16,7 6 1 0,-7-6 0 0,12 5-6 15,-12-5 6-15,14 0-3 0,-14 0-6 0,20-7 5 16,-9 1-5-16,4 2 4 0,-2-1-1 0,-1-1-2 16,-3 2-3-16,2-2 8 0,-4 2-8 0,-7 4 5 15,13-11 1-15,-7 8-1 0,-6 3 4 0,8-11 5 16,-5 5 13-16,-3 6 3 0,0-13-5 0,0 13-3 0,0 0 2 16,-3-18-3-16,-3 10-2 0,6 8 1 0,-14-9-5 15,14 9 2-15,-13-11-4 0,6 7-2 16,7 4-2-16,-20-7 0 0,13 4-3 0,7 3-2 0,-18-4 2 15,9 3-2-15,9 1-7 0,0 0-2 0,-20-1-10 16,20 1-24-16,0 0-22 0,-16 2-24 0,16-2-22 16,-7 4-22-16,7-4-27 0,-6 10-38 0,6-10-46 15,0 0-40-15,3 14-50 0,-3-14-231 0,0 0-604 0,0 0 267 16</inkml:trace>
  </inkml:traceGroup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1:51.412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43819CFD-70CC-4C68-9419-DCE5ADCA6487}" emma:medium="tactile" emma:mode="ink">
          <msink:context xmlns:msink="http://schemas.microsoft.com/ink/2010/main" type="inkDrawing"/>
        </emma:interpretation>
      </emma:emma>
    </inkml:annotationXML>
    <inkml:trace contextRef="#ctx0" brushRef="#br0">0 77 15 0,'0'0'182'0,"0"0"-7"0,0 0-11 0,0 0-13 15,0 0-11-15,0 0-8 0,0 0-7 0,0 0-5 16,0 0-9-16,0 0-7 0,0 0-6 0,0 0-8 15,0 0-8-15,0 0-2 0,0 0 7 0,0 0 2 16,11 5-7-16,-11-5 2 0,6 6-3 0,-6-6-4 16,4 7-6-16,-4-7 1 0,3 13-1 0,-3-13-1 15,6 14-5-15,-2-6 0 0,-1 0-6 0,3 0 3 16,-1 1-9-16,1 0 1 0,1 0-2 0,-1-2-2 0,0 1-3 16,2-3-4-16,-8-5-4 0,10 14 3 15,-1-10 1-15,0 2 0 0,-2-1-7 0,5-1 1 0,-4-2-7 16,4 2 4-16,3-4-7 0,-15 0-4 0,27 0 1 15,-11-4-2-15,-1 2-5 0,0-3 4 16,1 1-9-16,-5-2 2 0,5 1-1 0,-3-1 1 0,1-1-4 16,-4 0 4-16,2-4-6 0,-4 5 1 0,-2-2-1 15,4-4-5-15,-7 4 8 0,3 0-4 0,-1-3 0 16,-5 11-7-16,3-16 11 0,-3 5-1 0,0 11 2 16,0-18 3-16,0 18-4 0,-6-16 2 0,3 9-2 15,-3-1-1-15,6 8 7 0,-14-13-6 0,7 9-3 16,-1-2-1-16,-2 2-1 0,10 4 4 0,-20-10-4 15,9 9-2-15,2-3 0 0,9 4 0 0,-23-4-2 16,13 3 0-16,10 1-7 0,-23 2-8 0,11 1-17 0,1 1-15 16,-3-1-11-16,2 1-22 0,-1 3-25 0,-1-2-21 15,1 1-23-15,2 1-25 0,1 0-26 16,1-1-34-16,-4 2-209 0,2-3-477 0,4 1 211 0</inkml:trace>
  </inkml:traceGroup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1:52.552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E3AC88D0-AA01-4792-BC02-E470BDABE19F}" emma:medium="tactile" emma:mode="ink">
          <msink:context xmlns:msink="http://schemas.microsoft.com/ink/2010/main" type="inkDrawing"/>
        </emma:interpretation>
      </emma:emma>
    </inkml:annotationXML>
    <inkml:trace contextRef="#ctx0" brushRef="#br0">2 20 139 0,'0'0'139'0,"0"0"-4"0,0 0-10 0,0 0 2 15,0 0-10-15,0 0-1 0,0 0-4 0,8-12-4 16,-8 12 0-16,0 0-3 0,0 0-6 0,0 0-3 15,6-9-6-15,-6 9-10 0,0 0-4 0,0 0-8 16,0 0-5-16,0 0-5 0,0 0 12 0,0 0 1 16,0 0 12-16,0 0-2 0,0 0-8 0,0 0-1 15,7 33-1-15,-7-22 3 0,0 2 2 16,0 1-6-16,2 3-7 0,-4 0-1 0,4 1-2 0,1-2-2 16,-6 6-5-16,3 2-5 0,3-6-1 0,-2 0-2 15,1-1-8-15,-2-1-3 0,4-1-6 0,-4 1-1 0,2-3 0 16,2-2-6-16,-4-2 7 0,2 2-8 0,-1 0-4 15,-1-11-2-15,0 19 3 0,0-19-3 16,0 14-3-16,0-14-4 0,-1 13 2 0,1-13-5 0,-2 9-7 16,2-9-12-16,0 0-17 0,-7 13-16 0,7-13-17 15,-9 2-13-15,9-2-13 0,0 0-18 0,0 0-16 16,-18-2-24-16,18 2-20 0,0 0-6 0,-5-19-15 16,5 19-178-16,-1-23-398 0,1 6 177 0</inkml:trace>
  </inkml:traceGroup>
</inkml:ink>
</file>

<file path=ppt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1:52.893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C22527C1-C2CA-4E72-A29A-3FF2FE16797D}" emma:medium="tactile" emma:mode="ink">
          <msink:context xmlns:msink="http://schemas.microsoft.com/ink/2010/main" type="inkDrawing"/>
        </emma:interpretation>
      </emma:emma>
    </inkml:annotationXML>
    <inkml:trace contextRef="#ctx0" brushRef="#br0">-6-4 82 0,'0'0'166'0,"-3"-7"-15"0,3 7-8 16,0 0-15-16,0 0-14 0,0 0-13 0,0 0-4 15,0 0-12-15,0 0 1 0,0 0-3 0,0 0-1 16,0 0 0-16,0 0 1 0,0 0-4 0,30 17 11 15,-19-12 10-15,-4 1-3 0,2-3 0 0,-3 6 4 16,6 0-3-16,-3 1-11 0,4-2-6 0,-2 5-3 16,1 4 11-16,1-6-4 0,-3 3-9 0,4 0-3 15,-2 0-11-15,-2-1-7 0,1 0-2 0,1 2-7 0,-2 1-2 16,-1-3-8-16,3 0-1 0,-5-1-4 0,1 1-2 16,1-2-3-16,1-1-2 0,-2 1-2 0,-1-1-4 15,-1-4-1-15,2 2-3 0,-4-1-2 0,2 0 0 16,-6-7-1-16,9 10-2 0,-9-10 4 0,7 10-8 15,-7-10 2-15,6 8-2 0,-6-8 1 0,6 3-10 16,-6-3-23-16,0 0-30 0,0 0-28 0,0 0-33 16,0 0-17-16,0 0-38 0,0 0-20 0,14-17-45 15,-14 17-142-15,-2-17-410 0,2 17 181 0</inkml:trace>
  </inkml:traceGroup>
</inkml:ink>
</file>

<file path=ppt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1:53.264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9F344D10-8C2B-40B7-A170-74E12D7249E1}" emma:medium="tactile" emma:mode="ink">
          <msink:context xmlns:msink="http://schemas.microsoft.com/ink/2010/main" type="inkDrawing"/>
        </emma:interpretation>
      </emma:emma>
    </inkml:annotationXML>
    <inkml:trace contextRef="#ctx0" brushRef="#br0">13 34 99 0,'-3'-10'201'0,"3"10"-12"0,0 0-9 16,-2-12-16-16,2 12-11 0,0 0-16 0,0 0-10 16,0 0-16-16,0 0-8 0,0 0-13 0,0 0-11 15,2-12-2-15,-2 12-3 0,0 0-1 0,0 0 1 0,0 0 3 16,0 0 4-16,0 0 1 0,0 0-5 0,0 0-8 15,0 0 1-15,0 0 2 0,-8 36-6 16,7-26 11-16,1-10-5 0,0 23-5 0,0-10 11 16,0 1-6-16,0 1-7 0,0 0 0 0,0 1-7 0,1 1-1 15,-1-2 2-15,3 3-4 0,-1-3-4 0,1 1-2 16,0-3-6-16,-2-2 4 0,5 4-9 0,-3 0-2 16,2-4-3-16,-1 3-2 0,-2-5-7 0,1 2-1 15,1-3-1-15,1 2-6 0,-4 1 2 0,-1-11-2 16,8 14-2-16,-4-6-1 0,-4-8-3 0,3 15 1 15,-3-15-4-15,6 9-6 0,-2-4-18 16,-4-5-17-16,0 0-23 0,6 11-27 0,-6-11-25 0,0 0-28 16,0 0-33-16,8 4-27 0,-8-4-34 0,0 0-223 15,0 0-490-15,16-11 217 0</inkml:trace>
  </inkml:traceGroup>
</inkml:ink>
</file>

<file path=ppt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2:00.401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059DB6B7-5E3B-40E3-8777-9B1ABD8DE35B}" emma:medium="tactile" emma:mode="ink">
          <msink:context xmlns:msink="http://schemas.microsoft.com/ink/2010/main" type="inkDrawing"/>
        </emma:interpretation>
      </emma:emma>
    </inkml:annotationXML>
    <inkml:trace contextRef="#ctx0" brushRef="#br0">9 167 95 0,'0'0'129'0,"0"0"-12"0,0 0-7 0,0 0-7 16,0 0 4-16,0 0-7 0,0 0-14 0,0 0 1 15,0 0-5-15,0 0-3 0,0 0-3 0,0 0 0 16,0-12-8-16,0 12 1 0,0 0-11 0,0 0 3 16,0 0-4-16,0 0 3 0,0 0-5 0,0 0 3 15,0 0-8-15,0 0 7 0,0-14-5 0,0 14 1 16,0 0-1-16,0 0-3 0,0 0-3 0,0 0-2 16,0 0-1-16,0 0-1 0,-3-16 3 0,3 16-3 0,0 0 9 15,0 0 0-15,0 0 1 0,0 0 0 0,-3-11 2 16,3 11-4-16,0 0-4 0,0 0-2 15,0 0 1-15,0 0-2 0,-3-14 0 0,3 14-8 0,0 0 0 16,0 0 1-16,0 0 2 0,0 0-5 0,0 0 0 16,0 0-5-16,0 0 0 0,0 0-3 0,0 0-1 15,0 0 8-15,0 0 3 0,0 0 1 0,0 0 6 16,0 0 4-16,0 0 9 0,12 26-3 0,-12-26 2 16,6 18 1-16,-2-7 5 0,-1 2-2 0,3 2-8 15,-1 0-6-15,-2-2 1 0,0 4 6 0,0-3-4 16,3 4-2-16,0-4-8 0,-3 4 2 0,1-4-3 0,2 3-2 15,0-3 5-15,-3-2-1 0,2 4-5 0,2-6-1 16,-3 0-6-16,-2 1 1 0,4-2-5 0,0 2-2 16,-2-3-1-16,-1-1-5 0,-3-7 1 0,6 16 5 15,0-10-9-15,-6-6 3 0,8 11-3 0,-8-11 5 16,3 7-1-16,-3-7-3 0,0 0 4 0,0 0-6 16,7 8 3-16,-7-8 0 0,0 0 2 0,0 0 3 15,0 0-3-15,0 0 2 0,0 0 1 0,0 0-15 16,0 0 4-16,12-24 0 0,-9 16-3 0,0-7 4 15,3 4-1-15,-3-5-3 0,1 1 1 0,2-1-3 0,-4 0 0 16,4-6 4-16,-3 4-5 0,4 2 4 0,-4 0-3 16,2-2 2-16,-4 3-6 0,5 1 8 0,0-1-13 15,-4 5 10-15,4 0-5 0,-6-1 1 0,0 11-1 16,6-17 3-16,0 10-1 0,-6 7 2 0,3-13-4 16,-3 13 3-16,4-11-3 0,-4 11 5 0,0 0-1 15,0-8-6-15,0 8 0 0,0 0 2 0,0 0 0 0,0 0-1 16,0 0 3-16,0 0-2 0,13-6-1 0,-13 6 5 15,0 0-7-15,0 0 16 0,15 21-6 16,-10-16-6-16,1 5 1 0,-3-1 0 0,4 5 0 0,-1 0 2 16,0-3 6-16,2 6-4 0,-2 1-8 0,1-4 2 15,1 3 4-15,-1-3 2 0,3 3-4 0,-4-1 2 16,3-1 4-16,2 0-8 0,-4-2-1 0,1-1 3 16,2-3-6-16,-2 4 5 0,-5-2-3 0,4 0 7 15,-1-4-3-15,0 3 2 0,0-6 0 0,0 3-1 16,-6-7-4-16,7 13 9 0,-1-10-7 0,-6-3 7 15,9 7 2-15,-9-7 1 0,11 2-6 0,-11-2 0 16,0 0 1-16,0 0 10 0,16-2-4 0,-16 2-4 0,11-9-4 16,-5 0-1-16,-6 9-2 0,11-16 4 15,-3 3-1-15,-2-2-2 0,-3-1 1 0,1 1-3 0,2-5 0 16,2-2 14-16,-2-2-11 0,0 0 1 0,-2-1-5 16,1 1 1-16,-1 0 4 0,-1 0-7 0,3-1 5 15,-4-3 1-15,4 4-2 0,-6 6 4 0,0 4 1 16,2-3-7-16,1 3 6 0,-3 1-4 0,0 4 0 15,0 9 3-15,5-18-1 0,-5 18-3 0,1-17-18 16,-1 17-20-16,0 0-27 0,2-11-16 0,-2 11-23 16,0 0-13-16,0 0-26 0,0 0-34 0,0 0-34 15,0 0-37-15,0 0-35 0,-8 39-261 0,8-23-591 0,-4 2 261 16</inkml:trace>
  </inkml:traceGroup>
</inkml:ink>
</file>

<file path=ppt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2:01.269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3C5AD4F7-779F-4A8C-9DE4-04FFC620039D}" emma:medium="tactile" emma:mode="ink">
          <msink:context xmlns:msink="http://schemas.microsoft.com/ink/2010/main" type="inkDrawing"/>
        </emma:interpretation>
      </emma:emma>
    </inkml:annotationXML>
    <inkml:trace contextRef="#ctx0" brushRef="#br0">40 44 65 0,'0'0'227'0,"0"0"-11"0,0 0-11 0,-17 0-12 15,17 0-12-15,0 0-10 0,-10 9-8 0,10-9-13 16,-6 11-12-16,6-11-9 0,-3 17-5 0,-1-10-3 15,4-7-8-15,0 20-10 0,-2-9-1 0,2-11-6 0,3 18-4 16,0-4-2-16,-3 0-8 0,3 0-3 16,5-3-8-16,-1 2-1 0,2-2 1 0,-5 0-17 0,4 0-3 15,1-3-3-15,-2 0-5 0,-1 0-3 16,3-1 1-16,2-1-6 0,-2-4 2 0,-2 3-3 0,-7-5-5 16,19 5 1-16,-7-5-3 0,-12 0-1 0,20-5-3 15,-5 0-10-15,-3-3 10 0,0 3-10 0,-2-3 1 16,0-4-1-16,4 1-3 0,-2 0-3 0,-3-1 3 15,-2 1 0-15,4-4-2 0,-5 4-4 0,1-2 5 16,0-1-5-16,-5 2 0 0,1 3 0 0,0-2 3 16,1-6 2-16,-4 6-6 0,0 11 0 0,-3-17 2 0,3 17-4 15,-4-20 3-15,1 13 6 0,3 7-9 0,-13-14 3 16,7 8-3-16,-3-1-2 0,-2 2-1 16,1 1 3-16,10 4 0 0,-23-3-5 0,10 3 4 0,-2 0-3 15,15 0 3-15,-30 1 2 0,18 5-4 0,0-5 0 16,0 5 2-16,-1-1-1 0,4-3 4 15,-1 5-5-15,1 0-2 0,1 0-16 0,-4 2-16 0,8-4-12 16,4-5-19-16,-9 18-24 0,3-11-25 0,6 3-18 16,0-10-24-16,-2 14-22 0,2-14-21 0,2 13-27 15,-2-13-185-15,12 7-445 0,-12-7 198 0</inkml:trace>
  </inkml:traceGroup>
</inkml:ink>
</file>

<file path=ppt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2:01.758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3F891B44-064E-401D-9565-0F4CDD0F621F}" emma:medium="tactile" emma:mode="ink">
          <msink:context xmlns:msink="http://schemas.microsoft.com/ink/2010/main" type="inkDrawing"/>
        </emma:interpretation>
      </emma:emma>
    </inkml:annotationXML>
    <inkml:trace contextRef="#ctx0" brushRef="#br0">104 10 172 0,'0'0'163'0,"0"0"-6"0,0 0-13 16,0 0-4-16,0 0-10 0,9-7-6 0,-9 7-3 16,0 0-5-16,0 0-9 0,0 0 0 0,0 0-2 15,0 0-2-15,0 0 6 0,0 0 2 0,0 0 1 16,0 0-2-16,0 0-11 0,0 0-3 0,0 0-3 15,0 0-6-15,-6 31-8 0,6-31-3 0,-6 18 3 16,6-7-9-16,0-11 0 0,0 24 1 0,0-15-1 16,0 2-8-16,3 2-4 0,0 0-5 0,-1-3 2 0,1 0-7 15,0 2-2-15,0-1 1 0,6 1-4 0,-3-4 1 16,-2 2-2-16,5-3-3 0,-1-1-2 0,-2 1-7 16,5-3 2-16,0 0-3 0,-4-1-4 0,5 1 0 15,-12-4-3-15,27 1-5 0,-15-2 3 0,1-3-2 16,-1 0-1-16,2-3-5 0,-4 5 0 15,5-9-2-15,-1 5 6 0,-4-5-1 0,0 4-6 0,-4-4-4 16,8 4 0-16,-8-2-1 0,1 0 0 0,-4 1 1 16,2-1-2-16,-1-4 5 0,-1 5-4 0,-3 8-4 15,0-19 2-15,0 19 0 0,-6-20-1 0,5 11 2 16,-7 0-4-16,1 0 4 0,-4-1 0 0,2-1-5 16,-4 4 2-16,1 0 1 0,-3 1-2 0,0 2 5 0,-1 1-6 15,2 2 0-15,-3 1 3 0,2 0 1 0,-5 0-6 16,2 1-2-16,3 2-13 0,-2 3-9 0,0-1-19 15,2 1-14-15,-3 0-19 0,5-1-17 0,-1 2-18 16,0 4-18-16,0-4-29 0,2 5-21 0,5-5-31 16,-4 0-41-16,4-1-171 0,-1 3-461 0,1 5 204 15</inkml:trace>
  </inkml:traceGroup>
</inkml:ink>
</file>

<file path=ppt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2:03.051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315B26B0-F669-4CCA-B38A-FBEA8B3B7C3E}" emma:medium="tactile" emma:mode="ink">
          <msink:context xmlns:msink="http://schemas.microsoft.com/ink/2010/main" type="inkDrawing"/>
        </emma:interpretation>
      </emma:emma>
    </inkml:annotationXML>
    <inkml:trace contextRef="#ctx0" brushRef="#br0">69-4 88 0,'0'0'134'0,"0"0"-2"15,0 0-8-15,0 0-2 0,0 0-4 0,0 0-4 16,0 0-4-16,0 0-3 0,0 0 2 0,0 0-7 16,0 0-3-16,0 0-5 0,0 0-4 0,0 0-9 15,0 0-3-15,0 0-2 0,0-12-2 0,0 12-5 16,0 0-2-16,0 0 0 0,0 0-7 0,0 0-5 16,0 0-2-16,0 0-4 0,0 0-4 0,0 0-4 15,0 0-2-15,0 0-4 0,0 0-2 0,0 0 0 0,0 0-1 16,0 0-2-16,0 0 0 0,0 0 1 15,0 0 0-15,0 0 3 0,0 0 2 0,0 0-2 16,0 0-5-16,0 0 2 0,0 0-1 0,0 0-2 0,0 0-2 16,0 0-5-16,0 0 3 0,0 0-3 0,0 0-3 15,0 0-1-15,0 0 0 0,0 0-2 0,0 0-1 16,0 0-2-16,0 0-1 0,0 0-1 0,0 0-3 16,0 0-3-16,0 0 5 0,0 0-2 0,0 0 0 15,0 0-4-15,0 0 0 0,0 0 1 0,0 0 1 16,0 0-1-16,0 0-1 0,0 0-1 0,0 0 2 15,0 0-1-15,0 0 0 0,0 0-3 0,0 0 2 16,0 0 2-16,0 0 3 0,0 0 0 0,0 0-5 0,0 0 1 16,0 0 5-16,0 0-3 0,0 0 3 15,0 0-4-15,0 0 7 0,0 0-4 0,0 0 4 16,0 0 0-16,0 0 0 0,0 0-3 0,0 0 4 0,0 0-6 16,0 0 2-16,0 0-3 0,0 0 6 0,0 0-6 15,0 0 1-15,0 0-1 0,0 0-1 0,0 0 1 16,0 0-2-16,0 0 1 0,0 0-2 0,0 0 0 15,0 0 1-15,0 0-6 0,0 0 3 0,0 0 0 16,0 0 1-16,0 0 2 0,0 0 2 0,0 0-4 16,0 0 9-16,0 0 0 0,0 0 1 0,0 0 3 15,0 0 2-15,0 0-3 0,0 0 2 0,0 0-4 16,0 0 1-16,0 0-2 0,0 0 1 0,0 0 4 0,0 0 3 16,0 0 0-16,0 0-1 0,-4 36-2 15,4-36 0-15,0 0 3 0,-3 11 6 0,3-11 1 16,0 13 3-16,0-13 4 0,-6 11 2 0,6-11 3 0,-3 14-7 15,3-14-5-15,-3 18 7 0,2-8 6 0,1-10-3 16,-6 17 4-16,0-7-3 0,6 1-4 0,-5-4-3 16,5-7 10-16,-6 19-6 0,3-8 9 0,0-2-12 15,0 1 2-15,2 1-7 0,-2-1 2 0,1 1 2 16,1 0-1-16,-1-1-8 0,2-10 1 0,-4 17 3 16,4-7-4-16,0-10 2 0,0 18-4 0,0-18 1 15,0 14-7-15,0-14 4 0,0 11-5 0,0-11 4 16,0 13-3-16,0-13-2 0,0 0 1 0,0 0 1 15,0 11-1-15,0-11 0 0,0 0-12 0,0 0 5 16,0 0 6-16,0 0-4 0,4 10-3 0,-4-10-2 0,0 0-11 16,0 0-24-16,0 0-18 0,0 0-18 0,0 0-23 15,0 0-28-15,0 0-25 0,0 0-25 0,-10-34-25 16,10 34-21-16,3-23-9 0,0 6-18 0,-3 0-36 16,0-1-185-16,0-4-502 0,0 6 223 0</inkml:trace>
  </inkml:traceGroup>
</inkml:ink>
</file>

<file path=ppt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2:03.382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98C82E99-CF72-4988-9BE5-2CEA3771EA98}" emma:medium="tactile" emma:mode="ink">
          <msink:context xmlns:msink="http://schemas.microsoft.com/ink/2010/main" type="inkDrawing"/>
        </emma:interpretation>
      </emma:emma>
    </inkml:annotationXML>
    <inkml:trace contextRef="#ctx0" brushRef="#br0">0 100 118 0,'-1'-13'76'15,"1"13"36"-15,1-15 6 0,-1 15-4 0,2-15 3 0,-2 15-4 16,0-15-1-16,0 15 12 0,4-9 1 0,-4 9-4 16,0-10-10-16,0 10 0 0,0 0-11 0,6-12-8 0,-6 12-11 15,0 0-5-15,6-9-3 0,-6 9-2 0,0 0-4 16,0 0 1-16,0 0-3 0,11-3 2 0,-11 3 3 16,0 0-2-16,0 0 3 0,0 0-1 0,16 8 0 15,-7-2 1-15,-9-6-1 0,10 12 1 0,-1-4 1 16,-1 1 1-16,-2-2 1 0,6 6-4 0,0-3-3 15,-3 1 0-15,4 3 2 0,-1-4-4 0,1 1-3 16,1 0-3-16,-2-1-11 0,1-1 3 0,1-1-6 16,-1 2-6-16,-1-3-1 0,1 3-1 0,-4-1-8 15,0-3 1-15,0 1-5 0,-1 0-1 0,-1-4-10 16,2 1 3-16,-1 5-3 0,-2-4 3 0,-6-5-5 16,11 8 4-16,-6-5-1 0,-5-3-7 0,10 8-2 0,-10-8 6 15,0 0-2-15,9 7 3 0,-9-7-13 0,0 0 4 16,11 1-5-16,-11-1-22 0,0 0-20 15,0 0-25-15,0 0-24 0,0 0-26 0,0 0-24 0,9-19-21 16,-9 19-18-16,-3-13-21 0,3 13-7 0,0-20-47 16,0 10-161-16,-3-4-450 0,3-4 199 15</inkml:trace>
  </inkml:traceGroup>
</inkml:ink>
</file>

<file path=ppt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2:03.667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5614ABED-6BC7-4101-A2FB-EA0F07E80AE1}" emma:medium="tactile" emma:mode="ink">
          <msink:context xmlns:msink="http://schemas.microsoft.com/ink/2010/main" type="inkDrawing"/>
        </emma:interpretation>
      </emma:emma>
    </inkml:annotationXML>
    <inkml:trace contextRef="#ctx0" brushRef="#br0">31 39 65 0,'-2'-11'194'0,"2"11"-6"0,-3-11-9 15,3 11-4-15,0 0-6 0,-6-10-8 0,6 10-10 16,0 0-11-16,0 0-8 0,0 0-14 0,-4-8-6 0,4 8-5 16,0 0-4-16,0 0-3 0,0 0-10 15,0 0 1-15,0 0-1 0,-3 32-4 0,3-22-2 16,-6 5 7-16,6-2-4 0,0-1 9 0,-3 5-2 0,3-3 4 16,-2 4-2-16,1-2-10 0,2 2 0 0,-1-1-5 15,2-2 7-15,1 2-17 0,-3 1 3 0,3-5-3 16,1 5-6-16,-2-3-7 0,-1 0-4 15,5-3-8-15,-3 3 0 0,0 0-10 0,2-6-2 0,-4 1-8 16,4 0 1-16,-2-3-3 0,-3-7-2 0,7 17-4 16,-4-10-17-16,-3-7-15 0,6 11-19 0,-6-11-28 15,8 7-26-15,-8-7-31 0,0 0-35 0,9 6-34 16,-9-6-31-16,0 0-35 0,0 0-246 0,0 0-538 16,19-20 238-16</inkml:trace>
  </inkml:traceGroup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5:36:45.248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B0875D51-1371-4764-928A-6D72386D12BD}" emma:medium="tactile" emma:mode="ink">
          <msink:context xmlns:msink="http://schemas.microsoft.com/ink/2010/main" type="inkDrawing" rotatedBoundingBox="23017,8840 25196,8497 25210,8585 23031,8929" shapeName="Other">
            <msink:destinationLink direction="with" ref="{EE62A7D4-74F0-4A8B-A9E6-E4AA25949A0D}"/>
          </msink:context>
        </emma:interpretation>
      </emma:emma>
    </inkml:annotationXML>
    <inkml:trace contextRef="#ctx0" brushRef="#br0">0 355 101 0,'0'0'96'0,"11"-5"-1"0,-4 2-11 16,-7 3-6-16,16-4-7 0,-8 2-8 0,-8 2-4 16,15-7-3-16,-15 7-5 0,16-4 3 0,-7 1 2 15,2 1 1-15,-1 0-2 0,-10 2-4 0,19-7-6 16,-7 3 6-16,0 2-9 0,-1-2-1 0,5 1-2 15,1-1 4-15,-4-2-1 0,3 2-2 0,-2 1 1 0,1 2 3 16,3-2-7-16,-4-1 10 0,4 0-4 16,-3 0 7-16,0 2 0 0,3-3-2 0,-4 3-2 15,0-2-5-15,6-3-5 0,-5 3 0 0,3-2-1 16,-3 3-6-16,2-2-1 0,1-1-4 0,-1 0-3 0,-4 1-1 16,5-1-3-16,-3 3-2 0,-3 2 1 15,0-6-2-15,1 4 0 0,1-1-4 0,-4 2 1 0,2-3-1 16,0 1-5-16,-3 2 5 0,-9 2-3 0,19-1 3 15,-8-2-1-15,-11 3 0 0,19-4 4 0,-10 4 3 16,-9 0 3-16,21-4 2 0,-14 1-3 0,4-1-1 16,-11 4-2-16,19-1 1 0,-8-1-4 0,-11 2 0 15,18-3 0-15,-6 1-3 0,-12 2-2 0,19-3 0 16,-6-2 3-16,-13 5-3 0,23-1 0 0,-11 1-2 16,0-2 1-16,-12 2-1 0,25-5-2 0,-16 2 3 15,-9 3 0-15,21-1 8 0,-9-3-3 0,-3 2 1 0,7 2 2 16,-7-4 0-16,-9 4 1 0,19-5-5 0,-10 1-1 15,8 3-1-15,-8-1 2 0,3 0-3 16,0-1 1-16,-2 1-2 0,2 0 1 0,0-2-2 0,1 2 0 16,-1-2 1-16,2 4-1 0,-1-1 1 0,-13 1-1 15,22-3-3-15,-11 0 3 0,-1 3 0 0,-10 0-2 16,27-1-1-16,-10 1 1 0,-7 0 1 0,0-3-2 16,-10 3 1-16,23-3-1 0,-11 3 0 0,0 0-1 15,-12 0 1-15,22-4-1 0,-10 3-1 0,-12 1 4 16,19-2-2-16,-10-2 4 0,-9 4-3 0,23 0 3 15,-23 0-2-15,19 0 2 0,-9 0 0 0,4-3-1 16,2 3-1-16,-5-2 0 0,5 2 0 0,1 0-1 16,-4-2 2-16,3-1 1 0,-5 2 0 0,5-2 4 15,-2 3 2-15,-2-3 3 0,-12 3 3 0,26-3 6 0,-15 3-8 16,2-4 4-16,2 4-4 0,0-1-2 0,-15 1-1 16,21 0-2-16,-9-1 0 0,-12 1 3 0,19-3-7 15,-19 3 1-15,21 0 0 0,-21 0-2 0,20-2 1 16,-11 2-1-16,4-4-1 0,-13 4-2 0,22 0 0 15,-13 0 3-15,2-1-4 0,5-1 3 0,-4 2-5 16,-12 0 4-16,24-3-4 0,-12 0 2 0,0 2-1 16,0-2 4-16,-2 2-6 0,-10 1 4 15,20-2-1-15,-9 2-1 0,-11 0-1 0,14-1 4 0,-14 1-5 0,18 0 2 16,-18 0 2-16,13-3-1 0,-13 3-2 0,14 3 2 16,-14-3 2-16,16-3-4 0,-16 3 1 15,12 0-1-15,-12 0 2 0,15 0 0 0,-15 0-1 0,18 0-2 16,-18 0 0-16,18-1 4 0,-9-2-2 0,-9 3 1 15,19-1-1-15,-19 1-1 0,16-2 0 0,-16 2 3 16,15 2 0-16,-15-2-1 0,15 1-1 0,-15-1 5 16,0 0 4-16,15-1-1 0,-15 1 8 0,0 0 2 15,11 4-1-15,-11-4 6 0,0 0 1 0,0 0 1 16,0 0-6-16,0 0 0 0,0 0 0 0,0 0-1 16,0 0-3-16,0 0-2 0,15-4-1 0,-15 4 8 15,0 0-8-15,0 0 1 0,0 0-6 0,0 0-2 0,0 0 4 16,0 0-4-16,0 0-3 0,0 0 2 0,0 0-10 15,0 0-19-15,0 0-30 0,0 0-37 16,0 0-34-16,0 0-56 0,0 0-48 0,-42-2-223 0,42 2-487 16,-23-5 215-16</inkml:trace>
  </inkml:traceGroup>
</inkml:ink>
</file>

<file path=ppt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2:03.947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A6FF0441-32FE-4799-A721-5801A1E85CC9}" emma:medium="tactile" emma:mode="ink">
          <msink:context xmlns:msink="http://schemas.microsoft.com/ink/2010/main" type="inkDrawing"/>
        </emma:interpretation>
      </emma:emma>
    </inkml:annotationXML>
    <inkml:trace contextRef="#ctx0" brushRef="#br0">0 0 173 0,'0'0'235'0,"0"0"-17"16,0 0-10-16,0 0-11 0,0 0-1 0,16 9-11 16,-16-9-9-16,9 11 0 0,-6-3-4 0,0 2-9 15,2 0-10-15,-2-3-4 0,1 2-5 0,-2 4-5 16,-1-3-3-16,2 1 3 0,0 0-7 0,0 1-22 15,-3-1-3-15,0 0-2 0,6-3 4 0,-6-8-18 16,3 17-14-16,2-10-7 0,-5-7-4 0,3 14-17 16,0-8 6-16,-3-6-6 0,0 14-8 0,0-14-4 15,3 8-1-15,-3-8-4 0,0 0-9 0,1 10-6 0,-1-10-20 16,0 0-14-16,0 0-24 0,0 0-31 0,0 0-28 16,0 0-32-16,0 0-34 0,0 0-23 0,0 0-27 15,0 0-31-15,0 0-250 0,-7-34-539 0,7 20 238 16</inkml:trace>
  </inkml:traceGroup>
</inkml:ink>
</file>

<file path=ppt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2:04.098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A3073AA1-F0F1-4B58-A842-0FB439693C65}" emma:medium="tactile" emma:mode="ink">
          <msink:context xmlns:msink="http://schemas.microsoft.com/ink/2010/main" type="inkDrawing"/>
        </emma:interpretation>
      </emma:emma>
    </inkml:annotationXML>
    <inkml:trace contextRef="#ctx0" brushRef="#br0">3 74 103 0,'0'0'246'0,"0"-18"-13"0,0 18-19 0,-1-21-24 16,1 21-16-16,0-14-16 0,0 14-18 0,-2-12-15 15,2 12-16-15,0 0-12 0,2-9-28 0,-2 9-35 16,0 0-30-16,0 0-42 0,0 0-37 0,0 0-35 0,0 0-170 15,0 0-301-15,0 0 134 0</inkml:trace>
  </inkml:traceGroup>
</inkml:ink>
</file>

<file path=ppt/ink/ink1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2:04.381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D61994F1-3454-44DD-B523-7489C5EDC163}" emma:medium="tactile" emma:mode="ink">
          <msink:context xmlns:msink="http://schemas.microsoft.com/ink/2010/main" type="inkDrawing"/>
        </emma:interpretation>
      </emma:emma>
    </inkml:annotationXML>
    <inkml:trace contextRef="#ctx0" brushRef="#br0">14-4 245 0,'0'0'281'0,"0"0"-28"0,0 0-28 16,8-4-21-16,-8 4-21 0,0 0-14 0,0 0 0 16,0 0-5-16,13 16-6 0,-9-7-5 0,1 1-1 15,-4 4-7-15,4 0 4 0,-5 4-10 0,3 0-6 16,1 5 4-16,-4 1 2 0,0 1-4 0,2-1-11 16,-4 0 9-16,-2 1-26 0,4 3 0 0,-6-4-9 15,4 2-13-15,-4 0-9 0,2-2-5 0,2-1-7 16,-4 4-5-16,3-2-5 0,-1 0-7 0,-2-4-4 0,3 1-8 15,-1-6-9-15,2 8-48 0,1-10-39 0,1 1-33 16,-3-2-45-16,1-2-55 0,4 0-59 16,-2-11-65-16,4 10-246 0,-4-10-610 0,6 4 269 0</inkml:trace>
  </inkml:traceGroup>
</inkml:ink>
</file>

<file path=ppt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2:07.067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F499D7CF-D234-46F0-B23D-CC29D3FCA006}" emma:medium="tactile" emma:mode="ink">
          <msink:context xmlns:msink="http://schemas.microsoft.com/ink/2010/main" type="inkDrawing"/>
        </emma:interpretation>
      </emma:emma>
    </inkml:annotationXML>
    <inkml:trace contextRef="#ctx0" brushRef="#br0">24 129 39 0,'0'0'193'0,"-7"-7"-10"15,7 7-7-15,0 0-4 0,-5-11-9 0,5 11-8 16,0 0-7-16,-6-7-9 0,6 7-25 0,0 0-6 16,-6-11-3-16,6 11-9 0,0 0-3 0,0-14-6 15,0 14-9-15,0 0-4 0,0 0 4 0,5-13 1 16,-5 13 2-16,0 0-2 0,1-14-2 0,-1 14-4 16,5-8-5-16,-5 8-5 0,6-9 1 0,-6 9 3 15,0 0-3-15,3-14-4 0,-3 14-4 0,0 0 0 16,1-10 7-16,-1 10-13 0,0 0 2 0,0 0-8 15,0 0-3-15,5-11-6 0,-5 11 0 0,0 0-4 16,0 0-2-16,0 0-6 0,0 0 0 0,0 0-4 16,0 0 3-16,0 0-1 0,0 0-2 0,0 0-4 0,0 0 4 15,0 42 1-15,0-32-1 0,0 6 4 16,1-1-5-16,-1 0 1 0,3 4-4 0,-2-3 5 0,2 2 3 16,3 5 0-16,-3-5-1 0,0 0 0 0,2 0-1 15,-2-2-2-15,1 5 7 0,2-7 7 0,0 3-7 16,0 0 1-16,-3-6-6 0,2 3-3 0,1-3 8 15,-2 3-6-15,1-4-1 0,-4 1-5 0,4-4 6 16,-2 3-2-16,-3-10 4 0,9 14 0 0,-7-7 1 16,-2-7-1-16,5 15 0 0,-2-9-4 0,-3-6 0 15,6 8 2-15,-6-8-3 0,0 0-2 0,6 6-3 16,-6-6 0-16,0 0-1 0,0 0 7 0,0 0 3 0,0 0 12 16,0 0-1-16,0 0 5 0,4 10-3 15,-4-10 0-15,0 0-8 0,0 0 1 0,0 0-8 0,0 0 2 16,0 0-2-16,0 0-2 0,0-30 2 15,0 30-4-15,3-17-7 0,0 8 0 0,-1-5-2 0,-1-1 3 16,4 0 2-16,-2-5-1 0,1 5-2 0,-1-3-2 16,3 4-3-16,0-3-1 0,0 1 1 0,-1 3 0 15,-2-4-5-15,3 7-1 0,-2-5 7 0,-3 6-3 16,-1 9-1-16,6-18 1 0,-4 8-2 0,-2 10 1 16,4-14 4-16,-4 14-7 0,2-8 6 0,-2 8 6 15,0 0-12-15,1-10 13 0,-1 10-17 0,0 0 4 16,0 0-4-16,6-10 5 0,-6 10-3 0,0 0-1 15,0 0 3-15,0 0 9 0,0 0-10 0,0 0 5 16,0 0-3-16,0 0-2 0,20 20 2 0,-19-12-3 0,5-1 7 16,0 4-1-16,0 2-7 0,0-2 8 0,0-2-2 15,0 2 4-15,2 2-5 0,-1 2-1 0,2-1 3 16,-3-3 3-16,4 2-3 0,-1-4 5 0,2 6-13 16,-2-7 4-16,0 4 3 0,1-2 0 0,-1 0 0 15,3 1 7-15,0-2 1 0,-5-3-5 0,1 2-3 16,2-4-1-16,-2 3 4 0,-1 0-6 0,-1-1 3 15,2-2 0-15,-1 3 3 0,-7-7-1 0,13 7-2 16,-8-1 4-16,-5-6-6 0,10 8 7 0,-10-8-1 0,12 4-3 16,-12-4 0-16,12 3 3 0,-12-3 5 15,12 0 3-15,-12 0-7 0,0 0 0 0,20-6-2 16,-20 6 0-16,8-9-2 0,-2 3 4 0,2-2-5 0,-4 0 3 16,2-1 2-16,-1-4 1 0,1 0-4 0,0-2-4 15,0-1 5-15,0 0-6 0,-3-8 1 0,1 2 3 16,1 2-3-16,-5 6 7 0,1-3-2 0,1 0-1 15,-1-1-1-15,-1 4-1 0,3-3-3 0,-1 4 1 16,-2-1 0-16,0 14 6 0,0-19-8 0,0 11 5 0,0 8-3 16,1-15 1-16,-1 15-4 0,0 0-1 15,5-12-21-15,-5 12-14 0,0 0-26 0,0 0-9 0,0 0-12 16,0 0-11-16,0 0-12 0,0 0-21 0,0 0-18 16,0 0-33-16,0 0-28 0,0 0-28 15,0 0-35-15,-12 42-262 0,9-34-578 0,3 3 255 0</inkml:trace>
  </inkml:traceGroup>
</inkml:ink>
</file>

<file path=ppt/ink/ink1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2:08.497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D07C0379-824B-42C1-8B73-8553CE4153CD}" emma:medium="tactile" emma:mode="ink">
          <msink:context xmlns:msink="http://schemas.microsoft.com/ink/2010/main" type="inkDrawing"/>
        </emma:interpretation>
      </emma:emma>
    </inkml:annotationXML>
    <inkml:trace contextRef="#ctx0" brushRef="#br0">51 68 81 0,'-6'-12'219'0,"6"12"-6"0,0 0-10 0,0 0-9 15,-4-10-9-15,4 10-10 0,0 0-8 0,0 0-15 0,-9-4-12 16,9 4-3-16,0 0-9 0,0 0-13 16,0 0-10-16,0 0-7 0,0 0-11 0,-20 15-6 15,20-15 0-15,-4 13-7 0,2-2-4 0,-1-4-8 0,3-7 3 16,0 24 0-16,-3-10-2 0,3 0-11 15,3-1 5-15,0-2-7 0,-1 4-2 0,2-2-4 0,2 1 2 16,2-2-3-16,1-1-1 0,0 2-6 0,1-3-3 16,-1 0-2-16,-2-3-1 0,2 0-1 0,-1 0-4 15,2-3 2-15,-10-4-2 0,15 7-7 0,-4-7-1 16,-11 0-3-16,16 4 0 0,-16-4 2 0,13-1-5 16,-13 1 1-16,14-6-3 0,-7 2 0 0,-7 4 1 15,12-12-2-15,-6 6-3 0,-1-1 1 0,2-4-3 16,-4 2 2-16,2 1-4 0,1-6 5 0,-5 0-3 15,1 0-1-15,1 1-2 0,-6-3 3 0,3 2 0 16,0-2-5-16,-2 2 1 0,-2 0 1 0,1-3 1 16,-3 4-4-16,0-2 0 0,0 1 4 0,-2 7-1 0,2-3-4 15,-1 3 2-15,-1-1 2 0,-2 2-2 0,1 1-1 16,9 5 2-16,-18-3-1 0,18 3 6 16,-18 0-15-16,18 0 11 0,-19 3-6 0,8 2-5 0,4 1 0 15,-1 1-6-15,-2-2-9 0,3 2-3 0,1-1-6 16,0 4-8-16,6-10-12 0,-9 15-16 15,7-4-20-15,-2-2-17 0,4 2-19 0,0-11-20 0,0 19-17 16,1-10-12-16,4 0-25 0,-1-1-201 0,-4-8-434 16,9 16 192-16</inkml:trace>
  </inkml:traceGroup>
</inkml:ink>
</file>

<file path=ppt/ink/ink1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2:09.185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552F331C-7CF7-4662-B206-24C91EA8E888}" emma:medium="tactile" emma:mode="ink">
          <msink:context xmlns:msink="http://schemas.microsoft.com/ink/2010/main" type="inkDrawing"/>
        </emma:interpretation>
      </emma:emma>
    </inkml:annotationXML>
    <inkml:trace contextRef="#ctx0" brushRef="#br0">46 79 102 0,'0'0'168'16,"0"0"-13"-16,0 0-7 0,0 0-11 0,0 0-6 15,0 0-7-15,0 0-12 0,0 0-1 0,0 0-6 16,0 0-7-16,0 0-5 0,-16-15 0 0,16 15-5 15,0 0-4-15,0 0-4 0,0 0-3 0,0 0-3 16,0 0-5-16,-23 10-6 0,23-10-3 0,0 0-5 0,-6 7-4 16,6-7-5-16,0 0-3 0,-1 14 0 0,1-14-5 15,0 0 0-15,0 0 0 0,3 18 1 16,-3-18-3-16,4 14-2 0,-4-14-3 0,8 14 10 0,-2-4-2 16,-2-4-2-16,1 2-3 0,1 2-6 0,0-2-2 15,0 3-1-15,-2-1-4 0,1-4 3 0,-1 2-7 16,2 2 2-16,0-3 0 0,0-1 5 0,0 2-1 15,-6-8 0-15,10 14-5 0,-2-7 2 0,-4-4 3 16,-4-3-3-16,14 6-1 0,-7-4 2 0,-7-2-3 16,14 2 1-16,-14-2-5 0,18-2 1 0,-6-2-5 15,1-2 1-15,-3-1 0 0,2 0-1 0,2-2-2 16,-1 0-3-16,1-2 2 0,-1 0-3 0,0-2 0 16,-1 3 3-16,0-4-3 0,-1-1-2 0,-2 2 4 0,-2-3-4 15,-1 1 1-15,-3 0 0 0,2 1-3 16,-4 1 2-16,1-2 1 0,-4 1 1 0,2 14-2 15,-6-18-2-15,0 9 0 0,-3 1 1 0,2 1 2 0,-4 4-2 16,-2-1-2-16,13 4 0 0,-27-2 3 0,14 4 0 16,-4-1-6-16,1 3 3 0,1-2 1 0,0 5-8 15,2 1-6-15,-1-1-22 0,1 4-8 0,-1-3-19 16,-1 3-22-16,6 0-24 0,0-1-20 0,0 1-24 16,2 2-31-16,0-2-66 0,-2-5-131 0,3 3-413 15,0-3 182-15</inkml:trace>
  </inkml:traceGroup>
</inkml:ink>
</file>

<file path=ppt/ink/ink17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2:10.135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CB6DBDDB-AE18-4130-B09A-59681704395A}" emma:medium="tactile" emma:mode="ink">
          <msink:context xmlns:msink="http://schemas.microsoft.com/ink/2010/main" type="inkDrawing"/>
        </emma:interpretation>
      </emma:emma>
    </inkml:annotationXML>
    <inkml:trace contextRef="#ctx0" brushRef="#br0">0 0 229 0,'0'0'222'0,"0"0"-20"0,0 0-18 0,0 0-13 16,0 0-8-16,0 0-14 0,0 0-11 0,0 0-6 15,0 0-5-15,0 0-9 0,6 32-4 0,-3-22-15 16,0 0-7-16,-1 2 0 0,4 3 7 0,-5-4-13 15,5 5-5-15,0-2-7 0,-3-1-8 0,3 1-6 16,0 2-5-16,0-4-4 0,-1 1 0 0,-2 0-9 16,3-1-1-16,-1 1-9 0,1 2-1 0,0-2-6 15,-4-2 4-15,2-2-6 0,-1-1-4 0,2 2 0 0,-5-10-1 16,6 13-1-16,-6-13-4 0,1 11 1 0,-1-11-1 16,3 7-3-16,-3-7 3 0,0 0 0 15,0 0 8-15,0 0-4 0,0 0-2 0,0 0-5 0,0 0 2 16,0 0 0-16,0 0-1 0,0 0-3 0,0 0 4 15,0 0-4-15,0 0 0 0,-1-37-5 0,2 27 3 16,-1-5-1-16,3-2 0 0,-3 3-4 0,3 0 1 16,-3-3 1-16,5 0-1 0,-4 3-2 0,4-2 4 15,-2 1-2-15,0 0 2 0,0 2-3 0,1 2-1 0,-1-1 0 16,2 3 3-16,-1-1-4 0,-4 10-2 16,3-16 4-16,2 9-2 0,-5 7-2 0,5-12 2 15,-5 12 1-15,5-11 1 0,-5 11-1 0,0 0 1 0,9-8-2 16,-9 8 1-16,9-3 2 0,-9 3-4 0,0 0 2 15,10-3 3-15,-10 3-3 0,0 0 3 16,0 0-4-16,15 9 2 0,-15-9-4 0,8 11 22 0,-2-3 7 16,-3 1 13-16,0-1-8 0,3 3 4 0,-5 1 0 15,2-1 8-15,1 1 1 0,1 3-3 0,-2 0 3 16,0-4-7-16,1 1 0 0,1 1-1 0,-1 1-6 16,-1 0-2-16,2-5-2 0,-4 6-5 0,4-6 0 15,-4 0-4-15,2 0 0 0,2-1 2 0,-5-8-4 16,7 15 1-16,-2-9-4 0,1 0-3 0,-6-6-12 15,6 9-19-15,-6-9-26 0,10 9-17 0,-10-9-25 16,6 2-28-16,-6-2-31 0,12 2-26 0,-12-2-28 16,0 0-21-16,16-13-45 0,-10 7-186 0,0-4-494 0,2-2 219 15</inkml:trace>
  </inkml:traceGroup>
</inkml:ink>
</file>

<file path=ppt/ink/ink1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2:10.353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896232C2-FA5C-45C0-A131-25E2E14E19C2}" emma:medium="tactile" emma:mode="ink">
          <msink:context xmlns:msink="http://schemas.microsoft.com/ink/2010/main" type="inkDrawing"/>
        </emma:interpretation>
      </emma:emma>
    </inkml:annotationXML>
    <inkml:trace contextRef="#ctx0" brushRef="#br0">-2 10 36 0,'0'0'256'0,"0"-12"-7"0,0 12 0 15,0 0-15-15,0 0-20 0,0 0-19 0,0 0-21 16,0 0-14-16,0 0-10 0,0 0-10 0,0 0 4 16,0 0-8-16,0 0-4 0,0 0-12 0,26 22 2 15,-23-13-6-15,-2 0-5 0,8 2-12 0,-7 2-7 16,1-1-12-16,1 5-8 0,1-4-7 0,-4 1-3 16,1 1-11-16,-1-1-4 0,2-1-3 0,0 1-7 15,-3-3 1-15,0-1-9 0,0-10-18 0,3 21-25 0,-3-14-33 16,0-7-38-16,-3 14-35 0,3-14-40 15,0 15-35-15,0-15-31 0,0 0-244 0,0 0-509 16,0 0 225-16</inkml:trace>
  </inkml:traceGroup>
</inkml:ink>
</file>

<file path=ppt/ink/ink17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2:10.543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164E0721-C667-425C-BD56-2E49550D51BC}" emma:medium="tactile" emma:mode="ink">
          <msink:context xmlns:msink="http://schemas.microsoft.com/ink/2010/main" type="inkDrawing"/>
        </emma:interpretation>
      </emma:emma>
    </inkml:annotationXML>
    <inkml:trace contextRef="#ctx0" brushRef="#br0">0 82 276 0,'0'0'289'15,"3"-17"-26"-15,-3 17-24 0,0-17-25 0,0 9-21 16,0 8-18-16,1-11-19 0,-1 11-16 0,0 0-15 16,3-13-12-16,-3 13-13 0,5-8-20 0,-5 8-34 0,0 0-40 15,15-5-34-15,-15 5-31 0,0 0-28 16,13-1-24-16,-13 1-40 0,12-1-180 0,-12 1-356 16,0 0 158-16</inkml:trace>
  </inkml:traceGroup>
</inkml:ink>
</file>

<file path=ppt/ink/ink1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2:10.792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E5B7AD0E-92E3-4D43-A1AE-658C2C9E7EE4}" emma:medium="tactile" emma:mode="ink">
          <msink:context xmlns:msink="http://schemas.microsoft.com/ink/2010/main" type="inkDrawing"/>
        </emma:interpretation>
      </emma:emma>
    </inkml:annotationXML>
    <inkml:trace contextRef="#ctx0" brushRef="#br0">0 0 209 0,'0'0'207'0,"0"0"-18"0,0 0-18 0,0 0-1 16,0 0 4-16,0 0 5 0,0 0-9 0,16 24 6 15,-11-10-1-15,1 1 8 0,-3 2-6 0,6 8-6 16,-2-1-4-16,-1 1-7 0,0 4 0 0,-2-2-11 15,2 1-8-15,-1-1-14 0,2 12-15 0,1-4-11 16,-2-8-9-16,0 1-17 0,1 1 3 0,-1-3-5 0,-1-1-11 16,2 0-5-16,-4 2-9 0,2-5-22 15,1 1-37-15,-5-7-35 0,1 4-50 0,-2-5-56 16,-2-2-56-16,2-2-65 0,-6-1-260 0,3-2-576 0,3-8 255 16</inkml:trace>
  </inkml:traceGroup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5:36:52.928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349 10 139 0,'-10'-5'218'15,"10"5"-15"-15,0 0-14 0,-11-4-7 0,11 4-11 16,0 0-11-16,-13-2-8 0,13 2-12 0,0 0-6 16,-19 2-4-16,19-2-5 0,-18 4-16 0,10-1 1 0,-2 0-3 15,1 2-1-15,-3-2-4 0,3 4-2 16,-3 1-3-16,0-1-2 0,-1-1-4 0,-1 1 1 16,4-3-9-16,-4 5-1 0,3-2-4 0,-3 3 4 0,2-3-12 15,0 1-2-15,2 2-8 0,1-4-4 0,1 1 1 16,1 0-5-16,-1 1-13 0,1-1 2 0,1 0-4 15,-1-2 0-15,1 3-5 0,0-1-1 0,-2-1-2 16,8-6 0-16,-10 15-5 0,7-10 2 0,3-5-4 16,-8 11 1-16,8-11-1 0,-3 14-3 0,3-14 0 15,0 13-1-15,0-13 1 0,5 14 0 0,1-7-3 16,-6-7 1-16,15 8 5 0,-3-6-7 0,4 2-3 16,2 0 3-16,1-4-4 0,8 0 4 0,0-4-4 15,1 0 0-15,2 4 0 0,-1-6-5 0,-1 2-1 16,0-3 1-16,-4-1 8 0,1 6-11 0,-5-3 5 0,-7 3-8 15,2-2 5-15,-3 0-7 0,-3 2 11 0,-9 2-7 16,18-4 1-16,-18 4-2 0,13-3-2 16,-13 3-2-16,12-1-1 0,-12 1-2 0,0 0-20 0,0 0-17 15,0 0-18-15,17 4-17 0,-17-4-21 0,0 0-28 16,6 6-24-16,-6-6-40 0,0 0-33 0,6 5-37 16,-6-5-251-16,0 0-554 0,0 0 246 0</inkml:trace>
</inkml:ink>
</file>

<file path=ppt/ink/ink1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2:29.031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F43EA56C-4136-4C43-87DF-4AFE456571B1}" emma:medium="tactile" emma:mode="ink">
          <msink:context xmlns:msink="http://schemas.microsoft.com/ink/2010/main" type="inkDrawing"/>
        </emma:interpretation>
      </emma:emma>
    </inkml:annotationXML>
    <inkml:trace contextRef="#ctx0" brushRef="#br0">0 309 70 0,'0'0'77'0,"0"0"-11"0,0 0-4 16,0 0-9-16,0 0-1 0,0 0-10 0,0 0 0 16,0 0-7-16,0 0 3 0,0 0-8 0,0 0-3 15,0 0-1-15,0 0-4 0,23-14 15 0,-23 14-15 16,0 0 0-16,0 0 1 0,0 0 7 0,0 0-9 16,0 0 1-16,0 0 7 0,0 0-2 0,0 0 0 15,10 8 3-15,-10-8 3 0,0 0-2 0,0 0 9 16,0 0-13-16,16-4 3 0,-16 4-8 0,0 0-2 15,15-1 0-15,-15 1 2 0,12-2 0 0,-12 2-5 0,12-4 4 16,-12 4-8-16,15-8 3 0,-9 5-1 0,-6 3 2 16,13-3-1-16,-5-3 1 0,-8 6-1 15,13-5-3-15,-5-2 6 0,2 4-7 0,-10 3 2 0,15-10-8 16,-7 5 7-16,-1 2-6 0,-7 3 0 0,18-5-1 16,-12 0 4-16,3-1-5 0,-9 6 5 0,15-4-9 15,-6 1 7-15,0-1 1 0,-9 4 0 0,19-4-2 16,-10 1-2-16,1 1 4 0,-10 2 1 0,21-6-9 15,-9 4 3-15,-12 2-1 0,15-3 5 0,-4 1-8 0,-11 2 8 16,15-5-8-16,-15 5 6 0,13-2 0 16,-13 2-4-16,13-3 1 0,-4 0 0 0,-9 3-4 15,17-5 5-15,-8 5-4 0,-9 0 5 0,12-4-2 0,-12 4-3 16,0 0 2-16,19-2-3 0,-19 2 0 0,12-1 4 16,-12 1-2-16,13-4-3 0,-13 4 5 15,11-2 4-15,-11 2-4 0,13-4 4 0,-13 4-3 16,12-3 6-16,-12 3-7 0,14-4 3 0,-14 4-1 0,14-2-1 15,-14 2-5-15,14-4 7 0,-14 4-3 0,13-1-3 16,-13 1 4-16,14 0-4 0,-14 0 2 0,12-3-2 16,-12 3 1-16,16-4-1 0,-16 4-1 0,15-4 3 15,-15 4-1-15,13-3 2 0,-4 0 0 0,-9 3 2 0,17-2-5 16,-8 1 4-16,-9 1-6 0,18-4 4 16,-9-1-4-16,-9 5 3 0,19-2 10 0,-12-1 1 15,5 0 1-15,-12 3 1 0,18-4-2 0,-9 3 4 0,-9 1-3 16,20-6 3-16,-13 5-6 0,-7 1 0 15,15-3 1-15,-5 2 0 0,-10 1 0 0,17-2-3 16,-17 2-1-16,15-5-2 0,-6 3 1 0,-9 2 1 0,15-6-3 16,-15 6 0-16,16 0 0 0,-16 0-1 0,15-1-1 15,-6-2 4-15,-9 3-5 0,16-1 1 16,-7-1-2-16,-9 2 1 0,20-1 2 0,-20 1 3 0,14-4-4 16,-14 4 4-16,17-3 0 0,-10 2 1 0,-7 1 1 15,15-2 7-15,-15 2-7 0,15-5 9 0,-15 5-3 16,17-3 3-16,-17 3 0 0,15-5-2 0,-8 2-4 15,-7 3 0-15,18-6 0 0,-9 4 0 0,-9 2-5 16,18-5 2-16,-9 3 0 0,-9 2 0 0,18-4-3 0,-18 4 2 16,17-2-7-16,-8 0 9 0,-9 2-6 15,14-5-1-15,-14 5 0 0,12-4 0 0,-12 4 0 16,9-2 4-16,-9 2-4 0,12-3 5 0,-12 3-6 0,0 0 3 16,0 0 3-16,0 0 0 0,0 0 6 0,19 0 0 15,-19 0 8-15,0 0-5 0,0 0-1 16,0 0-8-16,0 0 13 0,0 0-1 0,0 0-3 0,0 0 4 15,12-2-3-15,-12 2-11 0,0 0 8 0,0 0 2 16,0 0-4-16,0 0-3 0,0 0 4 0,0 0-8 16,0 0 4-16,0 0-9 0,0 0-19 0,0 0-37 15,0 0-25-15,0 0-53 0,0 0-44 0,0 0-150 16,0 0-353-16,0 0 157 0</inkml:trace>
  </inkml:traceGroup>
</inkml:ink>
</file>

<file path=ppt/ink/ink1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2:30.975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C1983385-EBE1-40C9-8E57-630C60E33562}" emma:medium="tactile" emma:mode="ink">
          <msink:context xmlns:msink="http://schemas.microsoft.com/ink/2010/main" type="inkDrawing"/>
        </emma:interpretation>
      </emma:emma>
    </inkml:annotationXML>
    <inkml:trace contextRef="#ctx0" brushRef="#br0">363 55 160 0,'0'0'175'0,"0"0"-7"16,0 0-10-16,0 0-20 0,0 0-5 0,0 0-14 16,5-11-5-16,-5 11-6 0,0 0-6 0,0 0-5 15,0 0-3-15,0 0-5 0,0 0-4 0,0 0-12 16,0 0 1-16,0 0-5 0,0 0-5 16,0 0-6-16,-8-20 1 0,8 20-9 0,0 0 2 0,0 0-5 15,0 0-8-15,0 0 1 0,-7-9 1 0,7 9-8 16,0 0 0-16,0 0-2 0,0 0-6 0,-11-8-2 15,11 8-5-15,0 0 0 0,-7-4-1 0,7 4 0 16,0 0 0-16,0 0-4 0,-12-4 0 0,12 4 1 16,0 0-5-16,0 0 4 0,0 0-5 0,-19 3 1 15,19-3-3-15,0 0 2 0,-14 0 0 0,14 0 4 0,0 0-1 16,0 0 4-16,-16 2 0 0,16-2-1 0,-11 3-2 16,11-3 2-16,-10 6-3 0,10-6 3 15,-12 1-4-15,12-1 0 0,-14 3 0 0,14-3 3 0,-11 3-2 16,11-3-3-16,-18 2 4 0,18-2-2 15,-11 4-1-15,11-4 1 0,-13 3-1 0,13-3-2 16,-12 5 0-16,12-5 0 0,-9 6 1 0,9-6 3 0,-12 5-4 16,12-5 0-16,-9 3-1 0,9-3 3 0,-9 5-2 15,9-5 2-15,0 0-2 0,-10 8 1 0,10-8-2 16,-6 7-1-16,6-7 3 0,-11 5-1 0,11-5-4 16,-9 7 4-16,9-7-3 0,-7 7 1 0,7-7 0 15,-6 10 2-15,6-10-2 0,-9 7 3 0,9-7-5 16,-8 10 3-16,8-10 0 0,-10 7-1 0,10-7-3 15,-4 7 1-15,4-7 0 0,-5 7-3 0,5-7 3 16,-7 11 0-16,7-11 1 0,-6 13 1 0,6-13-3 16,-2 8 1-16,2-8 3 0,-3 9-3 0,3-9 2 15,-4 12-2-15,4-12 0 0,-2 11 3 0,2-11-5 0,0 0 3 16,-3 19-4-16,2-11 5 0,1-8-2 16,-2 14 3-16,-1-6-5 0,3-8 2 0,-1 15-1 0,1-15 2 15,0 15 0-15,0-15-2 0,-3 14-4 0,3-14 7 16,1 14-3-16,-1-14 2 0,-1 14 3 0,-2-7 2 15,3-7-3-15,0 15 3 0,0-15 0 0,3 10-1 16,-3-10-1-16,0 14 3 0,0-14-1 0,1 9 1 16,-1-9-2-16,3 11 2 0,2-4 1 0,-5-7 0 15,4 10-4-15,-4-10-5 0,3 11 6 0,2-1-4 16,-5-10-1-16,9 8 2 0,-9-8 1 0,4 8 0 16,-4-8 0-16,12 12-1 0,-9-8 0 0,-3-4 1 15,10 5-7-15,-10-5 9 0,9 5-5 0,-9-5-1 16,12 10 2-16,-6-9-1 0,-6-1 0 0,11 4-1 0,-11-4-2 15,10 6 3-15,-10-6-1 0,9 5 3 16,-9-5-4-16,8 7 3 0,-8-7-4 0,12 4 4 0,-12-4-3 16,14 5 0-16,-9-1 1 0,-5-4 4 0,13 0-6 15,-13 0 0-15,12 4 0 0,-12-4 2 16,15 1-2-16,-15-1 3 0,12 2-3 0,-12-2 0 0,12 4 3 16,-12-4-2-16,13 0 0 0,-13 0 5 0,15-5-5 15,-15 5-4-15,14 0 0 0,-14 0 3 0,15-6 0 16,-15 6-3-16,12-4-2 0,-12 4 9 0,13-5-5 15,-13 5 2-15,12-4-3 0,-12 4 1 0,12-5 4 16,-12 5 1-16,10-2-4 0,-10 2 1 0,12-8-2 16,-4 5 0-16,-8 3 2 0,0 0-4 0,13-7 3 15,-7 3 0-15,-6 4-1 0,0 0 3 0,14-9-2 16,-14 9 1-16,6-5-3 0,-6 5 0 0,5-8 2 16,-5 8-1-16,9-8 3 0,-9 8-1 0,6-8 0 0,-6 8-1 15,8-8-2-15,-8 8 4 0,7-11-3 0,-7 11 1 16,3-9 0-16,-3 9-2 0,8-7 0 15,-8 7 1-15,6-9-2 0,-6 9 2 0,0 0-2 0,6-9 4 16,-6 9-1-16,0 0 0 0,3-12-3 0,-3 12 1 16,0 0 1-16,4-9 4 0,-4 9-2 0,0 0 0 15,0 0-1-15,0 0-3 0,2-9 1 0,-2 9 2 16,0 0-1-16,0 0-4 0,0 0 4 0,0 0 3 16,0 0-2-16,0 0 2 0,0 0-2 0,0 0-2 15,0 0 0-15,0 0 1 0,0 0-2 0,0 0 5 16,-9-12-3-16,9 12 5 0,0 0-6 0,0 0 4 15,0 0-6-15,-14-3 7 0,14 3-3 0,0 0-2 16,0 0 1-16,-19 3 3 0,19-3-1 0,0 0-2 0,-15 1 1 16,15-1-1-16,-15 3-1 0,15-3 2 15,-9 3 0-15,9-3-1 0,0 0 2 0,-18 0 2 16,18 0-6-16,-15 4 4 0,15-4-1 0,-13 3 1 0,13-3 0 16,-12 1 0-16,12-1 1 0,-11 3 3 15,11-3-7-15,-11 2 1 0,11-2-1 0,-14 5 2 16,14-5 2-16,-12 4 1 0,12-4-3 0,-12 1 3 0,12-1 1 15,0 0 3-15,-15 2 2 0,15-2-1 0,0 0-2 16,-12 3 2-16,12-3-2 0,0 0 0 0,0 0 1 16,0 0-6-16,0 0 4 0,-13 0-1 0,13 0-3 15,0 0 4-15,0 0-6 0,0 0 4 0,0 0 0 16,0 0 2-16,0 0-5 0,0 0 4 0,0 0-3 16,0 0 2-16,-13 1-2 0,13-1-1 0,0 0 0 15,0 0 0-15,0 0-8 0,0 0-22 0,0 0-22 16,0 0-26-16,0 0-28 0,0 0-40 0,0 0-55 15,0 0-59-15,0 0-191 0,0 0-490 0,0 0 217 16</inkml:trace>
  </inkml:traceGroup>
</inkml:ink>
</file>

<file path=ppt/ink/ink18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3:16.453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173604FA-12CA-4DDF-8F04-6D80B69833DE}" emma:medium="tactile" emma:mode="ink">
          <msink:context xmlns:msink="http://schemas.microsoft.com/ink/2010/main" type="inkDrawing"/>
        </emma:interpretation>
      </emma:emma>
    </inkml:annotationXML>
    <inkml:trace contextRef="#ctx0" brushRef="#br0">7 581 104 0,'0'0'102'0,"0"0"-12"0,0 0-12 0,0 0 3 15,0 0-7-15,0 0-7 0,0 0-4 0,0 0-9 16,0 0 6-16,0 0-9 0,0 0 0 0,0 0-9 16,0 0 6-16,-8-7 0 0,8 7-1 0,0 0-4 15,0 0 5-15,0 0-4 0,0 0 2 0,0 0-1 16,0 0-5-16,0 0-1 0,0 0 3 0,0 0-11 16,0 0 2-16,0 0-7 0,0 0 2 0,0 0-5 15,0 0 1-15,0 0-4 0,0 0-3 0,0 0-2 16,0 0 1-16,0 0-5 0,0 0 0 0,0 0 2 0,0 0-3 15,0 0 2-15,0 0 2 0,0 0 0 0,0 0 1 16,0 0 2-16,0 0 4 0,0 0 0 0,0 0-5 16,0 0 1-16,0 0 2 0,0 0-3 0,0 0 2 15,0 0 0-15,0 0 3 0,0 0-2 0,0 0 3 16,0 0 0-16,0 0-4 0,0 0-1 0,0 0-4 16,0 0 1-16,0 0-4 0,0 0 3 0,0 0-5 15,0 0 1-15,0 0-1 0,0 0-1 0,0 0 2 16,0 0-1-16,0 0-4 0,0 0 1 0,0 0 1 0,0 0-3 15,0 0 4-15,0 0-2 0,0 0-2 16,0 0-1-16,0 0 5 0,0 0-4 0,0 0-3 0,0 0 0 16,0 0 0-16,0 0 0 0,0 0 0 0,0 0 1 15,0 0 0-15,0 0 0 0,0 0 1 0,0 0-1 16,0 0 1-16,0 0 1 0,0 0-4 0,0 0 4 16,0 0 0-16,0 0-3 0,0 0 0 0,0 0-2 15,0 0 4-15,0 0-5 0,0 0 2 0,0 0 5 0,0 0-4 16,0 0 1-16,0 0-2 0,0 0-2 15,0 0 6-15,0 0-6 0,0 0 3 0,0 0-2 16,0 0 4-16,0 0-2 0,0 0 0 0,0 0 0 16,0 0-1-16,0 0-1 0,0 0 1 0,0 0-1 15,0 0 1-15,0 0 1 0,0 0 1 0,0 0-3 16,0 0 4-16,26 17 0 0,-26-17-4 0,0 0 2 0,0 0 3 16,0 0-1-16,0 0-2 0,0 0-1 0,0 0 3 15,0 0-2-15,0 0-1 0,0 0-1 0,0 0 2 16,0 0 1-16,0 0 0 0,0 0-3 0,0 0 3 15,0 0-2-15,0 0 3 0,0 0-3 0,0 0 0 16,0 0 1-16,0 0 2 0,0 0-2 0,0 0-1 0,0 0 0 16,0 0-1-16,0 0 4 0,0 0-1 15,0 0-2-15,0 0 0 0,0 0 1 0,0 0 0 16,0 0-2-16,0 0-1 0,0 0 3 0,0 0 3 0,0 0-5 16,0 0 4-16,0 0-4 0,0 0 3 0,0 0-2 15,0 0 2-15,0 0 0 0,7 4-1 16,-7-4-3-16,0 0 2 0,0 0 2 0,0 0 0 0,0 0 1 15,0 0-5-15,0 0 3 0,0 0 1 0,0 0 1 16,0 0 0-16,0 0-4 0,0 0 5 0,0 0-1 16,0 0-1-16,0 0 1 0,0 0 1 0,0 0-3 15,0 0 1-15,0 0-5 0,0 0 2 0,0 0 3 16,0 0-1-16,0 0-4 0,0 0 5 0,0 0-3 16,0 0 4-16,0 0 0 0,0 0 0 0,0 0-1 15,0 0-1-15,0 0-2 0,0 0-1 0,0 0 2 16,0 0 0-16,0 0-2 0,0 0 1 0,0 0 3 15,0 0-2-15,0 0 2 0,0 0 1 0,0 0 1 0,0 0-5 16,0 0-1-16,0 0 5 0,0 0 0 0,0 0-4 16,0 0 2-16,0 0 0 0,0 0 2 0,0 0-1 15,0 0 1-15,0 0-1 0,0 0 0 0,0 0 1 16,0 0 5-16,0 0-11 0,0 0 4 0,0 0 0 16,0 0-3-16,0 0 3 0,0 0 3 0,0 0-3 15,0 0 1-15,17-3-1 0,-17 3 2 0,0 0-2 16,0 0-1-16,0 0 4 0,0 0-2 0,0 0 4 0,0 0-4 15,0 0-2-15,0 0 1 0,0 0 0 16,13 0-2-16,-13 0 5 0,0 0 2 0,0 0-7 0,0 0 1 16,0 0 3-16,15-8-2 0,-15 8-2 15,0 0 2-15,10-2 2 0,-10 2-2 0,0 0 2 16,0 0-2-16,12-5 0 0,-12 5-2 0,0 0 3 0,14-3-2 16,-14 3 3-16,0 0-3 0,12-1 6 0,-12 1-3 15,0 0-5-15,13-4 1 0,-13 4 2 0,0 0-1 16,12-6 2-16,-12 6-4 0,9-2 4 0,-9 2-2 15,8-5 4-15,-8 5-6 0,0 0 9 0,13-6-4 16,-13 6 1-16,0 0-5 0,12-5 1 0,-12 5 0 16,9-3 2-16,-9 3-2 0,9-6 0 0,-9 6 1 15,10-4 5-15,-10 4-4 0,12-3-1 0,-12 3 0 16,9-4-2-16,-9 4 2 0,12-6 2 0,-12 6-3 0,12-1 1 16,-12 1-3-16,12-6-1 0,-12 6 7 15,13-5-3-15,-13 5 1 0,14-6 0 0,-14 6 2 16,13-5-2-16,-13 5 0 0,14-6-1 0,-14 6-2 0,13-1 3 15,-13 1-1-15,13-6-6 0,-13 6 5 0,14-2-1 16,-7-3 3-16,-7 5 2 0,14-4-3 0,-7 1 1 16,-7 3 0-16,12-6 1 0,-12 6-4 0,12-5 0 15,-12 5 5-15,10-3-3 0,-10 3-2 0,11-3-1 16,-11 3 5-16,12-6 2 0,-12 6-4 0,7-7-1 16,-7 7 1-16,9-5-3 0,-1 1 3 0,-8 4 2 15,12-6-2-15,-12 6-2 0,12-7 2 0,-12 7 0 16,9-6 1-16,-9 6 0 0,11-5-5 0,-11 5 7 15,14-5-3-15,-8 3-1 0,-6 2-1 0,12-7 3 16,-12 7 1-16,13-7 1 0,-13 7-4 0,8-3 1 16,-8 3 1-16,12-5-2 0,-12 5 1 0,9-3 1 0,-9 3-2 15,11-8-1-15,-5 3 0 0,-6 5 4 0,11-4-5 16,-11 4 3-16,16-7-3 0,-10 3 4 0,-6 4-4 16,14-7 3-16,-7 1 1 0,1-1 0 0,-1 1-3 15,-7 6 4-15,15-9-2 0,-9 2-2 16,4 0 2-16,-4 1 2 0,2-1-2 0,-1 1 0 0,1-1-1 15,-8 7 4-15,15-11-6 0,-6 5 1 0,-2 1 2 16,0-1 0-16,1 2 0 0,-8 4 3 0,15-10-5 16,-9 5 1-16,4 0 4 0,-10 5-3 0,11-6 0 0,-5-2 1 15,3 3-3-15,-9 5 4 0,10-10-5 0,-3 5 7 16,-1-3-3-16,2 3-1 0,-8 5-2 16,13-13 4-16,-2 8 0 0,-5-2-4 0,7 1 1 0,-1-1 3 15,-4 1 0-15,0 2-1 0,-8 4-2 0,18-11 4 16,-9 8-1-16,2-2-2 0,-1 3-1 0,1-2-3 15,-2-1 4-15,-9 5-2 0,13-8 1 0,-3 3 2 16,-1 2 1-16,2-2-2 0,-2 0-1 0,-9 5 2 16,18-6 3-16,-11 2-5 0,2 1 1 0,2-1 0 15,-11 4 0-15,19-8 0 0,-12 4-2 0,-7 4 0 16,15-7 3-16,-4 2-1 0,-4 2-1 0,-7 3 5 16,15-8-4-16,-7 5 2 0,-8 3-3 0,13-5 2 15,-13 5-1-15,12-3 0 0,-12 3-2 0,10-3 1 16,-10 3 2-16,0 0 0 0,11-2 0 0,-11 2 1 0,0 0-2 15,0 0 0-15,12-3-2 0,-12 3 3 0,0 0-2 16,0 0 4-16,0 0-2 0,0 0 2 0,0 0-2 16,0 0 0-16,0 0 1 0,0 0 1 0,0 0 0 15,0 0 0-15,0 0 3 0,0 0 2 0,0 0-1 16,0 0 0-16,0 0-1 0,0 0 0 0,0 0-2 16,6 11-3-16,-6-11-12 0,0 0-21 0,0 0-29 15,-12 21-32-15,12-21-40 0,-3 8-52 0,3-8-110 16,-11 11-318-16,8-5 141 0</inkml:trace>
  </inkml:traceGroup>
</inkml:ink>
</file>

<file path=ppt/ink/ink18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3:17.917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3C40EAE3-3403-4592-9A3F-8EB63BFA82CA}" emma:medium="tactile" emma:mode="ink">
          <msink:context xmlns:msink="http://schemas.microsoft.com/ink/2010/main" type="inkDrawing"/>
        </emma:interpretation>
      </emma:emma>
    </inkml:annotationXML>
    <inkml:trace contextRef="#ctx0" brushRef="#br0">320 24 76 0,'0'0'143'0,"0"0"-8"0,0 0-17 0,0 0 6 16,0 0-9-16,0 0-8 0,0 0-7 0,0 0-2 15,0 0-10-15,0 0 4 0,0 0-9 0,0 0-2 16,0 0-7-16,0 0 1 0,0 0-1 0,0 0-2 16,-13-17-7-16,13 17-3 0,0 0-9 0,0 0 0 15,-9-5-7-15,9 5 2 0,0 0-3 0,0 0-4 16,-15-1-2-16,15 1-4 0,0 0-1 0,-14-1-6 15,14 1 3-15,0 0-7 0,0 0 0 0,-15 0-3 16,15 0-3-16,0 0-1 0,-16 2 0 0,16-2-3 16,-10 5-1-16,10-5 4 0,-14 2 0 0,14-2 1 15,-12 5-3-15,12-5 1 0,-10 6 1 0,10-6 2 16,-14 7 1-16,14-7-3 0,-13 4 2 0,13-4-1 0,-14 3 2 16,14-3-1-16,-8 7 1 0,8-7 0 0,-14 7 1 15,8-4 2-15,6-3-4 0,-13 7 0 0,13-7-1 16,-12 5-3-16,12-5 2 0,-9 6-3 0,9-6 0 15,-12 6 0-15,12-6-1 0,-9 11 0 0,9-11-2 16,-10 9-1-16,7-4 2 0,3-5 0 0,-9 11 0 16,4-5-2-16,5-6 3 0,-10 11-1 0,8-4 3 15,2-7-5-15,-7 12-3 0,2-6 1 0,5-6 1 16,-6 14-3-16,6-14 0 0,-3 11-3 0,3-11 4 0,-4 15 0 16,4-15 0-16,-2 12-2 0,2-12 1 0,-3 12 1 15,3-12 0-15,0 9 1 0,0-9-3 0,0 15 5 16,0-15-7-16,3 10 2 0,-3-10-1 0,2 15-1 15,-1-7 4-15,-1-8-4 0,3 12 0 0,0-2-2 16,-3-10 1-16,2 16 6 0,2-7-7 0,1 1 4 16,-2-2-5-16,1 7 3 0,-1-3 13 0,6 0-1 15,-7-4-1-15,4 7 0 0,-5-7 0 0,4 0-6 16,-2 2 4-16,1-1-7 0,-1 1 1 0,3-3 5 0,1 4-5 16,-2-2 1-16,1-1 0 0,-6-8-4 15,9 14 3-15,-2-7 1 0,-1 0-3 0,-6-7 1 16,11 11 2-16,-4-3-2 0,1 0 1 0,-2-3-4 0,-6-5 3 15,13 10-2-15,-7-6-1 0,1 4 0 16,1-3 1-16,-8-5-3 0,13 7 2 0,-5-4 0 0,-8-3-3 16,13 8 4-16,-7-5-2 0,-6-3-1 0,12 4 1 15,-3-1 0-15,-9-3 2 0,13 1-3 0,-13-1 2 16,17 2-2-16,-17-2 2 0,13 2-3 0,-4-2 0 16,-9 0 0-16,17-2 1 0,-7-1 1 0,0 0 0 15,-10 3 0-15,17-5 3 0,-5 0-4 0,-5 0 1 16,1 0 0-16,-8 5-1 0,19-8 0 0,-11 0 0 15,2 5 0-15,-3-4 1 0,4 1-2 0,-4 1 3 16,4-1 1-16,-5 2-4 0,4-6 0 0,-4 3 0 0,2 3 3 16,-2-6 0-16,1 4 0 0,0-1-2 15,-7 7 1-15,12-12 1 0,-6 6-3 0,-1-1 1 16,1-3 2-16,-6 10-3 0,6-12 0 0,-6 12 1 0,6-10 1 16,-2 2-1-16,-4 8-3 0,3-13 4 0,-3 13 1 15,2-13-1-15,-2 13 1 0,4-10-3 0,-4 10 2 16,0 0 1-16,0-11-1 0,0 11 1 0,0 0-2 15,0 0 3-15,-7-11-3 0,7 11 3 0,0 0-3 16,-6-8 2-16,6 8-4 0,0 0 1 0,0 0-1 16,-14-4 9-16,14 4-9 0,0 0 2 0,0 0-2 15,-15 0 5-15,15 0-1 0,0 0-1 0,-13-2-2 16,13 2 3-16,0 0-1 0,0 0 0 0,-18 6-3 0,18-6 4 16,0 0-3-16,-13 3-2 0,13-3 4 0,-14 2 1 15,14-2-2-15,-9 6-1 0,9-6 3 16,-13 4 1-16,7 1-4 0,6-5-2 0,-13 7-1 0,4-4 2 15,9-3 3-15,-17 10-3 0,10-4 0 0,-1-1 4 16,-2 0 1-16,10-5 0 0,-15 10-2 0,7-5-3 16,-1 1 3-16,1 1-7 0,0 0-15 0,1-2-24 15,-1 1-27-15,-1 1-27 0,2 3-28 0,-2-6-31 16,9-4-31-16,-17 8-36 0,8-6-182 0,1 3-438 16,-3-3 193-16</inkml:trace>
  </inkml:traceGroup>
</inkml:ink>
</file>

<file path=ppt/ink/ink18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3:19.778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F1789595-759C-4CC3-AC4D-5BC44C70BD2B}" emma:medium="tactile" emma:mode="ink">
          <msink:context xmlns:msink="http://schemas.microsoft.com/ink/2010/main" type="inkDrawing"/>
        </emma:interpretation>
      </emma:emma>
    </inkml:annotationXML>
    <inkml:trace contextRef="#ctx0" brushRef="#br0">18 724 128 0,'0'0'126'0,"0"0"-6"0,0 0-4 16,0 0-10-16,-9 5-10 0,9-5-12 0,0 0-5 16,0 0 0-16,0 0-4 0,0 0-8 0,0 0 3 15,0 0-9-15,0 0-4 0,0 0-3 0,0 0 4 16,0 0-4-16,0 0-4 0,-10 2 4 0,10-2-10 15,0 0 1-15,0 0-2 0,0 0-6 0,0 0 0 16,0 0-3-16,0 0-2 0,0 0-6 16,0 0 0-16,0 0 1 0,0 0 1 0,0 0-2 0,0 0 1 15,0 0-3-15,0 0 6 0,0 0 1 0,0 0-4 16,29-16-2-16,-29 16 3 0,14-10-3 0,-5 2-5 0,-2 1-1 16,2 3 7-16,3-7-1 0,0 1-1 15,-1 3-5-15,2-2 1 0,0-2-19 0,1 0 1 0,-2 2-1 16,1-2 3-16,-2 3-1 0,-2 1-4 0,4-4 2 15,-1 1 1-15,0-1-2 0,-2 3-1 0,2-1 4 16,2-4-3-16,-2 6 4 0,1-3 4 16,-1-1-2-16,-2 0 8 0,7 3 0 0,-4-2-2 0,-2 1-1 15,1-2 0-15,1 0-1 0,0 4-2 0,1-4-1 16,-2 2 0-16,1-2 2 0,1 4-5 0,-2-4 2 0,-1 4-2 16,-2 1 2-16,3-4-2 0,-3 2-2 15,-1-2 3-15,1 6-1 0,-2-3 1 0,1 2-1 16,1-2-2-16,-3 1 2 0,-6 6 1 0,11-13 1 0,-3 8-1 15,-2-1-2-15,-6 6 3 0,12-12-2 16,-6 10 2-16,1-5 0 0,-7 7-2 0,14-11 2 0,-7 5-3 16,-1 0-1-16,3 1 4 0,-2-2-2 0,2 0 0 15,2-3 0-15,-1-1-3 0,-1 4 3 0,3 0-2 16,-3 0 0-16,3-3-1 0,0 4 1 0,-5-2 1 16,2 2-1-16,0-1-1 0,0 1 3 0,-1 1 0 15,-1-2 1-15,2 1-2 0,0 1 8 0,0-2 2 16,2 3-2-16,-4-2 1 0,0-1 1 0,-1 0-3 15,-6 7 3-15,18-10-5 0,-10 5 3 0,-1-1-4 16,1 1 1-16,-8 5-3 0,12-9 1 0,-5 5 2 16,-7 4 6-16,13-11 3 0,-13 11 0 0,11-9 0 0,-7 5-5 15,-4 4 1-15,11-5 1 0,-11 5-4 16,7-6 0-16,-7 6 1 0,8-6-2 0,-8 6 0 16,0 0 2-16,10-3-4 0,-10 3 6 0,0 0 8 0,0 0 4 15,0 0 5-15,0 0 2 0,0 0 3 0,0 0 6 16,8-7 0-16,-8 7 0 0,0 0-4 15,0 0-2-15,0 0-7 0,0 0-1 0,0 0-4 0,0 0 1 16,0 0-3-16,0 0-8 0,0 0-1 0,0 0 2 16,0 0-20-16,0 0-33 0,-21 20-37 0,21-20-48 15,-8 11-44-15,8-11-52 0,-9 9-245 0,9-9-504 16,-10 6 223-16</inkml:trace>
  </inkml:traceGroup>
</inkml:ink>
</file>

<file path=ppt/ink/ink18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3:22.373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FA4432FC-2EC0-4ED1-B5E6-D3ED4249287D}" emma:medium="tactile" emma:mode="ink">
          <msink:context xmlns:msink="http://schemas.microsoft.com/ink/2010/main" type="inkDrawing"/>
        </emma:interpretation>
      </emma:emma>
    </inkml:annotationXML>
    <inkml:trace contextRef="#ctx0" brushRef="#br0">0 196 118 0,'0'0'149'0,"0"0"-17"0,0 0-5 0,0 0-12 15,0 0-7-15,0 0-11 0,0 0-7 0,0 0-5 16,0 0 4-16,0 0-8 0,0 0 3 0,0 0-5 16,0 0 3-16,0 0-2 0,0 0 3 0,0 0-6 15,0 0 5-15,0 0-7 0,0 0-1 0,0 0-2 16,0 0-5-16,0 0-2 0,0 0-6 0,0 0 0 0,0 0-7 16,0 0-5-16,0 0-6 0,0 0-3 15,0 0-3-15,9-25-3 0,-9 25-6 0,5-14-1 0,0 7-2 16,-2-4-3-16,3 1-2 0,-2 2-2 0,-1-3-3 15,3 3 2-15,-1-3-5 0,-4 0 2 0,5 4-1 16,-6 7-4-16,6-18 3 0,-3 12-3 0,-3 6 1 16,5-13 0-16,-5 13 0 0,7-11 2 0,-2 7-2 15,-5 4-4-15,0 0 5 0,0 0-1 0,3-12-1 16,-3 12 2-16,0 0-1 0,0 0 2 0,0 0-4 0,7-9 1 16,-7 9-2-16,0 0 2 0,0 0-1 0,0 0 6 15,0 0 1-15,0 0 4 0,0 0 1 16,0 0-3-16,0 0 3 0,0 0-4 0,0 0 1 0,0 0 6 15,16 16 0-15,-16-16 9 0,0 0-1 0,6 13-2 16,-3-4 2-16,-3-9 7 0,5 17-1 0,-4-8 3 16,-1 5-8-16,2-3 5 0,1-2-1 0,-2 5-3 15,2 0-1-15,2 3 5 0,-5-3-5 0,4 4 2 16,-1-3 2-16,3 4 5 0,-1-3-4 0,-4 0 0 16,4 5-5-16,-4-7-1 0,1 4 3 0,2 0 1 15,-1-2-4-15,2 0 0 0,1 0 4 0,0-1-2 16,-4 1 1-16,3-2 5 0,1 2 0 0,-6-4-10 0,3 3 6 15,3-2 1-15,-2-1-12 0,-1-3 0 0,2 1 24 16,-2 1-16-16,3-4 3 0,0 3-5 16,-2-3-1-16,-1 1-8 0,2 0 10 0,-5-8-9 0,6 15-2 15,-3-11-3-15,-3-4 13 0,9 10-13 16,-9-10-7-16,4 7 1 0,-4-7 1 0,6 11-1 0,-6-11 2 16,0 0-3-16,4 7 4 0,-4-7-7 0,0 0 7 15,0 0 3-15,0 0-11 0,0 0-5 0,0 0 1 16,6 6 2-16,-6-6-2 0,0 0-34 0,0 0-23 0,0 0-35 15,0 0-36-15,0 0-34 0,0 0-39 16,0 0-47-16,0 0-45 0,0 0-256 0,0 0-594 16,0 0 263-16</inkml:trace>
  </inkml:traceGroup>
</inkml:ink>
</file>

<file path=ppt/ink/ink18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3:24.236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B0793EBB-33AC-4150-B197-44C1173EF29C}" emma:medium="tactile" emma:mode="ink">
          <msink:context xmlns:msink="http://schemas.microsoft.com/ink/2010/main" type="inkDrawing"/>
        </emma:interpretation>
      </emma:emma>
    </inkml:annotationXML>
    <inkml:trace contextRef="#ctx0" brushRef="#br0">0 836 59 0,'0'0'104'16,"0"0"2"-16,0 0-3 0,0 0-14 16,0 0 1-16,0 0-2 0,0 0-8 0,0 0 3 0,0 0-7 15,0 0-7-15,0 0-8 0,0 0 3 0,0 0-8 16,0 0-4-16,0 0-5 0,0 0-1 0,0 0-8 15,0 0 3-15,0 0-7 0,0 0-5 0,0 0 0 16,0 0 0-16,0 0-4 0,0 0 0 0,0 0-3 16,0 0 2-16,0 0-6 0,0 0 5 0,27-18-9 15,-20 12 0-15,4 1 8 0,-1-3 3 0,3-1 2 16,1 0 1-16,1 1-6 0,1-2 1 0,-1-1 2 16,9 0-1-16,-5-6-3 0,1 3 2 15,2 0-1-15,-1-2 0 0,1 0 1 0,-1 3 1 0,-1-1-3 16,-5 3 2-16,4-6-7 0,0 4 3 0,-5 2-1 15,2-3 2-15,-4 3-3 0,2-2 0 0,2 1-2 0,-3 1 2 16,2-2-2-16,-1 2 0 0,7-6 7 0,-2 1 6 16,-6 5 3-16,8-6-2 0,0 2-6 15,-1 1 4-15,-7 1-7 0,11-2-1 0,1-1 1 0,-2 1-3 16,-4 1-1-16,3-6-1 0,-2 5 0 0,-1 2-3 16,2-1-1-16,-5 3-2 0,-2 1 1 0,1-1 0 15,-2 3-4-15,-1-2 3 0,0 0 11 0,-3 6 5 16,-2-3 7-16,-1 0 1 0,-6 7-1 0,12-10-2 15,-6 4-2-15,2 1-2 0,-8 5 1 0,12-11-4 16,-5 4-5-16,-7 7 1 0,12-9 3 0,-3 1-7 0,-2 5-3 16,-1-4-2-16,3 0 2 0,0-1-3 15,0 2 2-15,2-1-3 0,-2 1-3 0,3-2 1 0,-5 2-1 16,2 1-1-16,-2-1 2 0,2 1-3 0,-9 5 2 16,15-10-1-16,-7 5 1 0,2 0-4 0,-1 1 1 15,-3-2-1-15,3 0 1 0,-9 6 4 0,13-5-3 16,-13 5-2-16,11-6 1 0,-11 6 9 0,9-5 11 15,-9 5-3-15,6-6 2 0,-6 6-2 0,0 0-1 16,0 0 4-16,12-5-6 0,-12 5-3 0,0 0 5 16,0 0-6-16,0 0 1 0,0 0 0 0,7-5 4 15,-7 5-1-15,0 0 2 0,0 0 0 0,0 0 1 0,0 0-6 16,0 0 2-16,0 0 7 0,0 0-9 16,0 0 1-16,0 0-3 0,0 0 2 0,0 0-2 15,0 0-2-15,0 0-1 0,0 0-2 0,0 0-3 0,0 0-24 16,0 0-21-16,-25 20-28 0,25-20-23 0,-9 12-25 15,3-6-32-15,0 3-35 0,6-9-34 16,-9 13-207-16,0-7-460 0,5 1 205 0</inkml:trace>
  </inkml:traceGroup>
</inkml:ink>
</file>

<file path=ppt/ink/ink18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3:25.371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2A560155-295D-4CEA-9D43-016CC9FBED52}" emma:medium="tactile" emma:mode="ink">
          <msink:context xmlns:msink="http://schemas.microsoft.com/ink/2010/main" type="inkDrawing"/>
        </emma:interpretation>
      </emma:emma>
    </inkml:annotationXML>
    <inkml:trace contextRef="#ctx0" brushRef="#br0">10 238 22 0,'-12'1'200'0,"12"-1"-9"0,0 0-8 16,0 0-13-16,0 0-4 0,0 0-11 0,0 0-6 15,0 0-7-15,0 0-3 0,0 0-8 0,0 0-10 16,0 0-6-16,0 0-3 0,0 0-7 0,0 0-5 16,0 0-4-16,0 0-2 0,18-28-10 0,-18 28-3 15,6-11-13-15,-4 4-2 0,-2 7-8 0,7-14-5 16,-7 14-6-16,6-14-4 0,-6 14-4 0,6-14-6 16,-3 6-1-16,-3 8-6 0,5-15-1 0,-2 7 0 15,-3 8-6-15,4-16 0 0,-2 9-1 0,-2 7-3 16,0-16-1-16,0 16-5 0,3-10 1 0,-3 10 0 15,3-13-3-15,-3 13 5 0,3-11-7 0,-3 11 4 16,1-11-2-16,-1 11-2 0,0 0 1 0,3-13-2 0,-3 13 3 16,0 0-5-16,0-11 2 0,0 11-1 0,0 0 1 15,0 0 6-15,0 0 3 0,0 0 2 0,3-12-5 16,-3 12 1-16,0 0-1 0,0 0 1 0,0 0-1 16,0 0-5-16,0 0 3 0,0 0-5 0,0 0 1 15,0 0 2-15,0 0 10 0,0 0 3 0,0 0 1 16,0 0 6-16,0 0-4 0,0 0 1 0,6 35-3 15,-5-27 3-15,-1-8 5 0,0 21 0 0,6-8 0 16,-6-2 4-16,2 3 1 0,-2 0 1 0,1 1 2 16,2 2-1-16,-6-3 6 0,3 6 1 0,3-2-5 0,-3 3 1 15,2-1 3-15,-2-3 4 0,1 1 0 16,-1 0-8-16,2-4 6 0,1 3 5 0,-3 1-7 0,1 0 1 16,-1-3-10-16,2 1-2 0,1-2 4 0,-2 0-2 15,2 3 3-15,0-4-4 0,-3-1-2 0,6 5-3 16,-3-6-5-16,5-2 4 0,-4 3-2 0,1-1 5 15,-5-1 6-15,1-3-3 0,2 2 3 0,3 2-7 16,-6-11 0-16,8 17-2 0,-4-12-1 0,2 2-7 16,-6-7 2-16,6 13 0 0,-6-13 3 0,3 10-9 15,-3-10-2-15,4 8-4 0,-4-8 5 0,6 8-7 16,-6-8 5-16,0 0 0 0,6 7-1 0,-6-7-2 0,0 0 3 16,0 0-3-16,0 0-4 0,6 7 0 15,-6-7 1-15,0 0 1 0,0 0 3 0,0 0-2 16,0 0-6-16,0 0-3 0,0 0 0 0,0 0-14 0,0 0-33 15,0 0-43-15,0 0-35 0,0 0-51 16,0 0-50-16,0 0-62 0,0 0-58 0,0 0-270 0,-19 6-670 16,19-6 296-16</inkml:trace>
  </inkml:traceGroup>
</inkml:ink>
</file>

<file path=ppt/ink/ink18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3:33.366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6463FF5D-1A93-453D-8FB9-7F9D0822E08E}" emma:medium="tactile" emma:mode="ink">
          <msink:context xmlns:msink="http://schemas.microsoft.com/ink/2010/main" type="inkDrawing"/>
        </emma:interpretation>
      </emma:emma>
    </inkml:annotationXML>
    <inkml:trace contextRef="#ctx0" brushRef="#br0">76 351 110 0,'0'0'115'0,"0"0"-2"0,0 0-18 0,0 0 6 15,0 0-11-15,0 0 1 0,0 0-4 0,0 0-1 16,0 0-3-16,0 0-11 0,0 0 2 0,0 0-15 16,0 0-2-16,0 0-3 0,-13 2-10 0,13-2 1 15,0 0-5-15,0 0-5 0,-8 3-4 0,8-3 1 0,-9 4-6 16,9-4-5-16,-6 7 0 0,6-7-3 0,-10 6-17 16,10-6 19-16,0 0-5 0,-9 7-2 15,9-7 2-15,0 0-4 0,-11 7 0 0,11-7 2 0,0 0-2 16,-6 6-1-16,6-6 0 0,0 0 4 0,0 0-4 15,-4 8 1-15,4-8 3 0,0 0-4 0,0 0 2 16,-6 8 1-16,6-8-8 0,0 0 9 0,0 0 2 16,0 0-1-16,0 0 0 0,0 0-2 0,0 0 4 15,0 0 4-15,0 0-4 0,13 13 4 0,-13-13 4 16,0 0 5-16,23-6 4 0,-23 6-2 0,27-8 2 16,-9 2-5-16,-2-1-1 0,8-1-2 0,4 1-7 15,2-6 0-15,6-3-2 0,4 0 1 0,-3 1 4 16,2 0 8-16,-3-3-2 0,-2 2 0 0,2-3 4 15,0 1-3-15,-9 5 2 0,11-5 3 0,-11 3-1 16,2 2-3-16,-4 1 7 0,3-1 1 0,-4-2 2 16,-1 2-2-16,-1 1 1 0,-9 3 1 0,7 2-7 0,2-3-2 15,-9 3-3-15,1-3-8 0,1 6 8 0,1-3-10 16,-2 0 3-16,-4 0-5 0,1 5-3 16,-3-2 0-16,3 0 0 0,-2 1-1 0,1-1-2 0,-10 4-3 15,15-4 1-15,-15 4-3 0,14-7 2 0,-14 7-1 16,15-3 2-16,-8 1-5 0,-7 2 2 15,0 0 1-15,16-2-2 0,-16 2-2 0,12-2-2 0,-12 2 2 16,0 0 2-16,0 0-3 0,11-1 0 0,-11 1 3 16,0 0-2-16,0 0 1 0,0 0-2 0,0 0 4 15,10-4-2-15,-10 4 0 0,0 0 1 0,0 0 2 16,0 0 0-16,0 0-5 0,0 0 4 0,0 0-6 16,0 0 7-16,0 0-3 0,0 0 0 0,0 0-1 15,0 0-3-15,0 0 0 0,0 0 2 0,0 0-3 16,-18 22-6-16,18-22-10 0,0 0-15 0,-9 7-19 15,9-7-21-15,-10 7-24 0,10-7-27 0,-9 6-26 16,9-6-37-16,-7 7-221 0,7-7-441 0,-12 4 195 0</inkml:trace>
  </inkml:traceGroup>
</inkml:ink>
</file>

<file path=ppt/ink/ink18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3:34.643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0205A476-0241-4DD8-B01C-66E78FA8F81C}" emma:medium="tactile" emma:mode="ink">
          <msink:context xmlns:msink="http://schemas.microsoft.com/ink/2010/main" type="inkDrawing"/>
        </emma:interpretation>
      </emma:emma>
    </inkml:annotationXML>
    <inkml:trace contextRef="#ctx0" brushRef="#br0">277 39 134 0,'0'0'153'15,"0"0"-7"-15,0 0-24 0,0 0 6 0,0 0-11 16,0 0-10-16,0 0-5 0,-12-13-7 0,12 13-4 0,0 0-3 15,0 0-11-15,0 0 0 0,-12-7-7 0,12 7-4 16,0 0-9-16,-9-6 2 0,9 6-5 16,0 0-5-16,-11-5-1 0,11 5-6 0,0 0-1 0,-15-4-2 15,15 4 0-15,-11-2-4 0,11 2-1 0,0 0-3 16,-16-1-1-16,16 1-2 0,0 0-2 0,0 0-1 16,-20 1 0-16,20-1-2 0,-12 2-4 0,12-2-2 15,-13 4 1-15,13-4 2 0,-13 5-7 0,13-5 1 16,-17 6-8-16,13-3 6 0,-4 3 3 0,8-6-3 15,-16 7-2-15,8-3 2 0,1 2 4 0,-1-1 1 16,1 1 2-16,7-6-4 0,-13 11 0 0,7-8-3 16,-3 4 8-16,4 1-3 0,5-8-1 0,-10 13 0 15,4-10-1-15,6-3-2 0,-3 17-2 0,0-9 0 16,3-8 2-16,-2 17-5 0,2-17 1 0,-1 15 1 16,1-2-1-16,0-13 0 0,1 16 8 0,1-7-3 15,1 2 3-15,-3-11-3 0,0 22 0 0,0-14 5 0,3 3 1 16,0 3 6-16,-3-3 1 0,0-11-6 15,0 20 1-15,1-4-7 0,1-4 2 0,-1 2 0 0,-1-3-3 16,3 3-2-16,-1 0-2 0,-2-1-2 0,1-1 2 16,2-2-2-16,0 0 1 0,-3 0-4 0,5-2 2 15,-4 3-3-15,4-1 1 0,-2-3 3 0,-3-7-2 16,4 18-1-16,2-11 0 0,-3 3 0 0,2-4-1 16,2 1 1-16,-1-3-4 0,1 3-1 0,-7-7 5 15,15 8-3-15,-4-6 2 0,-1 1-3 0,1-2 1 16,-11-1 0-16,20 4-1 0,-8-6 1 0,0 2 0 15,3-2 0-15,-15 2 0 0,23-4-2 0,-11 3 1 16,0 0 3-16,-4-4-5 0,-8 5 1 0,20-3 4 16,-13-1-4-16,4 0 3 0,-2 1-3 0,-9 3-1 0,16-7 1 15,-7 2 1-15,-3 0 0 0,-6 5 1 16,18-10-4-16,-14 6 7 0,-4 4-4 0,11-12-2 0,-4 3 2 16,-7 9-3-16,12-9 2 0,-6 4 1 0,0-2-4 15,-1 1 5-15,-5 6-2 0,9-13 2 0,-9 13-1 16,7-11-2-16,-7 11 0 0,6-8 2 0,-6 8-2 15,3-8 2-15,-3 8 2 0,0 0-1 0,3-13-2 16,-3 13 1-16,0 0 1 0,0 0-2 0,0 0-2 16,0-11 7-16,0 11-3 0,0 0-2 0,0 0-2 15,-6-14 2-15,6 14-3 0,0 0 6 0,-6-11-3 16,6 11 0-16,0 0-1 0,-10-6 1 0,10 6 1 16,-9-7 0-16,9 7 0 0,-11-4 3 0,11 4-4 15,-15-4 1-15,15 4-2 0,-12-2 2 0,12 2-5 0,-15-1 5 16,15 1-1-16,-14-4 2 0,14 4-2 15,-21 1 2-15,9-1-4 0,0 4 2 0,12-4-3 16,-26 6-7-16,16-2-24 0,-3-3-21 0,-4 1-29 0,1 4-26 16,4-1-28-16,0-1-36 0,-2 1-61 0,0-1-150 15,2 0-415-15,0-3 184 0</inkml:trace>
  </inkml:traceGroup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5:36:53.778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96 72 173 0,'1'-7'175'0,"-1"7"-1"0,2-11-6 0,-2 11 3 0,0-13-6 16,0 13-1-16,0 0-7 0,-2-17-4 0,2 17-8 15,0 0 1-15,-4-12-10 0,4 12-2 16,0 0-8-16,0-13-3 0,0 13-9 0,0 0-2 0,0 0-10 15,0 0-4-15,0 0-8 0,0 0-5 16,0 0-1-16,0 0 4 0,0 0-11 0,0 0 6 0,0 0-5 16,-20 20 5-16,20-20 8 0,-9 20-8 0,5-8 4 15,-2 2-5-15,3-3 1 0,0 5-8 0,-1-1 12 16,1 3-3-16,0-1-9 0,0 3 1 0,0 2-7 16,3-5-7-16,0-2-10 0,-5 2-1 0,4 1 2 15,-1-1-16-15,2 1 4 0,0-3-5 0,-3 1-8 0,2-1 5 16,1 0-6-16,0-1-7 0,-2-3 1 0,2-11-3 15,0 18-4-15,-3-8-9 0,3-10-24 16,0 13-21-16,0-13-25 0,-3 11-16 0,3-11-28 0,0 0-17 16,-4 10-24-16,4-10-22 0,0 0-23 0,-8 8-32 15,8-8-24-15,0 0-51 0,0 0-208 0,0 0-552 16,0 0 245-16</inkml:trace>
</inkml:ink>
</file>

<file path=ppt/ink/ink19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3:36.235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E237B852-B59F-4F2E-AD7E-7F31E5C142E2}" emma:medium="tactile" emma:mode="ink">
          <msink:context xmlns:msink="http://schemas.microsoft.com/ink/2010/main" type="inkDrawing"/>
        </emma:interpretation>
      </emma:emma>
    </inkml:annotationXML>
    <inkml:trace contextRef="#ctx0" brushRef="#br0">0 516 101 0,'0'0'152'0,"0"0"-6"0,0 0-10 0,0 0-10 16,0 0-10-16,0 0-10 0,0 0-1 0,0 0-7 15,0 0 1-15,0 0-15 0,0 0-1 0,0 0-10 16,0 0-1-16,0 0-9 0,0 0-2 0,0 0-5 16,0 0-6-16,0 0-8 0,0 0 3 0,0 0-1 15,0 0-4-15,0 0-3 0,0 0-3 0,0 0-1 16,0 0-4-16,0 0-6 0,0 0 4 0,0 0-6 16,0 0-1-16,0 0 0 0,12-32-5 0,-12 32 3 15,13-6-4-15,-1 2-4 0,-1-1 5 0,2-1-4 16,4-4 4-16,5 0 10 0,-3-4 1 0,8 3 2 15,0-4 1-15,0 0 6 0,12-3 3 0,-2 0 3 16,0-3-6-16,-11 5-1 0,6-6-3 0,-5 9-2 16,-1-5-4-16,-4 6 0 0,2-5-3 0,-3 0-5 15,-2-1 1-15,-4 8-1 0,3-6-1 0,-5 6-2 0,-4-1-3 16,3 1 0-16,-3 0 2 0,0 2-3 0,2-3-2 16,-1 4 2-16,-4 0-3 0,0-3 0 0,0 3-2 15,-6 7-3-15,10-12 3 0,1 8 0 0,-5-2-3 16,3-1 0-16,1 3 4 0,-1-2-3 0,-1 1 0 15,2-1 2-15,-1 2-1 0,-9 4-4 0,15-6 2 16,-11 2-3-16,-4 4 2 0,20-2 0 0,-20 2 1 16,9-9-2-16,-9 9 1 0,10-2-2 0,-10 2 4 15,0 0-1-15,9-4-2 0,-9 4 4 0,0 0-4 0,0 0 2 16,0 0 0-16,0 0 2 0,0 0-3 16,0 0 3-16,0 0 0 0,0 0 0 0,0 0-5 15,0 0 3-15,0 0-10 0,0 0-9 0,0 0-15 0,0 0-10 16,-34 10-15-16,23-5-13 0,2-3-15 0,9-2-22 15,-18 10-7-15,9-6-33 0,2 2-44 16,-8 0-148-16,5-1-367 0,-2 0 164 0</inkml:trace>
  </inkml:traceGroup>
</inkml:ink>
</file>

<file path=ppt/ink/ink19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3:38.241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E6BF47CB-3693-4411-B321-276B51613E9E}" emma:medium="tactile" emma:mode="ink">
          <msink:context xmlns:msink="http://schemas.microsoft.com/ink/2010/main" type="inkDrawing"/>
        </emma:interpretation>
      </emma:emma>
    </inkml:annotationXML>
    <inkml:trace contextRef="#ctx0" brushRef="#br0">0 91 72 0,'0'0'133'0,"0"0"-6"0,0 0-1 16,0 0-4-16,0 0 2 0,0 0 3 0,0 0 2 15,0 0-3-15,0 0 1 0,0 0-5 0,0 0 1 16,0 0-5-16,0 0-2 0,0 0-3 0,0 0-1 15,0 0-5-15,0 0-6 0,0 0-7 0,0 0-10 16,0 0-5-16,0 0-9 0,0 0-7 0,0 0-4 16,0 0-6-16,13-14-6 0,-13 14-1 0,0 0-8 15,3-10-1-15,-3 10-2 0,0 0-5 0,5-11-4 16,-5 11-1-16,4-9-3 0,-4 9-1 0,3-9-5 0,-3 9-1 16,9-10 0-16,-9 10-4 0,0 0 6 0,3-12-7 15,-3 12-2-15,0 0 3 0,5-6-1 0,-5 6-1 16,0 0-2-16,0 0-1 0,0 0 0 0,3-10-1 15,-3 10-1-15,0 0 0 0,0 0-1 0,0 0-2 16,0 0 2-16,0 0 4 0,0 0-1 0,0 0 6 16,0 0-4-16,0 0 2 0,0 0 10 0,0 0-3 15,0 0 12-15,-2 32 0 0,2-32 5 0,0 15-3 16,0-15 1-16,-1 16-5 0,2-7 5 0,-1-9 4 16,0 19-1-16,2-8 1 0,-2-2 3 0,3 6 4 15,-3-1 6-15,0-4 6 0,-3 4-3 0,6-2-6 16,-3-12-3-16,0 24-2 0,0-11 0 0,0 1-5 0,0-3 3 15,1-1 6-15,-1-10-10 0,-4 25-4 0,4-14 1 16,0 0-3-16,0 2 5 0,0-13-2 0,-2 19-6 16,4-9 6-16,-2 0-1 0,0-10-3 0,-2 16 0 15,2-16-10-15,2 15 2 0,1-9-4 0,-3-6 7 16,1 14-12-16,-1-14 6 0,0 0 0 0,0 12-2 16,0-12-3-16,0 0 3 0,0 0-5 0,5 10 8 15,-5-10-7-15,0 0-2 0,4 5-2 0,-4-5-4 16,0 0-4-16,0 0-5 0,13 4-35 0,-13-4-27 15,0 0-43-15,0 0-39 0,0 0-41 0,0 0-55 0,0 0-48 16,0 0-290-16,0 0-630 0,0 0 278 0</inkml:trace>
  </inkml:traceGroup>
</inkml:ink>
</file>

<file path=ppt/ink/ink19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3:39.361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68325E48-1713-48D8-89D5-D23A56F35C84}" emma:medium="tactile" emma:mode="ink">
          <msink:context xmlns:msink="http://schemas.microsoft.com/ink/2010/main" type="inkDrawing"/>
        </emma:interpretation>
      </emma:emma>
    </inkml:annotationXML>
    <inkml:trace contextRef="#ctx0" brushRef="#br0">0 444 131 0,'0'0'170'16,"0"0"-14"-16,0 0-8 0,0 0-10 0,0 0-8 16,0 0-8-16,0 0-11 0,0 0-6 0,0 0-13 15,0 0 1-15,0 0-8 0,0 0-8 0,0 0-5 16,0 0-6-16,0 0-5 0,0 0-5 0,0 0-3 15,0 0-8-15,0 0 0 0,0 0-6 0,0 0-4 16,0 0-6-16,0 0-1 0,0 0-2 0,0 0-5 0,0 0-1 16,0 0 1-16,24-25-3 0,-12 22-2 15,2-4-1-15,2 0-2 0,8-2 2 0,1 1-3 16,1-6 1-16,5 5-1 0,9-7-20 0,-1 1 8 0,6-1 7 16,2-2 5-16,-2 2 8 0,1-2 8 0,1-4 3 15,0 5 8-15,-2-4 2 0,-2 1-3 0,2-1-4 16,-5 3 0-16,-1-1-1 0,-3 0-4 0,-11 7-4 15,-4-3-1-15,3 3 1 0,-9 3 5 0,0 0 4 16,-3 2-1-16,-2 0 4 0,-2 0-6 0,-1 3 3 16,-7 4-9-16,12-7-2 0,-12 7-1 0,14-6-3 15,-14 6-3-15,5-6 0 0,-5 6-3 0,0 0-4 16,0 0 1-16,11-5 1 0,-11 5-1 0,0 0-1 16,0 0-5-16,0 0 0 0,13 2-1 0,-13-2 2 15,0 0-2-15,0 0 0 0,0 0-21 0,0 0-12 16,0 0-12-16,9 9-19 0,-9-9-10 0,0 0-21 0,0 0-14 15,0 0-26-15,0 0-31 0,0 0-56 0,-24 20-144 16,24-20-391-16,-14 1 173 0</inkml:trace>
  </inkml:traceGroup>
</inkml:ink>
</file>

<file path=ppt/ink/ink19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3:40.798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6ADBC914-4F13-4E09-8E1C-EEA8B7539449}" emma:medium="tactile" emma:mode="ink">
          <msink:context xmlns:msink="http://schemas.microsoft.com/ink/2010/main" type="inkDrawing"/>
        </emma:interpretation>
      </emma:emma>
    </inkml:annotationXML>
    <inkml:trace contextRef="#ctx0" brushRef="#br0">0 189 88 0,'0'0'184'0,"0"0"-11"0,0 0-9 0,0 0-10 15,0 0-7-15,0 0-8 0,0 0-11 0,0 0-10 16,0 0-6-16,0 0-9 0,0 0-6 0,0 0-6 0,0 0-7 15,0 0-5-15,0 0-3 0,0 0-6 16,0 0-3-16,21-29-7 0,-21 29-4 0,6-6-5 16,-6 6-1-16,6-11-4 0,-6 11-4 0,9-10-3 0,-3 5-5 15,-6 5-2-15,9-11 0 0,-5 4-2 0,-4 7-1 16,11-9-2-16,-10 2 1 0,-1 7-4 0,6-13-1 16,-6 13-3-16,6-14 2 0,-3 7-3 0,-3 7 2 15,2-10-1-15,-2 10 1 0,0 0 0 0,4-15-3 16,-4 15-1-16,0 0 4 0,2-10-5 0,-2 10-3 0,0 0 0 15,6-8-2-15,-6 8-1 0,0 0-1 16,0 0-4-16,0 0 3 0,1-11-4 0,-1 11 3 16,0 0-3-16,0 0 3 0,0 0-4 0,0 0-1 0,0 0 1 15,10-6-1-15,-10 6 2 0,0 0-3 16,0 0 0-16,0 0 0 0,0 0 0 0,0 0 3 16,0 0 9-16,12 21 10 0,-12-21-2 0,3 8-1 0,-3-8-2 15,0 12 1-15,0-12 7 0,5 12 4 16,-5-12 4-16,-2 14 2 0,4-5 0 0,-2-9-3 0,-2 16-3 15,2-16-1-15,-3 16 2 0,2-5 6 0,1-11 3 16,0 17-9-16,0-6-2 0,0-11 2 0,-2 18-2 16,-1-7 11-16,3-11-2 0,-1 24-1 0,1-17-7 15,0-7 6-15,0 20-10 0,0-7-3 0,-2-4 1 16,-1 4-7-16,3-13 2 0,-1 18 4 0,1-18 5 16,-2 19-1-16,1-8 1 0,1-11-6 0,-3 15 1 15,3-15-1-15,3 17 3 0,-6-8-7 0,3-9 3 0,0 13-6 16,0-13 13-16,-1 13-4 0,1-13 1 0,0 16 0 15,0-16-1-15,1 9 5 0,-1-9-6 0,3 14 1 16,-3-14 3-16,3 9 0 0,-3-9 1 0,6 9-2 16,-6-9-3-16,4 9-1 0,-4-9 4 0,6 7-6 15,-6-7-1-15,5 8 2 0,-5-8 9 0,9 5-2 16,-9-5-9-16,0 0-2 0,7 5-4 0,-7-5 0 16,0 0-2-16,8 7 8 0,-8-7-10 0,0 0 1 15,6 7-6-15,-6-7 5 0,0 0-2 0,0 0 3 16,0 0-5-16,9 4 1 0,-9-4-3 0,0 0-3 0,0 0 11 15,0 0-5-15,0 0-4 0,0 0 7 16,0 0-1-16,0 0-5 0,0 0 0 0,0 0-3 16,0 0 0-16,0 0-4 0,0 0-12 0,0 0-22 0,0 0-22 15,0 0-22-15,0 0-30 0,0 0-33 0,-23 8-43 16,23-8-38-16,0 0-59 0,0 0-72 0,-13 3-198 16,13-3-600-16,0 0 265 0</inkml:trace>
  </inkml:traceGroup>
</inkml:ink>
</file>

<file path=ppt/ink/ink19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4:18.172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D8EBFF48-4F36-49A5-83E6-5EF8D370F294}" emma:medium="tactile" emma:mode="ink">
          <msink:context xmlns:msink="http://schemas.microsoft.com/ink/2010/main" type="inkDrawing"/>
        </emma:interpretation>
      </emma:emma>
    </inkml:annotationXML>
    <inkml:trace contextRef="#ctx0" brushRef="#br0">0 520 62 0,'0'0'99'0,"0"0"-6"15,0 0-5-15,0 0-3 0,0 0-13 0,0 0 7 16,0 0 5-16,0 0-5 0,0 0-4 0,0 0 0 16,0 0-6-16,0 0 3 0,0 0 0 0,0 0 0 15,0 0-4-15,0 0 6 0,0 0-3 0,0 0-2 16,0 0-13-16,0 0-2 0,0 0-4 0,0 0-2 15,0 0-6-15,0 0-5 0,0 0-4 0,0 0-1 16,19-25-2-16,-13 18-4 0,0-3-7 0,-1 3 2 16,-5 7-5-16,16-12 4 0,-8 6-4 0,1-1-3 15,4-1 3-15,-2 2-4 0,-4-1-5 0,6 0 5 16,1-4-4-16,-2 4 0 0,3-3-1 0,-3 2 1 0,1-3 1 16,-1 3-2-16,1-3 3 0,1 4-2 0,1 1-1 15,0-3-5-15,1 0 3 0,-5 2 4 0,6-1-1 16,-5-1-2-16,3 2-3 0,-1-4 4 0,1 4-7 15,-2 1 1-15,-3 1-1 0,5-6 4 0,-1 4 0 16,2 0-6-16,-2-1 4 0,-4 4-3 0,3-3 2 16,1-1 2-16,-2 1-3 0,-2-1 2 0,1 2 2 15,-2 1 1-15,0-1-7 0,-2-1 4 0,1 0-4 16,-3 0 3-16,-5 7 3 0,18-9 7 0,-12 1 3 16,2 5-1-16,-8 3 0 0,9-8 2 0,-9 8-1 15,10-6-2-15,-10 6-2 0,11-9 1 0,-11 9 1 16,9-7-2-16,-9 7-4 0,7-6 0 0,-7 6-1 15,0 0 3-15,13-6-1 0,-13 6-2 0,9-5 1 16,-9 5-3-16,12-6 0 0,-12 6 2 0,14-3-2 0,-7-1-3 16,-7 4 3-16,15-4-2 0,-15 4-1 0,17-7 5 15,-10 5-3-15,2-2 1 0,-9 4-2 0,18-7-1 16,-11 4-1-16,-7 3 1 0,15-6 2 0,-6 3-1 16,-9 3-2-16,14-8 2 0,-14 8 1 0,10-5 1 15,-4 1 9-15,-6 4 2 0,0 0 4 0,0 0 3 16,13-5 2-16,-13 5 0 0,0 0 2 0,0 0-3 15,0 0 3-15,12-5-5 0,-12 5-1 0,0 0-3 16,0 0-1-16,0 0-3 0,0 0 5 0,9-6-4 16,-9 6-1-16,0 0-3 0,0 0 0 0,0 0 1 15,11-5-1-15,-11 5-1 0,0 0-2 0,0 0-1 16,7-4 1-16,-7 4-1 0,0 0 5 0,0 0-1 16,0 0-5-16,0 0-2 0,0 0 5 0,0 0-3 15,0 0 3-15,0 0-3 0,0 0 2 0,0 0-3 16,0 0 4-16,0 0-2 0,0 0-2 0,0 0-1 15,0 0 2-15,0 0 0 0,0 0 0 0,0 0-1 0,0 0 1 16,0 0-2-16,0 0 2 0,0 0-3 0,0 0-2 16,0 0 3-16,0 0-2 0,0 0-1 0,0 0-3 15,0 0-8-15,0 0-24 0,0 0-29 16,0 0-18-16,0 0-35 0,0 0-44 0,-18 25-39 0,14-20-160 16,4-5-390-16,-9 10 173 0</inkml:trace>
  </inkml:traceGroup>
</inkml:ink>
</file>

<file path=ppt/ink/ink19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4:19.157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12471E43-A8D2-4078-8A7D-A2CABC4A21E5}" emma:medium="tactile" emma:mode="ink">
          <msink:context xmlns:msink="http://schemas.microsoft.com/ink/2010/main" type="inkDrawing"/>
        </emma:interpretation>
      </emma:emma>
    </inkml:annotationXML>
    <inkml:trace contextRef="#ctx0" brushRef="#br0">4 23 37 0,'0'0'170'0,"-2"-9"-7"0,2 9-7 15,0 0-11-15,0 0-6 0,0 0-2 0,0 0-7 16,0 0-5-16,0 0-5 0,0 0-5 0,-3-15-5 16,3 15-10-16,0 0 1 0,0 0-13 15,0 0-4-15,0 0-11 0,0 0-6 0,0 0-7 0,0 0-2 16,0 0-8-16,0 0-5 0,0 0-4 0,0 0-6 16,0 0 8-16,0 0 11 0,0 0 3 0,0 0-7 15,0 0 0-15,0 0 6 0,0 0 7 0,9 37 6 16,-9-37-9-16,2 16-3 0,1-3-1 0,-3-2-2 15,1 0-1-15,-1 2-2 0,5 1-6 0,-5-1 3 16,3 2 0-16,-3-2-6 0,0 0-5 0,4 1 1 0,-4 1-4 16,2-8-2-16,-2 4-1 0,2 4 3 15,1-5-2-15,-1 2-2 0,4-1-4 0,-6-3-3 16,0-8-2-16,7 15 1 0,-5-7-5 0,-2-8 2 16,4 12-4-16,-4-12-1 0,6 11 1 0,-6-11-3 0,2 8-4 15,-2-8 2-15,0 0-1 0,1 11-3 0,-1-11 2 16,0 0-3-16,0 0 1 0,0 0-1 15,0 0 4-15,3 11-5 0,-3-11-4 0,0 0-5 0,0 0-9 16,0 0-13-16,0 0-24 0,-12 7-16 0,12-7-22 16,-12 4-19-16,12-4-21 0,-12 2-13 0,12-2-13 15,-8 4-16-15,8-4-24 0,0 0-24 0,0 0-191 16,0 0-443-16,-20-10 197 0</inkml:trace>
  </inkml:traceGroup>
</inkml:ink>
</file>

<file path=ppt/ink/ink19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4:20.145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DA20CAF4-3C9B-46C2-B6D2-FF293427188D}" emma:medium="tactile" emma:mode="ink">
          <msink:context xmlns:msink="http://schemas.microsoft.com/ink/2010/main" type="inkDrawing"/>
        </emma:interpretation>
      </emma:emma>
    </inkml:annotationXML>
    <inkml:trace contextRef="#ctx0" brushRef="#br0">5 107 65 0,'0'0'177'0,"0"0"-11"0,0 0-12 15,-6-7-13-15,6 7-5 0,0 0-8 0,0 0-3 16,0 0-12-16,0 0-1 0,0 0-13 0,-5-10-11 15,5 10-7-15,0 0-11 0,0 0-2 0,0 0-10 16,0 0-5-16,8-20-4 0,-8 20-4 0,9-8-7 16,-9 8 2-16,10-8 1 0,-4 2 2 0,1 1-1 15,-7 5-12-15,18-9 14 0,-10 3-7 0,1 1-5 16,1 2-4-16,-1-1 0 0,2 0-6 0,-11 4-3 16,16-7 2-16,-4 5-1 0,-5 1-8 0,-7 1 2 15,18-3-1-15,-18 3 1 0,15 0-3 0,-15 0 1 16,17 3-1-16,-17-3-3 0,14 3 1 0,-6 1-1 15,-8-4-1-15,15 3 0 0,-15-3 0 0,13 5 0 16,-4-1-1-16,-9-4-4 0,14 6 5 0,-10-4-1 0,-4-2 0 16,12 7-2-16,-12-7 2 0,10 5 0 0,-10-5 5 15,9 7 1-15,-9-7 1 0,5 11 7 16,-5-11 0-16,6 10 2 0,-5-3-2 0,-1-7 0 16,0 15-3-16,0-15 2 0,-6 16-6 0,5-6 2 0,1-10-3 15,-11 18 3-15,4-6-2 0,1 0-4 0,-6 0 2 16,5-1 0-16,-2-2-5 0,-2 2 3 15,7-1-4-15,-5-2 3 0,3 0-6 0,-2 0 4 0,8-8-1 16,-9 10 2-16,4-4-2 0,5-6-6 0,-8 7 5 16,8-7 1-16,-6 8-3 0,6-8 1 0,0 0-1 15,0 0 2-15,-6 8-2 0,6-8 0 0,0 0 1 16,0 0-1-16,0 0-3 0,0 0 3 0,0 0-1 16,0 0-1-16,0 0 0 0,0 0 1 0,0 0 1 15,0 0 0-15,0 0-2 0,0 0 0 0,0 0 0 0,0 0-2 16,0 0 4-16,25-18 0 0,-25 18-2 15,14-7 1-15,-14 7-2 0,13-6 2 0,-4 2-1 16,-9 4 1-16,14-7-1 0,-4 7-1 0,-10 0-3 0,15-7 2 16,-8 3 1-16,-7 4 1 0,20-1 0 0,-20 1 2 15,15-1-4-15,-15 1 3 0,10 0 1 16,-10 0-2-16,15 0-2 0,-15 0 2 0,0 0-1 0,14 1 2 16,-14-1-5-16,9 5 4 0,-9-5 3 0,0 0-1 15,10 3-3-15,-10-3 3 0,10 8-5 0,-10-8 6 16,6 9-3-16,-3-4 2 0,-3-5-5 0,8 11 4 15,-8-11-1-15,6 9 0 0,-6-9 0 0,3 12 1 16,-3-12 1-16,1 15 1 0,-1-15-1 0,2 11-1 16,2-3 1-16,-4-8 1 0,2 11-1 0,-2-11 0 15,-2 15 0-15,2-15-4 0,0 0 1 0,-3 16 5 16,3-16 0-16,-3 15-1 0,-1-8 0 0,4-7 5 16,-8 12 3-16,2-7 2 0,6-5-4 0,-16 15 5 15,4-7-7-15,2 0 3 0,1-2 0 0,-3 2 4 16,-3-2 3-16,1-1-1 0,2-3-1 0,-1 2 0 15,-2 2-3-15,2-2 0 0,-1 4-4 0,2-6 4 16,0 2-7-16,3-3-1 0,9-1-2 0,-17 5-23 0,9-2-34 16,-1 1-39-16,-1-1-40 0,10-3-54 15,-9 9-264-15,9-9-489 0,-12 6 217 0</inkml:trace>
  </inkml:traceGroup>
</inkml:ink>
</file>

<file path=ppt/ink/ink19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4:59.261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5CC66C7C-1183-4905-9CFE-C0F03DEE68B0}" emma:medium="tactile" emma:mode="ink">
          <msink:context xmlns:msink="http://schemas.microsoft.com/ink/2010/main" type="inkDrawing"/>
        </emma:interpretation>
      </emma:emma>
    </inkml:annotationXML>
    <inkml:trace contextRef="#ctx0" brushRef="#br0">0 484 20 0,'0'0'120'0,"0"0"-5"16,0 0-16-16,0 0 0 0,0 0-10 0,0 0-4 0,0 0-5 15,0 0-2-15,0 0-3 0,0 0-3 0,0 0-4 16,0 0-10-16,0 0 4 0,0 0-3 0,0 0-8 16,0 0 0-16,0 0-1 0,0 0-3 0,0 0 2 15,0 0-4-15,0 0 0 0,0 0-7 0,0 0-3 16,0 0 1-16,0 0-1 0,0 0-7 0,0 0-3 16,0 0-1-16,0 0-1 0,0 0-5 0,0 0-2 15,0 0-2-15,0 0 0 0,0 0 1 0,0 0-3 16,0 0-1-16,17-23-3 0,-17 23-3 0,0 0 1 15,0 0 1-15,12-3 0 0,-12 3-2 0,0 0-2 16,16-4 1-16,-16 4 1 0,10-3 1 0,-10 3-3 0,12-5 2 16,-1-1-2-16,2 1 3 0,1 3 8 0,-5-4-3 15,1 1 6-15,3 1 0 0,-1-2 0 0,-1 3-1 16,-2-3-1-16,3 1-3 0,-2 0 3 0,4 0 4 16,-3 0-1-16,-3-1-5 0,8 1-3 0,-4-2 0 15,-1 1 1-15,-1 3-2 0,-1-1-1 0,1-1 1 16,2 0-1-16,-4 2-1 0,-8 3-1 0,19-8 4 15,-10 5-7-15,0 0 1 0,-1-1 1 0,4-1-2 0,-5 3 5 16,3-4-4-16,2 2 3 0,-1-1-3 16,-2 2-4-16,1-1 2 0,1 2-3 0,5-4 2 15,-7 1 2-15,3 1-18 0,-5 1 2 0,10-1-3 0,-7 1 7 16,2-1-3-16,-12 4 2 0,17-6 1 16,-7 4 0-16,2-3 2 0,-3 5 3 0,-9 0 1 0,15-5-3 15,-6 3 5-15,-9 2-3 0,18-4-1 0,-18 4-1 16,18-2 4-16,-12-2 1 0,-6 4-2 0,16-1 1 15,-16 1 0-15,16-3 2 0,-16 3-2 0,15-4 1 16,-15 4 2-16,18-4 2 0,-9 2-3 0,-9 2 6 16,19-5-5-16,-7 2 1 0,0 1 3 0,-3-1-4 15,6 0 3-15,-1-3 2 0,-4 2-2 0,5 1-2 0,-3 1 1 16,0-2 0-16,-12 4 0 0,22-5 0 16,-8-1-1-16,-7 2 4 0,4-1-1 0,-3 3 3 15,1-3-4-15,6 0 2 0,-7 2 0 0,-8 3-1 0,16-7 0 16,-7 5 2-16,-9 2 0 0,14-9-1 0,-4 9 0 15,-1-5 1-15,-9 5-1 0,16-6-1 16,1 3 1-16,-8 1 1 0,-9 2-4 0,19-5 2 0,-10 2 1 16,1 2-1-16,-10 1 1 0,20-6-1 0,-10 1 0 15,1-1-1-15,-2 2 2 0,3 2-3 0,-5-2 2 16,5 1 1-16,-12 3 3 0,16-5 0 0,-8 2-2 16,2-1 3-16,-10 4 2 0,15-4 0 0,-15 4 0 15,11-7-2-15,-2 6 1 0,-9 1-2 0,10-1 3 16,-10 1 1-16,15-6-2 0,-15 6 3 0,10-4 3 0,-10 4-2 15,14-5 5-15,-5 2-2 0,-9 3 0 16,10-3 0-16,-10 3-1 0,11-3 3 0,-11 3 3 0,12-5 1 16,-12 5 3-16,0 0-4 0,9-6 3 15,-9 6 3-15,0 0-2 0,10-2-1 0,-10 2 1 16,6-8-1-16,-6 8-2 0,0 0-4 0,0 0 1 0,0 0-5 16,0 0 1-16,0 0-4 0,0 0 2 0,0 0-3 15,0 0 1-15,0 0-4 0,7-4 1 0,-7 4-4 16,0 0 4-16,0 0-2 0,0 0 0 0,0 0-4 15,0 0 1-15,0 0-3 0,0 0-1 0,0 0-17 16,0 0-22-16,0 0-24 0,0 0-27 0,0 0-33 0,0 0-35 16,0 0-32-16,0 0-213 0,0 0-435 15,0 0 192-15</inkml:trace>
  </inkml:traceGroup>
</inkml:ink>
</file>

<file path=ppt/ink/ink19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5:00.675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3F90ABE4-88CD-452C-8DC9-80669635898C}" emma:medium="tactile" emma:mode="ink">
          <msink:context xmlns:msink="http://schemas.microsoft.com/ink/2010/main" type="inkDrawing"/>
        </emma:interpretation>
      </emma:emma>
    </inkml:annotationXML>
    <inkml:trace contextRef="#ctx0" brushRef="#br0">361 78 142 0,'0'0'185'0,"0"0"-13"0,0 0-15 16,5-10-11-16,-5 10-12 0,0 0-16 0,0 0-8 15,0 0-13-15,0 0-7 0,0 0-9 0,0 0-9 16,0 0-7-16,0 0-2 0,2-11-5 0,-2 11-2 15,0 0-5-15,0 0-5 0,0 0 0 0,0 0 2 0,0 0-3 16,0 0-1-16,0 0-8 0,0 0-1 16,-7-16-7-16,7 16 3 0,0 0-19 0,-8-10-5 15,8 10-3-15,0 0 2 0,-12-10 2 0,12 10-5 0,-12-3 8 16,12 3-7-16,-9-4-2 0,9 4 0 0,-13-6 0 16,13 6 5-16,-15-4-1 0,15 4-3 0,-18-1-1 15,18 1 0-15,-15-2-4 0,15 2 4 0,-19 0 1 16,19 0-2-16,-11 2 2 0,11-2-1 0,-15 1 2 15,15-1-5-15,-15 0 3 0,15 0-2 0,-11 4 1 16,11-4 0-16,-14 3 1 0,14-3-3 0,-15 5 2 16,9-2-2-16,6-3 2 0,-13 10 2 0,5-7 2 0,8-3-2 15,-10 9 4-15,2-4 2 0,2 2 0 0,6-7 0 16,-11 12 3-16,5-5 1 0,6-7 1 16,-9 12 3-16,3-7-3 0,6-5 4 0,-9 14-5 0,4-5 2 15,2-1 2-15,-1 1-1 0,-1 0 1 0,2-1-3 16,-1 0-2-16,1 2 3 0,-2 1 0 0,1-2-2 15,1 0 2-15,-2 6-3 0,4 1 0 0,-5-5 3 16,4 4-5-16,1 1 1 0,-3 1 0 0,2-3 2 16,-1 1-4-16,0 2 0 0,3-8-2 0,0 7 2 15,0-2-4-15,0-1 0 0,0-13 0 0,0 21 1 16,0-11-1-16,0 1 1 0,2 0 0 0,-1-1-1 16,2 0 0-16,-3-10 1 0,2 18 2 0,2-10-5 0,-3 1 4 15,-1-9 2-15,2 17 2 0,4-8-1 16,-6-9-2-16,7 14-3 0,-2-6 3 0,-5-8-1 15,7 12 0-15,-4-5-2 0,-3-7-2 0,8 14 0 0,-1-11 0 16,-7-3 2-16,9 11-1 0,-3-5 0 0,2-4-1 16,-8-2 3-16,13 10-3 0,-7-8 2 0,-6-2-2 15,15 6-3-15,-5-4 0 0,-10-2 1 0,17 2-1 16,-17-2 2-16,18 0-2 0,-6 0 2 0,-12 0 1 16,20-4-3-16,-8 2 3 0,-1-3-2 0,2 3 1 15,-2-4-3-15,5 1 2 0,1-2-3 0,-7 1 4 16,3 0-2-16,2 1 1 0,-4-2 0 0,-1 1-2 15,4-2 3-15,-7 0 0 0,2 2-2 0,1 0-1 16,2-2 2-16,-4 5 0 0,-2-5 0 0,-6 8-1 16,13-10 0-16,-10 5 1 0,-3 5 2 0,12-9-4 15,-12 9 2-15,8-13-3 0,-8 13 1 0,6-7 1 0,-6 7 1 16,4-10 1-16,-4 10-3 0,0 0 1 16,0-15-2-16,0 15 2 0,0 0-1 0,0 0 2 0,-9-15-3 15,9 15 2-15,-7-10 2 0,7 10-3 0,-12-7 1 16,4 4 0-16,8 3 0 0,-16-7-1 0,5 6-1 15,11 1 4-15,-28-6-1 0,15 5-2 0,-2 1 1 16,-2 0 0-16,2-2 5 0,-3 4-5 0,2-2-1 16,3 1-1-16,-4 2 1 0,7-2-1 0,-7 2 4 15,7 1-2-15,-3-1-1 0,2 4-15 0,2-4-22 16,-1 3-27-16,-4-1-31 0,5 2-33 0,2-1-48 16,-2 0-216-16,1-1-424 0,8-5 189 0</inkml:trace>
  </inkml:traceGroup>
</inkml:ink>
</file>

<file path=ppt/ink/ink19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5:02.242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0D49F066-7CE8-4753-87EC-7A1E539942A1}" emma:medium="tactile" emma:mode="ink">
          <msink:context xmlns:msink="http://schemas.microsoft.com/ink/2010/main" type="inkDrawing"/>
        </emma:interpretation>
      </emma:emma>
    </inkml:annotationXML>
    <inkml:trace contextRef="#ctx0" brushRef="#br0">-5 599 121 0,'-7'4'152'0,"7"-4"-16"0,0 0-9 0,0 0-14 15,0 0-9-15,0 0-9 0,0 0-11 0,0 0-3 16,0 0-2-16,0 0-9 0,0 0 6 0,27-17-2 0,-27 17-4 16,13-10-12-16,-7 3 11 0,6 0-4 15,-5 3 3-15,10-6-2 0,-1 3 2 0,-1-4-3 0,6-2 1 16,4-2-5-16,1 1 1 0,-3 1 0 0,10-5-8 15,-7 5-4-15,2-2-4 0,9-2-4 16,-2-1-4-16,3-2-5 0,-5 2-6 0,-6 4 4 0,1-1-3 16,-1 0-6-16,0 0-2 0,1 1 0 0,-4-1-3 15,3-1-1-15,-2 5 0 0,-1-3-3 0,-1 3-2 16,-1 0-4-16,-6 1 3 0,7-3 1 0,-7 4-6 0,4 4 2 16,-4-4-1-16,0 3-1 0,2-1 1 15,0-4-3-15,-3 3 4 0,9-1-1 0,-9 2-3 0,0-2 2 16,1 0-2-16,-4 1-5 0,5 0 4 15,-3-2 4-15,3 5-2 0,-2-3-2 0,-3 3-3 16,0-1 3-16,-5 5-2 0,-7 1 4 0,19-10-1 0,-11 7-1 16,-8 3 2-16,9-4 1 0,-9 4-3 0,0 0 1 15,12-2 7-15,-12 2 1 0,0 0 1 0,0 0 0 16,0 0 4-16,0 0-5 0,0 0 1 0,0 0-5 16,0 0 4-16,0 0-2 0,0 0-3 0,0 0 1 15,0 0-1-15,0 0-2 0,0 0 1 0,0 0 0 16,0 0-1-16,0 0-6 0,0 0 8 0,0 0-1 15,0 0 0-15,0 0 0 0,0 0-5 0,0 0 1 0,0 0-2 16,0 0 4-16,7-3 0 0,-7 3 0 0,0 0-3 16,0 0 3-16,0 0-6 0,0 0 4 0,14-4-2 15,-14 4-1-15,0 0-2 0,0 0-4 0,0 0 0 16,0 0-2-16,0 0 2 0,6-8 2 0,-6 8-3 16,0 0-1-16,0 0-7 0,0 0-2 0,0 0 7 15,0 0-2-15,6-8 6 0,-6 8-1 0,0 0-3 16,0 0-7-16,0 0-9 0,0 0-18 0,0 0-14 15,0 0-14-15,0 0-16 0,0 0-20 0,0 0-19 16,0 0-52-16,0 0-150 0,0 0-356 0,0 0 158 16</inkml:trace>
  </inkml:traceGroup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8:22:45.892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751DCACF-FE28-4A69-B05D-99BD78DFD48A}" emma:medium="tactile" emma:mode="ink">
          <msink:context xmlns:msink="http://schemas.microsoft.com/ink/2010/main" type="inkDrawing"/>
        </emma:interpretation>
      </emma:emma>
    </inkml:annotationXML>
    <inkml:trace contextRef="#ctx0" brushRef="#br0">60 69 24 0,'0'0'154'0,"3"-8"-6"16,-3 8-7-16,0 0-17 0,0 0-4 0,0 0-10 0,0 0 1 16,0 0-8-16,0 0-5 0,0 0-4 0,0 0-3 15,0 0-2-15,0 0-2 0,0 0 1 0,0 0-6 16,0 0 0-16,0 0-1 0,0 0 1 16,0 0-4-16,0 0-2 0,0 0 1 0,0 0-3 0,0 0-3 15,0 0 0-15,0 0-1 0,0 0 1 0,0 0-4 16,0 0-4-16,0 0-2 0,0 0 2 0,0 0-7 15,0 0-3-15,0 0-6 0,0 0-8 0,0 0 0 16,0 0-2-16,0 0 2 0,0 0-6 0,0 0-4 16,0 0-2-16,0 0-2 0,0 0-2 0,-15 27 3 15,15-27-5-15,0 0-3 0,0 0-1 0,0 0 0 16,0 0 0-16,0 0 0 0,0 0 2 0,0 0-2 16,15 5 1-16,-15-5-3 0,0 0-4 0,0 0 5 15,0 0 0-15,23-14-2 0,-23 14 2 0,6-8-1 16,-6 8 6-16,3-10 1 0,-3 10 6 0,5-11 5 15,-5 11 8-15,0 0 1 0,-2-17 1 0,2 17-2 16,0 0-1-16,0 0 5 0,-10-16-6 0,10 16 0 0,-8-9 0 16,8 9 1-16,-11-6-18 0,11 6 6 0,-11-4-5 15,11 4-3-15,0 0-2 0,-19 9-4 0,19-9-6 16,-14 5-17-16,14-5-13 0,-10 10-28 0,7-4-34 16,3-6-34-16,-11 11-51 0,11-11-61 0,-1 8-44 15,1-8-256-15,0 0-574 0,-2 12 254 0</inkml:trace>
  </inkml:traceGroup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5:36:54.247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1 14 93 0,'0'0'229'0,"0"0"-6"0,0 0-9 0,0 0-13 16,0 0-7-16,-2-14-17 0,2 14-13 0,0 0-15 15,0 0-9-15,0 0-12 0,0 0-17 0,0 0-5 16,0 0 2-16,0 0-1 0,0 0-5 0,14-3-6 16,-14 3-3-16,0 0 2 0,19 6-1 15,-19-6-12-15,16 2-4 0,-5-2-10 0,1 2-3 0,-2 1-4 0,7 1 1 16,-1-1 0-16,3-1-5 0,7 4-2 16,-1-3-4-16,-5 0-9 0,-1-2 1 0,-3 3-3 0,1-1 0 15,-1 1-4-15,4-1-2 0,-6 2 3 0,4 0 0 16,-3-2-9-16,-1 1 2 0,-1 2-4 0,-1-2-7 15,-5 0 1-15,5 0 5 0,-1 3-5 0,-4-2-1 16,2 0 2-16,-3 1 0 0,0 1-4 0,-6-7 2 16,11 11 1-16,-7-8 1 0,1 7 0 0,-5-10 3 15,1 15-8-15,2-5-2 0,-3-10 6 0,0 15 10 16,-4-5 2-16,4-10-4 0,-9 21-4 0,3-8-1 16,-5-4 0-16,-1 1 0 0,-1 3-6 0,-1-2-2 15,1 0 4-15,-2-4-8 0,-1 3 3 0,-1 1-14 16,1-2-4-16,-1-2-13 0,-5 4-18 0,6-1-21 15,-1-6-23-15,-1 3-28 0,4 0-31 0,-3 0-31 0,5-7-27 16,-1 4-30-16,4-1-25 0,-2-3-275 0,-4 2-571 16,15-2 253-16</inkml:trace>
</inkml:ink>
</file>

<file path=ppt/ink/ink20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5:05.036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BB5FABFF-3680-4C6D-9F04-D722A872AD6A}" emma:medium="tactile" emma:mode="ink">
          <msink:context xmlns:msink="http://schemas.microsoft.com/ink/2010/main" type="inkDrawing"/>
        </emma:interpretation>
      </emma:emma>
    </inkml:annotationXML>
    <inkml:trace contextRef="#ctx0" brushRef="#br0">26 176 165 0,'0'0'162'16,"-16"-7"-14"-16,16 7-8 0,0 0-9 0,0 0-5 15,0 0-12-15,0 0-5 0,-11-6-12 0,11 6-6 16,0 0-3-16,0 0-4 0,0 0-9 0,0 0-2 16,0 0-7-16,-1-12-1 0,1 12-6 0,0 0-8 15,0 0-1-15,0 0-4 0,0 0-3 0,0 0-8 16,12-17 2-16,-12 17-5 0,9-9-16 0,-2 3 4 0,5 1-3 16,2-2 5-16,-2 0-2 0,2 0 0 0,1-3 2 15,2 4-2-15,1-1 0 0,0-1-1 16,-1-2-3-16,3 4-1 0,-4 1 1 0,4-2-3 0,-2 0-3 15,-2 3 2-15,2-2-1 0,-3 3-3 0,1-1 0 16,-1 0-1-16,-1 2-1 0,-3-2 2 0,-11 4-3 16,21-1 0-16,-9 2 1 0,-12-1-3 0,15 0 1 15,-15 0-1-15,15 4 0 0,-15-4 1 0,11 10 2 16,-11-10 3-16,2 9-4 0,1-2 4 0,-3-7-6 0,2 16 1 16,-2-7 2-16,0-9-1 0,-5 21 2 15,3-9-2-15,-4 1-2 0,1 0 0 0,2 2 0 16,-7-1-1-16,1-1 4 0,4 4-3 0,-4-2-3 15,-1 2 2-15,1-2 1 0,-3 4 1 0,-1-4-1 16,1 0 3-16,1-2-2 0,-2 1 0 0,2 1-2 16,-1 0 1-16,-1 0 0 0,4-4 0 0,-3 0 0 0,3-1 2 15,0-3-3-15,5 2 0 0,-7 1 1 0,5-2-1 16,-1 0-2-16,7-8 4 0,-8 11 3 0,8-11 1 16,-12 10 1-16,12-10 4 0,0 0-2 0,0 0-1 15,0 0-2-15,0 0 0 0,0 0-1 0,0 0-1 16,0 0 1-16,-8-21-1 0,8 21-2 0,0 0-1 15,0 0 2-15,13-25-4 0,-12 19 6 0,-1 6-4 16,6-14-2-16,2 10 1 0,-8 4-1 0,7-11 1 16,-7 11 0-16,12-5-3 0,-12 5 2 0,12-5 0 0,-12 5 1 15,12-7 2-15,-12 7-1 0,11-1-2 16,-11 1 2-16,22 1-5 0,-22-1 4 0,16 4-1 0,-2 2 1 16,-2-6-2-16,6 4 4 0,-4-1 1 0,6 1 5 15,-4 2 5-15,4-5 1 0,-1 1 1 0,0-4 3 16,8 1-6-16,-7 1 1 0,8-2-2 0,-9 0-1 15,2 2-1-15,-1-3 0 0,-2 0-2 0,-4 1 0 16,3-1-1-16,-7 1-3 0,1-1 1 0,-11 3-1 16,15-3-3-16,-15 3-12 0,0 0-27 0,10-1-27 15,-10 1-35-15,0 0-25 0,0 0-28 0,0 0-37 16,0 0-189-16,0 0-408 0,0 0 180 0</inkml:trace>
  </inkml:traceGroup>
</inkml:ink>
</file>

<file path=ppt/ink/ink20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5:07.272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05CF2284-87DB-48E3-924A-DD6FFF2EFF02}" emma:medium="tactile" emma:mode="ink">
          <msink:context xmlns:msink="http://schemas.microsoft.com/ink/2010/main" type="inkDrawing"/>
        </emma:interpretation>
      </emma:emma>
    </inkml:annotationXML>
    <inkml:trace contextRef="#ctx0" brushRef="#br0">0 698 153 0,'0'0'175'0,"0"0"-11"16,0 0-12-16,0 0-11 0,0 0-11 0,0 0-7 0,0 0-14 15,0 0-11-15,0 0-6 0,0 0-9 16,0 0-8-16,0 0-2 0,0 0-6 0,0 0-2 0,0 0-6 16,0 0-2-16,16-31-6 0,-10 26-1 0,2 0-5 15,2 2-8-15,-1-2-2 0,5 1 0 0,-2-3-5 16,4-1-2-16,0-1 5 0,4 2 1 0,5-3 2 15,0-1-3-15,-1 1 3 0,3-5-2 0,10-1-3 16,-4-2-2-16,3 1 2 0,0 0 2 0,0-2 1 16,-1 6 2-16,3-4-3 0,0 2 0 0,-2-1-1 15,3 0 0-15,-2-1 0 0,2-3 1 0,3 4-2 16,-2-3-2-16,5 1-1 0,-5 1 0 0,3-1-5 0,-1 4-1 16,-2-5-2-16,-2 3-4 0,3 1 1 0,-3-1-1 15,-1 2-5-15,-9 3-1 0,2 0-1 16,6-5 0-16,-12 5 1 0,0 3-2 0,0-3 4 15,-5 5-7-15,-3-1 1 0,2 0-2 0,-1 1 1 0,-1 2-2 16,-2 1 1-16,-3-1-1 0,-2 1 0 0,3-4 0 16,-3 4 0-16,3-1-1 0,-12 4 2 0,18-7-4 15,-10 5 5-15,0-3-2 0,4 1-1 0,-3 2 0 16,5-2 0-16,-1 1-2 0,2-2 0 0,-4 3 1 16,5-2-1-16,-1 2 2 0,0-3-2 0,-2 5 0 15,1-6 3-15,-4 2-1 0,1 4-1 0,-1-3 1 16,-10 3 1-16,12-4-3 0,-12 4 0 0,0 0 1 0,13-1-2 15,-13 1 2-15,0 0-3 0,0 0-5 0,0 0-8 16,0 0-15-16,-35 13-14 0,24-8-22 16,-1 1-19-16,-6-1-30 0,5 1-27 0,2-3-33 0,-1-2-37 15,-1 3-155-15,13-4-399 0,-19-4 177 0</inkml:trace>
  </inkml:traceGroup>
</inkml:ink>
</file>

<file path=ppt/ink/ink20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5:22.299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60263A76-7CB9-47AC-97B9-D49F652F4036}" emma:medium="tactile" emma:mode="ink">
          <msink:context xmlns:msink="http://schemas.microsoft.com/ink/2010/main" type="inkDrawing"/>
        </emma:interpretation>
      </emma:emma>
    </inkml:annotationXML>
    <inkml:trace contextRef="#ctx0" brushRef="#br0">173 692 86 0,'0'0'82'16,"0"0"-7"-16,-2-12-9 0,2 12-8 0,0 0-3 15,0 0-5-15,0 0-7 0,0 0 3 0,0 0-12 16,0 0-7-16,0 0 7 0,0 0-11 0,0 0-3 0,0 0 2 15,0 0-3-15,0 0-6 0,0 0 2 16,0 0 2-16,0 0-3 0,0 0 3 0,0 0 6 16,0 0-7-16,0 0-5 0,0 0-1 0,0 0-2 0,0 0 6 15,0 0-7-15,0 0-4 0,0 0 8 0,0 0-1 16,0 0-1-16,0 0-2 0,0 0-5 0,0 0 5 16,0 0-7-16,0 0-2 0,-26 12 9 0,26-12-8 15,-8 7 4-15,8-7-4 0,-7 7 5 0,7-7-3 16,-6 7 6-16,6-7-8 0,-11 8 1 0,11-8-3 15,-7 7 8-15,7-7 4 0,-9 11-7 0,9-11-4 16,-9 9 4-16,9-9-1 0,-5 5-3 0,5-5 4 16,-8 8-4-16,8-8 0 0,-5 8 4 0,5-8 0 0,0 0-3 15,-9 7 1-15,9-7 7 0,0 0-7 16,-6 7 4-16,6-7-2 0,0 0 8 0,-4 7-4 0,4-7 5 16,0 0-4-16,-6 7 2 0,6-7 4 0,0 0-2 15,-6 10 4-15,6-10-5 0,-6 7 4 0,6-7-4 16,-5 11 0-16,5-11 4 0,-7 11-4 0,1-8 0 15,6-3 7-15,-5 13-6 0,5-13-3 0,-4 6-1 16,4-6-2-16,0 0 1 0,-6 9 1 0,6-9 5 16,0 0 4-16,0 0 4 0,0 0-2 0,0 0 9 15,0 0 2-15,0 0 2 0,0 0-5 0,0 0 7 16,28-21 2-16,-11 11 1 0,2-5 1 0,3-5 4 16,7-4-6-16,1-1 6 0,2-4-1 0,1-2 3 0,2 4 5 15,-1-11 1-15,5-1-5 0,-4 5 8 16,-2-5 0-16,3 5 4 0,-3 1 5 0,-2 1-5 15,0 0 3-15,1 2-5 0,-5 4-1 0,-8 6-5 0,0 1-3 16,2-3-5-16,-1 4-3 0,-4 1-4 0,2 1 3 16,-6 4-5-16,1-2-5 0,-2 2 1 0,1 1-6 15,-2 2-2-15,-1-2-2 0,3-1-3 0,1 1 1 16,-1-1-2-16,2 3-3 0,-1-4 1 0,-2 2-2 16,2 0-2-16,-1 1 0 0,0 2-1 0,-5 1 1 15,1 1 0-15,-1-1-4 0,2 3 2 0,-4-3 1 16,-5 7-2-16,12-7-1 0,-12 7 0 0,7-7 2 15,-7 7-4-15,0 0 1 0,0 0-3 0,8-5 3 0,-8 5-2 16,0 0 1-16,0 0-3 0,0 0 0 0,0 0-7 16,-14 27-8-16,14-27-15 0,-13 15-12 15,5-7-9-15,1-1-8 0,1 2-16 0,0-1-12 0,0 0-21 16,-2 0-25-16,3 1-20 0,5-9-27 0,-8 14-131 16,2-10-338-16,6-4 150 0</inkml:trace>
  </inkml:traceGroup>
</inkml:ink>
</file>

<file path=ppt/ink/ink20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5:22.989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4CE587BD-8020-4E1A-A7AF-991606D00DD0}" emma:medium="tactile" emma:mode="ink">
          <msink:context xmlns:msink="http://schemas.microsoft.com/ink/2010/main" type="inkDrawing"/>
        </emma:interpretation>
      </emma:emma>
    </inkml:annotationXML>
    <inkml:trace contextRef="#ctx0" brushRef="#br0">31 35 104 0,'0'0'164'0,"0"0"-9"0,-1-12-2 16,1 12-9-16,0 0 3 0,-3-12-6 0,3 12-11 16,0 0-3-16,0 0-11 0,-2-11-5 0,2 11-13 15,0 0-6-15,0 0-9 0,0 0-9 0,0 0 6 16,0 0-2-16,0 0 0 0,0 0 4 0,0 0 1 15,-12 24-3-15,11-10-4 0,-2 1-3 0,0-2-6 16,0 0 0-16,3 2 7 0,-3 2 0 0,3-2-4 16,0 1-8-16,3-2-2 0,-2 0-6 0,4 1-6 15,-2 2-3-15,-2 0-4 0,4-2-3 0,-4-4-4 16,4-2 0-16,-2 5-8 0,1-4-2 0,1 3-1 16,-2-1 0-16,-2-2-3 0,-1-10-3 0,5 15 0 15,-4-8-1-15,-1-7-5 0,0 15 0 0,0-15-13 0,3 12-14 16,-3-12-24-16,-3 15-23 0,3-15-25 15,-3 11-22-15,3-11-23 0,-7 7-35 0,7-7-22 0,-11 2-57 16,11-2-148-16,0 0-428 0,-22-7 190 0</inkml:trace>
  </inkml:traceGroup>
</inkml:ink>
</file>

<file path=ppt/ink/ink20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5:23.825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DA5E5CE1-2D8B-465C-B9F0-EEAF7AF098EC}" emma:medium="tactile" emma:mode="ink">
          <msink:context xmlns:msink="http://schemas.microsoft.com/ink/2010/main" type="inkDrawing"/>
        </emma:interpretation>
      </emma:emma>
    </inkml:annotationXML>
    <inkml:trace contextRef="#ctx0" brushRef="#br0">0 155 9 0,'4'-12'156'0,"-4"12"-9"16,6-12-11-16,0 5-10 0,-6 7-2 0,12-14-8 15,-9 6-5-15,5 1-3 0,-2-2-2 0,5 0-8 16,1 0-3-16,-1-1-4 0,-1 2-4 0,2-3-7 16,-1 3 0-16,-1 3-7 0,1 1-6 0,-1-3-1 15,3 3-8-15,-4-2-5 0,2 5-5 0,-11 1-3 16,16-4-6-16,-7 2-2 0,-9 2-3 0,17 3 0 16,-7 0 4-16,-10-3-3 0,15 8 1 0,-8-5-7 15,-1 4-1-15,2-3 0 0,-1 1 3 0,2 2-3 0,-9-7 1 16,14 9-4-16,-11-2-1 0,3-3-3 15,-6-4 2-15,8 12 5 0,-3-2 3 0,-1-4 0 16,-4-6-3-16,6 16 3 0,-4-7-5 0,-2-9 1 0,-2 20-1 16,2-9-4-16,-3 1-1 0,0 2-2 15,-3-3 2-15,1 0-6 0,-1-1 4 0,-2 5-8 16,1-3 0-16,-4 2 1 0,4-3-3 0,-2 2-1 0,-2-4 2 16,4 2-2-16,-1-2 3 0,1-4-3 0,0 1 1 15,-2 1-5-15,1 0 2 0,8-7-3 16,-12 8-1-16,9-2 2 0,3-6-2 0,-7 7-1 0,7-7 1 15,0 0 0-15,0 0 2 0,0 0-1 0,0 0-2 16,0 0 0-16,0 0-1 0,0 0-3 0,0 0 4 16,0 0-1-16,25-17 0 0,-25 17-1 0,17-11 5 15,-4 3-6-15,-6 3 1 0,7-3 2 0,-2-2 1 16,-2 6-2-16,-1 0 1 0,-1 0-4 0,-8 4 7 16,14-8-7-16,-8 4-2 0,-6 4 3 0,14-5 4 15,-14 5-2-15,12-2-1 0,-12 2 0 0,0 0 1 16,0 0 0-16,19 4 0 0,-19-4-2 0,0 0 1 0,12 3 0 15,-12-3 2-15,9 4 0 0,-9-4 0 0,11 6 0 16,-11-6 1-16,5 6-2 0,-5-6 0 0,9 7 0 16,-9-7 0-16,6 7 0 0,-6-7 0 15,8 7 0-15,-8-7 0 0,7 10-1 0,-7-10 2 0,8 8-2 16,-8-8 3-16,7 11-3 0,-7-11-1 0,6 11 3 16,-6-11 3-16,5 12-4 0,-5-12 1 0,1 11 1 15,-1-11 1-15,3 14-2 0,-3-7 0 0,0-7 3 16,0 14-1-16,0-14-3 0,-6 17 3 0,0-6-3 15,2 3 3-15,-2-4-3 0,-2 0 7 0,-1 0-5 16,2-4 5-16,-4 7-1 0,3-5-1 0,-6-2 2 16,2 4 5-16,0-3 1 0,-1 1 6 0,-1-3-4 15,1 0-2-15,-2 0 1 0,3-4-1 0,12-1-3 0,-21 5-2 16,9-9-1-16,12 4 1 0,-19-4 0 0,10 1-5 16,9 3-19-16,-16-7-28 0,8 3-30 15,8 4-39-15,-12-10-46 0,12 10-59 0,-15-8-224 16,9 6-478-16,6 2 212 0</inkml:trace>
  </inkml:traceGroup>
</inkml:ink>
</file>

<file path=ppt/ink/ink20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3:00.389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5F50D58B-DE01-400B-9D06-06D51319D139}" emma:medium="tactile" emma:mode="ink">
          <msink:context xmlns:msink="http://schemas.microsoft.com/ink/2010/main" type="writingRegion" rotatedBoundingBox="20295,4284 25123,4282 25125,7304 20297,7306"/>
        </emma:interpretation>
      </emma:emma>
    </inkml:annotationXML>
    <inkml:traceGroup>
      <inkml:annotationXML>
        <emma:emma xmlns:emma="http://www.w3.org/2003/04/emma" version="1.0">
          <emma:interpretation id="{9BA79797-6D50-44C2-BCFF-C4188BD8403E}" emma:medium="tactile" emma:mode="ink">
            <msink:context xmlns:msink="http://schemas.microsoft.com/ink/2010/main" type="paragraph" rotatedBoundingBox="20308,4207 23959,4287 23926,5810 20275,5731" alignmentLevel="1"/>
          </emma:interpretation>
        </emma:emma>
      </inkml:annotationXML>
      <inkml:traceGroup>
        <inkml:annotationXML>
          <emma:emma xmlns:emma="http://www.w3.org/2003/04/emma" version="1.0">
            <emma:interpretation id="{199D38FD-428E-48B6-BBED-BE70D612C5D5}" emma:medium="tactile" emma:mode="ink">
              <msink:context xmlns:msink="http://schemas.microsoft.com/ink/2010/main" type="line" rotatedBoundingBox="20308,4207 23959,4287 23926,5810 20275,5731"/>
            </emma:interpretation>
          </emma:emma>
        </inkml:annotationXML>
        <inkml:traceGroup>
          <inkml:annotationXML>
            <emma:emma xmlns:emma="http://www.w3.org/2003/04/emma" version="1.0">
              <emma:interpretation id="{4139802B-AFE1-404D-8536-6BAC0617970B}" emma:medium="tactile" emma:mode="ink">
                <msink:context xmlns:msink="http://schemas.microsoft.com/ink/2010/main" type="inkWord" rotatedBoundingBox="20308,4207 23959,4287 23926,5810 20275,5731"/>
              </emma:interpretation>
            </emma:emma>
          </inkml:annotationXML>
          <inkml:trace contextRef="#ctx0" brushRef="#br0">1153-4910 33 0,'0'0'48'0,"0"0"-15"0,0 0 7 16,0 0-5-16,0 0 2 0,0 0 0 0,0 0 11 15,0 0-10-15,0 0 7 0,0 0-3 0,0 0 1 16,0 0 2-16,0 0 1 0,0 0-10 0,0 0 16 16,0 0-18-16,0 0-6 0,0 0 0 0,0 0-4 0,0 0-2 15,0 0-1-15,0 0 0 0,0 0-8 0,0 0 3 16,0 0-5-16,0 0 1 0,0 0-2 0,0 0-2 16,0 0 8-16,0 0 5 0,0 0-8 0,0 0-7 15,0 0-2-15,0 0 3 0,0 0-4 0,0 0 6 16,0 11-10-16,0-11 0 0,0 0 7 0,0 0-1 15,0 0 0-15,0 0-3 0,0 0-6 0,0 0 10 16,0 0-4-16,0 0-3 0,0 0 4 0,-6 10 3 16,6-10-7-16,0 0 1 0,-6 8-1 0,6-8 2 15,0 0 2-15,0 0 1 0,0 0-7 0,-6 10 3 16,6-10-1-16,0 0-4 0,-6 6 9 0,6-6-2 16,0 0-2-16,0 0-2 0,-6 11 0 0,6-11 6 0,0 0-1 15,0 0-6-15,0 0 1 0,-4 8 6 16,4-8 1-16,0 0-5 0,0 0 7 0,0 0-3 15,0 0 12-15,-5 8 1 0,5-8-3 0,0 0 3 0,0 0-2 16,0 0 8-16,0 0-7 0,0 0 9 0,0 0-2 16,0 0 5-16,0 0-6 0,0 0 13 15,0 0-3-15,0 0-1 0,0 0-3 0,0 0 1 0,-6 9-2 16,6-9-4-16,0 0-6 0,0 0 5 0,0 0-10 16,0 0-1-16,0 0 4 0,0 0-3 0,0 0-2 15,0 0 5-15,0 0-2 0,0 0-2 0,0 0-5 16,0 0 6-16,0 0-2 0,0 0 2 0,0 0-3 15,0 0 9-15,0 0-7 0,0 0 6 0,0 0 1 0,0 0-4 16,0 0 0-16,0 0 5 0,0 0-6 0,0 0 5 16,0 0-3-16,0 0 0 0,0 0-2 15,0 0-2-15,29-17 3 0,-29 17 2 0,5-4 0 0,-5 4-1 16,0 0-3-16,11-8 5 0,-11 8-3 16,7-6 2-16,-7 6-6 0,0 0 1 0,9-7 1 0,-9 7-2 15,11-7 1-15,-11 7 3 0,7-4-2 0,-7 4-5 16,0 0 1-16,9-10 5 0,-9 10 0 0,0 0-6 15,6-9-3-15,-6 9 6 0,0 0 0 0,11-5-2 16,-11 5 0-16,0 0 0 0,0 0 0 0,0 0 4 16,12-5-1-16,-12 5 4 0,0 0-5 0,3-6 1 15,-3 6 0-15,0 0 1 0,7-7-1 0,-7 7-2 16,0 0 3-16,7-8-3 0,-7 8 1 0,0 0 0 16,11-10 0-16,-11 10 0 0,6-6 0 0,-6 6 3 0,0 0-5 15,9-6 1-15,-9 6 0 0,7-4-2 0,-7 4-2 16,11-5 2-16,-11 5-2 0,6-9 1 15,-6 9 0-15,9-7-3 0,-9 7 1 0,6-5 0 0,-6 5-1 16,11-10 0-16,-11 10 1 0,6-3-2 0,-6 3-1 16,9-7-2-16,-9 7 1 0,8-7 1 0,-8 7-1 15,7-5 2-15,-7 5-2 0,6-9 3 0,-6 9 0 16,11-7-1-16,-5 1 1 0,-6 6-1 0,7-11-2 16,-7 11 0-16,9-8 1 0,-4 2 0 0,-5 6-2 15,10-10 1-15,-10 10 1 0,10-11 0 0,-2 6 0 16,-8 5-1-16,10-11 1 0,-5 6 0 0,4-1-1 15,-9 6 3-15,9-9-3 0,-3 0 3 0,-6 9 0 0,12-11-2 16,-6 5 0-16,-6 6 2 0,10-8-3 0,-6 1 3 16,2 0 0-16,-6 7 0 0,11-10-5 0,-7 2 3 15,4 3 1-15,-8 5-2 0,13-9 1 0,-7 3 1 16,0-1 0-16,-6 7 0 0,12-9 4 0,-12 9 4 16,11-8 2-16,-5 1 1 0,-1 2 2 0,6-1-2 15,-11 6 0-15,15-7 1 0,-8 3 7 0,1-3 1 16,-8 7 0-16,7-11-3 0,-1 5-1 0,-6 6-2 15,11-12 0-15,-5 8-3 0,-6 4-2 0,9-11-1 0,-5 6 1 16,-4 5-1-16,10-11-3 0,-4 5 2 16,-6 6-2-16,12-10-3 0,-4 2 1 0,-2 1-3 15,-6 7 6-15,12-13-4 0,-5 9-3 0,1-5 2 0,-2 3-1 16,1 1 1-16,-7 5 0 0,13-15 0 0,-5 10-1 16,-1 0 1-16,2-1-1 0,-9 6 1 0,14-11-2 15,-7 3-1-15,-1 5 0 0,-6 3 1 0,11-14 4 16,-2 8-6-16,-9 6 0 0,10-9 1 0,-4 3 1 15,-6 6-2-15,10-11 3 0,-4 6-3 0,-6 5 0 16,9-12 3-16,-3 5-2 0,-6 7 3 0,12-10 7 16,-9 2-2-16,3 2 1 0,2-2-1 0,-2 0-1 15,1 0-1-15,0 0 0 0,2 0-1 0,-4-2-1 0,4 4 0 16,-2-1 1-16,-1-1-2 0,-1-5 0 16,4 6-1-16,-3 0 2 0,-2 0-1 0,2-1 0 15,2 1-1-15,-8 7-1 0,11-13-1 0,-6 7 3 0,-5 6-4 16,9-8 2-16,-3 1 2 0,-6 7-3 0,9-12 0 15,-5 7 1-15,-4 5 3 0,6-11-4 0,-6 11 0 16,8-7 2-16,-8 7 0 0,10-7 0 0,-10 7-5 16,5-7 6-16,-5 7-3 0,0 0-2 0,10-7 3 15,-10 7 4-15,0 0-3 0,6-7 0 0,-6 7-3 16,7-7 3-16,-7 7 1 0,0 0 10 0,9-3 2 16,-9 3-2-16,0 0 2 0,9-7 4 0,-9 7-3 15,0 0-5-15,0 0-1 0,0 0 0 0,0 0 0 0,9-7 4 16,-9 7-4-16,0 0-1 0,0 0-3 15,0 0 0-15,0 0 2 0,0 0-1 0,0 0-4 16,0 0 1-16,0 0-3 0,0 0-4 0,0 0-20 16,0 0-42-16,0 0-60 0,0 0-81 0,-31 28-250 15,16-18-493-15,0-2 218 0</inkml:trace>
          <inkml:trace contextRef="#ctx0" brushRef="#br0" timeOffset="-42935.52">-1305-5493 73 0,'-1'-14'118'0,"1"14"-5"0,0 0-6 15,0 0-12-15,0 0-4 0,0 0 0 0,0 0-5 16,0-13-6-16,0 13-2 0,0 0 0 0,0 0-4 16,0 0-5-16,0 0-3 0,0 0 4 0,1-11-5 15,-1 11 3-15,0 0-1 0,0 0-1 0,0 0-2 16,0 0 2-16,0 0-6 0,0 0-3 0,0 0-4 16,0 0 1-16,0 0-2 0,0 0 0 0,0 0-3 15,0 0-2-15,0 0 1 0,0 0-6 0,0 0-1 0,0 0-5 16,0 0-4-16,0 0 2 0,0 0 3 15,0 0 7-15,0 0 2 0,0 0-4 0,-13 31-2 0,8-19-4 16,2 1 0-16,-3 5 6 0,3 5 1 0,-1 1-6 16,1-2-1-16,0 5 0 0,0-5-3 0,3 3-3 15,-3 3-2-15,3-1-5 0,0-5 2 0,0 3 1 16,3-1 0-16,0 0-1 0,1-2-2 0,-1 1-2 16,6-2 2-16,-6-4-4 0,3 1-1 0,0-1-2 15,0-3-2-15,2 0 3 0,-1-3-1 0,1 2-2 16,-1-2 2-16,2-1-1 0,-2 1 2 0,1-2-1 15,-2-4 2-15,1 1-1 0,1 1 1 0,-1-3-2 0,4 0 1 16,-2 0-3-16,1-1 0 0,-10-3-6 0,21 4 5 16,-12-4-3-16,7 0 0 0,-1 0-3 15,-15 0 3-15,26-4 0 0,-12 0-3 0,1-2-1 0,2 1 2 16,-2 3-2-16,0-9-2 0,1 4-4 0,-1-1 6 16,3-3-3-16,-3 0 1 0,0 2-6 15,1-5 3-15,0-3 1 0,4 0 0 0,-5-1 0 0,4-2-3 16,-5 2 2-16,-1-3-2 0,-1-2 0 0,0 3 3 15,-6-4 0-15,3 4 2 0,-3-2-7 0,1-3 6 16,-2 9-2-16,-4-1-1 0,4-1 2 0,-8-3-1 16,1 5-2-16,1-3 3 0,-4 5-3 0,-1-10 1 15,-1 8-4-15,-1 0 1 0,-5 2 1 0,2 1 0 16,-2 2-1-16,0-3 3 0,-1 3-4 0,1-4 4 0,-2 5-3 16,1 2 4-16,-1 3-3 0,-2-2-2 15,-3 0-5-15,4 2 7 0,-2 0 0 0,0 1 2 0,3 3-2 16,-3-1 0-16,3-1 1 0,-3 3-2 0,2-3 2 15,3 5-2-15,13-2-1 0,-24 6 4 0,15-1-4 16,-2-2 5-16,1 7-5 0,-2 1 6 0,3-4-1 16,0 4 2-16,2 3-6 0,4-1 1 0,0 6 0 15,0-3 3-15,3 1-2 0,3 1 1 0,0 0 1 16,1-3 3-16,6 8-2 0,-2-1-2 0,2 0 3 16,1-2-3-16,2 3 2 0,-1-4 2 0,6 1-4 15,-3-3 4-15,3 4-5 0,-2-3 11 0,2-1 7 0,-3 0 2 16,3-2 2-16,-2 2 3 0,-4-5 10 0,3 1-1 15,-1 1-2-15,-2-1-4 0,1-2 4 16,3 2-2-16,-2 2-5 0,-1-5 2 0,2 4-6 0,-1-3 0 16,-1 1-1-16,0-1-7 0,-1-1 4 15,-1-1-7-15,1 0 1 0,0-1-4 0,-5-1 6 16,1 2-3-16,2-4-3 0,-2 2 0 0,-1 0-19 0,0 0-26 16,1-2-29-16,-8-5-28 0,10 9-29 0,-4-7-35 15,-6-2-30-15,11 1-35 0,-11-1-57 0,0 0-176 16,19-7-497-16,-13 2 220 0</inkml:trace>
          <inkml:trace contextRef="#ctx0" brushRef="#br0" timeOffset="-42575.29">-313-5226 90 0,'0'11'205'0,"0"-11"-5"0,3 9-11 16,-3-9-4-16,9 10-8 0,-5-6-1 0,-4-4-4 15,14 11-3-15,-4-6-5 0,-1 0-4 0,5-2-8 16,3 3-6-16,1-2-10 0,-3-4-11 0,5 5-2 16,5-3-9-16,-1-4-7 0,1 1-6 0,-4 1-10 15,4-4-4-15,2 1-8 0,-7 2-4 0,7-2-4 16,-4-3-13-16,-5 2-4 0,2 1-6 0,-1-3-3 15,-1 1-12-15,-3 2 5 0,1 0-4 0,-5 2-4 16,1 1-7-16,-12 0-5 0,19-6 9 0,-19 6-7 16,13-4-2-16,-13 4-3 0,9-4 0 0,-9 4-6 15,0 0-7-15,12-3-6 0,-12 3-1 0,0 0-16 0,0 0-21 16,0 0-28-16,0 0-27 0,-22 25-24 0,12-17-24 16,-2 1-29-16,-2-2-21 0,1 3-18 15,-2-5-236-15,1 4-487 0,-1-3 215 0</inkml:trace>
          <inkml:trace contextRef="#ctx0" brushRef="#br0" timeOffset="-42350.52">-194-4985 56 0,'0'0'194'0,"-3"6"3"0,3-6 1 0,0 0-6 15,0 0-6-15,23 10-10 0,-16-7-12 0,-7-3-1 16,21 3-7-16,-9-2-9 0,3 3-6 0,3-4-12 0,-2 3-7 15,2-1-13-15,1-2-10 0,-2 1-11 0,2 3-4 16,-1-4-13-16,0 0-7 0,-2 0-4 0,-1 0-8 16,2 0-3-16,-8 0-7 0,-9 0-31 0,23 0-32 15,-15 0-37-15,-8 0-40 0,15 0-36 0,-15 0-38 16,13 0-240-16,-13 0-445 0,12-11 197 0</inkml:trace>
          <inkml:trace contextRef="#ctx0" brushRef="#br0" timeOffset="-41517.53">923-5603 11 0,'0'0'225'0,"0"0"-10"15,0 0-16-15,-6-20-15 0,6 20-20 0,-4-9-13 16,4 9-15-16,-12-7-11 0,12 7-9 0,-18-6-6 15,18 6-5-15,-22 2-8 0,10-2 1 0,-6 5-2 16,1-1-11-16,-1 0 4 0,-1 1-4 0,4 2-6 16,-3 0-8-16,2 1-6 0,-2-2-6 0,5 5-4 0,-1-1-7 15,2 0-4-15,2-1-3 0,-1 0-5 16,4-1-5-16,-4 3 1 0,7-2-4 0,-1 1-5 16,1 0-1-16,4-10-1 0,-3 18-2 0,2-8-3 0,1-10-3 15,4 18 0-15,0-9 1 0,1 0-1 0,2-2-4 16,1 6 3-16,1-6-4 0,3 2 0 0,0 2 1 15,-3-6 1-15,3 5-2 0,-1-3 3 0,-2 0 4 16,5 0 2-16,-4 0-2 0,1-2-1 0,-2 4-2 16,0-5 2-16,-2-1-3 0,1 3 0 0,-2-1-5 15,1 1 5-15,-7-6 11 0,10 12-2 0,-4-10 0 16,-6-2 5-16,6 14 1 0,-3-10 2 0,-3-4 2 16,5 17-4-16,-5-17 2 0,1 10-1 0,-1-10 1 15,-4 15 0-15,4-15-1 0,-5 17 2 0,-1-7-2 16,0-2-4-16,-4 3 2 0,0 2-3 0,-2 0-2 15,-3-4-1-15,3 2-5 0,-3 0 5 0,3 0-6 0,0 0-2 16,0-2-2-16,2-1 2 0,-4-1-3 0,5 1-1 16,2 0 1-16,1-2-2 0,6-6-1 0,-14 11-2 15,11-8-1-15,3-3 1 0,-10 11-2 0,10-11-2 16,-6 7 4-16,6-7-6 0,0 0 2 0,-3 10-1 16,3-10 0-16,0 0 4 0,0 0-4 0,0 0 0 15,12 10-5-15,-12-10 4 0,10 3 2 0,-10-3 1 16,14 4-5-16,-14-4 8 0,13 3-2 0,-13-3 0 15,17 1 0-15,-10 2-4 0,-7-3 1 0,14 7 0 16,-14-7 7-16,8 6 0 0,-2-1-2 0,-6-5-3 16,11 7 0-16,-10 2 6 0,-1-9-7 0,6 15 2 15,-3 1-1-15,0-1 1 0,-1-4 7 0,2-4-6 0,-2 10-5 16,1-4 4-16,1 5 3 0,1-5 0 0,-2 3 4 16,3-2 1-16,0 3 1 0,0-2-2 15,0 1 0-15,0-1-6 0,1-1 4 0,0 3 3 0,1-6-3 16,-1 3-2-16,-1-1-3 0,0-2-13 0,-1-4-31 15,-4 3-35-15,1 1-32 0,-2-11-35 16,-2 17-37-16,2-17-49 0,-6 12-53 0,0-7-192 0,6-5-514 16,-12 3 227-16</inkml:trace>
          <inkml:trace contextRef="#ctx0" brushRef="#br0" timeOffset="-1601.56">1201-4916 21 0,'0'0'74'0,"0"0"-6"0,0 0-7 0,0 0-11 0,0 0-3 16,0 0-5-16,0 0-20 0,0 0 1 0,0 0-8 15,0 0-9-15,0 0-8 0,0 0-10 0,0 0-17 16,0 0-36-16,0 0-69 0,0 0 30 0</inkml:trace>
          <inkml:trace contextRef="#ctx0" brushRef="#br0" timeOffset="-40609.51">1451-5129 114 0,'0'0'293'0,"0"0"-21"15,0 0-16-15,0 0-20 0,0 0-25 0,0 0-14 0,0 0-19 16,0 0-18-16,0 0-13 0,0 0-18 0,0 0-11 15,0 0-2-15,0 0-4 0,11-35-12 0,-7 26-10 16,1-2-7-16,1 2-7 0,-3-5-10 0,3 1-1 16,-2-1-8-16,-3-1-7 0,5 5-4 0,-3-10-3 15,2 4-3-15,1 1-10 0,-3-1-1 0,1 3-3 16,2-4-1-16,0 5-7 0,0-3 0 0,-3 6 2 16,3-1-3-16,-4 2-3 0,-2 8-3 0,6-13 2 15,-6 13-5-15,6-11 4 0,-6 11-6 0,4-10-1 16,-4 10 1-16,0 0-5 0,0 0 2 0,0 0 2 15,0 0-2-15,0 0 2 0,0 0 17 0,0 0 13 0,8 29-7 16,-7-16 9-16,1 5 10 0,-2 3 10 0,2 1 1 16,0 3 2-16,-1 1-1 0,-1 5 4 0,-1-6 12 15,2 10 3-15,-1-7 6 0,2-1-7 0,2 1-8 16,-4-1-5-16,2 0 1 0,-2-3-3 0,3 0-1 16,-2 4-5-16,1-7-6 0,-2-4-2 0,3-1-6 15,-2 0-5-15,2-1-3 0,0-2-3 0,-3 0-5 16,3-2 0-16,0 2-3 0,-1-6-4 0,-2-7-1 15,6 15-3-15,-3-9-2 0,-3-6-5 0,4 11-9 16,-4-11-9-16,0 0-36 0,2 10-23 0,-2-10-17 16,0 0-25-16,0 0-43 0,0 0-29 0,0 0-40 15,0 0-23-15,0 0-29 0,0 0-37 0,0 0-249 0,19-16-606 16,-19 16 268-16</inkml:trace>
          <inkml:trace contextRef="#ctx0" brushRef="#br0" timeOffset="-39679.51">1951-5384 11 0,'0'0'175'0,"0"0"-7"0,0 0-16 0,0 0-5 16,12-18-4-16,-12 18-10 0,9-7-8 0,-9 7 2 15,10-7-17-15,-2 3 1 0,4 1-5 0,-12 3 2 0,20-7-1 16,-8 4-3-16,-3 0-3 0,3-1-1 16,0 3-9-16,-12 1-3 0,21-5-7 0,-12 0-13 15,-2 2-3-15,-7 3-7 0,20 0-3 0,-20 0-6 0,13-3-5 16,-13 3-11-16,12 0 7 15,-12 0 0-15,9 10 1 0,-9-10 2 0,9 6 0 0,-9-6-1 0,8 10-3 16,-7-1-6-16,-1-9 4 0,4 17-2 0,-4-10 0 16,0-7-4-16,-2 24 3 0,0-13-6 15,2-1 0-15,-3 1 4 0,0 1 2 0,0-1 3 0,0 0-1 16,0 2 0-16,-1-1 0 0,1-1 1 0,-3 2-10 16,1 0 1-16,-2-1 2 0,5-1-5 0,-2-1-5 15,-2 3-3-15,3-2 0 0,-2-2 2 0,2 0-4 0,-1 1-8 16,2 1 8-16,2-11 0 0,-4 19 1 15,2-11-6-15,2-8 2 0,-3 14 2 0,3-3 1 16,0-11-5-16,3 14 2 0,0-7 1 0,-3-7 0 16,6 14-3-16,-6-14-2 0,6 11 3 0,0-8 2 0,2 3 2 15,-1-1-8-15,-7-5 2 0,18 11-1 0,-9-9-1 16,2 3 2-16,0-1-2 0,-2-3-1 0,0 3-3 16,3-1-1-16,0-2 0 0,-12-1-2 0,20 6 2 15,-13-2 0-15,1-1 4 0,-8-3-2 0,13 5-1 16,-13-5 3-16,12 4-3 0,-12-4-8 0,6 6 7 15,-6-6 7-15,0 0 5 0,1 7 1 0,-1-7 3 16,0 0 1-16,-12 19-1 0,5-14 10 0,-2 6-13 16,-1-8 2-16,1 8-4 0,-5-4 2 0,2-2 0 15,-1 4-1-15,1-3 2 0,-2 2 0 0,4 2-7 16,-2-3 5-16,2 0-6 0,1 0 4 0,1 1 2 0,-2 1-11 16,4-2 0-16,-2-1 5 0,1 3 0 0,7-9-1 15,-9 16 2-15,5-8-7 0,-1 1 4 0,5-9-2 16,-3 18 4-16,3-7-3 0,0-11-9 0,0 18 6 15,2-8 1-15,-1 0 6 0,4 4-5 0,-1 0 5 16,0 0-1-16,2 0 19 0,3 0-5 0,-1 2 7 16,2 6 0-16,1 0 6 0,2-2-2 0,-5-3-4 15,4 2-1-15,-1 1-2 0,-2-4-1 0,0 0-3 16,-3 2 1-16,2 0-4 0,-2-2 1 0,3 5-4 16,-6-3-8-16,-2-5-26 0,2 5-24 0,-3-1-33 15,-3-6-41-15,-1 3-40 0,-5-1-47 0,0 2-55 16,-2-5-61-16,-4-3-272 0,-1 2-640 0,0-4 283 0</inkml:trace>
        </inkml:traceGroup>
      </inkml:traceGroup>
    </inkml:traceGroup>
    <inkml:traceGroup>
      <inkml:annotationXML>
        <emma:emma xmlns:emma="http://www.w3.org/2003/04/emma" version="1.0">
          <emma:interpretation id="{2B5C22D1-A499-4E57-8AB0-3834992AE142}" emma:medium="tactile" emma:mode="ink">
            <msink:context xmlns:msink="http://schemas.microsoft.com/ink/2010/main" type="paragraph" rotatedBoundingBox="21400,6067 25124,6065 25125,7304 21401,7305" alignmentLevel="2"/>
          </emma:interpretation>
        </emma:emma>
      </inkml:annotationXML>
      <inkml:traceGroup>
        <inkml:annotationXML>
          <emma:emma xmlns:emma="http://www.w3.org/2003/04/emma" version="1.0">
            <emma:interpretation id="{0517DC72-CF70-48F9-9B19-0F3E9B0D2A0A}" emma:medium="tactile" emma:mode="ink">
              <msink:context xmlns:msink="http://schemas.microsoft.com/ink/2010/main" type="line" rotatedBoundingBox="21400,6067 25124,6065 25125,7304 21401,7305"/>
            </emma:interpretation>
          </emma:emma>
        </inkml:annotationXML>
        <inkml:traceGroup>
          <inkml:annotationXML>
            <emma:emma xmlns:emma="http://www.w3.org/2003/04/emma" version="1.0">
              <emma:interpretation id="{A47185D3-0763-4EA2-9853-2DE353549AEA}" emma:medium="tactile" emma:mode="ink">
                <msink:context xmlns:msink="http://schemas.microsoft.com/ink/2010/main" type="inkWord" rotatedBoundingBox="21400,6450 21798,6449 21799,6684 21401,6685"/>
              </emma:interpretation>
            </emma:emma>
          </inkml:annotationXML>
          <inkml:trace contextRef="#ctx0" brushRef="#br0" timeOffset="1266.6">-246-3568 56 0,'0'0'192'16,"0"0"-13"-16,0 0-10 0,0 0-17 0,0 0-11 16,0 0-5-16,31-9-13 0,-31 9-5 0,11-5-5 15,-11 5-6-15,13 0-3 0,-13 0-2 0,0 0 1 16,18-4-18-16,-18 4-3 0,12-1-4 0,-12 1-2 15,13-4-1-15,-13 4-3 0,0 0 0 0,17 0-5 0,-17 0-3 16,16 0-8-16,-7-4-2 0,-9 4-3 16,20-2-5-16,-8 2-6 0,-12 0-2 0,20-1-4 15,-8 0-2-15,-12 1 1 0,21-2-10 0,-6 1-1 0,-4 2-2 16,-11-1 1-16,19-1-3 0,-19 1-1 0,18-2-3 16,-18 2 0-16,18-2-3 0,-11 0 1 0,-7 2-3 15,0 0 1-15,21 0-1 0,-21 0-3 0,11-4-1 16,-11 4 3-16,0 0-3 0,16-1 0 0,-16 1 2 15,0 0-3-15,13 0 3 0,-13 0-2 0,0 0-5 16,0 0 0-16,15-2 0 0,-15 2 0 0,0 0-9 16,0 0-25-16,9 3-27 0,-9-3-18 0,0 0-30 15,0 0-26-15,0 0-37 0,0 0-35 0,0 0-176 16,-27 17-415-16,17-15 184 0</inkml:trace>
          <inkml:trace contextRef="#ctx0" brushRef="#br0" timeOffset="1599.45">-151-3429 16 0,'0'0'183'15,"0"0"-11"-15,0 0-14 0,0 0-8 0,0 0-19 0,0 0-6 16,5 15-1-16,-5-15-1 0,0 0-3 0,9 5 3 15,-9-5 2-15,9 7 0 0,-9-7-4 0,13 6-3 16,-13-6-2-16,15 4-6 0,-6-3 2 0,-9-1-11 16,20 1-8-16,-9-1-8 0,3 2-4 0,-14-2-10 15,27-2-6-15,-12 2-8 0,0 0-4 16,-5-1-2-16,-10 1-7 0,21 0-4 0,-9 0-3 0,-12 0-4 16,19 0-2-16,-7 0-6 0,-12 0 1 0,17-1-7 15,-17 1-2-15,13 0 0 0,-13 0-2 0,12 1-4 16,-12-1-23-16,0 0-23 0,13 3-25 0,-13-3-28 15,0 0-24-15,3 8-41 0,-3-8-30 0,0 0-33 16,0 0-179-16,0 0-427 0,0 0 190 0</inkml:trace>
        </inkml:traceGroup>
        <inkml:traceGroup>
          <inkml:annotationXML>
            <emma:emma xmlns:emma="http://www.w3.org/2003/04/emma" version="1.0">
              <emma:interpretation id="{1D5865E9-5DD7-45C2-A1B8-09FB12415ED9}" emma:medium="tactile" emma:mode="ink">
                <msink:context xmlns:msink="http://schemas.microsoft.com/ink/2010/main" type="inkWord" rotatedBoundingBox="22277,6067 25124,6065 25125,7304 22278,7305"/>
              </emma:interpretation>
            </emma:emma>
          </inkml:annotationXML>
          <inkml:trace contextRef="#ctx0" brushRef="#br0" timeOffset="10224.72">1324-3548 35 0,'0'0'154'16,"0"0"-11"-16,0 0-11 0,0 0-16 0,0 0-6 0,0 0-17 16,0 0 2-16,0 0-9 0,0 0-10 0,0 0 0 15,8 13 2-15,-8-13-5 0,0 0 3 0,0 0-4 16,12 2 2-16,-12-2-1 0,0 0-4 0,15 0-11 15,-15 0 0-15,0 0-1 0,15 0 3 0,-15 0-2 16,15-2-1-16,-15 2 0 0,17-1-4 0,-6-3-1 16,-1 1-4-16,-10 3-5 0,21 0-3 0,-9-5-2 15,-1 0-9-15,-1 4-1 0,-10 1-3 0,19-3-2 16,-7 1 0-16,-12 2-2 0,20 0-5 0,-11-1 0 16,-9 1-9-16,16 1 8 0,-16-1-1 0,14 2-1 0,-14-2-1 15,13 0-1-15,-13 0-3 0,16 2 3 0,-7-1-3 16,-9-1-1-16,14 4-2 0,-14-4 1 0,10 2 0 15,-10-2 1-15,17 1-4 0,-10 3-2 0,-7-4-1 16,15 3 4-16,-15-3-1 0,15 4 1 0,-5-4 0 16,-10 0-3-16,17-4 4 0,-17 4 3 0,16 0 3 15,-16 0 1-15,15 0-3 0,-15 0 2 0,15-1-3 16,-15 1 1-16,18-2-4 0,-12-3 4 0,-6 5-3 0,0 0-3 16,13-5 0-16,-13 5 3 0,0 0-5 0,12-2 5 15,-12 2-4-15,0 0-2 0,0 0-5 0,0 0-8 16,0 0-11-16,0 0-16 0,0 0-16 15,0 0-19-15,0 0-21 0,0 0-24 0,0 0-21 0,0 0-47 16,0 0-146-16,0 0-360 0,0 0 160 0</inkml:trace>
          <inkml:trace contextRef="#ctx0" brushRef="#br0" timeOffset="11397.93">1384-3440 93 0,'0'0'170'0,"0"0"-12"0,0 0-16 0,-6 8 1 16,6-8-8-16,0 0-5 0,-6 10 3 0,6-10-3 15,0 0-4-15,-7 12-8 0,7-12-6 0,-8 9-2 16,8-9-5-16,-10 11-2 0,4-4-9 0,6-7 3 15,-12 9-9-15,7 0-1 0,-4-3-5 0,5 3-6 16,-2-2-10-16,0 2-6 0,0-1-4 0,-1-1-3 0,1 0-6 16,0 3-5-16,1-2-5 0,5-8 0 15,-9 17-7-15,5-11-3 0,4-6-2 0,-5 16-3 0,5-16-1 16,-4 9-7-16,4-9 1 0,-5 11-1 16,5-11 0-16,0 0 0 0,0 0-4 0,3 11 3 0,-3-11-5 15,0 0 0-15,9 9-3 0,-9-9 6 0,0 0-2 16,15 1-4-16,-15-1 0 0,17-4 2 0,-17 4-4 15,16 0 1-15,-4-2-7 0,-12 2 5 0,19-4 0 16,-8 0-3-16,-1 3 6 0,-10 1-3 0,21-2 2 16,-9-1-7-16,0-1 7 0,-12 4-2 0,21-2 0 15,-14 1-4-15,10 0-1 0,-17 1 5 0,15-4 0 0,-15 4-2 16,15-3-1-16,-15 3 6 0,13 0-2 0,-13 0-3 16,16 0 2-16,-16 0 1 0,0 0-2 0,15 0 2 15,-15 0 0-15,12 4 0 0,-12-4-8 0,11 3 9 16,-11-3-7-16,12 1 5 0,-12-1-4 0,12 3 3 15,-12-3 1-15,9 7-4 0,-9-7 3 0,16 2 0 16,-9-1-3-16,-7-1-3 0,12 4 1 0,-12-4 5 0,14 6-2 16,-7-6 2-16,2 4-2 0,-9-4 4 15,14 7-3-15,-8-3 1 0,-6-4 0 0,11 4-2 16,-11-4 3-16,12 6-1 0,-7-2-7 0,-5-4 9 0,10 3-2 16,-10-3 1-16,6 10-3 0,-6-10 1 0,9 4 3 15,-9-4-2-15,6 5-7 0,-6-5 11 0,8 5-6 16,-8-5 2-16,0 0-1 0,6 11 1 0,-6-11 0 15,6 6 0-15,-6-6-5 0,6 5 6 0,-6-5-1 16,0 0 2-16,7 13-3 0,-7-13 0 0,4 5 11 16,-4-5 7-16,0 0 1 0,3 10-2 0,-3-10 0 15,0 0-5-15,8 7-4 0,-8-7 7 0,6 6-7 16,-6-6 5-16,0 0-2 0,0 0 3 0,6 8-4 16,-6-8 4-16,0 0 2 0,0 0 2 0,0 0-2 15,0 12 3-15,0-12 0 0,0 0 6 0,0 0-1 0,0 0-2 16,0 0-1-16,-2 16 1 0,2-16 4 0,0 0 1 15,-7 9-3-15,7-9 1 0,-5 9-2 0,5-9 5 16,-7 6-4-16,7-6 0 0,-11 7-4 0,11-7 1 16,-7 9-5-16,7-9 2 0,-7 8-6 15,7-8 3-15,-8 8 0 0,8-8-1 0,-12 6-3 0,5-2 3 16,7-4-6-16,-9 9-1 0,9-9 1 0,-12 7-5 16,4-2 7-16,8-5-3 0,-16 11-5 0,7-8 5 15,-4 2-5-15,2-1 3 0,2 0-2 0,0 0 9 0,-1-1-9 16,10-3 0-16,-18 7-1 0,11-6-2 0,7-1-3 15,-15 3 1-15,15-3 4 0,-14 5-1 0,14-5 1 16,-9 2 8-16,9-2 0 0,0 0 5 0,-16 4-3 16,16-4 4-16,0 0-3 0,-15 1-6 0,15-1 3 15,-12 0 6-15,12 0 0 0,0 0 8 0,-16-4 0 16,16 4-5-16,0 0 0 0,-15-1-1 0,15 1-10 16,0 0 13-16,-15 0-12 0,15 0 7 0,0 0-1 15,-15 0-9-15,15 0 6 0,0 0-3 0,0 0 3 16,-15 1 0-16,15-1-3 0,0 0-1 0,0 0-4 0,0 0 3 15,-15 0-2-15,15 0 1 0,0 0 0 16,0 0-5-16,0 0 1 0,0 0-7 0,0 0 3 0,0 0-2 16,0 0 3-16,0 0-4 0,0 0-26 0,0 0-29 15,0 0-44-15,0 0-48 0,0 0-67 16,0 0-54-16,0 0-314 0,0 0-637 0,-9-11 282 16</inkml:trace>
          <inkml:trace contextRef="#ctx0" brushRef="#br0" timeOffset="2604.66">1037-3894 167 0,'0'0'206'0,"0"0"-11"15,0 0-19-15,0 0-16 0,0 0-14 0,0 0-11 16,0 0-11-16,-15-8-3 0,15 8-4 0,-18 0-4 15,18 0-5-15,-24 5-3 0,8-2-2 0,1 4-6 16,0 0-6-16,-2-4-6 0,-1 1-9 0,3 3-2 16,1-1-7-16,-1 1-5 0,-3-1-2 0,4-1-7 15,5 1-3-15,-3 2-7 0,4-4-4 0,-3 2-5 16,4-2-1-16,-4 1-5 0,11-5 0 0,-13 9-5 16,13-9-4-16,-9 9 2 0,9-9-4 0,-6 6-2 0,6-6-2 15,-3 10-1-15,3-10 2 0,0 0-3 0,-5 10-3 16,5-10 1-16,0 0-1 0,0 0-1 0,0 0-2 15,6 13 0-15,-6-13 3 0,0 0-2 0,9 9-3 16,-9-9 1-16,6 6-1 0,-6-6-2 0,6 8 3 16,-6-8-2-16,8 7 2 0,-8-7-2 0,0 0 2 15,10 6-3-15,-7 0 1 0,-3-6 0 0,8 7-2 16,-8-7 1-16,10 8 2 0,-10-8-5 0,7 5 2 16,-7-5 3-16,8 9-3 0,-8-9 2 0,7 6-3 0,-7-6 0 15,8 7 2-15,-8-7-1 0,6 7 0 16,-6-7 1-16,6 7 2 0,-6-7-4 0,0 0 5 15,4 10 7-15,-4-10 6 0,0 0 4 0,2 11 3 0,-2-11 10 16,0 0-7-16,-6 14 2 0,6-14-1 0,-9 13 0 16,1-6 3-16,-2 5-9 0,-2-2-1 15,-1 0 0-15,-1 1-3 0,1 1-3 0,-1 1 2 0,4-2-4 16,-4 2 1-16,1-2-2 0,1-2-3 0,0 0 1 16,3 4-2-16,0-8-2 0,5 1 0 0,4-6-3 15,-11 13 0-15,5-6-1 0,6-7 2 0,-7 11-1 16,7-11 0-16,-6 5-1 0,6-5-1 0,0 0 3 15,0 0-1-15,0 0 2 0,0 0-1 0,13 13 0 16,-13-13-2-16,17 0-4 0,-17 0 3 0,15-1 3 16,-15 1 0-16,16 0-1 0,-16 0-3 0,19-4 0 15,-19 4 1-15,18-2-2 0,-9 2 4 0,-9 0-6 16,18 0 3-16,-18 0 1 0,12 2 1 0,-12-2 0 0,0 0-1 16,15 0 0-16,-15 0 1 0,11 1-2 15,-11-1 0-15,8 4 3 0,-8-4-4 0,0 0 0 0,9 13 2 16,-9-13 0-16,5 7 2 0,-5-7-2 0,4 11 1 15,-4-11 1-15,2 14-1 0,-2-14-1 0,1 14 0 16,-1-14 3-16,-1 14 4 0,1-5 1 0,0-9 3 16,0 20 1-16,-2-7 0 0,2 1 8 0,0 1 5 15,-4-3-4-15,2 3-2 0,-1-1 3 0,3 2 0 16,-1-1 0-16,1 1-4 0,-2-1 0 0,1 2 6 16,1-1-3-16,0-1 2 0,0 1-2 0,0-3-4 15,0 5-3-15,0-5-1 0,0 1 0 0,0 0-1 0,0 0-6 16,0-14 3-16,0 20 0 0,-3-13-20 0,3-7-30 15,0 16-37-15,-3-6-44 0,0 0-51 16,3-10-56-16,-3 11-72 0,3-11-228 0,-7 10-571 0,7-10 254 16</inkml:trace>
          <inkml:trace contextRef="#ctx0" brushRef="#br0" timeOffset="59758.2">1023-2809 109 0,'0'0'147'0,"0"0"-8"16,0 0-11-16,0 0-9 0,0 0-11 0,0 0-5 15,0 0-9-15,0 0-8 0,0 0-7 0,0 0-3 16,0 0-6-16,0 0-3 0,-7 6-8 0,7-6 1 15,0 0-1-15,0 0-8 0,0 0-3 0,0 0 1 16,0 0-4-16,0 0 2 0,0 0-3 0,0 0-1 16,0 0-8-16,0 0 1 0,0 0-6 0,0 0 2 15,0 0-8-15,0 0 3 0,0 0 0 0,0 0 0 16,0 0 2-16,0 0-4 0,0 0 4 0,0 0 2 16,0 0-6-16,0 0 0 0,0 0-1 0,0 0-3 15,21-23 6-15,-12 20-1 0,1-8-4 0,2 1-2 0,1-2-4 16,5-5 1-16,3-3-1 0,6-7 1 15,0 0-3-15,4-1 0 0,-1-2-5 0,1-1 2 16,4-5-2-16,-3 4 2 0,7-4-6 0,3 2 4 0,-3-4-4 16,16-14 2-16,-4 3-4 0,2 1-2 0,-12 14 5 15,-4 1-3-15,-1-2 3 0,-4 2-6 0,1-1 2 16,-4 4 2-16,-3-1-2 0,0 6 7 0,-8 4 4 16,-3 1-3-16,-2-2 11 0,-1 8-9 0,-3 1-1 15,1-3 2-15,-4 4-1 0,2-2 0 0,-5 5-4 16,6-2 0-16,-6 2 0 0,3 2-4 0,-6 7 1 15,6-10-1-15,-6 10 1 0,6-11-3 0,-6 11 1 16,7-6-2-16,-7 6-4 0,0 0-18 0,9-5-21 0,-9 5-22 16,0 0-26-16,0 0-24 0,0 0-40 0,19 6-46 15,-19-6-139-15,0 0-367 0,11 5 162 0</inkml:trace>
          <inkml:trace contextRef="#ctx0" brushRef="#br0" timeOffset="28503.43">2097-3162 78 0,'0'0'124'0,"6"-5"1"0,-6 5-22 0,0 0-3 15,0 0-6-15,0 0 0 0,0 0-10 0,4-9 3 16,-4 9-3-16,0 0-4 0,0 0 4 0,0 0-4 16,0 0 0-16,0 0-1 0,0 0-3 0,0 0 3 15,3-11-6-15,-3 11-1 0,0 0 1 0,0 0-2 16,0 0-2-16,0 0-3 0,0 0-5 0,0 0-2 16,0 0 0-16,0 0-5 0,0 0-1 15,0 0-4-15,0 0 3 0,0 0 4 0,0 0 6 0,0 0 1 16,0 0-4-16,0 0 8 0,-15 36-1 0,11-26-7 15,1 8-2-15,-3-5-6 0,-1 5-6 0,-1 4-2 0,-2 3-5 16,1 1 1-16,-2-1-12 0,-4 10-9 0,-4-4-49 16,-2 2-58-16,-3-2-76 0,5-7-83 15,-11 4-179-15,-1-1-462 0,2-2 204 0</inkml:trace>
          <inkml:trace contextRef="#ctx0" brushRef="#br0" timeOffset="30724.64">2468-3533 185 0,'0'0'177'0,"0"0"-13"15,-9 3-13-15,9-3-8 0,0 0-12 0,0 0-4 16,0 0-6-16,0 0 0 0,0 0-1 0,0 0-2 15,0 0 1-15,0 0 0 0,0 0-2 0,0 0 0 0,0 0-1 16,0 0-4-16,0 0 2 0,0 0-8 0,0 0-6 16,0 0-11-16,0 0-9 0,0 0-8 0,0 0-6 15,0 0-8-15,0 0-5 0,0 0-2 0,0 0-7 16,0 0-9-16,0 0 0 0,-3-25-3 0,3 25-4 16,0 0-4-16,0 0-2 0,3-18-1 0,-3 18-2 15,8-14-3-15,-8 6 0 0,0 8-16 0,7-13-1 16,-2 4 2-16,2 4-3 0,-4-3 2 0,6 1 0 15,0-4-1-15,-3 4 1 0,3 1-1 0,-2-5 5 16,5 4-6-16,-6-1 1 0,2 1 3 0,-1 0-1 0,2 2-4 16,-1-1 3-16,-8 6 0 0,15-11 0 15,-9 5-3-15,-6 6 6 0,13-7-5 0,-13 7 1 0,15-5-1 16,-15 5 0-16,13-2-1 0,-13 2 5 0,11-4-3 16,-11 4 2-16,0 0-1 0,15-1 1 15,-15 1-2-15,0 0 1 0,18 7 1 0,-11-3 1 0,-7-4-2 16,15 8-2-16,-9-6 3 0,-6-2-1 0,9 15 0 15,-2-9 1-15,-2-1 4 0,1 2-6 0,0 0-2 16,-6-7 2-16,7 12 0 0,-2-5-1 0,-5-7 2 16,9 13 5-16,-9-4 3 0,0-9-2 0,1 16 3 15,2-8-1-15,-1 2 4 0,-2 1-4 0,0-11-2 0,-2 19 4 16,-1-7-3-16,2-1 6 0,-1 3-5 16,2 1 0-16,-4-2 2 0,1 5 1 0,-3-5-5 15,0 5 7-15,0-4-7 0,0 0-1 0,-2 3 2 0,1-1-1 16,-1-1 5-16,-2 1-7 0,1-3 3 0,-1 9-1 15,2-7 8-15,1-1-4 0,-2 1-12 0,-2 1 2 16,-1-1 0-16,5-2 4 0,-2 0-2 0,-1-1 2 16,-1 2 7-16,-1 0-7 0,3-5 1 0,0 4 0 15,-1-3-3-15,-1 0-2 0,2 1-1 0,-1-1 13 16,4-3-11-16,-1 1-2 0,-1-2 3 0,4 0 1 16,4-6 0-16,-15 8-1 0,15-8-1 0,-12 10 2 15,12-10 0-15,-8 7 0 0,8-7 0 0,-9 4-1 16,9-4 0-16,0 0 0 0,-10 8-1 0,10-8 1 15,0 0-3-15,0 0 1 0,-9 5-1 0,9-5 3 0,0 0-3 16,0 0 3-16,0 0 3 0,0 0-6 16,0 0 2-16,0 0 0 0,0 0-2 0,0 0 1 15,0 0-2-15,0 0 4 0,22-20-8 0,-22 20 5 0,18-7 1 16,-9 3-6-16,2 0 4 0,1-2 2 0,1 3-3 16,0-1 3-16,1-2-2 0,-1 2 3 0,2 3-5 15,3-5 1-15,-7 5 5 0,6-2-2 0,-3-1 6 16,4 1-6-16,-3 3 0 0,-2 0 0 0,5 0-2 15,-3 3 1-15,0-3 1 0,1 1-1 0,1-1-1 0,2 3 1 16,-4-2 2-16,4-1-1 0,-2 2 0 0,-8-1 3 16,6-1-1-16,-4 0 2 0,-11 0 5 15,26 0 4-15,-17 0 2 0,-9 0 4 0,19-1 3 0,-8-1 0 16,-11 2 5-16,16-1-2 0,-16 1 0 0,10-4 1 16,-10 4-7-16,11-3-2 0,-11 3 0 0,0 0 2 15,12-2-2-15,-12 2-4 0,0 0-4 0,0 0-2 16,0 0-3-16,0 0-23 0,0 0-27 0,0 0-31 15,0 0-46-15,0 0-42 0,0 0-50 0,0 0-65 16,0 0-224-16,0 0-545 0,0 0 241 0</inkml:trace>
          <inkml:trace contextRef="#ctx0" brushRef="#br0" timeOffset="50681.88">3144-3936 110 0,'0'0'115'0,"0"0"-5"0,0 0 0 0,0 0-9 15,0 0 0-15,0 0-2 0,0 0 0 0,0-15 0 16,0 15-9-16,0 0 5 0,0 0-5 0,0 0 1 16,0 0 1-16,0 0-5 0,-6-8-7 0,6 8-1 15,0 0-6-15,0 0-4 0,0 0-3 0,0 0-1 16,0 0-3-16,0 0-7 0,0 0-5 0,0-15-4 15,0 15-6-15,0 0-4 0,0 0-3 0,12-7 0 16,-12 7-7-16,12-2 0 0,-12 2-2 0,10-5-6 16,-10 5 2-16,18-4-5 0,-18 4 0 0,18-3-3 0,-10 3 1 15,-8 0-1-15,16-4-3 0,-16 4 0 16,16 0 1-16,-16 0-4 0,17 0-3 0,-17 0 3 0,16 0 0 16,-16 0-1-16,11 4-2 0,-11-4-2 0,12 5 3 15,-12-5 0-15,10 3 0 0,-10-3 0 16,7 9-1-16,-7-9 4 0,0 0 2 0,5 11 2 0,-5-11 1 15,3 10 2-15,-3-10-4 0,0 11 4 0,0-11-4 16,3 10-2-16,-3-10 1 0,3 14-1 0,-3-14-2 16,1 12 0-16,-1-12-1 0,5 11-2 0,-5-11 3 15,1 15-2-15,-1-15-3 0,3 11 2 0,-3-11 0 16,0 13 0-16,0-13 0 0,0 13 11 0,0-13 5 16,0 11 4-16,0-11 4 0,-4 15-1 0,4-15 3 15,-5 15-4-15,5-15 0 0,-4 15 3 0,2-7 3 0,1 1-5 16,1-9-2-16,-11 15-1 0,8-5-3 0,3-10 3 15,-6 15-6-15,3-8 1 0,1 3-5 0,2-10 3 16,-5 15-4-16,5-4-1 0,0-11 0 0,-1 16-2 16,1-16-2-16,0 14 1 0,0-14-2 0,0 15 2 15,0-15-2-15,1 16-1 0,2-10 2 0,-3-6-3 16,4 12 2-16,-4-12 2 0,3 13-3 0,3-9 1 16,-6-4 2-16,6 9-2 0,-6-9-2 0,9 9 3 15,-9-9 0-15,11 7 0 0,-4-3 1 0,-1 3-2 16,-6-7 0-16,14 8-1 0,-10-6 3 0,-4-2-4 15,15 4 1-15,-15-4-2 0,13 7 0 0,-8-6 2 0,-5-1-2 16,12 7 3-16,-12-7-3 0,10 4 2 0,-10-4-3 16,0 0 1-16,0 0 2 0,9 2 5 0,-9-2 2 15,0 0 1-15,8 6 5 0,-8-6 1 0,0 0-2 16,6 11 1-16,-6-11 4 0,0 0-3 0,1 12-4 16,-1-12 1-16,5 6 4 0,-5-6 4 0,0 13 3 15,0-13-5-15,0 0-2 0,0 20-3 0,0-20 2 16,0 15-4-16,0-15 2 0,0 12-6 0,0-12 0 15,-5 17-1-15,4-10-2 0,1-7 3 0,-2 17-3 16,2-17-4-16,-1 12 2 0,-2-1 1 0,3-11-1 16,0 16-1-16,0-5 4 0,0-11-4 0,0 16-1 15,-2-6-2-15,2-10 0 0,2 18 1 0,-2-18-2 16,0 18-1-16,0-8 2 0,0 1 1 0,0-11-3 0,0 15 0 16,0-15 3-16,0 16 0 0,3-7-4 0,-3-9-1 15,1 16 5-15,-1-6-1 0,0-10-2 0,2 21 0 16,-2-13-2-16,1 6 5 0,-1-4 0 0,5 3-3 15,-5-2 2-15,4 3 8 0,-2 3 2 0,-1-6 2 16,-1 3-4-16,2 3 11 0,-2-7 2 0,3 7 2 16,-3-6-6-16,1 3 2 0,1-3-2 0,-2 3-3 15,4-2 3-15,-4 3 1 0,3-4-6 0,-3 2-2 16,0-13 0-16,0 18-1 0,-3-7 0 0,-1 2-24 16,-2-6-33-16,0 5-49 0,-5-2-60 0,-5 1-81 0,7-2-97 15,-11-3-211-15,6-1-587 0,-6 1 260 0</inkml:trace>
        </inkml:traceGroup>
      </inkml:traceGroup>
    </inkml:traceGroup>
  </inkml:traceGroup>
</inkml:ink>
</file>

<file path=ppt/ink/ink20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6:04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B08C583D-9298-48F6-9FC2-F4778BB317A1}" emma:medium="tactile" emma:mode="ink">
          <msink:context xmlns:msink="http://schemas.microsoft.com/ink/2010/main" type="inkDrawing"/>
        </emma:interpretation>
      </emma:emma>
    </inkml:annotationXML>
    <inkml:trace contextRef="#ctx0" brushRef="#br0">111 539 23 0,'0'0'88'15,"-3"-12"-11"-15,3 12-1 0,0 0-7 0,0 0-8 16,0 0-5-16,0 0-11 0,0 0-1 0,-21 11-6 15,21-11 1-15,-10 7-11 0,10-7 6 0,-11 7-8 16,11-7-4-16,-7 9 0 0,7-9-3 0,-10 8 0 16,10-8 2-16,-8 7-10 0,8-7 4 0,-7 7-3 0,7-7-3 15,-6 5 3-15,6-5-6 0,0 0 3 0,0 0 2 16,-8 8-1-16,8-8 6 0,0 0-11 16,0 0 4-16,-7 5-4 0,7-5 3 0,0 0 4 0,0 0 5 15,0 0-3-15,0 0 4 0,0 0 6 0,-6 10-1 16,6-10-6-16,0 0 11 0,0 0-8 15,0 0 5-15,0 0-1 0,-8 7-2 0,8-7 5 0,0 0-2 16,0 0-2-16,0 0 2 0,0 0-4 0,0 0 6 16,0 0 3-16,0 0-4 0,0 0-1 0,0 0 3 15,0 0 0-15,0 0 7 0,0 0 2 0,0 0 3 16,0 0 1-16,0 0 6 0,32-13-3 0,-22 3-3 16,8 0 5-16,4-7 4 0,2-1 3 0,9-5-1 0,6-1 1 15,1-6 8-15,6 5-1 0,-2-4-5 16,2-1 2-16,13-8 3 0,-9 9-6 0,9-16 0 0,-15 14 0 15,-1 3-5-15,-1 0-4 0,-8 3-4 0,0-2-6 16,-1 4-1-16,-11 8-6 0,-1 1-2 0,-1-1-3 16,-5 6 2-16,-4-2 4 0,-2 4 2 0,-1-2 1 15,-1 3-6-15,-7 6 4 0,11-10-7 0,-8 4-2 16,-3 6-3-16,9-8-2 0,-9 8-3 0,0 0 1 16,9-5-1-16,-9 5-2 0,0 0-4 0,4-7 4 15,-4 7-7-15,0 0 2 0,0 0-2 0,0 0-2 16,0 0 4-16,0 0-3 0,0 0-11 0,0 0-9 15,0 0-15-15,0 0-16 0,0 0-22 0,0 0-20 16,0 0-28-16,0 0-34 0,0 0-29 0,-27 22-216 16,17-18-429-16,1 0 190 0</inkml:trace>
  </inkml:traceGroup>
</inkml:ink>
</file>

<file path=ppt/ink/ink20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6:06.488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29E5EF70-F8DF-4F6F-8E9F-E0789F0C790F}" emma:medium="tactile" emma:mode="ink">
          <msink:context xmlns:msink="http://schemas.microsoft.com/ink/2010/main" type="inkDrawing" rotatedBoundingBox="15995,5649 16144,6284 15715,6385 15566,5750" semanticType="callout" shapeName="Other">
            <msink:sourceLink direction="with" ref="{DAB20C24-CD12-4B70-B0D8-4CCB5737351B}"/>
          </msink:context>
        </emma:interpretation>
      </emma:emma>
    </inkml:annotationXML>
    <inkml:trace contextRef="#ctx0" brushRef="#br0">384 64 10 0,'0'0'109'0,"12"-4"2"0,-12 4-8 0,0 0-6 15,0 0-2-15,0 0 3 0,0 0-5 0,4-8-1 16,-4 8-5-16,0 0-4 0,0 0-3 0,0 0-2 16,0 0-5-16,0 0-7 0,0 0-10 0,0 0-1 0,-1-13-8 15,1 13-4-15,0 0 1 0,0 0-10 16,0 0 0-16,-17-10-6 0,17 10 0 0,-10-5 4 15,10 5-15-15,-15-5 2 0,15 5-1 0,-14-1 0 0,14 1-3 16,-16-5-4-16,16 5 2 0,-24-3-2 0,14 3-2 16,10 0 2-16,-20-2-7 0,20 2 2 0,-21-4 0 15,14 3-1-15,7 1 0 0,-19-1-2 0,19 1-1 16,-15-2 1-16,15 2 0 0,-14 0 3 0,14 0-5 16,-16 2 5-16,16-2-3 0,-14 2-1 0,14-2 3 15,-13 4 2-15,13-4-3 0,-15 2-4 0,15-2 1 16,-15 5-1-16,6-1 3 0,0 1 1 0,9-5-4 0,-13 10 0 15,5-5 4-15,2-2-4 0,-1 5 0 0,-3-5-1 16,10-3 0-16,-14 11 2 0,8-5 2 0,6-6-2 16,-13 11 3-16,10-8-1 0,3-3 1 0,-11 8-2 15,11-8 1-15,-4 11 1 0,-1-2 3 0,5-9 2 16,-4 10-1-16,4-10 4 0,-2 16 1 0,2-16 1 16,-1 16-5-16,1-16 5 0,3 20 2 0,0-9 1 15,-2-1-4-15,1 4 0 0,2-1 1 0,-2 2-2 16,2 0 1-16,-2-3-4 0,2 3 2 0,-2-3-2 15,-1 5 2-15,-1-1 0 0,2-5 0 0,1 6-2 16,-3-5-4-16,1 5 3 0,1-4 1 0,1 3-2 16,-2-3 1-16,2 0 1 0,-3 0-4 0,6 3 6 0,-3-7-8 15,0 6 3-15,-1-5 2 0,4 1 0 16,-3 0 1-16,0-1-3 0,3 2 1 0,-1-3 2 0,3 2-2 16,-2 0 3-16,0-5-4 0,1 4 1 0,1-2 1 15,-1-1-1-15,2 3-1 0,-1-4 2 0,-1 1-2 16,2-2-1-16,1-2-1 0,-1 1-1 0,-9-4 2 15,18 6-5-15,-6-5 6 0,-3 0-4 0,-9-1 3 16,20 0-1-16,-11 3-3 0,-9-3 3 0,19-3-1 16,-7 2-2-16,-12 1 3 0,22-5 0 0,-13 4-4 15,0-4 4-15,2 2-3 0,-1-1 2 0,0 0-2 16,-2-4 0-16,1 2 3 0,1 0-1 0,-1 1-2 16,2-4 3-16,-1 1-4 0,-1 0 1 0,-4 2 1 0,3-3 2 15,0 1-2-15,-2-1 0 0,-2 2 1 16,-4 7 0-16,9-14 0 0,-9 14 7 0,8-10 2 15,-8 10 5-15,3-7 4 0,-3 7-1 0,4-9 1 0,-4 9-1 16,0 0 1-16,0 0-2 0,2-11 3 0,-2 11-3 16,0 0-3-16,0 0-3 0,0 0 0 0,-11-11-1 15,11 11-1-15,-12-2-3 0,12 2 1 0,-18-2-1 16,18 2-4-16,-22-2 2 0,10 2-2 0,12 0 0 16,-27 2-1-16,9 0 1 0,4-2-1 0,-6 2 0 15,-1-1-2-15,-4 2-1 0,0-2-3 0,5 2-11 16,2-3-12-16,2 3-16 0,-4 1-17 0,1-4-14 15,3 2-18-15,-1 3-20 0,7-5-29 0,-1 3-32 16,2 1-170-16,9-4-370 0,-19 7 164 0</inkml:trace>
  </inkml:traceGroup>
</inkml:ink>
</file>

<file path=ppt/ink/ink20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6:08.389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3C4831C8-3CA1-4F90-BAC3-1130A32AD8C7}" emma:medium="tactile" emma:mode="ink">
          <msink:context xmlns:msink="http://schemas.microsoft.com/ink/2010/main" type="inkDrawing" rotatedBoundingBox="14322,7353 15413,6650 15440,6692 14349,7395" semanticType="callout" shapeName="Other">
            <msink:sourceLink direction="with" ref="{4FDAE543-20BE-4646-8488-A75A377E2A7E}"/>
            <msink:sourceLink direction="with" ref="{DAB20C24-CD12-4B70-B0D8-4CCB5737351B}"/>
          </msink:context>
        </emma:interpretation>
      </emma:emma>
    </inkml:annotationXML>
    <inkml:trace contextRef="#ctx0" brushRef="#br0">-5 707 92 0,'0'0'101'0,"0"0"-6"0,0 0-1 15,-9 7-7-15,9-7-11 0,0 0-4 0,0 0-2 16,0 0-4-16,0 0 2 0,0 0-22 0,0 0-1 16,0 0 2-16,0 0 0 0,0 0 1 0,0 0-6 15,0 0 1-15,0 0-8 0,0 0 3 0,0 0-5 0,0 0-6 16,0 0 1-16,0 0-1 0,0 0-1 16,26-16 3-16,-13 9-6 0,1-2 5 0,2-1-8 15,8-5 8-15,3 1 5 0,7-7 1 0,6-2 1 0,1-2 3 16,5-3 0-16,0 1 3 0,3-1-1 0,14-8 1 15,-17 7 2-15,14-9-1 0,-16 8-1 16,3 1 0-16,-1-1-3 0,0 0 0 0,-3 2 1 0,1 1-2 16,-4-2-3-16,-6 5 2 0,-1 0-2 15,-11 6 1-15,4-1-5 0,-10 7 1 0,1-5 8 0,-5 6 4 16,-4 2 4-16,3-2-1 0,-2 2-4 0,-3 5-3 16,-6 4-4-16,12-8-3 0,-12 8-3 0,7-7-5 15,-7 7-1-15,6-7-5 0,-6 7-3 0,0 0 0 0,0 0-3 16,8-5-3-16,-8 5 1 0,0 0 0 15,0 0-4-15,0 0-9 0,0 0-19 0,0 0-12 16,12 16-15-16,-12-16-14 0,1 10-21 0,-1-10-28 0,0 0-19 16,-7 20-27-16,7-20-40 0,-6 12-126 0,0-6-350 15,6-6 155-15</inkml:trace>
  </inkml:traceGroup>
</inkml:ink>
</file>

<file path=ppt/ink/ink20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6:10.650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E9E9F4BB-BE98-46C2-9340-9CD300BC750F}" emma:medium="tactile" emma:mode="ink">
          <msink:context xmlns:msink="http://schemas.microsoft.com/ink/2010/main" type="inkDrawing" rotatedBoundingBox="16089,6443 16755,6762 16534,7222 15868,6904" semanticType="callout" shapeName="Other">
            <msink:sourceLink direction="with" ref="{4FDAE543-20BE-4646-8488-A75A377E2A7E}"/>
            <msink:sourceLink direction="with" ref="{DAB20C24-CD12-4B70-B0D8-4CCB5737351B}"/>
          </msink:context>
        </emma:interpretation>
      </emma:emma>
    </inkml:annotationXML>
    <inkml:trace contextRef="#ctx0" brushRef="#br0">-2 282 109 0,'0'0'146'0,"0"0"-7"0,0 0-6 15,0 0-17-15,0 0-11 0,0 0-9 0,0 0-6 16,0 0-10-16,-6-15-3 0,6 15-10 0,0 0 3 16,0 0-16-16,0 0 1 0,8-22-7 0,-8 22 1 15,6-11-2-15,-6 11-3 0,7-14-4 0,-1 6 3 16,0 1-9-16,-6 7-1 0,12-17-4 0,-3 3-2 15,1 5 1-15,-1-3 0 0,2 0 4 0,-2 1-5 16,0 3-2-16,2-4 6 0,4-1 0 0,-4 2-2 0,4 2-2 16,-5-2 0-16,4 0-4 0,-1 4 4 15,2-3-4-15,-2 3-1 0,1 2-2 0,-2-1-4 16,-3 1-1-16,3 2-2 0,-12 3 0 0,15-6 0 0,-5 4-1 16,-10 2-1-16,15-4-4 0,-15 4-2 15,13 3 2-15,-13-3-2 0,12 7 3 0,-7 0-1 0,-5-7 0 16,4 13 0-16,1-1-1 0,-4 3-2 0,2 1 3 15,-1 1-4-15,-2 0 1 0,1 4-2 0,-1-3 1 16,-1-3 2-16,-1 8-2 0,-1-5 2 0,0 0-3 16,-1 7 3-16,-2-3-3 0,-2-1 4 0,4-3-1 15,-4 0-2-15,1-1-3 0,1-3 3 0,-2 3-3 0,1-3 1 16,-2 1 0-16,-1-2 1 0,2-1 0 16,-2 0 0-16,1-4 6 0,1 2-8 0,2-3 5 15,0 0 1-15,6-7-4 0,-13 11 0 0,10-7-1 0,3-4 4 16,-10 9-4-16,2-5 3 0,8-4-1 15,0 0-2-15,0 0 3 0,-13 0-3 0,13 0-1 16,0 0 4-16,0 0-4 0,0 0 4 0,0 0 0 0,-15-7-4 16,15 7 0-16,0 0-1 0,0 0 4 0,0 0 0 15,0 0-1-15,3-17 0 0,-3 17 0 0,0 0 2 16,19-13-3-16,-11 8-1 0,3 2 2 0,4-4 1 16,2 0-5-16,1 4 4 0,1-3-2 0,11-1 2 15,-3-1 2-15,3 4-2 0,8-5-1 0,3-2-1 16,-3 3 1-16,3 4-2 0,-10-3-2 0,-1 3 3 0,1-3 0 15,-3 3 1-15,1 2 1 0,-11 2 1 0,1-5-4 16,-1 4 0-16,-3 0 1 0,-2-2-8 0,-2 3-16 16,-11 0-16-16,15 3-16 0,-15-3-23 15,4 7-37-15,-4-7-32 0,0 0-180 0,0 0-356 16,0 0 158-16</inkml:trace>
  </inkml:traceGroup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5:36:59.050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253 85 18 0,'0'0'195'0,"0"0"-6"15,3-11-17-15,-3 11-2 0,0 0-11 0,3-9-7 0,-3 9-2 16,6-10-2-16,-6 10-6 0,0 0-5 16,3-10-4-16,-3 10-13 0,0 0-6 0,0 0-3 15,0 0-13-15,3-8-4 0,-3 8-11 0,0 0-5 16,0 0-10-16,0 0-4 0,0 0 3 0,0 0 9 16,0 0 1-16,0 0-4 0,-18 36 1 0,11-15 1 0,-10 1-4 15,5 4-15-15,-1 6 1 0,-3-1 4 0,-1 8-8 16,2-6 6-16,-1 1-4 0,2 4 4 0,1 0-4 15,0-3 0-15,1 0-7 0,-2 0 1 0,4-9-8 16,-2-3-6-16,4 1-6 0,2-1 2 0,0-1-5 16,-1-4 4-16,1-4-8 0,6 0-2 0,-6-2 0 15,3-3-2-15,3-9-2 0,-4 14-1 0,1-8 7 16,3-6-8-16,0 0 2 0,-3 15 6 0,3-15 7 16,0 0 5-16,0 0-9 0,0 0 1 0,0 0-3 0,0 0 5 15,0 0-9-15,0 0-6 0,0 0 0 0,22-40 2 16,-12 20-6-16,4-2 0 0,-2-4-4 0,7-6 12 15,-2-3-19-15,2-3 10 0,0 3-9 0,1-4 2 16,-1 1-9-16,1 3-1 0,-7-2-1 0,3 1-1 16,-2 2 5-16,-2 9 3 0,1 0-6 15,-4 1 4-15,2 2-1 0,-6 5 6 0,3 0-10 0,-5 1 4 16,6 0 3-16,-8 2 5 0,5 0-8 0,-6 4 5 16,6 2 0-16,-6 8-2 0,0-14-2 0,0 14 2 0,6-10 6 15,-6 10-6-15,0 0 0 0,2-13 1 16,-2 13-2-16,0 0 1 0,0 0-1 0,0 0 0 15,0 0 5-15,0 0 4 0,0 0-7 0,0 0 0 16,9 28 0-16,-6-14 2 0,-3 3 6 0,3 4-4 16,3 4-4-16,-2-1 0 0,5 0 2 0,1 12 4 0,-1-10 11 15,-1 10 1-15,1-10-3 0,1 8-3 0,7 3 4 16,-1-4-3-16,2 0 6 0,-8-8-2 0,1 0-1 16,1-1-3-16,1 1 0 0,1 2-2 0,-2-9-1 15,-2 6 6-15,-4-7-5 0,1-2-2 0,2 0 2 16,-3-3-3-16,2 0 7 0,-2 1-4 0,-3-6-9 15,1 3 9-15,2-3-6 0,-6-7 3 0,6 12-1 16,-6-12 4-16,3 6-8 0,-3-6-3 0,8 7 0 16,-8-7 4-16,0 0-4 0,6 4-14 15,-6-4-21-15,0 0-23 0,0 0-30 0,0 0-33 0,0 0-27 0,9-17-30 16,-9 17-40-16,0-15-30 0,0 15-25 0,0-15-244 16,-6 3-560-16,6 12 248 0</inkml:trace>
</inkml:ink>
</file>

<file path=ppt/ink/ink2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6:12.584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4FDAE543-20BE-4646-8488-A75A377E2A7E}" emma:medium="tactile" emma:mode="ink">
          <msink:context xmlns:msink="http://schemas.microsoft.com/ink/2010/main" type="inkDrawing" rotatedBoundingBox="14589,8241 16284,7328 16300,7358 14606,8272" semanticType="strikethrough" shapeName="Other">
            <msink:sourceLink direction="with" ref="{DAB20C24-CD12-4B70-B0D8-4CCB5737351B}"/>
            <msink:destinationLink direction="with" ref="{3C4831C8-3CA1-4F90-BAC3-1130A32AD8C7}"/>
            <msink:destinationLink direction="with" ref="{E9E9F4BB-BE98-46C2-9340-9CD300BC750F}"/>
          </msink:context>
        </emma:interpretation>
      </emma:emma>
    </inkml:annotationXML>
    <inkml:trace contextRef="#ctx0" brushRef="#br0">0 901 70 0,'0'0'111'0,"0"0"0"0,0 0-12 15,0 0-1-15,0 0-13 0,0 0-4 0,0 0-7 0,0 0-14 16,0 0 4-16,0 0 4 0,0 0-15 15,0 0-4-15,0 0-3 0,0 0-2 0,0 0-2 16,0 0 2-16,0 0-5 0,30-17 0 0,-15 11-7 0,0-3-1 16,4 2-5-16,4-6 1 0,-1 4 3 0,5-6-3 15,10-3 4-15,-1 0 5 0,4-6 1 0,8 6 2 16,1-6 1-16,17-7 5 0,-17 7-6 0,18-11 1 16,-1 6-3-16,1-2-1 0,-18 2-2 0,0 5-4 15,16-14-1-15,-18 10-1 0,14-10 1 0,-14 12-4 16,11-14 2-16,-12 15-1 0,0-7 1 0,-3 8 4 15,1 1 0-15,-2-3 0 0,-4 1-5 0,4 2-2 16,-5 0-2-16,2 3 1 0,-5 2-4 0,1-1-2 0,-10 4 2 16,0 5-5-16,-1-3-3 0,-1 2 0 15,-4 3-2-15,-3 1 2 0,-1-2 0 0,-3 4-4 16,0-1 0-16,-3 4-1 0,2-1-9 0,-11 3-8 0,12-4-10 16,-12 4-2-16,0 0-12 0,0 0-18 15,0 0-23-15,0 0-21 0,0 0-17 0,-20 23-25 0,10-15-34 16,-2-1-106-16,-5 1-302 0,-1-1 135 0</inkml:trace>
  </inkml:traceGroup>
</inkml:ink>
</file>

<file path=ppt/ink/ink2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6:35.379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E05FC17A-F486-4AC0-B14D-1000FCA5332D}" emma:medium="tactile" emma:mode="ink">
          <msink:context xmlns:msink="http://schemas.microsoft.com/ink/2010/main" type="inkDrawing"/>
        </emma:interpretation>
      </emma:emma>
    </inkml:annotationXML>
    <inkml:trace contextRef="#ctx0" brushRef="#br0">0 53 12 0,'0'0'115'0,"0"0"-2"0,0 0-9 16,0 0-9-16,0-13-4 0,0 13 0 16,0 0-5-16,0 0-5 0,0 0-1 0,1-12 2 0,-1 12-5 15,0 0 0-15,0 0-3 0,0-13 4 0,0 13-6 16,0 0 9-16,0 0-5 0,0 0 5 0,0 0-4 16,0-15-3-16,0 15-1 0,0 0 1 0,0 0-4 15,0 0-1-15,0 0-8 0,0 0-5 0,0 0-7 16,0 0-5-16,0 0-6 0,0 0-3 0,0 0-1 15,0 0-3-15,0 0 7 0,0 0 1 0,0 0 0 0,5 39 4 16,-4-25 3-16,-1-4-6 0,3 5-4 0,0 1-2 16,0 2-3-16,2-2-5 0,-2 3 4 15,1-4-7-15,1 1 2 0,-5 2-2 0,3 0-5 0,3-4-1 16,-2 3 0-16,-1 0-4 0,0-3 1 0,-3 1-2 16,3-1 4-16,1-1-4 0,-4-3-1 0,0 1-1 15,-4 3 2-15,4-14-3 0,-6 22-2 0,3-12-5 16,0-2-9-16,0 1-16 0,-1 1-12 0,4-10-19 15,-9 15-9-15,4-9-10 0,-1 3-12 0,6-9-7 16,-6 9-26-16,6-9-9 0,0 0-20 0,-10 3-11 16,10-3-178-16,0 0-363 0,0 0 161 0</inkml:trace>
  </inkml:traceGroup>
</inkml:ink>
</file>

<file path=ppt/ink/ink2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6:35.945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4FEE75CE-6D40-44DC-8683-C3B6B46B7F1E}" emma:medium="tactile" emma:mode="ink">
          <msink:context xmlns:msink="http://schemas.microsoft.com/ink/2010/main" type="inkDrawing"/>
        </emma:interpretation>
      </emma:emma>
    </inkml:annotationXML>
    <inkml:trace contextRef="#ctx0" brushRef="#br0">0 10 88 0,'0'0'128'0,"0"0"-9"16,3-11-12-16,-3 11 1 0,0 0-17 0,0 0-7 0,0 0-10 15,0 0-4-15,0 0-13 0,0 0 3 0,7-4-5 16,-7 4-9-16,0 0 3 0,0 0-5 0,0 0-11 16,0 0 1-16,22 10 6 0,-22-10-3 0,14 7 2 15,-4-2 3-15,-1-1 8 0,8-2 4 0,-4 2-5 16,6-1-3-16,1 3-3 0,2 1 2 0,4-3 0 16,0 1-5-16,0 1-3 0,1-2-2 0,-2 1 2 15,0 0-7-15,2 1-1 0,-4 1-2 0,-4-2-5 16,-1-2 1-16,-2 5-1 0,2-2-6 0,-3 1-2 15,-2 1 5-15,1 2-7 0,-1-4 7 0,-7 1 0 16,6-3-1-16,-4 6-4 0,-1 1 5 0,-1-3 5 0,0 3-4 16,0-5-1-16,0 3-3 0,-3 0 2 15,1-1 4-15,-1 3 4 0,0-3-4 0,-3-8 1 16,3 17-3-16,0-10 3 0,-3-7 5 0,0 17-4 16,-4-6 2-16,-1-2 4 0,2 3 0 0,-3 2-3 15,-1-4-3-15,0 3 3 0,-5-4-5 0,0 4-1 0,-2-3 0 16,-2 1-3-16,-1-1-2 0,-2 5-2 0,0-4-1 15,-4 2 0-15,4-6-5 0,0 6 4 0,2-6-4 16,-2-1 4-16,5 3-6 0,-5-2 2 0,7-1-3 16,-1-2 1-16,-4 3-2 0,8-4 2 0,-1 1-2 15,10-4-2-15,-17 7 1 0,17-7 0 0,-9 2-4 16,9-2-15-16,0 0-17 0,-10 2-18 0,10-2-20 16,0 0-22-16,0 0-13 0,0 0-19 15,0 0-18-15,0 0-18 0,27-18-184 0,-18 8-372 0,3-1 166 16</inkml:trace>
  </inkml:traceGroup>
</inkml:ink>
</file>

<file path=ppt/ink/ink2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6:36.235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42DFA7F9-F2C4-4B02-BEE7-A592345F0C29}" emma:medium="tactile" emma:mode="ink">
          <msink:context xmlns:msink="http://schemas.microsoft.com/ink/2010/main" type="inkDrawing"/>
        </emma:interpretation>
      </emma:emma>
    </inkml:annotationXML>
    <inkml:trace contextRef="#ctx0" brushRef="#br0">0-2 98 0,'0'0'204'0,"8"-3"-23"0,-8 3-12 0,0 0-24 16,0 0-13-16,0 0-11 0,0 0-12 15,0 0-10-15,0 0-12 0,0 0-5 0,19 9-3 0,-19-9 6 16,3 15 3-16,1-8-5 0,-1 0-5 0,3 4 7 16,-3-2-3-16,2 1-3 0,4 2-6 0,-3-4-2 15,-3 2-9-15,3-2-3 0,-2 1-8 0,4 0-1 16,-2 2-6-16,-2-4-5 0,0 1-1 0,2-2-1 16,0 1-4-16,-1 0-10 0,-5-7 4 0,9 16-3 15,-6-10-5-15,-3-6 0 0,4 11-4 0,-4-11-4 16,3 9-20-16,-3-9-24 0,-3 13-25 15,3-13-35-15,-1 12-33 0,1-12-34 0,-9 10-53 0,9-10-136 16,-15 2-376-16,15-2 166 0</inkml:trace>
  </inkml:traceGroup>
</inkml:ink>
</file>

<file path=ppt/ink/ink2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6:36.399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602E8F3F-1CA6-4AA7-94FC-3BF2A6CF15E8}" emma:medium="tactile" emma:mode="ink">
          <msink:context xmlns:msink="http://schemas.microsoft.com/ink/2010/main" type="inkDrawing"/>
        </emma:interpretation>
      </emma:emma>
    </inkml:annotationXML>
    <inkml:trace contextRef="#ctx0" brushRef="#br0">0 4 92 0,'3'-7'133'16,"-3"7"-22"-16,0 0-25 0,0 0-31 0,20 1-44 15,-20-1-93-15,0 0-88 0,12 6 40 0</inkml:trace>
  </inkml:traceGroup>
</inkml:ink>
</file>

<file path=ppt/ink/ink2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6:36.852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B6BF6FE4-50A0-4E7B-B0D0-7C77B6EB7E5C}" emma:medium="tactile" emma:mode="ink">
          <msink:context xmlns:msink="http://schemas.microsoft.com/ink/2010/main" type="inkDrawing"/>
        </emma:interpretation>
      </emma:emma>
    </inkml:annotationXML>
    <inkml:trace contextRef="#ctx0" brushRef="#br0">142 0 50 0,'0'0'165'0,"0"0"-18"16,0 0-13-16,0 0-11 0,0 0-14 0,0 0-2 15,0 0-7-15,-9 27-11 0,0-19-10 0,0 5-5 0,-1-1-8 16,1 3-3-16,-2-3-5 0,-2 1-6 0,1 0-7 15,3 0-1-15,0-2-2 0,-1 2-5 16,2-1-2-16,1-4-1 0,2 0 0 0,-1-1 0 0,6-7-5 16,-6 14-6-16,6-14-3 0,3 13 3 0,-3-13-2 15,0 0 0-15,8 18-4 0,-2-14-1 16,0-1-1-16,1 3 0 0,-7-6 0 0,20 5 0 0,-5-3 4 16,-8-1 1-16,5 3 6 0,0-3 3 0,3 4-5 15,0-5 0-15,-2 0-1 0,-1 5 0 0,3-4-5 16,-5 4-2-16,-1-3-1 0,2 3-2 0,-11-5 1 15,15 6 0-15,-9-2 2 0,-6-4 5 0,15 5 4 16,-11-1-2-16,-4-4 8 0,12 10-3 0,-12-10 3 16,7 10-3-16,-7-10 3 0,-3 11-2 0,3-11 1 15,0 0-5-15,-4 18-2 0,-3-12-3 0,7-6-1 16,-12 13-4-16,4-8-2 0,-2 2 0 0,-4-1 1 16,5-3-5-16,-4 5-5 0,1-5-7 0,-4 1-13 15,2 2-23-15,4-3 2 0,-2 1-14 0,0-2-20 0,-3 1-20 16,0-3-13-16,15 0-13 0,-19 0-24 15,19 0-17-15,-23-5-151 0,13 2-333 0,5-4 147 16</inkml:trace>
  </inkml:traceGroup>
</inkml:ink>
</file>

<file path=ppt/ink/ink2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6:37.213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BBE75C58-73C2-41D9-BF0A-113577E7A68F}" emma:medium="tactile" emma:mode="ink">
          <msink:context xmlns:msink="http://schemas.microsoft.com/ink/2010/main" type="inkDrawing"/>
        </emma:interpretation>
      </emma:emma>
    </inkml:annotationXML>
    <inkml:trace contextRef="#ctx0" brushRef="#br0">0 0 126 0,'0'0'159'0,"0"0"-18"0,0 0 5 16,0 0-6-16,0 0-2 0,21 21 0 0,-17-15-2 15,2 4-5-15,0-2 1 0,2 3-2 0,-1-1-1 16,0 3-5-16,1 1-11 0,4-3-3 0,0 9 1 15,1-7-14-15,-4 3-4 0,2-2-10 0,-2 0-8 16,1-1-8-16,-1 2-4 0,3-3-5 0,-3 1-4 16,-2 0-6-16,2 0-6 0,-1-1-2 0,-4 1-4 15,2 3-2-15,-3-3-6 0,0 0 2 0,0 2-3 0,-3-5-7 16,0 2 0-16,-3 2-4 0,2-2-13 0,1 2-10 16,-5-5-17-16,2 0-14 0,-3 1-23 0,2-2-18 15,1 2-18-15,-2-3-18 0,-1 0-18 0,6-7-16 16,-6 10-21-16,6-10-192 0,0 0-390 0,-13 3 173 15</inkml:trace>
  </inkml:traceGroup>
</inkml:ink>
</file>

<file path=ppt/ink/ink2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6:38.385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7611ED82-A79C-4348-9C71-9C41DAE8267E}" emma:medium="tactile" emma:mode="ink">
          <msink:context xmlns:msink="http://schemas.microsoft.com/ink/2010/main" type="inkDrawing"/>
        </emma:interpretation>
      </emma:emma>
    </inkml:annotationXML>
    <inkml:trace contextRef="#ctx0" brushRef="#br0">0 176 70 0,'0'0'139'0,"0"0"-13"0,0 0-10 0,0 0 3 16,33-11-8-16,-24 8-1 0,-9 3-7 0,25-4-5 15,-12-1 0-15,7 3-6 0,-1-2-4 0,-2-1 2 0,2 1-10 16,0 0-4-16,2 3-3 0,5-5-4 16,-1 5-7-16,-4-3-1 0,4 4-7 0,1-1-7 15,-9 0-8-15,9-3-3 0,-5 1-3 0,-2 1-2 0,0 2 1 16,2 0-6-16,-1-1-2 0,-2 0-4 15,3 1-6-15,-4-3 5 0,0 2-5 0,1-1 1 0,-3 2-1 16,3-4-4-16,-4 1-4 0,1-3 5 0,2 6-9 16,-7-5 6-16,1 1-1 0,-2 2 2 0,-9 2 3 15,19-5-5-15,-12 2-3 0,-7 3 3 0,12-7 3 16,-12 7 1-16,8-8-3 0,-8 8 2 0,4-8-3 16,-4 8-1-16,0 0-1 0,-1-15 2 0,1 15-1 15,0 0-1-15,-12-14-3 0,12 14 3 0,-14-7-4 16,14 7 6-16,-13-4-3 0,13 4-1 0,-15-6-3 15,15 6-2-15,-19-1 4 0,8-5 0 0,11 6-9 16,-19 3 10-16,19-3-3 0,-20 3 2 0,10 1-2 16,10-4 0-16,-19 3 2 0,8 1 1 0,2 1 0 15,-1 1-2-15,2-3 4 0,1 4-2 0,-1 1 6 0,3 0-1 16,-3 0 0-16,2 2-1 0,0-3 1 16,6-7 0-16,-7 18-4 0,7-8 3 0,-2-2-4 15,2-8 5-15,2 17-1 0,-2-17-3 0,7 15-1 0,-2-5 2 16,1-4 1-16,1-1-3 0,-1 0 0 0,3 0 0 15,1 0 3-15,-1-3-3 0,3 1 0 16,-12-3-1-16,21 1 3 0,-9 1-5 0,-2-4 3 0,-10 2-3 16,23-4 1-16,-14 0-3 0,3 1 0 0,-3-3 0 15,1 2-4-15,-1-1-2 0,2 0 3 0,-4-1-2 16,0 0 0-16,1-2-3 0,-2-2 1 0,1 3 1 16,-1-3 1-16,0 2 3 0,-6 8-1 0,6-13-1 15,-4 6 5-15,-2 7 0 0,6-13 6 0,-6 13-1 16,0 0 6-16,3-8-6 0,-3 8 5 0,0 0-2 15,0 0-1-15,0 0 0 0,6-7-1 0,-6 7-1 16,0 0 2-16,0 0-1 0,0 0 1 0,0 0-1 16,13 22 5-16,-13-22 4 0,6 9 0 0,0-3 3 15,-2 3 0-15,-4-9-5 0,11 14 2 0,-7-4-2 0,4-4 1 16,-4 1-2-16,2-2-1 0,-1 4 0 0,4-3-2 16,-9-6 0-16,13 9-2 0,-5-4 0 15,-1 1-5-15,0-3 6 0,-7-3-1 0,14 4-8 0,-14-4 8 16,18 0-2-16,-18 0-2 0,15-2 0 0,-15 2 0 15,15-5-2-15,-6 0 4 0,0-5-5 16,-4 4 1-16,-5 6 1 0,14-14-3 0,-10 9 2 0,4-7-3 16,-2 4 5-16,-6 8-3 0,10-11 1 0,-5 5-2 15,-5 6 2-15,7-9-1 0,-7 9 2 0,9-7-2 16,-9 7 1-16,0 0-3 0,11-6 4 0,-11 6-7 16,0 0 6-16,0 0-2 0,0 0-2 0,0 0 1 15,0 0 6-15,13 13-2 0,-13-13 0 0,1 12-3 16,-1-12 5-16,3 12-4 0,-3-12 2 0,2 15 2 15,-2-15-3-15,3 15 0 0,0-9 1 0,-3-6 0 16,3 16 1-16,0-8-2 0,-3-8 4 0,4 12-6 16,-1-6-1-16,-3-6 4 0,3 10 1 15,-3-10-2-15,6 5 3 0,-6-5-1 0,0 0-1 0,12 5 1 16,-12-5-1-16,0 0-2 0,0 0 2 0,18-5-2 0,-18 5 4 16,14-10-3-16,-10 5-1 0,-4 5 0 0,16-13 3 15,-10 4-1-15,-1 0-2 0,4 3 0 0,-2-8 1 16,-1 7-2-16,3-4 4 0,-3 1-3 0,0 5 1 15,-3-4 1-15,6 3-2 0,-9 6-2 0,7-11 2 16,-7 11 1-16,6-7 0 0,-6 7-2 0,0 0 2 16,8-8-3-16,-8 8 0 0,0 0 5 0,9-4-2 15,-9 4 1-15,0 0-3 0,0 0-1 0,0 0 5 16,16 8 8-16,-16-8 11 0,11 11 9 0,-7-5 5 16,4-1 1-16,-2 1-5 0,1 1-2 0,1 0-2 15,-1 3-4-15,3-3 1 0,-2 2-5 0,-1-3 0 16,1 3-5-16,-2-2-2 15,1 0-1-15,-7-7 2 0,9 13-14 0,-6-8-28 0,-3-5-22 0,8 8-29 16,-8-8-19-16,4 8-12 0,-4-8-10 0,0 0-26 16,0 0-10-16,0 0-19 0,0 0-175 0,0 0-378 0,0 0 167 15</inkml:trace>
  </inkml:traceGroup>
</inkml:ink>
</file>

<file path=ppt/ink/ink2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6:38.883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F057E3B7-0F80-4188-945C-8CAD0E201288}" emma:medium="tactile" emma:mode="ink">
          <msink:context xmlns:msink="http://schemas.microsoft.com/ink/2010/main" type="inkDrawing"/>
        </emma:interpretation>
      </emma:emma>
    </inkml:annotationXML>
    <inkml:trace contextRef="#ctx0" brushRef="#br0">15 75 68 0,'7'-11'196'0,"-7"11"-5"0,7-7-13 16,-7 7-12-16,0 0-14 0,6-6-16 0,-6 6-14 16,0 0-8-16,0 0-16 0,0 0-9 0,0 0-9 15,0 0-4-15,0 0-8 0,0 0-3 0,0 0-1 16,0 0 1-16,0 0-8 0,-17 27-1 0,17-27-1 16,-8 15-4-16,7-8-2 0,1-7-1 0,-6 18-5 15,4-10-3-15,2-8-1 0,0 18-4 0,2-11-3 16,-2-7 4-16,1 15-5 0,4-8 0 0,-5-7 1 15,12 13 0-15,-8-7-4 0,6-1 3 0,-1-5-8 16,8 4 2-16,-1-2-2 0,2-4-2 0,1 2-5 16,5-4 1-16,2-1-3 0,1-1 0 0,-2 0 0 15,2-2-1-15,3-2-6 0,-7 3-1 0,1-4 4 0,-4 4-3 16,4-4 0-16,-7 3 0 0,4-7-5 0,-4 5 2 16,-4-1 1-16,1 4 0 0,-4-6-2 15,-1 5 3-15,-5-1-3 0,2 2-4 0,-6 7 4 0,5-16 2 16,-5 16-6-16,0 0 1 0,-6-15 1 0,6 15 0 15,-14-7-1-15,14 7 0 0,-20 0 3 16,20 0-2-16,-24 4-1 0,9 1 1 0,1 0-1 0,2 1-1 16,1 3 2-16,3-5-1 0,-5 4-1 0,4 4 3 15,3-4-3-15,-2-1 0 0,4 3 0 0,1-3 0 16,3-7 1-16,-9 15 1 0,9-6-2 0,0-9-1 16,3 15-1-16,3-5 5 0,-2-3 0 0,2 0 2 15,5-4-4-15,1 3 3 0,3-3 0 0,4-2-1 16,0 0-4-16,5 3 5 0,3-5-3 0,-2-2 2 15,1 2-3-15,2 0-1 0,-3-2-24 0,1 1-28 16,-8 4-29-16,-3-4-30 0,0 4-31 0,-5-2-27 16,-10 0-59-16,13 4-121 0,-13-4-381 0,0 0 168 15</inkml:trace>
  </inkml:traceGroup>
</inkml:ink>
</file>

<file path=ppt/ink/ink2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6:39.892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7FEE6D5D-DA93-44AF-A5F8-2C5BB9302D8B}" emma:medium="tactile" emma:mode="ink">
          <msink:context xmlns:msink="http://schemas.microsoft.com/ink/2010/main" type="inkDrawing"/>
        </emma:interpretation>
      </emma:emma>
    </inkml:annotationXML>
    <inkml:trace contextRef="#ctx0" brushRef="#br0">11 63 5 0,'8'-10'172'0,"-2"4"-3"15,-6 6-5-15,12-8-5 0,-12 8 1 0,4-11-8 16,-4 11-4-16,3-8-8 0,-3 8-2 0,0 0-5 0,6-9-13 15,-6 9-11-15,0 0-9 0,0 0-7 16,0 0-11-16,2-11-10 0,-2 11-3 0,0 0-4 16,0 0-1-16,0 0-2 0,0 0-2 0,-11 29-2 15,8-18-7-15,2 3-3 0,-4-1 3 0,2 5 2 0,-1-1-8 16,1-3-2-16,3 3-4 0,0 7 4 0,0-7-5 16,3-1-6-16,1 4 0 0,-1-3-5 0,-1-2-1 15,2 2-1-15,2 0-4 0,0-3 1 0,-3 1-4 16,2-1 2-16,1-1-6 0,-3 0 0 0,1-2-3 15,-1-4-8-15,0 4-19 0,-3-11-12 0,0 18-20 16,0-18-16-16,-4 16-24 0,1-8-17 0,-3-1-27 16,-2-1-18-16,-1-1-16 0,9-5-33 0,-22 10-164 15,11-10-393-15,-3 0 175 0</inkml:trace>
  </inkml:traceGroup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5:36:59.257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-3 58 186 0,'0'0'233'0,"0"0"-16"15,0 0-20-15,-3-11-17 0,3 11-21 0,0 0-15 16,0 0-14-16,23-16-12 0,-16 9-10 0,5 4-11 15,4-4-9-15,4 3-11 0,2 1-8 0,-1-3-6 16,4 5-9-16,4 2-31 0,-5-1-52 0,1 0-57 0,0 0-53 16,-5 3-177-16,-1-4-340 0,1 2 151 15</inkml:trace>
</inkml:ink>
</file>

<file path=ppt/ink/ink2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6:40.360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AD91C0E9-9CA6-44FA-BE99-205C3AD94606}" emma:medium="tactile" emma:mode="ink">
          <msink:context xmlns:msink="http://schemas.microsoft.com/ink/2010/main" type="inkDrawing"/>
        </emma:interpretation>
      </emma:emma>
    </inkml:annotationXML>
    <inkml:trace contextRef="#ctx0" brushRef="#br0">-2 85 67 0,'0'0'160'0,"0"0"-17"0,-3-11-11 16,3 11-18-16,0 0-6 0,0 0-12 0,15-15-12 15,-8 12 0-15,5 1-4 0,-1-2-10 0,5 1-1 16,0-5-1-16,10 3-7 0,-1-1 7 0,2 0-4 16,1 2-3-16,2-2 0 0,3 2-1 0,-2 1-4 15,-1 1-5-15,1 1-4 0,1 1-3 0,-4 0 2 16,0 0-4-16,-1-1 3 0,-1 3-8 0,0 0-8 0,0 1 2 16,-7 1-4-16,-2-3-4 0,5 4-6 15,-6-1 9-15,1 2-10 0,-1-1 0 0,1-1 0 16,-4 3-3-16,-1-2 0 0,-2 0 0 0,2 1 0 0,-3-1 1 15,-1 1-6-15,1-1 4 0,-9-5-2 0,7 9 1 16,1-3 5-16,-5 2-3 0,-3-8 1 16,4 11 1-16,-4-11 4 0,-2 15-3 0,2-15 1 15,-10 13-2-15,3-6-2 0,-2 3-1 0,-3-2-4 0,-2 1 0 16,-2-1 6-16,-1-1-6 0,3 1 3 16,-4-1-7-16,-2 1-1 0,4-1-7 0,-4 0-15 15,3-2-12-15,-1 3-16 0,1-1-11 0,2-2-26 0,-1-1-22 16,9 2-28-16,-5-5-36 0,12-1-144 0,-17 2-339 15,17-2 151-15</inkml:trace>
  </inkml:traceGroup>
</inkml:ink>
</file>

<file path=ppt/ink/ink2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6:41.042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928543BD-337E-4C61-9165-C6F9FFF30F4A}" emma:medium="tactile" emma:mode="ink">
          <msink:context xmlns:msink="http://schemas.microsoft.com/ink/2010/main" type="inkDrawing"/>
        </emma:interpretation>
      </emma:emma>
    </inkml:annotationXML>
    <inkml:trace contextRef="#ctx0" brushRef="#br0">0 80 42 0,'0'0'143'0,"8"4"-2"0,-8-4-11 16,0 0-6-16,9 10-10 0,-9-10 3 0,10 5-1 15,-10-5-5-15,12 3-9 0,-12-3-5 0,15 6-7 16,-6-5-7-16,-9-1-12 0,16 2-3 0,-5-2-8 15,-11 0-3-15,19 2-9 0,-10-2-3 0,-9 0-2 16,24 0-4-16,-15-4-11 0,4 3 6 0,-13 1-6 16,20-4-2-16,-8 1-6 0,-3 1-1 0,-2-3 1 15,4 2 0-15,-11 3-6 0,13-9-1 0,-10 4-1 16,-3 5-4-16,11-11 3 0,-6 4 1 0,-5 7-6 16,3-11 2-16,-3 11-3 0,0 0-2 0,-3-20-3 15,3 20 3-15,-8-11-6 0,8 11 3 0,-14-7-3 16,7 3 3-16,7 4 3 0,-21-6-3 0,9 6 0 15,12 0 2-15,-31 3-1 0,16 0-2 0,-6 2 2 16,9 1 2-16,-2-3 0 0,1 3-2 0,0 1 1 0,-1 2 3 16,5-3-2-16,-1 1-6 0,1 0 3 15,3 3 1-15,0-2 4 0,3 2-3 0,3-10-4 0,-6 14 5 16,1-7-1-16,5-7 2 0,2 14-2 0,-2-14 2 16,4 14-5-16,2-5 9 0,-6-9-4 15,11 9-3-15,-2-3 1 0,0-1 3 0,3-1 0 0,-3-2-5 16,7-2 3-16,-1-2 2 0,-3 1-4 0,3-3 2 15,1 1-9-15,-1 0 9 0,-2-1-9 0,2 0 9 16,-4-1-1-16,2-3-4 0,-2 1 3 0,1-1 0 16,-2 0-1-16,-2-1 1 0,-3 2 1 0,3-1 5 15,-5-2-5-15,-3 10-1 0,9-15 3 0,-9 7 3 16,0 8 11-16,9-12 7 0,-9 12 1 0,1-10 3 16,-1 10 0-16,0 0-3 0,5-7-1 0,-5 7-1 15,0 0-5-15,0 0-4 0,0 0 3 0,0 0 3 16,0 0-3-16,0 0-2 0,0 0 1 0,0 0-5 15,13 18 2-15,-13-18-3 0,6 13 1 0,-4-6-5 0,-2-7 7 16,6 15-5-16,-5-5-4 0,4-2 4 16,-2 1-1-16,-3-9-3 0,9 11 1 15,-8-3-13-15,-1-8-33 0,7 13-22 0,-2-8-36 0,-5-5-22 0,4 9-26 16,-4-9-32-16,9 6-158 0,-9-6-362 0,0 0 161 16</inkml:trace>
  </inkml:traceGroup>
</inkml:ink>
</file>

<file path=ppt/ink/ink2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6:41.985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47661BE4-DC3A-4583-86D8-6AC53393EE57}" emma:medium="tactile" emma:mode="ink">
          <msink:context xmlns:msink="http://schemas.microsoft.com/ink/2010/main" type="inkDrawing"/>
        </emma:interpretation>
      </emma:emma>
    </inkml:annotationXML>
    <inkml:trace contextRef="#ctx0" brushRef="#br0">0 144 132 0,'0'0'186'0,"0"0"-15"0,0 0-9 0,0 0-6 16,0 0-8-16,20 5-7 0,-20-5-14 0,14 4-11 16,-14-4-8-16,9 7-12 0,-2-2-8 0,4 0-8 15,-4 1-9-15,1-1-5 0,-8-5-11 0,12 11 1 16,-5-2-7-16,-1-3-7 0,0-1 0 0,-6-5-6 15,9 13-1-15,-6-8-2 0,-3-5-6 0,9 11-4 0,-9-11 0 16,4 10-7-16,-4-10 1 0,0 0 1 0,3 7-4 16,-3-7 4-16,0 0-3 0,0 0 2 0,0 0-6 15,0 0 3-15,0 0-5 0,0 0-2 0,0 0 3 16,0 0-1-16,0 0-3 0,0 0 1 16,11-24-4-16,-11 24-1 0,7-12 2 0,-1 6-2 15,0-3-1-15,-6 9 0 0,10-15 0 0,-4 11-2 0,2-3 4 16,-1 2-1-16,-7 5-9 0,18-11 11 0,-7 6-3 15,-2 1-3-15,3 0 5 0,1 1-2 0,0-1-1 16,2-2-1-16,5 3 1 0,-7 0 1 0,5-2-2 16,-2 3 4-16,5-2-5 0,5 1 2 0,-2-1 0 15,-1-3 0-15,-3 2 1 0,4-1 0 0,-8 4-3 16,12-3 3-16,-4-2-2 0,-7 3 1 0,2 2 3 16,-4-3-3-16,0 2 1 0,-5 0-1 0,1-3 1 15,-2 2 1-15,-2 0-2 0,-7 4 1 0,9-10-3 16,-9 10 1-16,6-11-2 0,-6 11 0 0,0 0 1 15,0-13-1-15,0 13-1 0,-13-8-1 0,13 8 2 16,-20-6 6-16,11 2-7 0,-7 4 0 0,1 0 2 0,15 0-2 16,-25 0 1-16,11 3 1 0,-1 0-3 15,2 1 4-15,-1 3-1 0,1-2 4 0,1 2-5 0,3 1 0 16,0-3 1-16,2 5 2 0,1-3-2 0,1 0 1 16,1 4 2-16,4-11-2 0,-6 17 0 0,6-9 0 15,0-8 3-15,0 17-3 0,4-8 2 0,-4-9-2 16,8 13 2-16,-2-8 2 0,1 1-4 0,7 1-1 15,-2-3 2-15,3-2 2 0,4-2-4 0,-3 2 2 16,10-2 3-16,-1-3-8 0,2-1 6 0,0 1 3 16,-2-1-4-16,0 0 4 0,-1-4-2 0,-4 3 1 15,-2 1 0-15,-4-2-5 0,3 1 6 0,-2-2-7 16,-2 1 4-16,-4 1-1 0,0 3-2 0,-9 2 3 16,15-7-2-16,-15 7 4 0,12-4-2 0,-12 4 3 15,7-4-3-15,-7 4 0 0,0 0-2 0,0 0 1 16,0 0 3-16,0 0-4 0,0 0-2 0,8 11 3 15,-8-11 1-15,0 0 1 0,-2 17 1 0,2-17 1 16,0 12 1-16,0-12-3 0,2 13 2 0,-2-13 1 0,1 10-4 16,-1-10 1-16,5 10 1 0,-5-10 0 0,6 9-3 15,-3-2 2-15,-3-7 0 0,7 5-1 0,-7-5 0 16,14 1 2-16,-14-1 1 0,16-1-2 0,-16 1-2 16,15-4 2-16,-15 4-2 0,19-8 3 15,-11 4 0-15,4-1-1 0,-3-1-4 0,3 2 5 0,-5-1-1 16,7-3 1-16,-7 0-3 0,5 1 0 0,-5 0 0 15,1 1-3-15,1 0 1 0,-9 6 2 0,10-8 2 16,-10 8 1-16,9-7 0 0,-9 7 0 0,8-4 3 16,-8 4-1-16,0 0-2 0,9-6 0 0,-9 6-2 15,0 0 0-15,0 0 2 0,0 0 0 0,0 0-1 16,20 6 1-16,-20-6-2 0,11 8 7 0,-5-4 0 16,-6-4-1-16,10 9 1 0,-1-3 1 0,-4-1-2 15,4 2 2-15,0-1-6 0,0 0-1 0,-1 1 0 16,0-3 0-16,-1 3-8 0,1-3-12 0,-1 0-32 0,-7-4-37 15,17 4-34-15,-17-4-36 0,15-1-206 16,-15 1-393-16,13-6 175 0</inkml:trace>
  </inkml:traceGroup>
</inkml:ink>
</file>

<file path=ppt/ink/ink2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6:42.280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212A0FE6-5DEE-4862-883F-C1302DFBF781}" emma:medium="tactile" emma:mode="ink">
          <msink:context xmlns:msink="http://schemas.microsoft.com/ink/2010/main" type="inkDrawing"/>
        </emma:interpretation>
      </emma:emma>
    </inkml:annotationXML>
    <inkml:trace contextRef="#ctx0" brushRef="#br0">0 8 97 0,'0'0'200'16,"6"-9"-22"-16,-6 9-7 0,0 0-16 0,0 0-9 16,0 0-17-16,0 0-5 0,10 26-12 0,-10-26-7 15,1 14-5-15,1-7-1 0,2 3 2 0,-1 1-7 16,2 2-6-16,-4 0-6 0,4-1-5 0,-2-1-4 16,0-1 0-16,3 3-7 0,-2-2-5 0,2 3-5 15,-1-5-9-15,-4-1 2 0,5 3-3 0,-1-3-6 16,-2 2-7-16,1-3 1 0,-1 0-9 0,-3-7 0 15,9 14-2-15,-8-6-1 0,-1-8-5 0,8 9 1 0,-8-9-9 16,6 11-19-16,-6-11-27 0,0 0-23 0,3 10-15 16,-3-10-42-16,0 0-27 0,0 0-18 0,0 0-200 15,0 0-392-15,0 0 173 0</inkml:trace>
  </inkml:traceGroup>
</inkml:ink>
</file>

<file path=ppt/ink/ink2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6:42.438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79CB5130-99D9-45FB-9A44-41CC5379FB0C}" emma:medium="tactile" emma:mode="ink">
          <msink:context xmlns:msink="http://schemas.microsoft.com/ink/2010/main" type="inkDrawing"/>
        </emma:interpretation>
      </emma:emma>
    </inkml:annotationXML>
    <inkml:trace contextRef="#ctx0" brushRef="#br0">0 65 176 0,'0'0'203'0,"0"0"-17"0,3-15-19 16,-3 15-16-16,0 0-4 0,22-5-8 0,-9 1-4 15,-1 0-13-15,3-1-14 0,2 0-11 0,-3 2-7 16,3 2-9-16,-4-5-10 0,5 5-5 0,-3-3-18 16,-4 4-40-16,-11 0-47 0,22-2-70 0,-16-2-200 0,-6 4-333 15,16-6 149-15</inkml:trace>
  </inkml:traceGroup>
</inkml:ink>
</file>

<file path=ppt/ink/ink2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6:48.293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E4DE2640-4E21-495C-8BDE-2B93802CCAAC}" emma:medium="tactile" emma:mode="ink">
          <msink:context xmlns:msink="http://schemas.microsoft.com/ink/2010/main" type="inkDrawing"/>
        </emma:interpretation>
      </emma:emma>
    </inkml:annotationXML>
    <inkml:trace contextRef="#ctx0" brushRef="#br0">146 0 49 0,'0'0'142'0,"0"0"-4"0,7 14-6 0,-2-8-4 16,-2 4-9-16,0 0-1 0,3 1-12 0,-5 2-8 16,2 2-6-16,3-1-5 0,-1 3 2 0,2-3-1 15,-2 1-4-15,-1 2-8 0,2 1-9 0,0-4-5 16,0 4-4-16,1-5-4 0,-2 5-2 0,1-5 1 16,1 2-2-16,-1-2-6 0,-3 0-2 0,2 1-8 0,1 1 1 15,-5-6-4-15,4 2-1 0,-2-3-3 0,1 2-3 16,-1 0-2-16,0 0-1 0,0-2-1 0,-3-8 1 15,5 13 2-15,-2-5-3 0,-3-8-2 0,4 8 1 16,-4-8-2-16,0 0 6 0,5 10 7 0,-5-10 3 16,0 0 5-16,3 8 6 0,-3-8 5 15,0 0-1-15,0 0 1 0,0 0-9 0,0 0-5 0,0 0-4 16,0 0-1-16,0 0-3 0,0 0 0 0,0 0-6 16,0 0-6-16,0 0-1 0,-17-29-1 0,17 29 1 15,-6-17-1-15,2 9-12 0,-2-2-8 0,0 1-6 16,-2-3-3-16,1 1 0 0,-2 1 1 0,0 5-2 15,0-1 2-15,9 6-2 0,-19-10 3 0,10 7-3 16,-3-1 3-16,0 3 3 0,12 1 0 0,-27 0 1 16,12 1-5-16,-1 3 7 0,2 2 4 0,-2-2-1 15,2-1-1-15,1 3 3 0,0 3-1 0,2-4 1 0,4 0 0 16,-1 2 1-16,1 0 3 0,1 0-2 16,6-7 5-16,-6 16-4 0,6-16 3 0,0 16-2 15,0-16 2-15,1 13-1 0,5-5 0 0,0-2-2 0,-6-6-1 16,14 12 1-16,-4-10-1 0,3 4 5 0,2-1-3 15,0-2 1-15,3-3-3 0,2-3 3 0,-1 3-1 16,0 0-2-16,-1-4 3 0,0 4-3 0,0-1-3 16,-3 0 5-16,0-4-7 0,-3 5-18 15,0-2-22-15,-12 2-24 0,19-4-20 0,-11 3-24 0,-8 1-21 16,16-6-18-16,-7 1-42 0,-9 5-144 0,9-6-364 16,-2 2 162-16</inkml:trace>
  </inkml:traceGroup>
</inkml:ink>
</file>

<file path=ppt/ink/ink2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6:48.618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9300A08B-9264-4A3E-9B2A-9A8A5D6F9ACA}" emma:medium="tactile" emma:mode="ink">
          <msink:context xmlns:msink="http://schemas.microsoft.com/ink/2010/main" type="inkDrawing"/>
        </emma:interpretation>
      </emma:emma>
    </inkml:annotationXML>
    <inkml:trace contextRef="#ctx0" brushRef="#br0">0 14 42 0,'0'0'156'0,"11"4"-5"0,-2 0-5 15,-9-4-8-15,16 6-2 0,-2-5-9 0,-7 1-1 16,5 2-1-16,3-2 1 0,-2-4-3 16,4-2-2-16,-1 3-3 0,1 1-4 0,2-1-2 15,2 0-6-15,-5-3-10 0,4 4-6 0,-4-3-10 0,-1 0-6 16,-3 3-8-16,3-3-8 0,-3 2-6 0,-12 1-6 16,19-3-3-16,-10 3-6 0,-9 0-4 15,15-4-1-15,-6 1-2 0,-9 3-7 0,0 0-2 0,16 0-4 16,-16 0-13-16,0 0-19 0,0 0-22 0,11-4-26 15,-11 4-25-15,0 0-26 0,0 0-32 0,0 0-16 16,0 0-37-16,0 0-126 0,0 0-350 0,0 0 155 16</inkml:trace>
  </inkml:traceGroup>
</inkml:ink>
</file>

<file path=ppt/ink/ink2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6:48.829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179EE063-6949-4BF3-931A-7E2F2BBC2D8C}" emma:medium="tactile" emma:mode="ink">
          <msink:context xmlns:msink="http://schemas.microsoft.com/ink/2010/main" type="inkDrawing"/>
        </emma:interpretation>
      </emma:emma>
    </inkml:annotationXML>
    <inkml:trace contextRef="#ctx0" brushRef="#br0">0 35 83 0,'0'0'172'0,"22"-4"-2"0,-5 1-7 0,-1-1-7 0,-1 2-11 16,11-3-7-16,-1 1-13 0,-7 0-13 0,1 1-14 15,-4-1-10-15,2 4-4 0,-6-2-14 0,1 2-11 16,-12 0 1-16,21 2-10 0,-13 0-5 0,-8-2-11 16,13 8-23-16,-13-8-21 0,8 7-21 0,-8-7-18 15,7 5-30-15,-7-5-27 0,5 7-48 0,-5-7-85 16,0 0-260-16,0 0 116 0</inkml:trace>
  </inkml:traceGroup>
</inkml:ink>
</file>

<file path=ppt/ink/ink2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6:49.949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C7F57086-739D-49F4-8AB7-22AA0EC809A1}" emma:medium="tactile" emma:mode="ink">
          <msink:context xmlns:msink="http://schemas.microsoft.com/ink/2010/main" type="inkDrawing"/>
        </emma:interpretation>
      </emma:emma>
    </inkml:annotationXML>
    <inkml:trace contextRef="#ctx0" brushRef="#br0">2 95 127 0,'0'0'131'15,"0"0"-1"-15,0 0-17 0,0 0-8 0,0 0-2 16,0 0-4-16,0 0-5 0,3-10-1 0,-3 10-4 15,0 0-8-15,0 0 6 0,0 0-4 0,0 0-10 16,0 0-4-16,0 0-4 0,0 0-10 0,0 0-10 16,0 0 8-16,0 0 3 0,0 0 4 0,0 0-3 15,0 0 0-15,0 0 0 0,-3 35-4 0,3-35-4 16,-2 21 1-16,2-13-9 0,0-8-1 0,0 20 5 16,2-10-2-16,-2-1-7 0,3 3-4 0,0-2 1 15,0 1-2-15,1-3 1 0,-4-8-2 0,9 13 1 16,-4-7 0-16,2 2 0 0,0-3 0 0,-7-5 0 0,20 7-4 15,-13-4 3-15,5-3-1 0,0 5-7 0,3-8-2 16,-15 3-1-16,25-3 0 0,-10-1-4 16,2 1 1-16,-4 0-3 0,1-2-2 0,-1-1-1 0,-4 2 0 15,4-4 0-15,-2 0-1 0,-2 3-2 0,0-6-3 16,-3 2 3-16,3-2-2 0,-6 4 2 0,3-3 0 16,0 1 0-16,0-3-3 0,-5 1-1 0,-1 11-1 15,0-21 5-15,0 12-4 0,0 9-2 0,-6-22 1 16,5 13 2-16,-2-2-3 0,3 11 3 15,-12-19-2-15,7 11 0 0,-2 3-3 0,-1-3 4 0,8 8-3 16,-16-10 0-16,11 6 2 0,5 4-4 0,-15-7 1 16,8 3 1-16,7 4 1 0,-15-6 1 0,15 6-5 15,-18 0 1-15,18 0-7 0,-16 0-9 0,4 5-16 0,1-3-8 16,11-2-5-16,-17 7-12 0,0 0-8 16,8-3-20-16,-3 2-11 0,0 0-14 0,5 3-14 15,-5-4-10-15,4 3-23 0,0 0-174 0,-3-2-361 16,1 2 160-16</inkml:trace>
  </inkml:traceGroup>
</inkml:ink>
</file>

<file path=ppt/ink/ink2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6:51.071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A843E740-338C-47A4-A43F-25D33FDEAC37}" emma:medium="tactile" emma:mode="ink">
          <msink:context xmlns:msink="http://schemas.microsoft.com/ink/2010/main" type="inkDrawing"/>
        </emma:interpretation>
      </emma:emma>
    </inkml:annotationXML>
    <inkml:trace contextRef="#ctx0" brushRef="#br0">1 50 93 0,'0'0'140'15,"0"0"-2"-15,5-10 2 0,-5 10-8 0,0 0-8 0,6-11-4 16,-6 11-8-16,0 0-5 0,5-11-6 0,-5 11-3 15,0 0-2-15,0 0-4 0,3-8-8 0,-3 8-6 16,0 0-7-16,0 0-7 0,4-10-7 0,-4 10-4 16,0 0-5-16,0 0 5 0,0 0 0 0,0 0-4 15,0 0 3-15,0 0 0 0,0 0 2 0,-4 40 2 16,4-40-7-16,-2 19 3 0,-1-4-2 16,3-2 2-16,-3 3 1 0,2 2-5 0,-1-5-3 0,2 5-3 15,2-5-3-15,-2 4 2 0,0-3-5 0,1 3-3 16,4-3-3-16,-2 0 0 0,0 0-2 0,0-6-1 15,1 3-6-15,-1 4 2 0,2-6-7 0,-1 4 3 16,-1-3-4-16,-1-2-1 0,4 3-5 0,-3-1 7 16,0-3-7-16,1 3 5 0,-4-10-6 0,6 10-2 15,-6-10 2-15,3 14-8 0,0-6 5 0,-3-8-12 0,2 10-16 16,-2-10-19-16,0 0-12 0,0 16-13 0,0-16-23 16,0 0-13-16,-8 11-22 0,8-11-20 15,0 0-22-15,0 0-42 0,0 0-146 0,-18-4-382 0,18 4 169 16</inkml:trace>
  </inkml:traceGroup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5:37:00.052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270 0 194 0,'0'0'252'0,"-19"3"-15"0,3 5-8 16,-4-1-8-16,1 6-17 0,-5 3-10 0,2 2-15 0,2 0-11 16,-2 3-11-16,-1 6-12 0,7-2-10 0,-3-2-13 15,5 2-13-15,1 0-7 0,4 2-10 16,1-2-7-16,5 0-1 0,0-4-11 0,6 5-6 0,-3-1-7 16,8-3-9-16,-2 2-3 0,0-6-7 0,4-4-2 15,-1 0-5-15,5-4-3 0,-1 4-5 0,0-7-1 16,2 0-1-16,2-2-1 0,2-4-3 0,-2 0 1 15,2-2-3-15,0 0-5 0,8-8-1 0,-4 2 2 16,2-6-5-16,-1 2-1 0,-3-6 1 0,0 3 1 16,-2-3-4-16,0 1 1 0,1 0-2 0,-1 2-2 15,-5 4 5-15,2 3-6 0,-4-4 0 0,1 4 3 16,-1 1-4-16,-4 2-1 0,1-1 1 0,-9 5 3 0,19-6-4 16,-9 5-2-16,-10 1 5 0,20 0-3 15,-20 0 2-15,16 5-3 0,-4-2 7 0,-4 1-8 0,4 2 1 16,1-2 1-16,0 3 2 0,1-4-1 15,-2 5-1-15,4-5 0 0,-2 4 1 0,2-4 1 16,-7-2-3-16,10 2 0 0,-5 0 4 0,5-3-4 0,-2-3 1 16,-1 3 0-16,0-1 1 0,2-2 1 0,-3-1 2 15,-3-2-2-15,2 3 0 0,-3 0 1 0,-3 2-3 16,1-6 3-16,1 1-3 0,-10 6 2 0,12-11-1 16,-7 4 2-16,-5 7-3 0,3-13 0 0,-3 13 1 15,0-16-2-15,0 16 2 0,-8-11-3 0,8 11 1 0,-15-12-1 16,5 7 0-16,-1 0-3 0,-3 3-1 15,0-5 3-15,1 5 1 0,-2-2-6 0,-5 4 1 0,1-4-5 16,1 4-1-16,-1 4-5 0,2-2-1 0,-1 0-6 16,2 3-6-16,0-1-10 0,-1 0-14 0,1 1-19 15,5 4-13-15,-4-5-14 0,2 2-11 0,4 1-25 16,2 0-19-16,-2-3-24 0,9-4-15 0,-11 8-35 16,5-3-127-16,6-5-387 0,0 0 171 0</inkml:trace>
</inkml:ink>
</file>

<file path=ppt/ink/ink2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6:51.435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19B45876-1918-4F4C-877A-3F4BBAC92A73}" emma:medium="tactile" emma:mode="ink">
          <msink:context xmlns:msink="http://schemas.microsoft.com/ink/2010/main" type="inkDrawing"/>
        </emma:interpretation>
      </emma:emma>
    </inkml:annotationXML>
    <inkml:trace contextRef="#ctx0" brushRef="#br0">-1 9 170 0,'0'0'163'0,"0"0"-12"0,0 0-19 0,0 0-11 15,0 0-10-15,0 0-16 0,0 0-16 0,1-10 0 16,-1 10-7-16,0 0-4 0,0 0-7 0,0 0 5 16,0 0-1-16,0 0 5 0,0 0 6 0,0 0-3 15,8 31-2-15,-5-23 5 0,-3-8-2 0,4 23 7 16,-1-15-5-16,-1 8-5 0,-1-3 1 0,2 3 0 0,0 1-3 16,-3-1-8-16,5-3 4 0,-4 1-5 0,4 3-1 15,-2-4-7-15,-1 3-1 0,1-1-6 0,-1-3-4 16,1 3-6-16,-2-4-1 0,1 0-5 0,2-3-2 15,-1 4-3-15,-3-12-1 0,6 17-4 0,-3-10 2 16,0 1-2-16,-3-8-6 0,6 12-2 16,-6-12 0-16,5 11 0 0,-5-11-1 0,1 8-3 0,-1-8 0 15,6 6-9-15,-6-6-16 0,0 0-15 0,0 0-20 16,2 10-18-16,-2-10-34 0,0 0-21 0,0 0-32 16,0 0-15-16,0 0-43 0,0 0-133 0,0 0-379 15,-32-21 168-15</inkml:trace>
  </inkml:traceGroup>
</inkml:ink>
</file>

<file path=ppt/ink/ink2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6:51.865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E709BD01-9DBE-4AA8-9AC0-6D99BE18F775}" emma:medium="tactile" emma:mode="ink">
          <msink:context xmlns:msink="http://schemas.microsoft.com/ink/2010/main" type="inkDrawing"/>
        </emma:interpretation>
      </emma:emma>
    </inkml:annotationXML>
    <inkml:trace contextRef="#ctx0" brushRef="#br0">15 76 48 0,'-10'-4'160'0,"10"4"-6"16,0 0-17-16,0 0-5 0,0 0-10 0,0 0-28 16,0 0 5-16,-5-11-12 0,5 11-7 0,0 0-2 15,0 0-7-15,0 0-7 0,24-10-5 0,-24 10 0 16,13-10-6-16,-4 6 4 0,2 3-7 0,-1-1-4 15,2-2-4-15,-12 4-8 0,25-3-2 0,-13 0-5 16,3 2 0-16,2-3 0 0,1 4-6 0,-1 0 3 16,0-3-1-16,2 0-4 0,-1 3-1 0,2-1 0 15,-1 2 1-15,-1-1-4 0,1-1 2 0,-1-1 8 16,2 4-1-16,-1-4-1 0,-3 2-5 0,1 0 2 16,-1 2-1-16,1-4-4 0,-4 2 1 0,3 0-2 15,-2-1-5-15,-2-2 0 0,-12 3 2 0,21-1-3 16,-21 1 3-16,17-2-6 0,-17 2-15 0,14-2-13 15,-14 2-33-15,0 0-12 0,15 0-22 0,-15 0-23 16,10-2-37-16,-10 2-139 0,0 0-312 0,0 0 139 0</inkml:trace>
  </inkml:traceGroup>
</inkml:ink>
</file>

<file path=ppt/ink/ink2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6:52.311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D9B7539F-F65F-4F4D-BB98-61F4664310FD}" emma:medium="tactile" emma:mode="ink">
          <msink:context xmlns:msink="http://schemas.microsoft.com/ink/2010/main" type="inkDrawing"/>
        </emma:interpretation>
      </emma:emma>
    </inkml:annotationXML>
    <inkml:trace contextRef="#ctx0" brushRef="#br0">0 1 173 0,'0'0'176'15,"0"0"-20"-15,0 0-12 0,0 0-17 0,0 0-11 0,0 0-12 16,0 0-14-16,0 0 0 0,0 0-8 0,0 0 3 16,0 0 0-16,0 0-6 0,0 0-8 15,43-3 9-15,-43 3-3 0,13 3-4 0,-13-3-4 0,17 3-9 16,-4-3 3-16,-4 1-6 0,-9-1-3 15,15 3-7-15,-15-3-2 0,15 1-7 0,-15-1-4 16,16 2-1-16,-16-2-4 0,17 1-2 0,-17-1-1 0,18 3-3 16,-18-3-4-16,13-4-3 0,-13 4 2 0,12 1-2 15,-12-1-4-15,13 0-3 0,-13 0-4 0,9 4-25 16,-9-4-11-16,0 0-25 0,0 0-14 0,14 3-24 16,-14-3-27-16,0 0-26 0,0 0-182 0,0 0-355 15,0 0 158-15</inkml:trace>
  </inkml:traceGroup>
</inkml:ink>
</file>

<file path=ppt/ink/ink2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6:52.533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97EAB648-0D67-4007-BFD7-AB560FCE6C3B}" emma:medium="tactile" emma:mode="ink">
          <msink:context xmlns:msink="http://schemas.microsoft.com/ink/2010/main" type="inkDrawing"/>
        </emma:interpretation>
      </emma:emma>
    </inkml:annotationXML>
    <inkml:trace contextRef="#ctx0" brushRef="#br0">0-1 8 0,'0'0'206'0,"0"0"-20"0,15 0-18 0,-15 0-19 0,14 0-11 16,-14 0-16-16,14 0-9 0,-14 0-14 0,18 3-12 15,-18-3-2-15,13 2-22 0,-2-2 4 0,-11 0-10 16,19 2-2-16,-13-1-7 0,-6-1-5 16,18 2-4-16,-18-2-5 0,13 2-16 0,-2 1-27 0,-11-3-15 15,15 1-32-15,-6-1-19 0,-9 0-25 0,18-4-154 16,-18 4-275-16,14-4 122 0</inkml:trace>
  </inkml:traceGroup>
</inkml:ink>
</file>

<file path=ppt/ink/ink2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6:52.834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FB4160D1-337D-46EF-B385-D0D1F5FA2DAB}" emma:medium="tactile" emma:mode="ink">
          <msink:context xmlns:msink="http://schemas.microsoft.com/ink/2010/main" type="inkDrawing"/>
        </emma:interpretation>
      </emma:emma>
    </inkml:annotationXML>
    <inkml:trace contextRef="#ctx0" brushRef="#br0">28 0 143 0,'0'0'163'0,"0"0"-13"15,-2 26 1-15,2-26-7 0,-1 15-1 0,1-15-10 16,-3 18-2-16,1-4-6 0,1-4-4 0,1 3-11 0,-3 3-5 15,2 1-10-15,-4-3-9 0,2-1-2 0,2 2-13 16,1-1-5-16,-3-1-2 0,1 0-7 0,2-13-6 16,0 20-5-16,-1-11-3 0,1-9-5 0,0 20-5 15,-3-12-7-15,3-8 0 0,0 12 0 0,0-12-5 16,3 11-2-16,-3-11-4 0,0 0-12 0,0 0-14 16,0 12-13-16,0-12-23 0,0 0-18 0,0 0-19 15,0 0-14-15,0 0-20 0,0 0-15 0,0 0-28 16,0 0-131-16,0-37-315 0,0 37 139 0</inkml:trace>
  </inkml:traceGroup>
</inkml:ink>
</file>

<file path=ppt/ink/ink2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6:53.103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EF4E2A23-E4E6-4E96-90B9-DD7FA44B0F19}" emma:medium="tactile" emma:mode="ink">
          <msink:context xmlns:msink="http://schemas.microsoft.com/ink/2010/main" type="inkDrawing"/>
        </emma:interpretation>
      </emma:emma>
    </inkml:annotationXML>
    <inkml:trace contextRef="#ctx0" brushRef="#br0">0 16 40 0,'0'0'151'0,"8"-10"-1"15,-8 10-10-15,10-3-5 0,-10 3-8 0,12-4-3 16,-12 4-9-16,13 0-1 0,-13 0-3 0,18 0-4 15,-18 0-6-15,17 7-12 0,-5 1-5 0,0-3-3 0,-5 2 0 16,5 0-1-16,0 3-6 0,-3-1-2 0,3 0-8 16,0-1-10-16,-3-1-1 0,0 2-7 0,3 2-7 15,-5-1-2-15,0-3-3 0,5 0-5 0,-4 3-4 16,1-3 0-16,-5-3-2 0,-4-4 1 0,12 14-6 16,-4-8 0-16,-8-6 0 0,10 8-4 0,-10-8-5 15,9 7 5-15,-5-3-4 0,-4-4-20 0,0 0-24 16,12 6-28-16,-12-6-27 0,0 0-16 0,14-3-28 15,-14 3-15-15,0 0-178 0,9-16-351 16,-9 16 156-16</inkml:trace>
  </inkml:traceGroup>
</inkml:ink>
</file>

<file path=ppt/ink/ink2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6:53.411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37DD7A02-A156-4BD6-8757-680112E5F6B8}" emma:medium="tactile" emma:mode="ink">
          <msink:context xmlns:msink="http://schemas.microsoft.com/ink/2010/main" type="inkDrawing"/>
        </emma:interpretation>
      </emma:emma>
    </inkml:annotationXML>
    <inkml:trace contextRef="#ctx0" brushRef="#br0">0 22 129 0,'-1'-15'152'15,"1"15"-9"-15,0 0-13 0,0 0-10 0,0 0-11 0,0 0-7 16,0 0-15-16,0 0-3 0,7-7-4 0,-7 7 4 16,0 0 3-16,0 0-4 0,0 0-4 15,17 17 11-15,-17-17 2 0,6 14-9 0,-2-8-4 0,1 4 3 16,-2 0 3-16,1 1 3 0,-2-1-11 0,4 0-1 16,-5 6 5-16,1-3-1 0,2 0-7 0,-2 1-11 15,1-3-1-15,-2 2-10 0,-1 1-3 0,3 1-6 16,-3-2-4-16,3 0-2 0,0-2-3 0,0-1-5 15,-2 0-4-15,-1-10 0 0,2 15-3 0,-1-8-2 16,-1-7 1-16,6 17-7 0,-3-10 0 0,-3-7-2 16,3 9-17-16,-3-9-23 0,5 11-23 0,-5-11-25 15,0 0-27-15,9 7-23 0,-9-7-31 0,0 0-17 16,0 0-204-16,0 0-410 0,0 0 181 0</inkml:trace>
  </inkml:traceGroup>
</inkml:ink>
</file>

<file path=ppt/ink/ink2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6:53.673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624EA3A7-7A8C-4BB7-8DA5-165E2E0F3014}" emma:medium="tactile" emma:mode="ink">
          <msink:context xmlns:msink="http://schemas.microsoft.com/ink/2010/main" type="inkDrawing"/>
        </emma:interpretation>
      </emma:emma>
    </inkml:annotationXML>
    <inkml:trace contextRef="#ctx0" brushRef="#br0">0-2 55 0,'9'-3'164'16,"-9"3"-2"-16,0 0-15 0,0 0 5 0,0 0 0 0,11 13-7 16,-6-6-4-16,-2 3-6 0,-3-10-4 0,6 14 0 15,-5-3-2-15,4-4-4 0,-5-7-10 16,4 19-3-16,-1-9-8 0,0-2-3 0,0 3-3 15,-1 0-12-15,1-2-9 0,-3-9-4 0,1 18-12 16,1-12-4-16,-2-6-5 0,6 15-4 0,-6-15-8 0,3 11-1 16,-3-11-4-16,1 11-7 0,-1-11-2 0,0 0-1 15,2 10-21-15,-2-10-26 0,0 0-31 0,0 0-30 16,0 0-39-16,0 0-39 0,0 0-33 0,0 0-193 16,0 0-417-16,0 0 185 0</inkml:trace>
  </inkml:traceGroup>
</inkml:ink>
</file>

<file path=ppt/ink/ink2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6:53.841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66693683-019C-437E-AD32-1AB82785DE0F}" emma:medium="tactile" emma:mode="ink">
          <msink:context xmlns:msink="http://schemas.microsoft.com/ink/2010/main" type="inkDrawing"/>
        </emma:interpretation>
      </emma:emma>
    </inkml:annotationXML>
    <inkml:trace contextRef="#ctx0" brushRef="#br0">0 79 123 0,'0'0'235'0,"3"-13"-23"0,-3 13-21 0,7-12-20 16,-1 6-19-16,-6 6-14 0,9-11-12 0,-3 6-19 15,-6 5-27-15,10-6-29 0,-10 6-40 0,14-9-35 16,-7 8-29-16,-7 1-34 0,9-10-153 0,-9 10-258 15,9-6 115-15</inkml:trace>
  </inkml:traceGroup>
</inkml:ink>
</file>

<file path=ppt/ink/ink2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6:54.106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8F20AEC8-D85A-4661-A821-CEABA5551C4B}" emma:medium="tactile" emma:mode="ink">
          <msink:context xmlns:msink="http://schemas.microsoft.com/ink/2010/main" type="inkDrawing"/>
        </emma:interpretation>
      </emma:emma>
    </inkml:annotationXML>
    <inkml:trace contextRef="#ctx0" brushRef="#br0">0 0 23 0,'0'0'187'16,"19"7"-10"-16,-19-7-2 0,8 8-4 0,-4 1-2 16,4-2 6-16,-5 6 1 0,4 0-12 0,-1 2-5 15,-3 1-5-15,3 4-6 0,-1-2 0 0,1 5-8 16,-3-5-10-16,3 0-17 0,1 6-5 0,-1-3-8 16,0 2-15-16,1-1-2 0,1-4-10 0,-2 3-8 15,0-4-4-15,0 7-10 0,-5-7 0 0,4 2-8 16,-4-2-7-16,8 7-35 0,-9-10-45 0,0 3-49 15,0-3-59-15,0 0-59 0,-3-2-234 0,3-12-481 16,0 0 213-16</inkml:trace>
  </inkml:traceGroup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5:37:01.010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0 53 211 0,'0'0'207'16,"0"0"-23"-16,0 0-15 0,14 0-14 0,-14 0 2 15,0 0-3-15,7 9-7 0,-7-9-5 0,6 12 4 16,-3-3-6-16,3 0-5 0,-1-1 0 0,-5 3-6 16,3-1-9-16,0 3-8 0,0-2-2 0,1-2-11 15,2 5-1-15,-3-4-13 0,0 3-5 0,4-2-10 16,-4 2-6-16,3-5-8 0,-3-1-4 0,2 3-5 0,-5-10-2 16,6 11-3-16,0-4-5 0,-6-7-10 15,7 10 5-15,-1-6-5 0,-6-4-2 0,15 5-1 16,-15-5-2-16,17-2-4 0,-17 2-1 0,17-6-7 0,-5 1 2 15,-1-1-2-15,-2-1 4 0,4-4-4 16,-4 1 0-16,2-4-6 0,-3 2 4 0,3-1-2 16,-2-1-5-16,-2-3 2 0,2 3 2 0,-3 0-3 0,-3 0 1 15,2 3 0-15,1-4-2 0,-6 7-2 0,0 8 3 16,7-16 0-16,-7 16 2 0,2-9-7 0,-2 9 9 16,4-11-9-16,-4 11 2 0,0 0-1 0,0 0-1 15,3-10 5-15,-3 10-4 0,0 0-1 0,0 0 3 16,0 0 0-16,0 0-2 0,0 0-1 0,0 0 8 0,5 35-5 15,-5-35 3-15,1 17-5 0,1-8 1 16,-2 2 2-16,4-3-2 0,-3 1-1 0,2 2 5 16,-3-11-1-16,8 18 3 0,-5-11-8 0,-3-7 4 15,6 14 0-15,0-7 5 0,0-2-5 0,-6-5-3 0,10 9 2 16,-1-5 1-16,-1-2 0 0,-8-2 0 16,19 5 1-16,-10-9 0 0,-9 4-1 0,24-6 0 0,-12 3 1 15,1-4 0-15,1-2-1 0,2 2 4 0,-3-3-4 16,2 1 1-16,2-4 2 0,2-3 0 0,-2 1-5 15,-4 1 3-15,0 2-5 0,-1 0 2 0,0-1 0 16,-4 2 0-16,2 1 3 0,-7 3-3 0,3 0 2 16,-6 7 2-16,9-11-5 0,-9 11 2 0,5-6 0 15,-5 6 1-15,0 0 0 0,6-7-3 0,-6 7 1 16,0 0 2-16,0 0-2 0,0 0-4 0,7 20 5 16,-7-20 3-16,1 17-2 0,2-10 1 0,-3-7-4 15,0 21 5-15,2-10 0 0,-2-1 0 0,6 4 1 0,0 0 3 16,-3-3-5-16,4 2 3 0,2-2-3 15,-4-3 5-15,4 0-5 0,1 0 2 0,-4-1 0 0,8 2-6 16,-1-6 5-16,3 1-1 0,-1-4 2 0,-1 2-1 16,2-1-3-16,2-1 5 0,0-1-2 0,1-3 3 15,-2 1-6-15,2-1 2 0,-1-5-2 0,1 1-1 16,2-2 2-16,-1 0-3 0,-4 2 1 0,2-2 7 16,-3 1-8-16,-3 1-1 0,4 0 5 0,-5 1 1 15,1-1-3-15,-4 2-3 0,0 4 3 0,-8 2-1 16,16-5 0-16,-16 5 3 0,15-5-5 0,-15 5-1 15,0 0 1-15,20 6 4 0,-13-2-5 0,-1 2 3 16,2 4 1-16,-1 4 3 0,2-1 6 0,0 9 4 0,0-2 2 16,-2 7 0-16,5-1 2 0,-4 3-2 15,4 4 6-15,1 3-4 0,-3 1-1 0,4 1 3 0,-1 0-4 16,-4-2-2-16,3 0 0 0,0 0-2 0,-3-2 0 16,2-6 3-16,-4-2-6 0,0 0 2 0,2-1 1 15,-1-1-7-15,1 1-1 0,-3-4 4 0,-5-1 0 16,5-7-3-16,-3 2-8 0,2-1-18 0,-4-5-26 15,-1-1-17-15,0-8-20 0,0 16-18 0,0-16-29 16,-6 8-26-16,6-8-21 0,-9 5-37 0,9-5-52 16,0 0-187-16,-24-11-492 0,24 11 218 15</inkml:trace>
</inkml:ink>
</file>

<file path=ppt/ink/ink2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7:09.733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A9AE3B44-7530-4B6E-A323-312582AC3D34}" emma:medium="tactile" emma:mode="ink">
          <msink:context xmlns:msink="http://schemas.microsoft.com/ink/2010/main" type="inkDrawing"/>
        </emma:interpretation>
      </emma:emma>
    </inkml:annotationXML>
    <inkml:trace contextRef="#ctx0" brushRef="#br0">43 401 85 0,'0'0'146'0,"0"0"-15"16,0 0-4-16,0 0-13 0,0 0-4 0,0 0-10 15,0 0 2-15,0 0-11 0,0 0-3 0,0 0-7 16,0 0-9-16,0 0-7 0,-16-10-6 0,16 10-3 16,0 0-2-16,0 0-7 0,0 0-2 0,0 0-8 15,0 0-2-15,0 0-2 0,0 0-9 0,-15 0 4 16,15 0-4-16,0 0-9 0,0 0 3 0,-12 5 2 15,12-5-6-15,0 0-2 0,0 0 2 0,0 0-3 16,-9 5-1-16,9-5-5 0,0 0 2 0,0 0 1 16,0 0 0-16,0 0 1 0,0 0-2 0,0 0-2 15,0 0 1-15,0 0 0 0,0 0 5 0,0 0-3 16,40-10-4-16,-22 5 0 0,9-7 2 0,-2 1-2 0,11-6 2 16,3 0-5-16,0-3 5 0,1 3-3 0,0-3 0 15,-4-1-2-15,3 5-1 0,-1-6-1 16,-3 3 3-16,2 0-2 0,-3 1 0 0,-7 5 2 0,-4 1 2 15,0 0 0-15,-2-2-3 0,-3 8 3 0,-3-3-2 16,-1 0-13-16,-1 2 10 0,-1 1 5 0,-5 0-2 16,5 2-3-16,-12 4 3 0,15-8 1 0,-7 5-1 15,-8 3-7-15,15-6 10 0,-15 6-4 0,9-7 1 16,-9 7 0-16,13-3 3 0,-13 3-1 0,10-4-3 0,-10 4 2 16,11-3 1-16,-11 3-4 0,12-1 4 15,-12 1-5-15,0 0-1 0,15-6 6 0,-15 6-5 16,9-5 1-16,-9 5-11 0,10-4-12 0,-10 4-17 15,13-5-26-15,-13 5-15 0,0 0-28 0,8-4-175 16,-8 4-306-16,0 0 135 0</inkml:trace>
  </inkml:traceGroup>
</inkml:ink>
</file>

<file path=ppt/ink/ink2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7:10.331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29E7B438-6DC9-4EED-BBB8-C0ECD36E3A44}" emma:medium="tactile" emma:mode="ink">
          <msink:context xmlns:msink="http://schemas.microsoft.com/ink/2010/main" type="inkDrawing"/>
        </emma:interpretation>
      </emma:emma>
    </inkml:annotationXML>
    <inkml:trace contextRef="#ctx0" brushRef="#br0">0 0 88 0,'0'0'190'0,"0"0"-18"16,0 0-15-16,0 0-20 0,0 0-11 0,0 0-13 16,0 0 9-16,0 0 5 0,0 0-2 0,0 0-3 15,0 0 1-15,9 20-5 0,-9-20-5 0,6 17 3 16,-3-6-6-16,0 2-6 0,-3-2-6 0,3 1-5 15,0 1-5-15,0 0-5 0,-2 0-10 0,2 2-4 16,-1-2-7-16,2 1-5 0,-3-2-5 0,1-4-6 16,2 3-5-16,-4-2-2 0,0-9-5 0,3 20-3 15,0-11-5-15,-3-9 2 0,2 16-4 0,-1-8-3 16,-1-8-4-16,5 18 2 0,-5-12-7 0,0-6 3 16,1 15-28-16,-1-15-23 0,2 15-29 0,-2-15-25 0,-3 10-31 15,3-10-28-15,0 0-29 0,-2 15-24 0,2-15-188 16,0 0-422-16,-10 6 187 0</inkml:trace>
  </inkml:traceGroup>
</inkml:ink>
</file>

<file path=ppt/ink/ink2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7:10.917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FD9FBC26-53B1-40A4-B08B-43DD634ECD4C}" emma:medium="tactile" emma:mode="ink">
          <msink:context xmlns:msink="http://schemas.microsoft.com/ink/2010/main" type="inkDrawing"/>
        </emma:interpretation>
      </emma:emma>
    </inkml:annotationXML>
    <inkml:trace contextRef="#ctx0" brushRef="#br0">-1 125 15 0,'0'0'210'0,"0"-14"-19"0,0 14-13 16,0-13-17-16,0 13-14 0,4-9-19 0,-4 9-15 16,5-12-7-16,-5 12-10 0,7-10-8 0,-1 5-9 15,3 1-10-15,2-3-6 0,0-1-6 0,3 1-1 16,-1 1-8-16,-2 0-5 0,5 1-5 0,-1 2 0 0,-3-1-5 16,0 1 0-16,-3-1-6 0,6 3 3 0,-15 1-8 15,22-5 0-15,-13 5-4 0,-9 0 4 0,20 2-5 16,-13 1-2-16,-7-3 4 0,13 2 7 0,-5 4 10 15,-8-6-2-15,7 8 2 0,-4 2 0 0,-3-10 2 16,2 15 1-16,-2-15-2 0,-2 17-1 0,-1-7-2 16,0-1-2-16,-1 0-3 0,4-9-5 0,-11 18-1 15,5-8 0-15,-2-3-3 0,3 3-4 0,-4-2 4 16,5 2-6-16,-2-3-5 0,0-1 3 0,6-6 1 16,-12 7-3-16,12-7-2 0,-6 11-1 0,6-11 0 15,-3 7-1-15,3-7-3 0,0 0 0 0,0 0 4 16,0 0-4-16,-9 7 0 0,9-7 0 0,0 0-3 15,0 0 3-15,0 0 2 0,0 0-5 0,0 0 0 0,0 0 3 16,0 0-2-16,31 0-1 0,-31 0-1 16,12-1 1-16,-12 1 2 0,17-1-1 0,-17 1-1 15,16-5 0-15,-16 5-1 0,15-3 0 0,-15 3-2 0,15 0-5 16,-15 0 8-16,22 0 0 0,-14-2 2 0,-8 2-1 16,16 2-1-16,-16-2 1 0,16 0-1 0,-8 3-2 15,-8-3 2-15,13 7-2 0,-7-1 4 0,-6-6-1 16,12 8 1-16,-7-1 1 0,1 0-1 0,-6-7 5 15,6 9 5-15,-6-9 1 0,1 11 9 0,-1-11 1 16,-3 15 2-16,-3-7-8 0,-1 4 0 0,-7 0 1 16,1 1-4-16,-4-3 2 0,-5 6-3 0,-2-3-14 15,2 0-18-15,-4 1-30 0,4-3-31 0,-3-1-35 16,1 0-38-16,0-1-32 0,0-2-222 0,-1-2-438 16,7 0 193-16</inkml:trace>
  </inkml:traceGroup>
</inkml:ink>
</file>

<file path=ppt/ink/ink2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7:29.328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1FCEA1D2-4CCC-49B6-A87C-4FCFDD4C2557}" emma:medium="tactile" emma:mode="ink">
          <msink:context xmlns:msink="http://schemas.microsoft.com/ink/2010/main" type="inkDrawing"/>
        </emma:interpretation>
      </emma:emma>
    </inkml:annotationXML>
    <inkml:trace contextRef="#ctx0" brushRef="#br0">0 879 7 0,'0'0'105'0,"0"0"-6"0,0 0-11 0,0 0-10 15,0 0-1-15,0 0-11 0,0 0 1 0,0 0-7 16,0 0-1-16,0 0-2 0,0 0-4 0,0 0-2 16,0 0 2-16,0 0-1 0,0 0 2 0,0 0-11 15,0 0 7-15,0 0-3 0,0 0 3 0,0 0-12 16,0 0 0-16,0 0-7 0,0 0 8 0,0 0-3 16,0 0-2-16,0 0-5 0,0 0-1 15,0 0-7-15,0 0 0 0,0 0 4 0,0 0-2 0,0 0-4 16,0 0 4-16,0 0-6 0,0 0-1 0,0 0 2 15,0 0-2-15,0 0-6 0,0 0 2 0,0 0-1 0,0 0-4 16,0 0 1-16,0 0 1 0,0 0-1 16,0 0 1-16,0 0 2 0,0 0-2 0,0 0-1 15,0 0-3-15,0 0 1 0,0 0 0 0,0 0 3 0,0 0-3 16,19-27-1-16,-19 27 3 0,15-6 4 0,-5 1 3 16,4-2-4-16,1 0 1 0,0-5-2 0,7 0 6 15,0-2 1-15,2-2 1 0,8-6-6 0,-4 8 1 16,3-7-5-16,2-4 0 0,3 1 2 0,-3 1 0 15,-2-3 2-15,6-3-1 0,-4 3-3 0,-2 3 6 16,-8 6 0-16,4-7-1 0,1-4 2 0,2 3 2 16,-2 0-3-16,0-1 1 0,1-2 2 0,-1 3-3 15,0-1-2-15,2 0 1 0,-9 5 0 0,-2 3-1 16,2-3 1-16,0 3-3 0,0-2-2 0,0 6 4 16,1-7-4-16,-2 7-3 0,1 0-1 0,-6 2 3 15,2-4 1-15,3 1-3 0,-5 4 0 0,7-2-2 0,-8 3-2 16,2 2-1-16,-6 0 3 0,2 0-2 0,-1 4 2 15,-2-2-3-15,-2 2 0 0,-7 4 2 16,14-7 1-16,-14 7 2 0,10-7-4 0,-10 7 2 0,0 0-3 16,9 0 6-16,-9 0-7 0,0 0 1 0,0 0 1 15,0 0-1-15,0 0 2 0,0 0-2 0,0 0 0 16,0 0-3-16,0 0 0 0,0 0-8 0,-33 20-8 16,26-14-7-16,-2-1-18 0,0 2-18 0,0 1-18 15,1-3-15-15,-2 3-28 0,3-1-29 0,-4 0-136 0,-1-5-310 16,12-2 138-16</inkml:trace>
  </inkml:traceGroup>
</inkml:ink>
</file>

<file path=ppt/ink/ink2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7:30.797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31FD6744-D344-4371-A21E-9700F1E8D649}" emma:medium="tactile" emma:mode="ink">
          <msink:context xmlns:msink="http://schemas.microsoft.com/ink/2010/main" type="inkDrawing"/>
        </emma:interpretation>
      </emma:emma>
    </inkml:annotationXML>
    <inkml:trace contextRef="#ctx0" brushRef="#br0">0 81 32 0,'0'0'142'0,"-5"-13"-15"0,5 13-15 0,0 0-4 16,8-13-8-16,-8 13-6 0,6-7-7 0,-6 7 4 15,7-10-4-15,-7 10 1 0,6-8-28 0,-6 8 3 16,6-7 0-16,-6 7 2 0,6-7 1 0,-6 7 6 16,6-7-4-16,-6 7-5 0,0 0 0 0,6-9-3 15,-6 9-7-15,0 0-5 0,0 0-6 0,0 0-3 16,0 0-2-16,0 0-6 0,0 0 4 0,0 0 13 15,0 0 1-15,0 0-2 0,0 0 8 0,7 24 1 0,-5-14-2 16,2 0-1-16,-2 1-2 0,-1 2-2 0,2 0 13 16,-1 3-3-16,-1 2-3 0,4-2-7 15,-4-1-4-15,4 0-1 0,-2 3-6 0,1 0-2 0,2 3-3 16,0-3 4-16,-4-1 2 0,1 1-7 0,1-4 1 16,1 3-5-16,-2-3-4 0,-2-3-2 0,4 0-1 15,-1 2 0-15,-2-2-3 0,1-2-3 0,1 2-1 16,-3-4 0-16,-1-7 2 0,6 15-4 0,-1-6-1 15,-5-9-2-15,1 11 0 0,-1-11-3 0,0 0 5 16,5 9-5-16,-5-9 0 0,0 0 1 0,0 0-3 16,1 12 1-16,-1-12 3 0,0 0-9 0,0 0-13 15,-7 10-22-15,7-10-29 0,0 0-37 0,-11 4-29 0,11-4-30 16,0 0-30-16,0 0-34 0,0 0-172 16,-19-13-431-16,19 13 191 0</inkml:trace>
  </inkml:traceGroup>
</inkml:ink>
</file>

<file path=ppt/ink/ink2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7:31.901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58FB3410-8A3B-4D7B-A562-9D9290C36C08}" emma:medium="tactile" emma:mode="ink">
          <msink:context xmlns:msink="http://schemas.microsoft.com/ink/2010/main" type="inkDrawing"/>
        </emma:interpretation>
      </emma:emma>
    </inkml:annotationXML>
    <inkml:trace contextRef="#ctx0" brushRef="#br0">0 111 126 0,'6'-7'124'0,"-6"7"5"0,9-10-20 0,-2 6-5 15,1-1-3-15,-8 5-7 0,19-13-5 0,-5 6-8 16,-1 1-9-16,-1-1 2 0,1-1-2 0,1 4-10 0,1-2-4 16,1-1-6-16,-2-2-2 0,1 7-6 0,-1-4-4 15,3 2-5-15,-4 1-3 0,-1 3-4 16,-1-4 3-16,-11 4-7 0,21 0-7 0,-10 0 6 0,-11 0-3 16,24 4-5-16,-15-2-1 0,2 2 5 0,-4-1-5 15,2 3 0-15,-1-1-1 0,2 1 2 0,-3-1-8 16,-7-5 1-16,14 13 0 0,-8-6 4 0,0-1 6 15,0 1-2-15,-2 1 0 0,1-1 1 0,-5-7 0 16,4 14 0-16,-2-6-1 0,-2-8 5 0,0 17-3 16,0-17 0-16,-6 19-1 0,0-6 3 0,0-2-4 15,-3 2-3-15,1 0 0 0,1-5-4 0,-5 6-2 16,0-5 2-16,3 2-3 0,-3 0 1 0,5-4-3 16,-4 0 5-16,4-3-4 0,1 3-2 0,-2 0 3 15,8-7 0-15,-13 7-5 0,7-1 5 0,6-6-2 16,-7 11 0-16,7-11-2 0,0 0 2 0,-9 2-3 0,9-2 4 15,0 0-3-15,0 0 3 0,0 0-3 0,0 0-2 16,0 0 3-16,0 0-3 0,0 0 2 0,0 0 1 16,0 0-3-16,0 0 3 0,35-15-3 0,-27 12 0 15,-8 3 1-15,19-5 0 0,-8 2-5 0,-11 3 4 16,18-5-2-16,-8 2 2 0,2 0-1 0,-12 3 3 16,16-3-4-16,-16 3 5 0,18 0-3 0,-18 0 2 15,15 0 1-15,-4 3-2 0,-11-3 1 0,15 4-3 16,-9-1 5-16,-6-3-7 0,14 7 0 0,-8-2 2 15,-6-5 3-15,14 11-4 0,-8-6 0 0,-6-5 1 16,13 10 2-16,-5 0-1 0,-2-5 1 0,0 1-2 16,1 1-1-16,-1 1 4 0,1-3-2 0,-2 3-2 15,-5-8 3-15,10 12-2 0,-4-6 1 0,0 0 1 0,-6-6 0 16,11 12 1-16,-8-5-1 0,-3-7 2 0,4 13-2 16,-4-13 4-16,2 11 0 0,-2-11 4 0,-5 17-4 15,-2-8 0-15,1 0 1 0,-3 0 4 0,-3 2-2 16,-7 4-2-16,-1-1 1 0,2 1-1 0,-4-4-1 15,1 2-1-15,-1 0 2 0,-2-1 0 0,1-4-3 16,3 3-1-16,2-4-2 0,-2-1 2 0,2-1-6 16,3 1-11-16,1-1-18 0,-3-2-23 0,7 1-43 15,-1-2-26-15,11-2-66 0,-19 0-107 0,19 0-323 16,-14-7 144-16</inkml:trace>
  </inkml:traceGroup>
</inkml:ink>
</file>

<file path=ppt/ink/ink2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1:53.894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167E8B55-542B-4BE5-A16F-210B527F51A2}" emma:medium="tactile" emma:mode="ink">
          <msink:context xmlns:msink="http://schemas.microsoft.com/ink/2010/main" type="writingRegion" rotatedBoundingBox="15459,7323 25768,7900 25432,13913 15122,13336"/>
        </emma:interpretation>
      </emma:emma>
    </inkml:annotationXML>
    <inkml:traceGroup>
      <inkml:annotationXML>
        <emma:emma xmlns:emma="http://www.w3.org/2003/04/emma" version="1.0">
          <emma:interpretation id="{39F12370-2169-4748-992B-10A1F04DD673}" emma:medium="tactile" emma:mode="ink">
            <msink:context xmlns:msink="http://schemas.microsoft.com/ink/2010/main" type="paragraph" rotatedBoundingBox="15459,7323 25639,7893 25578,8976 15398,8406" alignmentLevel="1"/>
          </emma:interpretation>
        </emma:emma>
      </inkml:annotationXML>
      <inkml:traceGroup>
        <inkml:annotationXML>
          <emma:emma xmlns:emma="http://www.w3.org/2003/04/emma" version="1.0">
            <emma:interpretation id="{E37E472D-343A-4257-8E69-DCCC091928B7}" emma:medium="tactile" emma:mode="ink">
              <msink:context xmlns:msink="http://schemas.microsoft.com/ink/2010/main" type="line" rotatedBoundingBox="15459,7323 25639,7893 25578,8976 15398,8406"/>
            </emma:interpretation>
          </emma:emma>
        </inkml:annotationXML>
        <inkml:traceGroup>
          <inkml:annotationXML>
            <emma:emma xmlns:emma="http://www.w3.org/2003/04/emma" version="1.0">
              <emma:interpretation id="{DAB20C24-CD12-4B70-B0D8-4CCB5737351B}" emma:medium="tactile" emma:mode="ink">
                <msink:context xmlns:msink="http://schemas.microsoft.com/ink/2010/main" type="inkWord" rotatedBoundingBox="15452,7455 16933,7538 16893,8242 15412,8159">
                  <msink:destinationLink direction="with" ref="{E9E9F4BB-BE98-46C2-9340-9CD300BC750F}"/>
                  <msink:destinationLink direction="with" ref="{4FDAE543-20BE-4646-8488-A75A377E2A7E}"/>
                  <msink:destinationLink direction="with" ref="{3C4831C8-3CA1-4F90-BAC3-1130A32AD8C7}"/>
                  <msink:destinationLink direction="with" ref="{29E5EF70-F8DF-4F6F-8E9F-E0789F0C790F}"/>
                </msink:context>
              </emma:interpretation>
            </emma:emma>
          </inkml:annotationXML>
          <inkml:trace contextRef="#ctx0" brushRef="#br0">-6209-2355 162 0,'0'0'240'0,"0"0"-17"0,0 0-21 0,0 0-14 16,0 0-15-16,0 0-5 0,0 0-6 0,0 0-11 15,0 0-8-15,0 0-5 0,0 0-8 16,2 24-13-16,-2-24-4 0,-2 15 6 0,2-15-4 0,-1 16-7 16,1-16 1-16,0 18-10 0,0-7-5 0,0-11-7 15,1 24 5-15,1-17-8 0,-2 5-4 16,3-4-10-16,-2 4-1 0,-1-12-1 0,5 19-2 16,-4-8-7-16,2 0-8 0,2-4 2 0,-5-7-7 0,4 14-5 15,-1-4-3-15,-1-3-6 0,-2-7 1 0,10 13-6 0,-8-8 3 16,-2-5-5-16,4 11-6 0,-4-11-3 15,3 7 4-15,-3-7-5 0,0 0-5 0,0 0-15 16,6 6-12-16,-6-6-27 0,0 0-26 0,0 0-37 16,0 0-41-16,0 0-43 0,0 0-41 0,0 0-39 15,0 0-229-15,0 0-542 0,0 0 239 0</inkml:trace>
          <inkml:trace contextRef="#ctx0" brushRef="#br0" timeOffset="212.6">-6135-2529 259 0,'0'0'252'0,"0"0"-23"0,-2-13-20 0,2 13-21 0,0 0-20 16,0 0-16-16,0 0-17 0,0 0-14 0,0 0-16 15,0 0-31-15,0 0-24 0,0 0-26 0,0 0-19 16,0 0-28-16,0 0-28 0,0 0-27 0,19-2-17 15,-19 2-36-15,0 0-135 0,0 0-288 0,0 0 128 16</inkml:trace>
          <inkml:trace contextRef="#ctx0" brushRef="#br0" timeOffset="473.94">-5863-2591 115 0,'0'0'203'0,"0"0"-12"0,0 0-11 0,0 0-5 16,6 16-5-16,-6-16-2 0,2 10 6 0,-2-10-2 15,3 23-9-15,-2-8-3 0,-1-1-1 0,2 4 7 16,-2 0-11-16,0 3-9 0,0 3-11 0,3 1-4 16,0-1-12-16,-3 1-14 0,1-1-6 0,4 0-12 15,-1 0-4-15,-2-2-10 0,-4 2-11 0,5-3-4 16,-3 2-5-16,3-4-9 0,-3-2 1 0,0 0-33 15,0 1-43-15,0-4-44 0,0 3-48 0,-3-2-59 16,2-6-62-16,1-9-248 0,-5 16-532 0,4-9 236 16</inkml:trace>
          <inkml:trace contextRef="#ctx0" brushRef="#br0" timeOffset="-168812.38">-5241-2365 115 0,'0'0'144'16,"0"0"-9"-16,0 0-5 0,0 0-4 0,0 0-5 15,0 0-5-15,0 0-2 0,0 0-6 0,0 0-4 16,0 0-9-16,0 0-12 0,0 0-5 0,0 0-7 16,0 0-4-16,0 0-5 0,-7-18-4 0,7 18-1 0,7-11-7 15,-1 5 1-15,0-2-8 0,-6 8 0 0,15-11-5 16,-4 5-4-16,-2-4-6 0,0 0 0 0,4 4 0 15,-1-3-1-15,3 3-4 0,0-2-4 0,-2 1-3 16,2-3-1-16,-2 6-3 0,1-3-2 0,-2 2 2 16,-3 1 1-16,3 0-4 0,-3 0-4 0,-9 4 1 15,18-3 4-15,-18 3-4 0,14-2 0 0,-14 2 0 16,14 0-2-16,-14 0 2 0,12 2-1 0,-12-2 0 16,7 7 1-16,-7-7-3 0,5 13 2 0,-5-13-4 15,3 15 4-15,-5-5 1 0,2-10-1 0,-4 26-2 16,2-13 2-16,-1 5-2 0,-1 5 1 15,-1-7-1-15,-2 10-2 0,-1-3 3 0,1-1-4 0,0 2 1 0,1-2 0 16,-2 2-17-16,1-3 3 0,-4 3 0 16,-1-2 5-16,3 2-7 0,-3-6 5 0,0 4 0 0,-2-2 5 15,2 0 0-15,-2 1 2 0,1-3-3 0,-2 0-1 16,0 1 1-16,3-5 6 0,-1 1-3 0,-5 1 1 16,4-4-2-16,1 0 1 0,2-3 3 0,-5 4-6 15,4-6 4-15,3 3 0 0,0-3-2 0,0-3 4 16,2 1 2-16,-1 1-2 0,8-6-5 0,-15 5 2 15,15-5 1-15,-13 2 4 0,13-2 0 0,0 0 1 16,0 0-4-16,0 0 1 0,-18-10-2 0,18 10 5 16,-3-11-2-16,3 11-2 0,-3-11 2 0,3 11 0 15,0 0-3-15,5-17 3 0,-5 17-3 0,6-14 4 0,-3 7-5 16,-3 7 3-16,7-13-1 0,2 5 1 16,-5 1 2-16,5 0-2 0,-3 0 1 0,3 1 3 0,-1-1-7 15,2 2 3-15,-2-1 2 0,1 1-1 16,-9 5-2-16,25-7 4 0,-12 5-6 0,2-2 1 0,-1 1 4 15,2-1-2-15,1 1 1 0,0 0-1 0,0 2 3 16,1 2 0-16,3 2-1 0,4 0 3 0,-6 1-3 16,10-3 4-16,-4 2-2 0,3 2 2 0,-8-4 2 15,7 3-2-15,-2-4 3 0,-6 2-6 0,2-1 0 16,-3-1-1-16,-1 3-1 0,0-3 6 0,1 1-2 16,-9-1-4-16,6 4 2 0,-15-4-13 0,17 0-23 0,-17 0-29 15,13 3-34-15,-13-3-43 0,0 0-195 16,0 0-360-16,0 0 160 0</inkml:trace>
        </inkml:traceGroup>
        <inkml:traceGroup>
          <inkml:annotationXML>
            <emma:emma xmlns:emma="http://www.w3.org/2003/04/emma" version="1.0">
              <emma:interpretation id="{7934DB64-3BBE-4952-A921-C234FC60940E}" emma:medium="tactile" emma:mode="ink">
                <msink:context xmlns:msink="http://schemas.microsoft.com/ink/2010/main" type="inkWord" rotatedBoundingBox="21595,7667 25639,7893 25578,8976 21534,8750"/>
              </emma:interpretation>
            </emma:emma>
          </inkml:annotationXML>
          <inkml:trace contextRef="#ctx0" brushRef="#br0" timeOffset="202831.22">1374-1882 112 0,'0'0'118'0,"0"0"-9"0,0 0-7 16,0 0-9-16,0 0 3 0,0 0-3 0,0 0-8 0,0 0-1 15,0 0 0-15,0 0-7 0,0 0-1 0,0 0-9 16,0 0 1-16,0 0-6 0,0 0 0 16,0 0-6-16,0 0-3 0,0 0-4 0,0 0-1 15,0 0-1-15,0 0 1 0,0 0 5 0,0 0-10 0,0 0 5 16,-30-13-3-16,30 13 2 0,0 0 1 0,0 0 0 16,-3-11-6-16,3 11-2 0,0 0-6 0,0 0-3 15,0 0-3-15,0 0-2 0,4-20-3 0,-4 20-1 16,3-10-3-16,-3 10-1 0,6-8-1 0,0 1-2 15,-6 7-1-15,6-12-1 0,0 7-3 16,0-5-4-16,-6 10 1 0,9-14 0 0,-4 7 0 0,1 1-3 0,1-1 1 16,-1 0 1-16,0-2-1 0,-2 2-3 0,-4 7 5 15,12-12-3-15,-4 7 0 0,-8 5-3 16,10-10 0-16,-4 5 2 0,-6 5-2 0,14-7 2 0,-8 2-1 16,-6 5-2-16,7-6 3 0,-7 6-4 15,7-5 2-15,-7 5 0 0,9-3 1 0,-9 3-1 0,0 0 0 16,18-4 1-16,-18 4-2 0,12-1 0 0,-12 1 0 15,0 0-1-15,17 0 4 0,-17 0-2 0,12-2 1 16,-12 2-3-16,0 0-2 0,19 0 2 0,-19 0 0 16,15-1 1-16,-15 1-1 0,13 0 1 0,-13 0 2 15,0 0-5-15,17 0 4 0,-17 0-4 0,0 0 5 16,13 0 1-16,-13 0-6 0,0 0 3 0,14 1 0 0,-14-1 0 16,0 0 3-16,4 6-3 0,-4-6-1 0,6 5 2 15,-6-5-2-15,0 0-2 0,9 10 4 0,-9-10-1 16,3 9 1-16,-3-9 0 0,6 8-1 0,-6-8 1 15,1 8-1-15,-1-8 2 0,3 13-3 0,-3-13 2 16,2 13 3-16,-2-13-3 0,0 16-1 0,0-16 1 16,-2 15-1-16,-1-6 3 0,3-9 4 0,-1 20-3 15,-4-6 1-15,2 1-1 0,2-2 1 0,-4 1 0 0,1 0-2 16,-3 2 1-16,-1-1 0 0,1-1 1 16,-1-3 0-16,-2 4 0 0,2 0-2 0,1 1 3 15,1-3-1-15,-3 1-2 0,-2 0 0 0,4 1 3 0,-2 0-1 16,-1 0 1-16,1-2-3 0,-3 1 3 0,1 2-3 15,1-5-1-15,2 4 1 0,-4-4-2 0,2 4 1 16,0-1 2-16,-1-1-1 0,4 2-2 0,-2-5 4 16,-2 1-4-16,5-1 3 0,-1-3 0 0,-1 6-2 15,-2-2 0-15,3-4-1 0,-1 1-1 0,5-2 2 16,-3 4-2-16,-1-5 2 0,7-5 1 0,-11 11-4 16,8-6 4-16,3-5-3 0,-10 10 4 0,10-10-2 15,-9 6 1-15,9-6-3 0,-9 5 2 0,9-5 1 0,0 0-3 16,-9 5 2-16,9-5 1 0,0 0-2 15,0 0 0-15,-9 4-1 0,9-4 1 0,0 0 0 16,0 0 0-16,0 0-1 0,0 0 1 0,0 0-1 0,0 0 0 16,0 0 0-16,0 0 3 0,-12-14-3 0,12 14 3 15,0 0-3-15,0 0-3 0,0 0 3 0,16-21-1 16,-11 16 0-16,-5 5 3 0,12-11-2 0,-12 11 0 16,12-10-1-16,-8 4 4 0,5-2-4 15,-9 8 0-15,15-7 1 0,-9 1 0 0,2 1 2 0,-8 5 1 16,14-9-2-16,-6 9-1 0,-8 0-2 0,12-7 3 15,-12 7-2-15,13-8 2 0,-5 6 0 0,-8 2-2 0,12-4-1 16,-12 4 1-16,0 0 2 0,15-1-1 0,-15 1-3 16,0 0 5-16,16-2-4 0,-16 2 2 15,0 0-3-15,16 3 2 0,-16-3-1 0,11 5 3 0,-11-5 1 16,13 5-2-16,-5-1 1 0,-8-4 0 0,12 7 0 16,-3-4 5-16,-2 1-4 0,9-1 3 0,-7 1 0 15,6-1 4-15,-3 0 6 0,-1-1 0 0,4 1-1 16,-3-2 3-16,-3 0-3 0,-9-1 3 0,19 4-3 15,-10-2-1-15,1 0 2 0,-10-2 7 0,15 2 2 16,-15-2 3-16,12 1-2 0,-12-1 4 0,9 2-2 16,-9-2 4-16,0 0 8 0,12 1-7 0,-12-1 2 15,0 0-7-15,0 0 2 0,0 0-6 0,21-4-4 16,-21 4 1-16,0 0-2 0,12-6-3 0,-12 6-3 16,10 0 0-16,-10 0 1 0,11-5-1 0,-11 5-4 0,12-4-1 15,-12 4-3-15,12-5 3 0,-12 5-8 0,13-4-29 16,-13 4-36-16,9-3-43 0,-9 3-49 15,12-3-49-15,-12 3-252 0,0 0-497 0,6-11 220 0</inkml:trace>
          <inkml:trace contextRef="#ctx0" brushRef="#br0" timeOffset="203093.11">2207-1661 84 0,'0'0'225'0,"9"-3"-12"0,-9 3-9 0,0 0-4 15,17 8-12-15,-17-8-7 0,4 10-6 0,-4-10-8 16,3 16-12-16,-3-6-10 0,0-10-12 0,-6 25-14 16,2-9-8-16,-2-1-13 0,-3 1-9 0,-2 1-9 15,4-4-9-15,-4 7-9 0,-2-2-5 0,1-2-7 16,2-1-3-16,-1 0-29 0,1 1-33 0,-2-3-32 15,1 4-38-15,1-4-32 0,3 1-45 0,-1-3-35 0,2 2-179 16,-1-8-405-16,7-5 180 0</inkml:trace>
          <inkml:trace contextRef="#ctx0" brushRef="#br0" timeOffset="203855.37">2740-1915 17 0,'0'0'182'16,"0"0"-25"-16,0 0-8 0,0 0-13 0,0 0-14 0,0 0-16 16,0 0-12-16,1-11-5 0,-1 11-12 0,0 0-6 15,0 0-8-15,0 0-3 0,0 0 8 0,0 0 3 16,0 0 5-16,0 0-4 0,-7 38-3 0,5-28 0 16,-4 1 4-16,0 3 0 0,3-5-4 0,-1 4-3 15,-2 1-6-15,-2-1-3 0,3 1-2 0,-3 0-3 16,2-3-8-16,-3 2 1 0,5-1-10 0,-1-4 0 15,2 3-3-15,-1 1-1 0,1-2 0 0,3-10-1 16,-5 17-3-16,2-9-5 0,3-8 0 0,-3 17-4 16,3-17-1-16,-1 13 0 0,1-13-2 0,1 12-1 15,-1-12 0-15,3 12-2 0,-3-12 1 0,3 11 1 16,-3-11 1-16,8 11-1 0,-8-11 5 0,6 7 4 0,0-2 0 16,-6-5 2-16,12 3-2 0,-12-3-3 15,15 4 2-15,-5-4 1 0,-10 0-3 0,18-1 1 0,-2 2-6 16,-16-1 2-16,21-4-1 0,-3 3 2 0,3-1-2 15,-5 0 2-15,2 0-5 0,2 1 4 0,-2-3-3 16,-1 1 0-16,10-3 0 0,-10 2-2 0,2 0-1 16,5-3 0-16,-5 5 2 0,-1 1-3 0,0-3-3 15,0 2-1-15,-2-2-2 0,-7 1 3 0,5 3-3 16,-14 0 2-16,21-1-5 0,-9-2 0 0,-12 3-1 16,16-1 1-16,-16 1 1 0,10 0-2 0,-10 0 1 15,0 0-1-15,15 0 1 0,-15 0-3 0,0 0-5 0,0 0-15 16,0 0-13-16,0 0-15 0,6 5-21 0,-6-5-19 15,0 0-16-15,0 0-20 0,0 0-11 16,0 0-24-16,0 0-14 0,0 0-24 0,0 0-148 0,0 0-375 16,-31 3 166-16</inkml:trace>
          <inkml:trace contextRef="#ctx0" brushRef="#br0" timeOffset="204180.34">3093-1895 62 0,'0'0'153'16,"0"0"5"-16,0 0-5 0,0 0 3 0,0 0 2 15,0 0-12-15,-10 33-2 0,10-19 5 0,-5 2 8 16,2-1-3-16,0 6-10 0,-3-6 2 0,6 3 1 15,-7 6-3-15,1-1-9 0,0-6-6 0,3 7-8 16,-1-1-5-16,1-4-11 0,-2 4-9 0,-2-3-9 16,1 3-4-16,0-8-12 0,4 1-7 0,-1-1-7 15,-1 2-4-15,-2 0-8 0,1-4 0 0,4 2-6 16,-5 1-4-16,3-3-6 0,-2-5-19 0,1 2-34 0,2 0-27 16,2-10-36-16,-3 17-40 0,0-7-28 0,3-10-53 15,-3 11-47-15,3-11-176 0,0 0-467 16,-4 8 207-16</inkml:trace>
          <inkml:trace contextRef="#ctx0" brushRef="#br0" timeOffset="205485.78">3617-2167 11 0,'0'0'155'0,"0"0"-15"0,0 0 5 0,0 0-14 0,0 0-7 16,0 0-11-16,0 0-1 0,0 0-11 0,0 0-1 16,0 0-5-16,0 0-10 0,0 0-8 0,0 0-2 15,0 0-7-15,0 0-4 0,0 0-10 0,0 0-4 16,0 0-2-16,0 0-6 0,0 0-8 0,0 0 2 15,0 0-4-15,0 0-4 0,0 0-6 0,22-17 1 16,-22 17-2-16,15 0-1 0,-15 0-2 0,13 0-1 16,-13 0 0-16,18 6-6 0,-18-6-1 0,17 4 1 15,-10-3-3-15,2 2 3 0,0 2-6 0,-1 0 2 16,0 0 2-16,3 1 0 0,-5-3-3 0,1 3 3 0,-7-6-4 16,12 11 0-16,-4-5 1 0,1 1 3 0,-5-2-3 15,2 5 2-15,0-3-2 0,-1-2-3 16,-1 5 1-16,-4-10 3 0,10 13-1 0,-7-8-1 0,-3-5-1 15,8 14 2-15,-2-7-2 0,0-1 7 16,-6-6 7-16,6 14 3 0,-3-7-3 0,-3-7-2 0,4 10 6 16,-4-10 6-16,0 15 5 0,0-15-2 0,-6 14 5 15,6-14-2-15,-3 17-4 0,-1-10 2 0,-2 0-2 16,0 4 1-16,0-3 0 0,-2 1-3 0,1 1-5 16,-2-3 1-16,0 0-4 0,2 2 0 0,-1-1 1 15,1-1-6-15,2 0 3 0,-2 0-4 0,7-7 0 16,-9 11-3-16,9-11 0 0,-6 10-6 0,6-10 2 0,-8 11-1 15,8-11 1-15,-4 7-2 0,4-7-3 16,0 0 2-16,0 0 0 0,0 0-1 0,4 18 4 16,-4-18 0-16,0 0-6 0,8 6 0 0,-8-6 3 0,7 4-2 15,-7-4 1-15,15 4 3 0,-15-4-5 0,11 2 1 16,-11-2 0-16,13 4 0 0,-5 0-2 0,-8-4-1 16,12 2 1-16,-12-2 0 0,14 5-2 0,-14-5 1 15,8 0 0-15,-8 0 2 0,12 6-1 0,-12-6 1 16,6 7 1-16,-6-7-2 0,7 7 1 0,-7-7-2 0,6 6 4 15,-6-6-3-15,2 9 1 0,-2-9-1 16,4 9 9-16,-4-9-6 0,0 0 4 0,-4 15 2 16,4-15 1-16,0 0 0 0,-2 18 1 0,-4-12 1 15,6-6 0-15,-9 15 1 0,5-7-2 0,-2-1-3 0,6-7 3 16,-8 13-3-16,2-6 2 0,0 3-4 0,1-3 2 16,-1 0-3-16,1 3 1 0,-1-2 1 0,0 2-3 15,2-3 1-15,-2 2-1 0,6-9-2 0,-9 16 3 16,7-6-2-16,-1-1-3 0,3-9 3 0,-3 13-3 15,3-13-1-15,3 18 2 0,-3-10 1 0,0-8-2 16,6 18 0-16,2-10 3 0,2 4 1 0,-2-4-4 16,4 3 3-16,2 0-1 0,0-2-2 0,-2 1 6 15,1 1-5-15,1 0-3 0,-5 3 3 0,4-2 1 16,-4 4-4-16,1-6-11 0,-5 4-27 0,-2-4-29 0,3 5-30 16,-6 0-38-16,-3 0-50 0,-3-3-57 0,-5 3-156 15,-2-3-432-15,-3-1 191 0</inkml:trace>
          <inkml:trace contextRef="#ctx0" brushRef="#br0" timeOffset="-208035.91">1180-1632 18 0,'0'0'98'0,"0"0"-6"16,9-4-13-16,-9 4-9 0,0 0-6 0,0 0-5 0,0 0-7 16,0 0 3-16,0 0-17 0,0 0 3 0,0 0-9 15,0 0-6-15,0 0-3 0,0 0-8 16,0 0 0-16,0 0-4 0,0 0-1 0,0 0-9 0,0 0-5 15,0 0 1-15,0 0-6 0,0 0-5 0,0 0-1 16,0 0 1-16,0 0-2 0,-23 17-3 0,23-17 1 16,0 0 3-16,-12 7 4 0,12-7-9 0,0 0 7 15,-6 8 4-15,6-8 1 0,0 0 1 0,0 0 0 16,0 0-2-16,-7 7 2 0,7-7-3 0,0 0 4 16,0 0 4-16,0 0-2 0,0 0 10 0,0 0-2 15,-4 9 7-15,4-9 1 0,0 0 5 0,0 0-1 16,0 0 3-16,0 0 1 0,0 0-7 0,0 0 5 0,0 0 1 15,0 0 1-15,0 0-5 0,0 0 1 0,0 0 9 16,0 0-5-16,0 0-4 0,0 0 2 16,0 0-1-16,0 0 0 0,0 0 6 0,0 0-4 0,0 0 4 15,0 0-5-15,0 0 5 0,0 0-2 0,0 0 3 16,0 0-6-16,0 0 0 0,0 0 1 0,0 0-5 16,0 0 6-16,0 0-12 0,0 0 0 0,0 0 1 15,0 0 0-15,0 0 1 0,0 0-7 0,0 0 7 16,0 0-1-16,0 0-1 0,0 0-1 0,0 0-4 15,0 0 2-15,0 0-5 0,0 0 3 0,0 0 3 16,0 0-3-16,0 0 2 0,0 0 4 0,0 0 1 0,0 0-13 16,0 0-1-16,0 0 6 0,0 0 4 15,0 0-9-15,0 0 7 0,0 0 8 0,0 0-7 0,0 0 7 16,0 0 2-16,0 0-2 0,0 0 2 0,0 0 0 16,0 0 0-16,0 0-3 0,0 0 4 0,0 0 4 15,0 0-7-15,0 0 0 0,0 0 1 0,0 0-2 16,0 0 0-16,0 0-1 0,0 0 2 0,0 0-8 15,0 0-1-15,0 0-1 0,0 0 4 0,0 0 1 16,0 0-2-16,0 0 3 0,0 0 1 0,0 0-7 16,0 0 1-16,0 0-3 0,0 0 4 0,0 0-3 15,0 0 5-15,0 0 0 0,0 0-3 0,0 0-4 16,0 0 6-16,0 0-5 0,0 0 2 0,0 0 2 0,0 0-6 16,0 0 3-16,0 0 1 0,0 0 7 15,0 0-5-15,0 0-2 0,0 0 6 0,0 0-5 16,0 0 1-16,0 0-2 0,0 0 2 0,0 0 6 0,0 0-5 15,0 0-8-15,0 0 5 0,0 0-7 0,0 0 8 16,0 0 0-16,0 0-3 0,0 0 9 0,0 0-5 16,-5 10-2-16,5-10-3 0,0 0-1 0,0 0 1 15,0 0 1-15,-9 5 6 0,9-5-6 0,0 0 3 16,0 0 1-16,-3 9-5 0,3-9-2 0,0 0 5 16,0 0-3-16,-7 9 0 0,7-9 1 0,0 0-3 15,-8 6 8-15,8-6-3 0,0 0-6 0,0 0 6 0,-9 9 2 16,9-9-3-16,0 0 1 0,-4 9-2 0,4-9 4 15,0 0-1-15,-9 7-6 0,9-7 4 0,0 0 3 16,0 0 1-16,-6 7 3 0,6-7 0 0,0 0-1 16,0 0 2-16,0 0-3 0,0 0 3 0,0 0 5 15,0 0 0-15,0 0 0 0,0 0 6 0,-5 8 1 16,5-8-5-16,0 0 6 0,0 0-3 0,0 0-1 16,0 0 2-16,0 0-4 0,0 0 0 0,0 0-1 15,0 0 9-15,0 0 0 0,0 0-1 0,0 0 2 16,0 0 3-16,0 0-3 0,0 0-1 0,0 0 0 15,0 0-2-15,0 0-1 0,0 0 1 0,0 0-5 16,0 0 3-16,0 0-3 0,0 0 1 0,0 0-2 0,0 0-1 16,0 0 1-16,0 0-1 0,35-12-3 0,-26 8 4 15,7-2-2-15,0-5-1 0,2 5 5 0,8-9-1 16,-2 1 1-16,13-3 5 0,-1-1 2 0,-1-3 2 16,6 0 0-16,-1-3-4 0,0-1-2 0,5-2-1 15,1 1-3-15,-3-4 2 0,4 2-6 0,-4-6 0 16,0 5 0-16,0-2 0 0,-5-3-2 0,5 2-4 15,-4 3 2-15,-3 2 0 0,1-1-3 0,-7 3 1 16,-1-3-2-16,-6 14-2 0,-2-4 2 0,0 1 1 0,-2 0-1 16,-3 7-2-16,-1-1-1 0,-1 1 1 15,-1-1-1-15,1 3-1 0,-2 0 0 0,-4-1 1 0,0 6-3 16,1-4 1-16,-9 7 2 0,10-10-2 0,-10 10 2 16,11-4 1-16,-11 4-3 0,0 0-3 0,13-2 3 15,-13 2-7-15,0 0-7 0,0 0-14 0,0 0-12 16,0 0-11-16,0 0-19 0,0 0-30 0,0 0-24 15,0 0-23-15,-21 35-38 0,8-29-148 0,1-4-361 16,2 3 160-16</inkml:trace>
          <inkml:trace contextRef="#ctx0" brushRef="#br0" timeOffset="124097.57">-86-1765 117 0,'0'0'141'0,"0"0"-19"0,0 0-5 0,0 0-12 16,0 0-10-16,0 0-3 0,0 0-10 0,0 0-1 15,0 0-9-15,0 0-8 0,0 0 6 16,0 0-11-16,0 0-1 0,0 0-3 0,0 0-3 15,0 0 0-15,0 0 0 0,0-24 1 0,0 24 1 0,0 0 3 16,0 0-1-16,0 0 3 0,0 0 1 0,0 0-3 16,0 0 1-16,0 0-2 0,0 0-3 0,0 0 3 15,0 0 0-15,0 0 2 0,0 0 2 0,0 0 2 16,0 0 4-16,0 0-5 0,0 0 2 0,0 0-1 16,0 0-2-16,0 0 0 0,0 0-3 0,0 0-6 0,0 0 0 15,0 0-5-15,0 0-2 0,0 0-2 16,0 0-6-16,0 0 3 0,0 0-4 0,0 0-1 15,0 0-4-15,0 0-2 0,0 0 1 0,0 0-4 0,0 0 1 16,0 0-4-16,0 0 1 0,0 0-4 0,0 0-1 16,19-5 6-16,-19 5-8 0,13 0-1 0,-13 0-4 15,14 0 1-15,-14 0-2 0,15-2 0 0,-15 2-3 16,18 0 1-16,-18 0-1 0,18 0-1 0,-18 0 3 16,14 0 1-16,-14 0 1 0,14 0 1 0,-14 0 5 15,15 0 1-15,-15 0 4 0,15 0-2 0,-15 0 0 16,16-4-1-16,-16 4-2 0,14 4 2 0,-14-4-2 0,14 0-2 15,-14 0-5-15,15 0 4 0,-15 0-2 16,15 0 1-16,-15 0 1 0,14 0 0 0,-14 0 4 16,15 0 3-16,-15 0 0 0,13 0 7 0,-13 0-8 0,13 0 5 15,-13 0 1-15,0 0-4 0,15 0 3 0,-15 0 5 16,12 0 2-16,-12 0-1 0,0 0 0 0,15 0-1 16,-15 0-10-16,0 0 1 0,12 0-3 0,-12 0-2 15,0 0 3-15,0 0-1 0,15 0-5 0,-15 0 1 16,0 0-3-16,10 2-4 0,-10-2 1 0,0 0 0 15,0 0 1-15,0 0-4 0,14 0 5 0,-14 0-3 16,0 0 2-16,0 0-7 0,12 1 7 0,-12-1-5 16,0 0 0-16,0 0-1 0,0 0 6 0,0 0-12 15,10 4 8-15,-10-4-4 0,0 0 4 0,0 0-4 16,0 0 2-16,0 0-1 0,0 0 0 0,0 0 3 0,0 0-6 16,0 0 6-16,0 0 6 0,0 0-11 0,0 0 2 15,12 0-1-15,-12 0 1 0,0 0-7 0,0 0-1 16,0 0-24-16,0 0-21 0,0 0-29 0,0 0-31 15,0 0-28-15,0 0-44 0,0 0-40 0,0 0-44 16,0 0-52-16,0 0-186 0,0 0-547 0,-36 3 242 16</inkml:trace>
          <inkml:trace contextRef="#ctx0" brushRef="#br0" timeOffset="124928.43">-67-1570 132 0,'0'0'145'0,"0"0"-6"0,0 0-10 0,0 0-1 15,0 0-4-15,0 0-12 0,0 0-5 16,0 0-3-16,0 0 0 0,0 0-9 0,0 0-7 16,0 0-2-16,0 0-5 0,0 0-8 0,0 0-5 0,0 0 3 15,0 0 4-15,0 0-2 0,0 0 3 0,0 0-2 16,0 0 1-16,0 0 1 0,22 4 0 0,-22-4-3 16,12 2-1-16,-12-2 1 0,14 0 0 0,-14 0-5 15,18 0-4-15,-18 0-2 0,22-2-5 0,-10-2-5 16,0 4-6-16,-12 0-2 0,22-3-4 0,-10 3-6 15,-12 0-1-15,23 0 1 0,-12-4-4 0,-11 4-1 16,20-1 1-16,-20 1-1 0,19-1-5 0,-10 2-2 0,-9-1-3 16,17-1-1-16,-17 1-1 0,14-1-1 0,-14 1 1 15,18 1-5-15,-18-1 1 0,14-1 1 16,-14 1 0-16,16 0-2 0,-16 0 1 0,18 2 7 0,-18-2 3 16,18-1-1-16,-18 1 1 0,16 1-2 0,-5-1-1 15,-11 0-2-15,15-1-4 0,-15 1 0 0,13 0-4 16,-13 0-1-16,14 1 2 0,-14-1 1 0,13 0-7 15,-13 0 1-15,12 0 1 0,-12 0-2 0,0 0 4 16,16-1-1-16,-16 1-2 0,0 0-4 0,0 0 4 16,17 0-3-16,-17 0 0 0,0 0-1 0,0 0 1 15,0 0 0-15,0 0 0 0,0 0-5 0,10-1-1 16,-10 1-16-16,0 0-17 0,0 0-15 0,0 0-21 0,0 0-19 16,0 0-27-16,0 0-22 0,0 0-33 0,0 0-37 15,0 0-44-15,0 0-177 0,0 0-467 0,0 0 207 16</inkml:trace>
          <inkml:trace contextRef="#ctx0" brushRef="#br0" timeOffset="128599.38">881-2174 64 0,'0'0'118'15,"0"0"-10"-15,0 0-5 0,0 0-4 0,0 0-4 0,0 0-7 16,0 0-8-16,0 0-5 0,0 0-4 15,8-11 2-15,-8 11-8 0,0 0-6 0,0 0 1 0,0 0 3 16,0 0-5-16,0 0 2 0,0 0-3 16,4-10-3-16,-4 10 2 0,0 0 1 0,0 0 4 0,0 0-5 15,0 0-2-15,0 0-1 0,3-7-5 0,-3 7-2 16,0 0-2-16,0 0 4 0,0 0-1 0,0 0 0 16,0 0-1-16,0 0 4 0,6-11-3 0,-6 11 1 15,0 0 1-15,0 0-1 0,0 0-2 0,0 0-2 16,0 0-2-16,0 0 0 0,0 0-3 0,0 0-2 15,0 0-3-15,0 0-4 0,0 0-3 0,0 0-4 16,0 0-3-16,0 0 1 0,0 0-5 0,0 0 1 16,-19-6 0-16,19 6-2 0,0 0-1 0,0 0-1 15,0 0-3-15,-22 14-1 0,22-14 0 0,-12 7 0 0,12-7 0 16,-9 7 2-16,3-1 2 0,6-6-4 0,-12 11 2 16,4-7-1-16,8-4-2 0,-7 12 2 0,1-8-1 15,6-4-3-15,-12 12 1 0,12-12-3 0,-6 8 1 16,6-8-3-16,-3 10 0 0,3-10 6 0,-6 8-6 15,6-8 1-15,-3 9-3 0,3-9 1 0,0 0 2 16,-3 13-2-16,3-13 2 0,0 0 1 0,0 0-2 16,0 0-1-16,6 17-1 0,-6-17 6 0,3 8-4 15,-3-8-2-15,5 7 0 0,-5-7 1 0,7 7 0 16,-7-7 5-16,0 0-6 0,9 7 0 0,-9-7 0 16,9 5-1-16,-9-5 3 0,9 7-2 0,-9-7 2 0,9 6-4 15,-9-6 1-15,10 3 1 0,-10-3 3 16,8 7 0-16,-8-7-3 0,13 4 0 0,-13-4-1 0,11 4 2 15,-11-4 1-15,9 7 0 0,-5-1-4 0,-4-6 0 16,10 2 3-16,-10-2 1 0,12 5-2 0,-12-5 1 16,11 7 0-16,-11-7-1 0,7 6-1 0,-7-6 2 15,9 6-1-15,-9-6 0 0,8 10 4 0,-8-10 6 16,6 6 6-16,-6-6 3 0,6 7 3 0,-6-7 5 16,0 0 6-16,-2 17 0 0,2-17 3 0,-3 11-5 15,3-11-3-15,-4 14 3 0,1-6-2 0,3-8-3 16,-9 12 1-16,3-4-3 0,0-1 0 0,-2 0 0 15,2 3-4-15,0-3-1 0,-1-1-2 0,1 2-6 0,0 0 1 16,-1 1-1-16,7-9 1 0,-9 11-5 0,3-6 0 16,6-5 1-16,-12 12 1 0,12-12-4 15,-8 8-1-15,4-2 1 0,4-6-1 0,-8 6-3 0,8-6 4 16,-6 8 1-16,6-8-4 0,-3 10 2 0,3-10-3 16,0 0 2-16,0 0-1 0,-7 11-4 0,7-11 5 15,0 0-2-15,0 0 0 0,-5 7-1 0,5-7 3 16,0 0-3-16,0 0 0 0,0 0 3 0,0 0-1 15,0 0 0-15,0 0 0 0,0 0 1 0,0 0-3 16,0 0-2-16,9 13 0 0,-9-13 5 0,0 0-7 0,9 4 3 16,-9-4 3-16,9 4-3 0,-9-4 6 15,11 4 0-15,-11-4-8 0,9 3 1 0,-9-3-1 0,9 3 3 16,-9-3-2-16,12 6 3 0,-12-6-1 0,10 5 3 16,-10-5-3-16,9 4-2 0,-9-4 4 15,10 6-1-15,-5-2-4 0,-5-4 2 0,9 10-1 0,-9-10 4 16,7 9 0-16,-4-4-3 0,-3-5 1 0,3 15 1 15,-3-15-2-15,-3 17 3 0,3-17 1 0,-1 18 5 16,-4-8 2-16,4 4-5 0,-5-1 7 0,0 1 7 16,1 3-1-16,-4-2 2 0,3 1 9 0,-1 2-3 15,0-3 0-15,1-1 4 0,0 3-2 0,1-4-5 16,1 2 2-16,2 2-4 0,-1-7 6 0,3 5-2 0,0-15-5 16,3 21 9-16,-1-8-9 0,2 0 2 15,-1-3-2-15,2-2-1 0,1 0 0 0,-2 0-6 16,-4-8 6-16,13 10-6 0,-4-5-4 0,-1 0 2 0,-8-5-22 15,15 6-34-15,-15-6-38 0,10 5-56 0,-10-5-74 16,8 3-85-16,-8-3-282 0,0 0-627 0,0 0 277 16</inkml:trace>
        </inkml:traceGroup>
      </inkml:traceGroup>
    </inkml:traceGroup>
    <inkml:traceGroup>
      <inkml:annotationXML>
        <emma:emma xmlns:emma="http://www.w3.org/2003/04/emma" version="1.0">
          <emma:interpretation id="{1B854585-6FCE-4578-AFC7-0A29B68C7191}" emma:medium="tactile" emma:mode="ink">
            <msink:context xmlns:msink="http://schemas.microsoft.com/ink/2010/main" type="paragraph" rotatedBoundingBox="21620,9433 25651,9414 25657,10623 21625,10642" alignmentLevel="2"/>
          </emma:interpretation>
        </emma:emma>
      </inkml:annotationXML>
      <inkml:traceGroup>
        <inkml:annotationXML>
          <emma:emma xmlns:emma="http://www.w3.org/2003/04/emma" version="1.0">
            <emma:interpretation id="{79A96D59-9B96-4669-A86F-3698AA48D0A5}" emma:medium="tactile" emma:mode="ink">
              <msink:context xmlns:msink="http://schemas.microsoft.com/ink/2010/main" type="line" rotatedBoundingBox="21620,9433 25651,9414 25657,10623 21625,10642"/>
            </emma:interpretation>
          </emma:emma>
        </inkml:annotationXML>
        <inkml:traceGroup>
          <inkml:annotationXML>
            <emma:emma xmlns:emma="http://www.w3.org/2003/04/emma" version="1.0">
              <emma:interpretation id="{6D97E634-32C8-4155-A648-B3A4E36447C8}" emma:medium="tactile" emma:mode="ink">
                <msink:context xmlns:msink="http://schemas.microsoft.com/ink/2010/main" type="inkWord" rotatedBoundingBox="21620,9433 25651,9414 25657,10623 21625,10642"/>
              </emma:interpretation>
            </emma:emma>
          </inkml:annotationXML>
          <inkml:trace contextRef="#ctx0" brushRef="#br0" timeOffset="-205949.64">1128-571 22 0,'0'0'215'0,"0"0"-12"16,0 0-10-16,0 0-15 0,0 0-9 0,0 0-12 16,-2-11-13-16,2 11-15 0,0 0-11 0,0 0-12 15,0 0-10-15,0 0-12 0,-27 10-6 0,15-3-7 16,-1 0-2-16,-1 0-7 0,0-1 0 0,0 2-2 16,-1 2-7-16,2-2-3 0,-1 2-5 0,4-3-3 15,-2 3-4-15,0-2-5 0,5 2-1 0,-1-3-1 16,2 0-6-16,-1 3 0 0,7-10-5 0,-12 14-1 15,9-9-2-15,-2 4 0 0,5-9-3 0,-4 14-1 16,4-14-1-16,0 14-2 0,0-14-2 0,0 10 2 0,0-10-1 16,6 11-1-16,-6-11-2 0,10 12 2 0,-4-9 0 15,-6-3-2-15,14 10-2 0,-7-7-2 0,2 0 3 16,2 1-4-16,-1-3 2 0,-10-1 0 0,19 6 1 16,-7-5 0-16,-3 2-1 0,2 1-1 0,-11-4-3 15,18 6 5-15,-11-3-1 0,-7-3-3 0,13 4 3 16,-13-4 0-16,9 6-3 0,-9-6 4 0,6 5 10 15,-6-5 7-15,0 0 2 0,0 0 2 0,-4 20 3 16,4-20-8-16,-11 15-2 0,5-6 1 0,-5-1-3 16,-1 2 0-16,-2 1 5 0,4 0-8 0,-2 2 0 15,0-6 1-15,0 3-1 0,3 1-1 0,-1-1-3 16,-1 0 0-16,5-2-1 0,-1 0 2 0,1-1-2 16,6-7-4-16,-8 13 0 0,4-6-1 0,4-7-1 15,-3 15 1-15,3-15 0 0,0 13-1 0,0-13 3 0,0 0 1 16,7 14-6-16,-4-8 1 0,-3-6-1 0,8 11 2 15,-2-5-2-15,-6-6 0 0,10 11 3 16,-7-4-4-16,-3-7-1 0,12 7 3 0,-5 0 1 0,-1-1-2 16,0 1 2-16,-1 2-1 0,-1-2 1 0,1 1 1 15,-1 3-2-15,-1 1 0 0,3-1 1 0,-1 5-2 16,-1-1 3-16,1-1-2 0,1 0 10 0,-2 0 7 16,-1 1 4-16,5 4-7 0,-4-6-3 0,3 2 0 15,-1 3-3-15,0-2 2 0,2-1 1 0,-1 1 1 0,-1-1-7 16,3 3 0-16,0-4-1 0,-4 0 3 0,4 0-4 15,-5-3 2-15,1-1-4 0,1-2 6 16,-5 0-5-16,5-1-6 0,-6-7-24 0,4 12-24 0,-4-12-27 16,2 11-24-16,-2-11-31 0,0 0-45 0,0 0-32 15,0 0-225-15,-12 10-470 0,12-10 207 0</inkml:trace>
          <inkml:trace contextRef="#ctx0" brushRef="#br0" timeOffset="-205423.36">1481-363 22 0,'0'0'233'0,"0"0"-19"0,0 0-20 0,0 0-16 15,0 0-17-15,0 0-19 0,0 0-8 0,0 0-7 16,0 0 4-16,0 0-11 0,0 0-5 0,0 0-4 15,0 0-4-15,16 25-4 0,-16-15-7 0,0-10 1 16,3 24-3-16,-4-9-7 0,1-1-4 0,-2 0-8 16,-1 3-2-16,2 1 0 0,2 0-6 0,-4-2-9 15,-1 0-3-15,3-1-6 0,-4 0-2 0,2 0-7 0,3 2-3 16,0-4-7-16,0-13-2 0,0 18 0 0,-1-7-3 16,-2-1-3-16,3-10-2 0,4 21-4 15,-4-12 2-15,0-9-2 0,2 15-1 0,-2-15-1 0,1 13-5 16,-1-13-1-16,5 11 3 0,-5-11-2 0,8 8 0 15,-8-8-1-15,17 3-2 0,-10 0 0 0,-7-3-1 16,23 0-1-16,-7 0 0 0,3-5 2 0,1 3-4 16,-4-2 2-16,4 1-1 0,-1-3 0 0,0 5-1 15,1-2 7-15,-1 0-6 0,2-1-4 0,-5 0 2 0,8 1 1 16,-4-4-4-16,-1 4 1 0,-2-1 1 16,0 0-6-16,-2 0-13 0,2 2-12 0,-2-4-23 15,-3 1-16-15,-3 1-18 0,1 2-23 0,-10 2-24 0,13-7-36 16,-8 3-28-16,-5 4-59 0,9-8-130 0,-9 8-419 15,0 0 186-15</inkml:trace>
          <inkml:trace contextRef="#ctx0" brushRef="#br0" timeOffset="-204990.42">1852-262 209 0,'0'0'224'0,"0"0"-10"0,0 0-15 16,0 0-17-16,0 0-17 0,0 0-18 0,0-13-14 16,0 13 13-16,0 0-11 0,0 0-5 0,0 0 8 0,0 0-8 15,-3 37-7-15,0-22 1 0,3 2 10 0,0 7-9 16,0-8 1-16,0 7-7 0,-1 1 2 0,1 2-4 16,0 1-20-16,1-6-1 0,2 3-16 0,-1 1-6 15,-1-1-5-15,4 2-6 0,-1-2-11 0,-1-3-2 16,-1-1-4-16,1 1-8 0,0-4-6 0,0-3-3 15,-2 1-6-15,1-2-30 0,-1-4-36 0,2 0-32 16,-3-9-33-16,3 16-33 0,2-11-28 0,-5-5-22 16,0 0-26-16,9 8-36 0,-9-8-195 0,0 0-485 15,0 0 215-15</inkml:trace>
          <inkml:trace contextRef="#ctx0" brushRef="#br0" timeOffset="-204865.75">2379-83 160 0,'10'10'274'0,"-10"-10"-13"0,3 14-5 16,-3-5-16-16,2 3-15 0,-2 5-13 0,-2 1-17 16,-1 6-16-16,-3-2-17 0,-1 5-15 0,-4 7-20 15,-6 6-10-15,-3-6-11 0,1 3-24 0,-4 2-53 16,-9 1-57-16,-1 2-75 0,0-8-69 0,-13 19-240 15,7-20-446-15,-1 4 197 0</inkml:trace>
          <inkml:trace contextRef="#ctx0" brushRef="#br0" timeOffset="-181218.39">2814-369 30 0,'0'0'133'16,"0"0"-16"-16,0 0-1 0,0 0-9 0,0 0-2 15,0 0-12-15,0 0 2 0,-22-4-2 0,22 4 6 16,0 0-11-16,0 0 0 0,0 0-11 0,0 0-4 15,0 0-11-15,0 0-2 0,0 0-5 0,0 0-4 16,0 0-1-16,0 0-9 0,0 0-2 0,0 0 5 16,0 0-11-16,0 0-3 0,0 0 0 0,12-19-7 15,-12 19 0-15,0 0-1 0,6-9-2 16,-6 9 0-16,10-4-9 0,-10 4 3 0,14-7-2 0,-7 4-1 0,-7 3 3 16,18-4-6-16,-18 4-1 0,19-4 0 0,-13 1-3 15,-6 3 1-15,21-6 6 0,-12 4-5 0,3 0 3 16,-12 2 2-16,24-5 3 0,-15 5 6 0,1-1-7 15,-10 1 4-15,23-1-2 0,-23 1-4 0,18 0 6 16,-9 0-5-16,-9 0 12 0,21 1 7 0,-11-1-5 16,-3 3 2-16,-7-3-5 0,15 3 2 0,-15-3-6 15,14 4 1-15,-7-3 1 0,-7-1 0 0,12 6-4 16,-12-6-8-16,11 6 7 0,-11-6-2 0,9 8 1 0,-5-4-2 16,-4-4-2-16,3 12-2 0,-3-12 0 15,-1 15 2-15,1-15-3 0,-9 19 1 0,3-6-1 0,-5-2-4 16,4 2 3-16,-5-1-3 0,-2 1 0 0,5 1 0 15,-7-2-1-15,3 0 3 0,2 0-3 0,-2 4-7 16,-1-2 6-16,2-2 1 0,0 0-2 0,0-2 2 16,5 1 0-16,-3-4-2 0,1-1 3 0,3 2-3 15,6-8 1-15,-9 8-1 0,9-8 0 0,-8 9 3 16,8-9-4-16,-4 7 0 0,4-7-1 0,0 0 3 0,0 0 0 16,0 0-6-16,0 0 5 0,0 0 2 15,0 0-2-15,0 0-2 0,27 2 4 0,-27-2-1 0,0 0-2 16,19-4 1-16,-19 4 0 0,13-4-1 0,-13 4 4 15,17-1-3-15,-17 1 0 0,15-6 2 0,-15 6 0 16,15 0-4-16,-15 0 5 0,15-4-1 0,-15 4 0 16,10-4-2-16,-10 4 0 0,0 0 0 0,15 4 1 15,-15-4 0-15,10 4-1 0,-10-4-1 0,9 6 3 16,-9-6 2-16,8 7-2 0,-8-7 2 0,6 9-2 16,-6-9 1-16,7 9 2 0,-4-1 0 0,-3-8 8 15,6 16 0-15,-4-6 4 0,-1 2 11 0,-1 1 5 16,0-2-6-16,-1 3 3 0,-1 3 5 0,-1-3-4 0,-3 3 2 15,-1 0-1-15,-2 2-7 0,3-2 10 0,-2 1-2 16,-5 4-4-16,0-3-1 0,-1-1-1 0,-1 2-5 16,-1 0-2-16,1-1-1 0,-4 1-4 15,-2-6-1-15,1 4-15 0,1-1-26 0,-8-2-35 0,3-2-37 16,0 1-40-16,2-3-44 0,0 0-78 0,-7-5-157 16,4-5-452-16,-1 2 200 0</inkml:trace>
          <inkml:trace contextRef="#ctx0" brushRef="#br0" timeOffset="-122310.07">3530-488 25 0,'0'0'145'0,"0"0"-14"16,0 0-10-16,0 0-5 0,0 0-12 0,0 0-6 16,0 0-6-16,0 0-7 0,0 0-5 0,0 0-5 15,0 0-1-15,0 0-6 0,0 0-5 0,0 0-4 16,0 0 0-16,0 0-7 0,0 0-2 0,0 0-4 15,0 0-7-15,0 0-3 0,0 0-2 0,0 0-8 0,0 0 2 16,0 0-1-16,0 0-6 0,0 0-3 0,0 0 3 16,0 0-1-16,0 0 6 0,0 0-4 0,39-10 6 15,-29 10-4-15,2-5-2 0,5 4-1 0,-1-4-1 16,1 1 0-16,-3 1-3 0,1 0 1 0,-3 0-2 16,-1 2 0-16,-11 1-4 0,21-3-4 0,-12 2 2 15,-9 1-2-15,17 1 0 0,-17-1 2 0,9 3 6 16,-9-3-3-16,11 4 3 0,-11-4 3 0,0 0 1 15,1 10 6-15,-1-10-2 0,2 13 0 0,-2-13 3 16,-3 13 1-16,3-13-1 0,-3 18-2 0,0-10-5 16,3 6 0-16,0-14-2 0,-6 20 1 0,4-9-3 0,-1-2-1 15,2 2-2-15,1-11 2 0,0 22 0 16,0-15 0-16,0-7-5 0,1 18 3 0,2-8 0 0,-3-10-3 16,2 18 0-16,-1-11-1 0,-1-7 0 0,5 17-2 15,-5-6 0-15,0-11 4 0,6 13-5 0,-6-5 2 16,0-8-4-16,1 14 5 0,1-5-1 0,-2-9 2 15,3 15 5-15,-3-15 2 0,3 15-3 0,-3-15-1 16,4 15-1-16,-4-9-3 0,0-6 2 0,0 14-1 0,0-14-1 16,3 11 2-16,-3-11-1 0,6 11-3 15,-1-6-1-15,-5-5 3 0,9 10-2 0,-3-6 3 16,-6-4-5-16,19 5-2 0,-6-3-1 0,-2-2 3 0,-1 0-1 16,-10 0-1-16,26-4 1 0,-11 4 0 0,-2 0-3 15,3 2 4-15,-16-2-2 0,23-2-1 0,-16 2-1 16,-7 0 4-16,18 2-5 0,-7 0 5 0,-11-2 0 15,13 0 10-15,-13 0 11 0,0 0 8 0,9 6 7 16,-9-6-1-16,1 8-2 0,-1-8 0 0,0 0 2 16,-13 17 0-16,6-12 0 0,7-5-2 0,-12 13-4 15,4-3 2-15,2 0-8 0,-4 1 0 0,7 0-5 16,-6-1 2-16,1 4-2 0,-1-3-2 0,2 4-5 16,1-3-3-16,0 1 4 0,-1-2-2 0,4 4-3 15,-8-4 1-15,8 3-4 0,-1-3 3 0,2 1-4 16,-1-1-4-16,0-3 0 0,3-8 1 0,-4 17-1 0,1-8 1 15,3-9-3-15,1 16 1 0,-1-16 0 0,2 13 3 16,2-3-5-16,-4-10 0 0,0 16-1 0,3-7 3 16,0 1-2-16,0-2 3 0,0 4-3 0,-3-12 3 15,3 18-3-15,2-7-1 0,-2 0 9 0,0-1-6 16,0 4 0-16,-3-5-3 0,4 2 0 0,-4 0-3 16,3 0 0-16,-3-11-16 0,0 16-24 0,3-8-34 15,-3-8-35-15,0 15-45 0,0-15-50 0,-3 12-41 0,3-12-226 16,-10 7-513-16,10-7 227 0</inkml:trace>
          <inkml:trace contextRef="#ctx0" brushRef="#br0" timeOffset="-118113.19">1193 568 108 0,'0'0'157'0,"0"0"-11"16,0 0-8-16,0 0-7 0,0 0-12 0,0 0-9 16,0 0-9-16,0 0-10 0,0 0-3 0,0 0-7 15,0 0-6-15,0 0-3 0,0 0-3 0,0 0-6 0,0 0-4 16,0 0-5-16,0 0-5 0,0 0-1 0,-10 4-2 16,10-4-2-16,0 0-4 0,0 0 5 0,0 0-3 15,0 0 1-15,0 0 2 0,0 0 0 0,0 0 2 16,0 0 7-16,0 0 7 0,0 0 4 0,0 0-6 15,0 0-5-15,0 0-3 0,18-24-9 0,-9 11 3 16,3-2 5-16,5-9 3 0,9-4 2 0,-2-6 5 16,5-1 1-16,4-4-1 0,2-2-5 0,6-16-3 15,9 2-8-15,-7 1-5 0,11-5 0 0,-2 4-6 16,4-1-2-16,-2-7-1 0,1 5-4 0,-3-2-4 16,2 4-3-16,-6 0-3 0,-11 18-2 0,-1 1 2 0,0 0 0 15,-6 2-4-15,-4 3-3 0,1 5 3 16,-9 5-5-16,-3 5 3 0,-5 1-3 15,-1 3-1-15,2 0 0 0,-7 6-1 0,1-4 3 0,-1 3-4 0,1 3-2 16,-5 5-1-16,0 0-11 0,4-14-18 0,-4 14-18 16,0 0-21-16,0 0-26 0,0 0-31 0,0 0-36 15,-33 21-41-15,22-10-63 0,-3-3-149 0,1 2-446 16,2 0 197-16</inkml:trace>
          <inkml:trace contextRef="#ctx0" brushRef="#br0" timeOffset="-207073.83">-25-223 51 0,'0'0'220'0,"0"0"-9"0,0 0-19 16,0 0-11-16,0 0-12 0,0 0-11 0,0 0-18 16,0 0-12-16,0 0-13 0,0 0-6 0,0 0-11 0,0 0 3 15,0 0-3-15,0 0-6 0,0 0-4 0,30-17-2 16,-20 13-12-16,6 1 2 0,-2 1-6 0,2 1-5 16,1 0-8-16,-1-2-3 0,0 0-9 0,1 2-1 15,1-2-3-15,-2 2-3 0,2-1-4 16,0 2-2-16,1-4-5 0,-5 4-3 0,1 0-1 0,4-1-1 15,-4-2-4-15,-3 3 3 0,3-1-5 0,-2 2-2 16,4-2-2-16,-4 1 2 0,-13 0-3 0,21 0-2 16,-21 0 0-16,15-2-9 0,-15 2 4 0,13 0 2 15,-13 0 2-15,0 0-2 0,15 0-12 0,-15 0-21 16,0 0-22-16,0 0-30 0,0 0-22 0,9 3-24 0,-9-3-34 16,0 0-31-16,0 0-207 0,-36 11-428 0,26-8 190 15</inkml:trace>
          <inkml:trace contextRef="#ctx0" brushRef="#br0" timeOffset="-206835.46">0 10 43 0,'14'11'221'0,"-14"-11"-10"0,14 2-11 0,-2 0-10 16,2-2-10-16,1 0-7 0,4-2-12 0,0 2-13 0,-1-2-12 15,9 2-10-15,-7-5-10 0,8 5-11 16,-9-1-10-16,1 0-10 0,8-3-3 0,-3 1-12 16,2 0-4-16,-7-1-9 0,-2 5-5 0,-4-1-5 0,-2-1-8 15,-12 1-7-15,17 1-13 0,-17-1-18 0,13 0-27 16,-13 0-21-16,5 10-32 0,-5-10-28 0,0 0-31 16,1 10-52-16,-1-10-155 0,0 0-374 0,0 0 166 15</inkml:trace>
        </inkml:traceGroup>
      </inkml:traceGroup>
    </inkml:traceGroup>
    <inkml:traceGroup>
      <inkml:annotationXML>
        <emma:emma xmlns:emma="http://www.w3.org/2003/04/emma" version="1.0">
          <emma:interpretation id="{A733CA22-B050-48F0-AC5E-652DC4084240}" emma:medium="tactile" emma:mode="ink">
            <msink:context xmlns:msink="http://schemas.microsoft.com/ink/2010/main" type="paragraph" rotatedBoundingBox="21552,10996 24680,10814 24772,12405 21645,12587" alignmentLevel="2"/>
          </emma:interpretation>
        </emma:emma>
      </inkml:annotationXML>
      <inkml:traceGroup>
        <inkml:annotationXML>
          <emma:emma xmlns:emma="http://www.w3.org/2003/04/emma" version="1.0">
            <emma:interpretation id="{1CFDC00E-4325-43B3-917F-47E1A6B3AD8B}" emma:medium="tactile" emma:mode="ink">
              <msink:context xmlns:msink="http://schemas.microsoft.com/ink/2010/main" type="line" rotatedBoundingBox="21552,10996 24680,10814 24772,12405 21645,12587"/>
            </emma:interpretation>
          </emma:emma>
        </inkml:annotationXML>
        <inkml:traceGroup>
          <inkml:annotationXML>
            <emma:emma xmlns:emma="http://www.w3.org/2003/04/emma" version="1.0">
              <emma:interpretation id="{2185E60A-EA58-4F1B-A8DD-5243D1AD68C7}" emma:medium="tactile" emma:mode="ink">
                <msink:context xmlns:msink="http://schemas.microsoft.com/ink/2010/main" type="inkWord" rotatedBoundingBox="21593,11693 22133,11661 22147,11897 21606,11928"/>
              </emma:interpretation>
            </emma:emma>
          </inkml:annotationXML>
          <inkml:trace contextRef="#ctx0" brushRef="#br0" timeOffset="-89927.64">-42 1628 183 0,'0'0'197'0,"0"0"-13"0,0 0-8 0,-12 0-14 16,12 0-13-16,0 0-13 0,0 0-15 0,0 0-10 16,0 0-12-16,0 0-7 0,0 0-4 0,0 0 1 15,0 0-9-15,0 0-2 0,0 0-8 0,0 0-1 16,42 0-4-16,-30 0 1 0,-12 0-6 0,27-1-2 0,-12 1-7 15,1 0-3-15,1-3-3 0,1 3-8 0,-1-1-3 16,1-2-3-16,2 3-5 0,-2 3-1 0,1-6-3 16,-1 2-2-16,0 1-1 0,-2-2-6 0,1 1 3 15,-1 1-3-15,0 0-1 0,1-3-1 0,-4 3-1 16,4 0-2-16,1-1 2 0,-7-1-1 0,-11 2-2 16,21-1-3-16,-12-2-13 0,-9 3-19 0,17 0-18 15,-17 0-25-15,13 3-17 0,-13-3-28 0,9 1-16 16,-9-1-26-16,0 0-45 0,0 0-123 0,0 0-353 0,5 9 157 15</inkml:trace>
          <inkml:trace contextRef="#ctx0" brushRef="#br0" timeOffset="-89664.34">52 1812 27 0,'-10'8'201'0,"10"-8"-20"0,0 0-16 0,0 0-10 16,0 0-1-16,0 0 0 0,24 13-9 0,-15-11-9 15,7-4-11-15,-1 2-14 0,4 0-10 0,1 0-10 0,7 2-10 16,-1-4-5-16,-3-2-8 0,4 4-9 16,2-1-5-16,-3 2-4 0,2-1-5 0,-8 4-6 15,0-4-5-15,1 0-3 0,-1 0-30 0,-2 0-19 0,-3 0-32 16,-2 0-29-16,-13 0-29 0,21 0-32 0,-11 0-38 31,-10 0-108-31,11-4-308 0,-11 4 136 0</inkml:trace>
        </inkml:traceGroup>
        <inkml:traceGroup>
          <inkml:annotationXML>
            <emma:emma xmlns:emma="http://www.w3.org/2003/04/emma" version="1.0">
              <emma:interpretation id="{1B417BDB-8BF2-4CC1-89BD-64E4FBD7D367}" emma:medium="tactile" emma:mode="ink">
                <msink:context xmlns:msink="http://schemas.microsoft.com/ink/2010/main" type="inkWord" rotatedBoundingBox="22856,10920 24680,10814 24772,12405 22949,12511"/>
              </emma:interpretation>
            </emma:emma>
          </inkml:annotationXML>
          <inkml:trace contextRef="#ctx0" brushRef="#br0" timeOffset="-88765.7">1494 1167 134 0,'0'0'192'0,"0"0"-15"0,-13-4-13 0,13 4-12 16,-13 0-6-16,13 0-3 0,-17 4-9 0,7 0-5 15,-4 2-5-15,4-3-9 0,-5 4-2 0,2 1-5 16,-1-1-6-16,-1 1-9 0,2 1-5 0,-5 1-8 0,4 0-5 16,4 1-7-16,-2-5-9 0,0 4-4 15,0 1-4-15,5-3-9 0,1 0-2 0,1 1-6 16,1 1 0-16,-2-5-4 0,6-5-5 0,-3 17-2 15,3-7-1-15,0-10-4 0,1 17 0 0,1-8-2 16,-2-9-5-16,6 16 2 0,-2-9-2 0,1 0 1 16,1 0-3-16,-6-7 1 0,13 13-3 0,-2-6 0 0,-2-2 0 15,-2 1 0-15,5-1-2 0,-2-3-1 0,-1 4 1 16,2-1-3-16,-4-2 1 0,2 1 1 0,3 0-3 16,-4-2 4-16,1 3-1 0,1 1-1 0,-1-2-2 15,-9-4 0-15,13 7 0 0,-7-1 1 0,0 1 3 16,0-2-4-16,-6-5 4 0,0 15-5 0,0-15 3 15,-6 16 2-15,3-3-1 0,-1-3 5 0,-5 5 4 16,-2-4 6-16,4-1 1 0,-5 3 0 0,3-1-1 16,-1 0 0-16,1 0-5 0,-5-1 2 0,4 2-3 0,1-3 5 15,1 0-8-15,1-4-1 0,-2 4-2 0,5-2 1 16,-2-1 0-16,6-7 1 0,-11 12-4 0,11-12-2 16,-6 9 3-16,6-9-3 0,-3 10 1 0,3-10-1 15,0 0-2-15,0 12 2 0,0-12-2 0,8 8 3 16,-8-8-5-16,6 10 3 0,-6-10-2 0,7 7 0 15,-7-7 2-15,9 7-1 0,-4-1-2 0,-5-6 0 16,8 11 3-16,-3-4 0 0,-1 0-3 0,-1 3 2 16,3-2 1-16,-6-8-3 0,6 17 1 0,-4-7 0 15,4 1 3-15,-5 3-1 0,4-1 0 0,-5-4 2 16,1 2-5-16,4-2 6 0,-4 5-5 0,-1-3 3 0,2 1-3 16,1 0 1-16,-2 1 1 0,-1 2 0 0,2-6-1 15,1 3 1-15,-3-12-1 0,3 17-1 0,-2-10-1 16,-1-7-3-16,5 14 3 0,-4-7-8 0,-1-7-13 15,5 9-22-15,-5-9-23 0,7 5-32 0,-7-5-34 16,0 0-30-16,0 0-24 0,21-11-60 0,-21 11-134 16,10-13-412-16,-2 2 182 0</inkml:trace>
          <inkml:trace contextRef="#ctx0" brushRef="#br0" timeOffset="-84402.63">2039 1397 140 0,'0'0'158'0,"0"0"-10"0,0 0-9 0,-11-10-11 0,11 10-5 15,0 0-8-15,0 0-5 0,0 0-13 0,-10-5-5 16,10 5-9-16,0 0-1 0,0 0-7 0,-11-6 4 16,11 6 0-16,0 0 1 0,0 0 2 0,0 0-2 15,0 0-6-15,-5-7-8 0,5 7-4 0,0 0-8 16,0 0-4-16,0 0-5 0,7-18-5 0,-7 18-5 16,12-11-1-16,-5 5-4 0,2-1-3 0,5-3-2 15,2 2-5-15,1-4 0 0,-3 3-1 0,4 2-1 16,-3-3-2-16,3 3-2 0,0 2-2 0,-3-2-1 0,0-2-1 15,1 5 0-15,-2-3 1 0,-1 1-3 16,-4 1 0-16,-1 3-4 0,2-2 2 0,-10 4-1 0,0 0-2 16,19 2 6-16,-19-2-2 0,12 5-4 15,-12-5 0-15,5 7-1 0,1 0 1 0,-6-7 1 0,4 15 1 16,-4-15-1-16,2 12-3 0,-1-4 2 0,2 3 0 16,-3-11-1-16,0 17 0 0,0-4 3 0,0-13-5 15,0 20 3-15,0-11-3 0,-3 6 5 0,2-2-3 16,-4-4-3-16,2 2 0 0,-1-3 1 0,1 7 1 15,3-15 6-15,-9 16-7 0,4-6 2 0,-2 3-1 16,1 2-2-16,-4-7 3 0,1 4-3 0,-3-1 1 16,0 0 1-16,0 0-2 0,1-1 2 0,-1 0 0 15,0-1-1-15,2-2-1 0,0 0 3 0,2-1 2 16,1-1-2-16,7-5-2 0,-14 8 1 0,10-3-2 0,4-5-1 16,-9 7 0-16,9-7 0 0,0 0 4 0,0 0-6 15,-6 6 4-15,6-6-2 0,0 0 1 0,0 0 4 16,0 0-3-16,0 0-3 0,0 0 3 0,0 0-2 15,39-5 3-15,-39 5-3 0,19-2 1 0,-9-1-1 16,-10 3 2-16,21-3 0 0,-9 2 1 0,-1-3-2 16,-11 4 2-16,19 0-2 0,-19 0-2 0,17-2 3 15,-17 2 3-15,11 0-3 0,-11 0-2 0,14 3 1 16,-14-3 1-16,10 4 4 0,-10-4-5 0,9 7 2 16,-9-7-2-16,12 11 1 0,-9-6-2 0,3 2 2 15,-6-7 1-15,8 11-3 0,-2-4 2 0,-2 0 1 16,1 0 1-16,0 0-2 0,1 3 3 0,0-3-5 0,0 0 1 15,2 4 1-15,-2-3 1 0,-2-1 0 0,5 4-1 16,-4-3-2-16,-1 3 3 0,1-2-3 0,-1-1 4 16,-1 2-3-16,0-1 3 0,-3-9-1 0,-4 23 1 15,-1-12 2-15,2 2 0 0,-4 2 1 0,-4-1-1 16,-1-1 0-16,-1 1-1 0,-6 1 1 0,-4-2-3 16,1 1 1-16,-2 4 0 0,-1-6 0 0,2 0 0 15,-2 0-2-15,2 1 1 0,0 0 0 0,2 1 4 16,1-6-10-16,5-1-9 0,-2-4-12 0,2 1-26 0,3 2-24 15,0-5-25-15,12-1-34 0,-20 0-24 0,20 0-204 16,-15-7-392-16,9 0 173 0</inkml:trace>
          <inkml:trace contextRef="#ctx0" brushRef="#br0" timeOffset="-83150.41">2765 1129 141 0,'0'0'174'0,"0"0"-21"0,0 0-8 0,0 0-23 16,0 0-8-16,0 0-12 0,0 0-9 0,0 0-7 16,0 0-9-16,0 0-8 0,0 0-6 0,0 0-6 15,0 0-2-15,34-12-5 0,-34 12-1 0,14-1-9 0,-14 1-4 16,13 0-6-16,-13 0 3 0,18 0-8 16,-7 1 6-16,-11-1-5 0,16 3-3 0,-7-2-1 0,-9-1 2 15,18 1-2-15,-9 2-6 0,1 1-2 0,-10-4 3 16,17 7-6-16,-8-3 5 0,-2-2-2 0,-7-2-3 15,15 7-4-15,-8-1 1 0,-1-1 4 0,2 1-2 16,-2-1-5-16,-6-5 5 0,10 13 2 0,-4-7 7 16,-6-6 0-16,3 12-4 0,-3-12 5 0,8 13 7 15,-8-13 3-15,0 10 0 0,0-10 4 0,1 10 3 16,-1-10-4-16,-3 15-1 0,3-15-14 0,-4 11 0 16,2-2-5-16,2-9 0 0,0 15 0 0,0-15 0 15,-3 14-1-15,-1-5-3 0,4-9 2 0,-6 16 6 16,1-6 8-16,4-3-3 0,1-7 1 0,-9 20-3 0,6-10-1 15,-3 1-4-15,4 0 3 0,-5-1-5 0,2 0 1 16,1 1-3-16,1-2-2 0,-3 1 2 0,2 2-1 16,-1-4-1-16,1 2-3 0,1-3 1 0,3-7-1 15,-8 14 0-15,8-14 0 0,-6 14-4 0,6-7 2 16,0-7-1-16,0 0 0 0,-3 16-2 0,3-16 1 16,0 8 0-16,0-8 1 0,0 0-1 0,5 11 1 15,-5-11-2-15,0 0 3 0,6 12 0 0,-6-12-2 16,9 6 0-16,-9-6 0 0,12 6 1 0,-2-2 0 0,-3-1-2 15,-7-3 1-15,17 5-1 0,-5-2 2 16,-6 1 1-16,4-2-2 0,-1 5-2 0,2-4 1 0,-1 1 1 16,-1-1-2-16,-9-3 1 0,10 7-2 0,-4-3 4 15,-6-4-2-15,9 11 0 0,-4-8 1 0,-5-3-2 16,6 13 0-16,-3-5 2 0,-3-8-1 16,0 10 0-16,0-10 5 0,-3 17 1 0,3-17 6 0,-8 18 2 15,2-12 2-15,0 5-4 0,-4-2 1 0,4 2 1 16,-7 1-4-16,4-1 5 0,-3-1-2 0,3 2 3 15,-3 0-5-15,0 0 0 0,4 1 0 0,-6 0 0 16,3 2-1-16,-2-1-2 0,2-1 0 0,-1 2-3 16,2 1 1-16,1-3 0 0,1 0 1 0,4 5-4 15,2-4 2-15,2 3-3 0,0-4 1 0,0 3 2 0,0-1-2 16,0 1-1-16,0 1 5 0,5-3-7 0,-4-1 1 16,2 4-1-16,2-3 2 0,1-1-1 0,-3-1 1 15,3 2-3-15,-2 0 3 0,-1 0-3 0,0-2 1 16,-3 2-6-16,0 2-17 0,0-1-26 0,-3-2-29 15,-4 4-19-15,-1-3-26 0,1 3-39 0,-5-2-31 16,2-1-205-16,-8 1-428 0,3-5 190 0</inkml:trace>
          <inkml:trace contextRef="#ctx0" brushRef="#br0" timeOffset="-73309.24">1723 1978 96 0,'0'0'151'0,"-12"0"-11"15,12 0 5-15,0 0-9 0,-18-2-8 0,18 2-7 16,0 0-5-16,-15-3-10 0,15 3-3 0,0 0-4 16,0 0-11-16,0 0-3 0,-18 0-6 0,18 0-5 15,0 0-4-15,0 0-6 0,-3-8-4 0,3 8-7 16,0 0-4-16,2-17-2 0,-2 17-3 0,13-11-10 16,-3-5-1-16,7 0 5 0,2-4-14 0,2-1 2 15,10-7 5-15,4-6 1 0,3-1 0 0,15-14-4 16,2-2 0-16,4-6 8 0,1 2-3 0,-2-3-2 0,2-4-4 15,-2 3-4-15,-4 0-5 0,-3 3 2 0,-1 0-1 16,-8-2-4-16,-2 2-1 0,-11 13-1 0,-3 4-1 16,3-2 0-16,-10 5 1 0,-2 3-3 0,-4 7-4 15,-7 4 1-15,3 6-3 0,-5 1 0 0,-1 1 1 16,-3 3-4-16,2 1-1 0,-2 10-3 0,0-13-13 16,0 13-17-16,0 0-17 0,0 0-10 0,0 0-12 15,0 0-19-15,0 0-35 0,0 0-9 0,0 0-45 16,-23 22-140-16,23-22-346 0,-11 15 153 0</inkml:trace>
        </inkml:traceGroup>
      </inkml:traceGroup>
    </inkml:traceGroup>
    <inkml:traceGroup>
      <inkml:annotationXML>
        <emma:emma xmlns:emma="http://www.w3.org/2003/04/emma" version="1.0">
          <emma:interpretation id="{1D851C0A-CCD3-488F-90A8-F19B1D23E84A}" emma:medium="tactile" emma:mode="ink">
            <msink:context xmlns:msink="http://schemas.microsoft.com/ink/2010/main" type="paragraph" rotatedBoundingBox="21616,12870 24583,12699 24643,13730 21675,13902" alignmentLevel="2"/>
          </emma:interpretation>
        </emma:emma>
      </inkml:annotationXML>
      <inkml:traceGroup>
        <inkml:annotationXML>
          <emma:emma xmlns:emma="http://www.w3.org/2003/04/emma" version="1.0">
            <emma:interpretation id="{E7649300-0561-458A-8A81-202096BBD50C}" emma:medium="tactile" emma:mode="ink">
              <msink:context xmlns:msink="http://schemas.microsoft.com/ink/2010/main" type="line" rotatedBoundingBox="21616,12870 24583,12699 24643,13730 21675,13902"/>
            </emma:interpretation>
          </emma:emma>
        </inkml:annotationXML>
        <inkml:traceGroup>
          <inkml:annotationXML>
            <emma:emma xmlns:emma="http://www.w3.org/2003/04/emma" version="1.0">
              <emma:interpretation id="{F23F74EB-75FA-4428-8475-E20E6096163D}" emma:medium="tactile" emma:mode="ink">
                <msink:context xmlns:msink="http://schemas.microsoft.com/ink/2010/main" type="inkWord" rotatedBoundingBox="21637,13229 22121,13201 22142,13576 21658,13604"/>
              </emma:interpretation>
            </emma:emma>
          </inkml:annotationXML>
          <inkml:trace contextRef="#ctx0" brushRef="#br0" timeOffset="-71623.39">-7 3215 152 0,'0'0'179'15,"0"0"-18"-15,0 0-15 0,0 0-14 0,0 0-13 16,0 0-12-16,0 0-2 0,13-29 4 0,-4 25-3 16,-9 4-11-16,25-9-8 0,-11 4-9 0,-1-1-4 15,-1 6-10-15,2 0-7 0,0-3-7 0,-2 1-5 16,2 2-3-16,-14 0-6 0,27 0-3 0,-15-1-1 16,-3 0-6-16,-9 1 0 0,23 0-1 0,-15 1-6 15,-8-1 0-15,21 6-3 0,-11-6-1 0,1 2-2 16,-1 1 1-16,-10-3-6 0,16 5 1 0,-7-5 1 15,-9 0-1-15,18 1-2 0,-18-1 1 0,14 2-3 16,-14-2-1-16,16 4-7 0,-16-4-17 0,12 3-20 16,-12-3-26-16,8 8-13 0,-8-8-30 0,1 11-29 0,-1-11-161 15,0 0-321-15,-7 20 142 0</inkml:trace>
          <inkml:trace contextRef="#ctx0" brushRef="#br0" timeOffset="-71341.8">115 3438 47 0,'9'-6'187'0,"-9"6"-17"0,9-3-17 0,-9 3-15 15,0 0-10-15,13-2-14 0,-13 2-6 0,0 0-10 0,20 4-11 16,-20-4-1-16,15 3-3 0,-5 3-9 0,-1-4-6 15,3 3-8-15,1 1-1 0,-4 0-11 0,8-1-7 16,-4 2-1-16,-1-2-1 0,3 3-9 0,-2-5-4 16,2 4-1-16,2-1-4 0,-4-2-1 0,3 0-15 15,-2-1-20-15,2 1-19 0,-1-4-19 0,0 0-25 16,0 0-33-16,3-4-46 0,-8 2-95 0,-1-3-272 16,9-2 121-16</inkml:trace>
        </inkml:traceGroup>
        <inkml:traceGroup>
          <inkml:annotationXML>
            <emma:emma xmlns:emma="http://www.w3.org/2003/04/emma" version="1.0">
              <emma:interpretation id="{85FD5E87-1689-40DB-9425-2859DCAEDD2B}" emma:medium="tactile" emma:mode="ink">
                <msink:context xmlns:msink="http://schemas.microsoft.com/ink/2010/main" type="inkWord" rotatedBoundingBox="22906,12796 23366,12769 23426,13800 22965,13827"/>
              </emma:interpretation>
            </emma:emma>
          </inkml:annotationXML>
          <inkml:trace contextRef="#ctx0" brushRef="#br0" timeOffset="-70398.01">1651 2718 28 0,'0'0'169'0,"0"0"-14"15,0 0-18-15,0 0-7 0,0 0-14 0,0 0-7 16,-24-8-16-16,24 8-3 0,-21 2-6 0,21-2-5 15,-28 10-5-15,16-7-4 0,-1 3 1 0,-4 3-9 16,-1-2-1-16,0 2-1 0,2 0-1 0,0-1-5 16,1 2-3-16,0 0-8 0,4 0 2 0,1-2-6 15,-1 1-1-15,3 1-1 0,-3-3-6 0,5 2 1 16,0-2-3-16,-1 1-4 0,7-8-4 0,-8 16-2 0,8-16 1 16,0 15 0-16,0-15-5 0,2 18 1 0,2-11 0 15,1 2-1-15,2-2-5 0,-7-7-1 0,14 10-1 16,-7-7 2-16,0 3-3 0,4-2-2 0,-2-1 2 15,-9-3-1-15,19 8-2 0,-10-5 4 0,-1 1-5 16,2-1 1-16,-1 0-2 0,0 2 2 0,-9-5-1 16,15 3 3-16,-8-1-4 0,-7-2-1 0,12 8-2 15,-12-8 6-15,9 5-4 0,-9-5 2 0,8 11 5 16,-8-11 6-16,3 9-3 0,-3-9 7 0,-5 17-2 16,5-17 2-16,-7 18 2 0,-1-7 1 0,1 3 5 15,-4 3-3-15,-2-4-3 0,0 0 1 0,-2 9-1 16,-3-8-3-16,-2 7 5 0,4-3-10 0,-3 3 1 0,1-6-2 15,3 3 1-15,4-5-3 0,2 0 1 16,-1-2-3-16,1 2 0 0,3-6 0 0,0 4 0 0,6-11-4 16,-9 11 1-16,8-4-3 0,1-7 3 0,-3 10-1 15,3-10 0-15,0 0 0 0,0 0-3 0,6 16 5 16,-6-16-6-16,0 0 4 0,17 0-1 0,-17 0-1 16,0 0 0-16,26-9-2 0,-17 5 1 0,9-3 1 15,-5 1 2-15,1 1-4 0,-1-2 2 0,-4 1 1 16,4 0 2-16,-1 1-6 0,-4 2 2 0,4-1 1 0,0 1-1 15,1 0 1-15,-4-1 0 0,-9 4 0 16,21 3 2-16,-11-2-4 0,-10-1 0 0,17 7 4 16,-7-3-2-16,-2 3 0 0,1 5 3 0,1-1-2 0,-3 3 3 15,2 0 9-15,-3 3-2 0,6 3-3 0,-4-3 4 16,-1 5 1-16,-1 2-2 0,5-1-2 16,-2 1 2-16,-4-3-2 0,4 2-1 0,-3 0-4 0,2-6 3 15,2 0-2-15,-2 1 6 0,-2-2-8 0,0-1 0 16,3-2-3-16,-2-1 2 0,4 0-3 0,-6-2-8 15,1-4-29-15,-1 1-35 0,4-1-35 0,-9-6-39 16,10 5-33-16,-10-5-215 0,0 0-425 0,0 0 188 16</inkml:trace>
        </inkml:traceGroup>
        <inkml:traceGroup>
          <inkml:annotationXML>
            <emma:emma xmlns:emma="http://www.w3.org/2003/04/emma" version="1.0">
              <emma:interpretation id="{1C3AE4C6-E2DF-4989-9585-1B2752958BD6}" emma:medium="tactile" emma:mode="ink">
                <msink:context xmlns:msink="http://schemas.microsoft.com/ink/2010/main" type="inkWord" rotatedBoundingBox="24162,12778 24587,12753 24639,13653 24214,13677"/>
              </emma:interpretation>
            </emma:emma>
          </inkml:annotationXML>
          <inkml:trace contextRef="#ctx0" brushRef="#br0" timeOffset="-69268.03">2558 2711 64 0,'0'0'121'0,"0"0"-4"16,0 0-10-16,0 0-9 0,0 0 3 0,0 0-3 15,0 0-7-15,-32 12-4 0,32-12-6 0,0 0-10 0,0 0 2 16,0 0-8-16,-10 7-4 0,10-7-4 0,0 0-2 16,0 0-6-16,0 0-4 0,0 0 0 0,0 0-3 15,0 0-4-15,0 0 9 0,25 16-2 0,-17-13-6 16,4 1 2-16,-2-3 0 0,5 1 1 0,0 0 0 16,1 4-2-16,2-5-6 0,-1 1 1 0,-7 3-6 15,1-4-5-15,1 1 1 0,1 3-3 0,-4-3-2 16,6 1-3-16,-15-3-1 0,16 6 0 0,-8-2 4 15,-8-4 3-15,7 5 6 0,-7-5 2 0,6 7 6 0,-6-7 3 16,2 13 0-16,-2-13-3 0,-2 11-2 0,2-11-3 16,0 15-1-16,0-15 0 0,-7 16-2 15,5-6-2-15,-2-2-2 0,-2 2-1 0,0-3-5 0,6-7-1 16,-8 14-1-16,4-4 0 0,-4 2-2 0,5-6-1 16,-1 3-2-16,4-9-2 0,-6 16-2 15,3-10 3-15,3-6-3 0,-4 17-1 0,-2-9 0 0,6-8-2 16,-3 14 0-16,0-7 1 0,3-7 0 0,-3 11-2 15,3-11 0-15,-5 16 0 0,4-7 1 0,1-9-2 16,-5 12 1-16,5-12-4 0,-1 14 3 0,1-14 1 16,0 16 0-16,0-16 0 0,0 12 1 0,0-12-3 15,0 18 2-15,0-18 7 0,4 10-7 0,-4-10 2 0,6 15-3 16,-3-8 4-16,3-1-1 0,-6-6 2 0,12 13-1 16,-5-6-1-16,2-1-1 0,2-1 3 0,-1 1-3 15,2-2 2-15,6-1 1 0,-1-1-3 0,-1 3 2 16,0-3-1-16,2 5-1 0,-4 0 0 0,-1-1-1 15,-1-2-3-15,-3 2 3 0,1 1-1 0,-2-2 3 16,-2 1 5-16,-6-6 4 0,10 12 1 0,-7-3 6 16,0-1 5-16,-3-8-2 0,5 13 3 0,-5-13-7 15,-5 18 2-15,5-11-3 0,0-7-2 0,-6 19-2 16,6-4-2-16,-3-5 0 0,-1-1 0 0,1 0-2 16,-2 2-1-16,4 0-3 0,1 2 3 0,0-13-5 15,0 20 0-15,0-11-1 0,1 1 3 0,5 2-5 0,-1-3 2 16,-1 1-4-16,5 1 3 0,-4-4-4 15,5 4-2-15,-2-2-30 0,-1-3-31 0,0 4-35 16,-1-4-47-16,0 3-42 0,5-1-67 0,-8-5-178 0,-3-3-467 16,6 11 208-16</inkml:trace>
        </inkml:traceGroup>
      </inkml:traceGroup>
    </inkml:traceGroup>
  </inkml:traceGroup>
</inkml:ink>
</file>

<file path=ppt/ink/ink2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7:46.393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A1C3620C-7A1A-4006-877A-142A9D274321}" emma:medium="tactile" emma:mode="ink">
          <msink:context xmlns:msink="http://schemas.microsoft.com/ink/2010/main" type="inkDrawing"/>
        </emma:interpretation>
      </emma:emma>
    </inkml:annotationXML>
    <inkml:trace contextRef="#ctx0" brushRef="#br0">0 651 98 0,'0'0'124'0,"0"0"-13"16,0 0-8-16,0 0-7 0,0 0-9 0,0 0-8 16,0 0-8-16,0 0 0 0,0 0-1 0,0 0-6 15,0 0-2-15,0 0-8 0,0 0-5 0,0 0 2 16,0 0-11-16,0 0-1 0,0 0-8 0,0 0 3 15,0 0-3-15,0 0 0 0,0 0-3 0,0 0 1 16,0 0 1-16,0 0-7 0,0 0 5 0,0 0-4 16,0 0-10-16,0 0 10 0,0 0-4 0,0 0 5 15,0 0-11-15,0 0 14 0,0 0 0 0,0 0 4 16,0 0-8-16,0 0 5 0,0 0-7 0,0 0 2 16,0 0-2-16,14-26 2 0,-14 26-6 0,15-13-3 0,-1 4-4 15,6-6 5-15,4-1-4 0,6-10-1 0,2 3-2 16,4-3 1-16,0-2 1 0,3 0-5 0,1 0 3 15,0-1-3-15,1 2 3 0,-1-3-1 16,3 3-2-16,-1-2 0 0,0-2 5 0,-4 5-1 0,3 1-2 16,-9 2 3-16,1-1 0 0,-1 3-2 0,-10 3 2 15,-1 1-2-15,-3 4 5 0,-3 2-5 0,-2 0 3 16,-1 3 1-16,-2 3-5 0,-1 0 2 0,-3-2 0 16,-6 7-2-16,12-9 2 0,-12 9-2 0,8-5 2 15,-8 5-1-15,6-7-5 0,-6 7 2 0,0 0-5 0,0 0 6 16,9-7-3-16,-9 7 2 0,0 0-3 0,0 0-5 15,0 0-4-15,0 0 7 0,0 0-8 16,0 0-1-16,0 0-7 0,0 0-11 0,0 0-16 0,0 0-19 16,0 0-26-16,0 0-24 0,-26 19-34 15,26-19-151-15,-13 9-321 0,13-9 143 0</inkml:trace>
  </inkml:traceGroup>
</inkml:ink>
</file>

<file path=ppt/ink/ink2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7:47.872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BA2DE0CD-3986-44FA-9CAA-0D875A008869}" emma:medium="tactile" emma:mode="ink">
          <msink:context xmlns:msink="http://schemas.microsoft.com/ink/2010/main" type="inkDrawing"/>
        </emma:interpretation>
      </emma:emma>
    </inkml:annotationXML>
    <inkml:trace contextRef="#ctx0" brushRef="#br0">0 0 129 0,'0'0'163'0,"0"0"-12"0,0 0-3 0,0 0-5 15,0 0 0-15,0 0-9 0,17 29-5 0,-9-19 7 0,-2 2 1 16,1 0-8-16,-1 3-3 0,-1 1-2 0,1 0-7 16,-3 4-10-16,1-3-4 0,-1 8 0 15,0-10-8-15,-1 3-11 0,-2 5-7 0,0 0-6 16,-2-1-5-16,-1 2-7 0,2-6-4 0,-4 0-6 16,4-2-7-16,1 1-2 0,-6-1-6 0,6 3-1 15,-3-5-4-15,-2 1-1 0,4-1-6 0,-2-3-3 0,1 4-1 16,2-15-9-16,0 18-29 0,-1-10-17 0,1-8-24 15,0 14-17-15,0-14-19 0,-2 14-21 0,2-14-13 16,0 0-6-16,0 0-22 0,0 0-210 0,0 0-400 16,0 0 177-16</inkml:trace>
  </inkml:traceGroup>
</inkml:ink>
</file>

<file path=ppt/ink/ink2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7:48.430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3AE910D8-D101-482D-AB16-ECC2F64A18EB}" emma:medium="tactile" emma:mode="ink">
          <msink:context xmlns:msink="http://schemas.microsoft.com/ink/2010/main" type="inkDrawing"/>
        </emma:interpretation>
      </emma:emma>
    </inkml:annotationXML>
    <inkml:trace contextRef="#ctx0" brushRef="#br0">0 97 90 0,'0'0'120'0,"6"-10"-7"0,-6 10-21 16,10-13-1-16,-3 8-5 0,4-2-8 0,2-1-4 15,1-1-1-15,-1 3 1 0,5-2-8 0,-3 1 3 16,3 3-8-16,-2-4-1 0,2 3-6 0,-1 1 0 15,0 1-7-15,-3 3-4 0,1 0-1 0,-2 0-5 16,-1 3-3-16,-12-3-7 0,21 6 3 0,-14-1 6 16,2 1 6-16,-4 1 1 0,-1 4 1 0,1-4 2 15,-4 7 4-15,-1 0-3 0,-1 0-4 0,-4 0 0 16,-1 0-3-16,0 0-4 0,-1 1-9 0,0-1-1 16,-1 3 0-16,2-3-3 0,-1-2-4 0,-1 0-2 15,-2 3 0-15,7-4-3 0,-6 1-1 0,4-4-3 16,1 1 2-16,4-9-3 0,-5 15 0 0,5-15 0 0,-1 7-3 15,1-7-1-15,0 0 2 0,0 15-6 16,0-15 4-16,0 0 1 0,13 5-2 0,-13-5-1 16,18 0-1-16,-1-3-2 0,-17 3 3 0,26-6-2 0,-12 1 1 15,4-1-2-15,0 2 3 0,-9 3-3 0,9-3 0 16,-7 2-1-16,3 2 1 0,-4-4 0 0,-10 4 1 16,18-1 1-16,-18 1 1 0,15 0-3 0,-15 0 3 15,14 5-4-15,-7-1 2 0,-7-4 0 0,12 7-5 16,-6 0 12-16,-2 1-1 0,1-1 4 0,-1 2-3 15,1 5 6-15,-5-14-3 0,1 22 9 0,1-9 5 16,-4-2 1-16,-2 2 1 0,-2 5-5 0,-3-3 1 16,0 1-1-16,-9 2-5 0,-3 1 0 0,2 0-2 15,-2-2-3-15,-1 0-9 0,-2-1-21 0,-2-3-15 0,-1 2-20 16,1-2-20-16,-1-3-32 0,-5-4-39 16,1 2-70-16,-6-7-106 0,6 0-346 0,-1 0 153 15</inkml:trace>
  </inkml:traceGroup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5:37:02.130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-4 774 100 0,'-3'-10'222'0,"3"10"-14"15,0-17-18-15,0 17-13 0,4-17-21 0,4 6-13 16,-4 1-13-16,5 2-6 0,5 2-12 0,-2 0-6 16,1-4-14-16,3 5-9 0,-2 0-1 0,2 0-4 15,-2 0-6-15,2 1 0 0,-7 2-6 0,4 2-4 16,-1-5-7-16,-12 5-2 0,20 0-8 0,-20 0 0 15,19 1 1-15,-11 3 5 0,-8-4 3 0,13 6 5 16,-7-1 5-16,-6-5 0 0,7 10 4 0,-4 0 4 16,-3-10-2-16,0 13-6 0,0-13-6 0,-3 19 2 0,-1-9-9 15,1-1-8-15,-1 2-1 0,-1-3-11 0,5-8 3 16,-4 16-2-16,1-8-7 0,3-8 2 0,-3 12-8 16,3-12 0-16,-5 13 1 0,5-13-5 0,5 11 0 15,-5-11-1-15,10 9-4 0,-1-8-3 0,1 2 2 16,-10-3 2-16,29-3-7 0,-13-1 2 0,2-2-1 15,1 1 2-15,8-1-2 0,0-5 1 0,7-7-2 16,1 1-2-16,-8 3 1 0,10-8-1 0,-1-4 1 16,4 1 4-16,-3 1-6 0,2-5 2 0,-2-1-3 0,1-2 2 15,-4-2-4-15,-1 5 0 0,-6 0 1 0,-2 2 1 16,-6 4 1-16,4-8-3 0,-5 6 1 16,1-4-2-16,-7 5-1 0,-2-2 2 0,-2 4-1 0,1-5 1 15,-6 5-7-15,-3-6 3 0,-2 4-2 0,-2 3 5 16,-2-1-8-16,1 5 5 0,-4-1-3 15,0 7-1-15,2-4 2 0,-5 3 2 0,3 1 2 16,-3 0-1-16,0 1 0 0,0 7 2 0,2-1-3 0,10 4-2 16,-23-2 1-16,9 3 3 0,-1 4-2 0,1 2 3 15,-4 2-1-15,3 0-3 0,-4 8 7 0,-2-2 0 16,5 6-4-16,1 0 1 0,-2 4 1 0,2 1 2 16,-1 6 1-16,1 3-1 0,3 0 0 0,2 0-1 15,7 3 4-15,0 3 1 0,0-2-5 0,4 0 4 16,1-2 4-16,2 2 0 0,8-3-4 0,3-2 5 15,-3-6-5-15,4 3 0 0,-1-6 2 0,2-2-2 0,1-2 1 16,3 0 0-16,-2-5 0 0,6-1-2 16,-2-6 3-16,2 0-1 0,3-2-3 0,2-3 0 15,-3-3 0-15,3 0 7 0,1-2-5 0,-2 0-3 0,0-6 3 16,0-1 1-16,-2-2-3 0,1 2-2 0,2-5 5 16,-6-1-1-16,7-8-6 0,-6 5 2 0,-5-3 0 15,1 0 6-15,-4-2-7 0,-3-2 2 0,-1 2 3 16,-4 1-4-16,-3 5 0 0,0 0 0 0,-6 0 3 15,0 1-2-15,0 1-1 0,0 14-1 0,-10-17 0 16,2 4 0-16,2 8 3 0,-3-2-1 0,9 7-3 16,-19-5 2-16,7 5-1 0,-1-1 5 0,-1 6-4 15,-1 3-2-15,3 3 2 0,-1 2 1 0,1-1-6 16,3 2 6-16,-4 5 0 0,8-6 0 0,-2 11 0 0,4-7-1 16,0 6 3-16,1-7-5 0,2 2 5 15,0-1-3-15,6-3 0 0,0 3 1 0,2-3 0 16,4 1 2-16,1-3-4 0,2-1 7 0,3-2-1 0,6-2 0 15,1-2 2-15,0 3 0 0,1-8-2 0,1 0-1 16,-4 0 4-16,6-4-3 0,-2-1 0 0,-1-4-1 16,1-2 1-16,0 0-2 0,0-1 0 0,0-4-2 15,-5 0 1-15,8-12-1 0,-2 1-1 0,-1-5 1 16,-6 0 0-16,3-3-5 0,-3-3-10 0,-2-2-6 16,-5 1-16-16,4-1-5 0,-5 1-1 0,-4 3 4 15,0-1-1-15,-5 12 8 0,1-2 0 0,-5 1 8 16,1 7-1-16,-1 1 2 0,-1 2 6 0,2 1 2 0,-1 4 5 15,0 11 2-15,2-15-3 0,-2 15 5 16,-2-13-2-16,2 13 2 0,0 0-1 0,0 0 1 16,0 0 0-16,0 0 0 0,0 0 0 0,0 0 6 0,6 37 6 15,-4-22 2-15,-2 3 8 0,0 3-1 0,6-1 3 16,0 5 6-16,0-3 1 0,1 4 0 16,2 10-4-16,1-12-1 0,-2 1-9 0,1 3 7 0,1-3 1 15,2-2-5-15,-3 0-4 0,3 1-1 0,0-2-1 16,-3 1 2-16,-2-6-4 0,-2 1-1 0,2-3 3 15,1 1-14-15,-7-3-27 0,5 2-27 0,-1-4-37 16,-4 0-32-16,1-1-29 0,-2-10-48 0,0 13-68 16,0-13-143-16,0 0-450 0,-11 11 199 0</inkml:trace>
</inkml:ink>
</file>

<file path=ppt/ink/ink2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8:31.157"/>
    </inkml:context>
    <inkml:brush xml:id="br0">
      <inkml:brushProperty name="width" value="0.04667" units="cm"/>
      <inkml:brushProperty name="height" value="0.04667" units="cm"/>
      <inkml:brushProperty name="color" value="#ED1C24"/>
      <inkml:brushProperty name="fitToCurve" value="1"/>
    </inkml:brush>
  </inkml:definitions>
  <inkml:trace contextRef="#ctx0" brushRef="#br0">1475 1178 41 0,'0'0'74'15,"0"0"-5"-15,0 0-4 0,0 0-7 0,21 8-5 0,-21-8 3 16,0 0-4-16,0 0-3 0,0 0-6 0,0 0 4 15,0 0-10-15,0 0 6 0,0 0-18 0,0 0 11 16,0 0-2-16,0 0-3 0,0 0 0 0,0 0 1 16,0 0-8-16,0 0-1 0,0 0 0 0,0 0-4 15,0 0-10-15,0 0 3 0,0 0 10 0,0 0-10 16,0 0-2-16,0 0 1 0,0 0 1 0,0 0-5 0,0 0 2 16,0 0-5-16,0 0 10 0,0 0 1 15,0 0-3-15,0 0 8 0,0 0-2 0,0 0 4 16,0 0-3-16,0 0 1 0,0 0 2 0,0 0-3 0,0 0 10 15,0 0-2-15,0 0 7 0,0 0 1 0,0 0-2 16,0 0-4-16,0 0-3 0,0 0-4 16,0 0 2-16,0 0-4 0,0 0 3 0,0 0 5 0,0 0-4 15,0 0-9-15,0 0 9 0,0 0 0 0,0 0 5 16,0 0-1-16,0 0-8 0,0 0 2 0,0 0-1 16,0 0-5-16,0 0-1 0,0 0 0 0,0 0 0 15,0 0-1-15,0 0 0 0,0 0-4 0,0 0 3 16,0 0-5-16,0 0-1 0,-15-26 0 0,15 26 4 15,0 0 1-15,0 0-5 0,0 0 3 0,0 0-5 16,-5-10-2-16,5 10 0 0,0 0 3 0,0 0-1 16,0 0 1-16,0 0-4 0,-7-10-1 0,7 10 7 15,0 0-5-15,0 0 3 0,0 0-6 0,-5-7 3 0,5 7-1 16,0 0 5-16,0 0-6 0,0 0-3 0,-4-10 5 16,4 10-2-16,0 0-2 0,-11-7 3 15,11 7 3-15,0 0-3 0,0 0 3 0,0 0-6 0,-8-7-4 16,8 7 3-16,0 0 6 0,0 0-3 0,0 0 0 15,0 0-5-15,-12-7 4 0,12 7 3 0,0 0-3 16,0 0 1-16,-8-5 3 0,8 5-3 0,0 0 2 16,0 0 1-16,0 0 1 0,-7-6-5 0,7 6 0 15,0 0-2-15,0 0 6 0,-11-10-3 0,11 10 3 16,0 0-4-16,-7-7 1 0,7 7 1 0,0 0 0 16,-9-11 2-16,9 11 1 0,0 0-4 0,-6-3 1 15,6 3-2-15,0 0 3 0,-14-8-6 0,14 8 5 16,0 0 4-16,-8-7-4 0,8 7-2 0,0 0-1 15,-8-5 4-15,8 5-6 0,0 0 2 0,-9-11-1 16,9 11 3-16,0 0 1 0,-13-5-2 0,13 5 0 16,0 0-1-16,-6-5 4 0,6 5-4 0,0 0 3 0,-11-5-2 15,11 5 1-15,0 0-1 0,-10-11 1 0,10 11 2 16,0 0-3-16,-11-3 2 0,11 3 0 0,0 0-1 16,0 0 0-16,-7-8 1 0,7 8-4 0,0 0 7 15,-10-6 1-15,10 6-3 0,-6-7-5 0,6 7 7 16,0 0-2-16,-11-7-3 0,11 7-1 0,0 0 7 15,-12-7 4-15,12 7 6 0,-7-6 5 0,7 6-3 16,-6-9-2-16,6 9-1 0,0 0-4 0,-9-9 2 16,9 9 1-16,-11-7-6 0,11 7 2 0,0 0 0 15,-10-10-1-15,10 10 1 0,0 0-3 0,-8-5 2 16,8 5-2-16,0 0 0 0,-8-11 1 0,8 11-3 16,-6-8 2-16,6 8-5 0,0 0 5 0,-3-8-2 15,3 8 1-15,0 0-5 0,-14-11 3 0,14 11-2 16,-3-7-1-16,3 7-1 0,0 0 3 0,-7-11-3 15,7 11 4-15,-5-6 0 0,5 6-3 0,-10-7 1 16,10 7-2-16,-6-7 0 0,6 7-1 0,0 0 2 0,-8-8 1 16,8 8-1-16,0 0 1 0,-12-7-2 0,12 7 2 15,-7-8-3-15,7 8 2 0,-7-5 1 0,7 5-2 16,-9-6 0-16,9 6 0 0,0 0 5 0,-12-9-2 16,12 9-5-16,-11-9 4 0,11 9 1 0,-10-4-5 15,10 4 7-15,-11-5 0 0,11 5 1 0,-7-8-3 16,7 8 3-16,-12-4-1 0,12 4 2 0,-8-7-4 15,8 7 4-15,0 0 2 0,-8-7-4 0,8 7 4 16,0 0 1-16,-11-5 2 0,11 5-1 0,0 0 0 16,-9-8 1-16,9 8-2 0,0 0 0 0,-10-8-1 15,10 8 0-15,0 0-4 0,-9-7 1 0,9 7 1 16,0 0-4-16,-15-7 0 0,15 7 2 0,-6-3 1 16,6 3-3-16,-11-8 4 0,11 8-1 0,-7-7-2 0,7 7 3 15,-12-5-2-15,12 5-8 0,-9-2 6 16,9 2-1-16,-13-3-2 0,13 3-5 0,-12-6 11 15,12 6-2-15,-12-5 2 0,12 5-3 0,-12-4-1 0,12 4 2 16,-9-6-1-16,9 6-2 0,-12-6 4 0,12 6-5 16,0 0 3-16,-15-5-1 0,15 5 1 0,-9-6 7 15,9 6 0-15,-10-4 1 0,10 4-2 0,-9-6-2 16,9 6 2-16,-11-8-2 0,11 8 0 0,-9-2 1 16,9 2-2-16,-7-8 0 0,7 8 2 0,0 0-1 15,-14-8 0-15,14 8-1 0,-8-6-2 0,8 6 0 16,-8-11 2-16,8 11-3 0,-9-8 0 0,9 8-2 15,-4-6 2-15,4 6-1 0,0 0 3 0,-9-10-2 16,9 10-1-16,-6-8 4 0,6 8-3 0,-8-9-3 16,8 9 3-16,-6-9-1 0,6 9-1 0,0 0 0 15,-9-11 1-15,9 11-3 0,-4-8 4 0,4 8-3 16,-9-5 3-16,9 5-3 0,0 0 0 0,-6-9-1 0,6 9 3 16,0 0-2-16,-9-10-1 0,9 10 3 0,0 0 0 15,-4-9 0-15,4 9 0 0,-9-6-1 0,9 6 2 16,-8-10-4-16,8 10 4 0,0 0-5 0,-7-7 1 15,7 7-2-15,0 0 1 0,-8-10 2 0,8 10 0 16,-7-9 3-16,7 9-2 0,-6-9-1 0,6 9 0 16,-8-7 1-16,8 7 0 0,-10-10-2 0,10 10 1 15,-8-8 1-15,8 8-2 0,-7-10 1 0,7 10-1 16,-6-9 4-16,6 9-2 0,-10-9-1 0,7 2 2 16,3 7-2-16,0 0 3 0,-9-11-6 0,9 11-1 15,-8-6 5-15,8 6 0 0,-6-9-3 0,6 9 4 16,-10-9-1-16,10 9-4 0,-6-7 4 0,6 7 0 15,0 0-2-15,-11-13 3 0,11 13 0 0,-6-5-1 16,6 5-5-16,0 0 6 0,-11-10 3 0,11 10-2 16,-11-6 4-16,11 6-3 0,-7-4 1 0,7 4-1 15,0 0 0-15,-11-11 1 0,11 11-2 0,-12-8 1 0,12 8-6 16,-6-7 5-16,6 7-1 0,0 0-2 0,-9-8 0 16,9 8 6-16,-10-4-5 0,10 4 2 0,0 0-3 15,-9-4 2-15,9 4-1 0,0 0 0 0,-10-8-2 16,10 8 4-16,0 0-3 0,-11-9-1 0,11 9 0 15,-9-5 3-15,9 5-2 0,0 0 0 0,-13-4 1 16,13 4 1-16,-9-6-2 0,9 6 2 0,-14-6 1 16,14 6-5-16,-7-3 1 0,7 3 1 0,0 0 0 15,-14-7 1-15,14 7-1 0,-11-4 3 0,11 4-2 16,-8-5 0-16,8 5 2 0,0 0 0 0,-16-4-4 16,16 4 2-16,0 0-4 0,-15-5 4 0,15 5-2 15,-8-6 1-15,8 6 2 0,-12-5-1 0,12 5-4 16,0 0 5-16,-13-7-1 0,13 7-4 0,-6-5 4 0,6 5-2 15,0 0 1-15,-13-9 1 0,13 9-2 0,-6-3 4 16,6 3-3-16,0 0 0 0,-11-4-6 16,11 4 5-16,-9-9 3 0,9 9 0 0,-9-6-2 0,9 6 3 15,0 0-6-15,0 0 1 0,-15-5 1 0,15 5 2 16,-9-6-1-16,9 6 2 0,-9-5-2 0,9 5 1 16,0 0 1-16,-13-6-2 0,13 6-1 0,-7-3 0 15,7 3 0-15,0 0 4 0,-12-5-2 0,12 5-2 16,0 0 1-16,-14-7 3 0,14 7-2 0,-7-5 2 15,7 5 3-15,0 0 6 0,-12-5-3 0,12 5 1 16,-6-9-3-16,6 9-1 0,0 0 0 0,-8-8 1 16,8 8-4-16,0 0 1 0,-9-8 1 0,9 8-4 15,0 0 3-15,0 0 3 0,-6-6-4 0,6 6 3 0,0 0-2 16,-7-11-3-16,7 11 0 0,0 0 2 16,-6-9-1-16,6 9-1 0,0 0 2 0,-6-5 0 15,6 5-3-15,0 0 3 0,0 0-4 0,-10-6 2 0,10 6-4 16,0 0 3-16,-9-6 1 0,9 6-1 0,0 0 2 15,-8-5 3-15,8 5-6 0,0 0 5 0,0 0 3 16,-6-10 6-16,6 10-2 0,0 0 4 0,0 0-5 16,0 0-1-16,0 0 1 0,0 0 2 0,-7-8 2 15,7 8 0-15,0 0-2 0,0 0 1 0,0 0-2 16,0 0 1-16,0 0 0 0,0 0 2 0,-6-8-5 16,6 8 1-16,0 0-1 0,0 0-1 0,0 0-2 15,0 0-1-15,0 0-1 0,0 0 1 0,0 0-1 16,0 0-2-16,0 0 1 0,0 0 2 0,0 0-2 15,0 0 0-15,0 0-1 0,0 0-2 0,0 0 0 16,0 0 3-16,0 0-4 0,0 0 2 0,0 0-2 16,0 0 2-16,0 0 0 0,0 0 1 0,0 0-2 15,0 0 1-15,0 0-1 0,0 29-1 0,0-29 3 0,0 0-5 16,-3 13 3-16,3-13 1 0,0 0-2 0,0 15 2 16,0-15-2-16,0 11 2 0,0-11 0 15,3 11 3-15,-3-11-4 0,0 15 0 0,0-15 1 0,3 12-5 16,-3-12 2-16,0 18 6 0,0-18-4 15,0 17 2-15,3-11-2 0,-3-6 3 0,0 18 1 0,0-18-2 16,0 13-1-16,0-5 0 0,0-8 1 0,0 17-3 16,0-17 2-16,0 13-3 0,0-13 4 0,1 12-1 15,-1-12 3-15,2 12-2 0,-2-12 0 0,0 10-1 16,0-10-1-16,0 13 2 0,0-13 0 0,0 0 0 16,0 11-2-16,0-11 5 0,0 0-8 0,3 12 4 15,-3-12 1-15,0 0 0 0,0 0-3 0,0 12 0 16,0-12-1-16,0 0 0 0,0 0 3 0,0 0 2 0,0 0-6 15,0 0 5-15,0 0 2 0,0 0 1 16,0 0-2-16,0 0 11 0,0 0 6 0,0 0 2 16,0 0-2-16,0 0 5 0,0 0 1 0,0 0-5 0,0 0-6 15,0 0 5-15,0 0-3 0,0 0-2 0,0 0-5 16,0 0 1-16,0 0-3 0,0 0 1 16,0 0 0-16,0 0-3 0,0-38 2 0,0 38 0 15,0 0-1-15,-3-18-2 0,3 18-1 0,0-11 0 16,0 11-1-1,3-13-2-15,-3 13 2 0,1-11 0 0,-1 11-1 0,0-14-3 0,0 14 4 0,6-15 1 0,-6 15-10 16,0-13 5-16,0 13 1 0,0-13-1 0,0 13 5 16,0-11-7-16,0 11 8 0,6-11-5 0,-6 11 0 15,2-10 4-15,-2 10-3 0,1-11-1 0,-1 11 1 16,3-10 2-16,-3 10-4 0,0 0 3 0,0-15-4 16,0 15 6-16,0 0-4 0,0 0 0 0,0 0 0 15,0 0 3-15,0-16-1 0,0 16-5 0,0 0 3 16,0 0 1-16,0 0-4 0,0 0 1 0,0-11 3 15,0 11-1-15,0 0 6 0,0 0-5 0,0 0-2 16,0 0 1-16,0 0-2 0,0 0 5 0,0 0-4 0,2-9-6 16,-2 9 13-16,0 0-6 0,0 0-1 0,0 0 1 15,0 0-1-15,0 0-1 0,0 0 2 16,0 0 0-16,0 0 0 0,0 0 5 0,6-6-7 0,-6 6-3 16,0 0 4-16,7-9-2 0,-7 9 3 0,0 0 1 15,12-4-3-15,-12 4 3 0,9-3-3 0,-9 3 4 16,0 0-3-16,10-9 0 0,-10 9 1 0,0 0-1 15,9-6 4-15,-9 6-2 0,0 0 4 0,12 0-7 16,-12 0 4-16,9-6 1 0,-9 6-4 0,12-1 2 16,-12 1 4-16,0 0-4 0,20-4-5 0,-20 4 5 15,10 0 0-15,-10 0-3 0,0 0 0 0,16 1 4 16,-16-1-2-16,12 0 3 0,-12 0-5 0,8 4-1 16,-8-4 7-16,0 0-5 0,15 1 0 0,-15-1-1 15,0 0 3-15,0 0-3 0,13 2 3 0,-13-2-4 16,0 0 3-16,0 0 3 0,6 8-3 0,-6-8 1 15,0 0-1-15,0 0-1 0,8 2 0 0,-8-2-1 0,0 0 3 16,0 0 1-16,0 0-2 0,10 8 4 0,-10-8-5 16,0 0-8-16,6 3-22 0,-6-3-31 0,0 0-38 15,0 0-37-15,0 0-44 0,0 0-58 0,-19 19-261 16,7-10-541-16,-3-6 240 0</inkml:trace>
</inkml:ink>
</file>

<file path=ppt/ink/ink2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8:37.957"/>
    </inkml:context>
    <inkml:brush xml:id="br0">
      <inkml:brushProperty name="width" value="0.04667" units="cm"/>
      <inkml:brushProperty name="height" value="0.04667" units="cm"/>
      <inkml:brushProperty name="color" value="#ED1C24"/>
      <inkml:brushProperty name="fitToCurve" value="1"/>
    </inkml:brush>
  </inkml:definitions>
  <inkml:trace contextRef="#ctx0" brushRef="#br0">2841 94 57 0,'0'0'83'0,"0"0"-10"16,0 0-8-16,0 0 3 0,0 0-9 0,0 0-3 15,0 0-12-15,0 0 2 0,-5-14 6 0,5 14-11 16,0 0 6-16,0 0-2 0,0 0-7 0,0 0 3 16,0 0 5-16,-4-7-1 0,4 7-10 0,0 0 6 15,0 0-4-15,0 0-23 0,0 0 15 0,0 0 0 16,0 0-5-16,0 0-2 0,-14 0-3 0,14 0-1 15,0 0 1-15,0 0-5 0,-13-4 6 0,13 4-2 16,0 0-7-16,0 0 1 0,-17 0-3 0,17 0 8 16,0 0-8-16,-13 0 8 0,13 0-7 0,0 0 2 0,-16 4 2 15,16-4-2-15,0 0 3 0,-17 0 1 16,17 0-1-16,-9 0 4 0,9 0-9 0,0 0 1 0,-16 0 4 16,16 0-1-16,0 0 0 0,0 0-1 0,-18 0 0 15,18 0-3-15,0 0 2 0,0 0-3 0,-16 0-3 16,16 0 5-16,0 0-8 0,0 0 8 0,-14 0-10 15,14 0 6-15,0 0 2 0,-13 0-4 0,13 0-4 16,0 0 2-16,-17 3 1 0,17-3-5 0,-12 2 3 16,12-2 1-16,-13 0 1 0,13 0-2 0,-14 1 0 15,14-1 0-15,-16 1-3 0,16-1 3 0,-19 0 1 16,19 0-1-16,-20 3 3 0,8-2-2 0,12-1-3 16,-18 2-2-16,10-1 5 0,8-1-5 0,-20 0 4 0,20 0-2 15,-19 3 3-15,8-3 0 0,11 0-4 16,-16 4 3-16,16-4-3 0,-12 0-2 0,12 0 3 15,-13 1 0-15,13-1-3 0,-15 2 3 0,15-2 4 0,0 0-6 16,-18 0 0-16,18 0 5 0,-9 2-1 16,9-2-2-16,0 0 3 0,-17 0-3 0,17 0-2 15,-15 0 9-15,15 0 1 0,-13 0-2 0,13 0-1 0,-13 1 4 16,13-1-8-16,-21 4 0 0,12-4 4 0,9 0 6 16,-26 0-3-16,13 0-1 0,13 0-5 0,-22 4 2 15,13-4 0-15,9 0 0 0,-21 1-6 0,12 0 3 16,9-1-5-16,-17 0 9 0,17 0-7 0,-16 1 6 15,16-1-3-15,-12 4 3 0,12-4-3 0,0 0 0 16,-15 0 0-16,15 0 4 0,0 0-6 0,0 0 3 16,-15 0 4-16,15 0-3 0,0 0-1 0,-13 5 4 15,13-5 1-15,-15 2-5 0,15-2 2 0,-18 3 4 0,12-2-7 16,6-1 5-16,-19 3-2 0,8 0 0 0,2 0 1 16,9-3 1-16,-22 4-5 0,13-2 0 15,9-2-1-15,-18 5 6 0,18-5 2 0,-18 0-4 0,11 4 1 16,7-4 5-16,-15 2 0 0,15-2-3 0,-14 1-1 15,14-1 2-15,0 0-4 0,-17 3 1 0,17-3 2 16,-9 1-4-16,9-1 2 0,0 0 2 0,-17 3-2 16,17-3 2-16,-9 3-2 0,9-3-3 0,0 0-2 15,-13 1 3-15,13-1 2 0,0 0-5 0,-20 3 4 16,20-3 4-16,-13 0-6 0,13 0 4 0,-15 3-2 16,15-3-1-16,-16 4 2 0,16-4-5 0,-17 3 1 15,7-3 1-15,10 0 3 0,-15 0-3 0,15 0-3 16,-18 0 3-16,9 0-1 0,9 0 1 0,-13 4-1 0,13-4 3 15,0 0-3-15,-20 1 1 0,20-1-1 16,-13 0 1-16,13 0-4 0,0 0 4 0,-20-1 2 16,20 1 2-16,0 0 0 0,-16 0-7 0,16 0 0 0,-15 1 1 15,15-1 4-15,-10 1-6 0,10-1 1 0,0 0 4 16,-20-1 1-16,20 1-5 0,-18 0 3 0,18 0-3 16,-16 1-2-16,16-1 5 0,-18 0-4 0,18 0 8 15,-19 1-6-15,7-1 0 0,1 3-4 0,11-3 3 16,-22-3-2-16,22 3 4 0,-22 0 1 0,8-1 1 0,14 1-3 15,-25 0 0-15,11 0 3 0,14 0-3 16,-22 0-1-16,12 0 1 0,10 0-2 0,-21-1-1 16,21 1 3-16,-18 0-1 0,18 0 0 0,-15 0-3 0,15 0 6 15,-18-1 2-15,18 1-4 0,-15 1-1 16,15-1-1-16,0 0 2 0,-15 1 1 0,15-1 2 16,-13 0-1-16,13 0 0 0,0 0 3 0,-18-1-1 0,18 1-5 15,-20 0 6-15,20 0-7 0,-16 1 2 0,16-1 3 16,-18-1-1-16,6 0-7 0,12 1 6 0,-22 0 2 15,10-4-1-15,12 4 3 0,-22 0-2 0,8 0 1 16,14 0-4-16,-24 0 5 0,15 0-1 0,9 0-3 16,-19 0-3-16,19 0 8 0,-18 0 3 0,18 0-2 15,-16 0-1-15,16 0 1 0,-17-3 0 0,17 3-1 16,-13 0-4-16,13 0 2 0,0 0 1 0,-20-3 0 16,20 3-1-16,-13 0-2 0,13 0 2 0,0 0 0 0,-16 0 0 15,16 0-3-15,-17-1 0 0,17 1-3 16,-13 0 0-16,13 0 4 0,-20-3-1 0,20 3 0 15,-19 0 1-15,10 0 1 0,-6 0-2 0,15 0-1 0,-25 0-4 16,13 0 4-16,0 0 2 0,12 0 3 0,-24 0-6 16,11 0-2-16,13 0 2 0,-23-3 5 15,23 3-4-15,-18 0 1 0,18 0 0 0,-18 0-1 0,10-1 2 16,8 1-11-16,-17 1 14 0,17-1-6 0,-13 0 2 16,13 0-1-16,0 0 0 0,-14 3 2 0,14-3 0 15,0 0-2-15,-15 0-1 0,15 0 2 0,0 0 1 16,-13 0-1-16,13 0 2 0,0 0-4 0,-13 0-1 15,13 0 0-15,0 0 0 0,-14 0 4 0,14 0-3 16,-13 0 2-16,13 0 0 0,-17 0-2 0,17 0 0 16,-15 0-1-16,15 0-2 0,-19-3 6 0,19 3 2 15,-19-1 0-15,19 1-3 0,-21-3 3 0,12 0-4 16,9 3 5-16,-20-1 3 0,20 1-2 0,-18-4 2 0,18 4-5 16,-17-1 6-16,17 1-5 0,-15-1 2 15,15 1 1-15,-14-4 0 0,14 4-5 0,0 0 3 16,-15-4-4-16,15 4 0 0,0 0 2 0,-13-2 1 0,13 2 0 15,0 0 1-15,-11-5-4 0,11 5 5 0,0 0-6 16,-10 0 3-16,10 0-6 0,0 0 0 0,0 0 6 16,0 0-1-16,-19-3 1 0,19 3 1 0,0 0-2 15,-17 0 0-15,17 0-2 0,-13 0 3 0,13 0-5 16,-14-3 3-16,14 3 0 0,0 0 1 0,-19 0-3 16,19 0 3-16,-15 0-5 0,15 0-1 0,-13-1 7 15,13 1-8-15,0 0-1 0,-21-2 7 0,21 2 0 16,-14 0 3-16,14 0-2 0,-13 0-1 0,13 0 1 15,-16-1-2-15,16 1 1 0,0 0 0 0,-18 0 1 16,18 0-1-16,-14-3 0 0,14 3-1 0,0 0 3 16,0 0-3-16,-18 0 1 0,18 0-2 0,0 0 5 0,-12-1-4 15,12 1 2-15,0 0-4 0,0 0 6 0,0 0 1 16,0 0-2-16,0 0-1 0,-15 0-2 0,15 0 3 16,0 0-1-16,0 0 1 0,0 0-4 0,0 0 2 15,0 0 1-15,0 0 0 0,-13-1 3 0,13 1-3 16,0 0-4-16,0 0 3 0,0 0-10 0,0 0 12 15,0 0 1-15,-18 1-5 0,18-1 2 0,0 0 0 16,-9 1 2-16,9-1-2 0,0 0-3 0,0 0-2 16,-13 3 7-16,13-3-5 0,0 0 4 0,0 0 2 15,0 0-2-15,-17 0-3 0,17 0 6 0,0 0-5 0,0 0 0 16,0 0 3-16,-10 1-1 0,10-1 3 16,0 0-3-16,0 0 0 0,0 0 1 0,0 0 3 15,0 0-4-15,0 0 1 0,0 0 1 0,0 0 0 0,0 0 3 16,-13 2-4-16,13-2 0 0,0 0 1 0,0 0-1 15,0 0 1-15,0 0 3 0,0 0 3 16,0 0 1-16,0 0 0 0,0 0 2 0,0 0 0 0,0 0 0 16,0 0 1-16,0 0 0 0,0 0-4 0,0 0 0 15,0 0 2-15,0 0-3 0,0 0-1 0,0 0 0 16,0 0 2-16,0 0-3 0,0 0 0 0,0 0-1 16,0 0-1-16,0 0-1 0,34-11-1 0,-34 11 1 15,15-6-1-15,-8 4 1 0,-7 2-1 0,20-5 0 16,-10 0-3-16,0 1 0 0,5 2 4 0,-1-5-2 15,-1 1 0-15,-4 5 0 0,6-5 1 0,-2 1-4 16,4 3 3-16,-4-2-3 0,-2-3 4 0,-1 4-2 0,2-1-1 16,2 0 3-16,-5 0-5 0,1 0 4 0,-1-1-2 15,-9 5-3-15,15-5 3 0,-15 5 4 16,13-5-4-16,-13 5 1 0,12-5-1 0,-12 5 4 0,11-3-5 16,-11 3 4-16,9-6-3 0,-9 6 0 0,0 0-1 15,11-2-1-15,-11 2 3 0,0 0 1 0,0 0-5 16,9-5 1-16,-9 5 0 0,0 0 4 0,0 0-8 15,0 0 7-15,0 0 0 0,0 0 0 0,0 0-1 16,0 0 2-16,0 0-1 0,0 0-2 0,0 0 4 16,0 0-2-16,0 0-4 0,0 0 4 0,0 0 3 15,0 0-1-15,0 0 0 0,0 0-3 0,0 0 0 16,0 0 4-16,0 0-6 0,0 0 2 0,0 0 4 16,0 0 0-16,0 0-3 0,0 0 2 0,0 0-1 0,0 0-1 15,0 0-1-15,0 0 3 0,-25 20-4 0,25-20 1 16,-10 4 2-16,10-4-1 0,-14 7-4 15,14-7 5-15,-16 5-2 0,8-3-1 0,-1 2 2 16,9-4-1-16,-17 6 3 0,9-2-2 0,-1-1-4 0,9-3 6 16,-18 7 0-16,12-6 2 0,6-1-7 0,-13 6 4 15,13-6-4-15,-12 4 1 0,12-4 2 0,-11 6-1 16,11-6-1-16,-9 4 1 0,9-4 3 0,0 0-5 16,-10 4 3-16,10-4-2 0,0 0 1 0,-12 7 2 15,12-7-4-15,0 0 3 0,-12 5-2 0,12-5 2 16,-9 5-2-16,9-5 1 0,-10 0-1 0,10 0 2 15,-11 5 1-15,11-5-7 0,-12 6 4 0,12-6 1 16,-16 5 1-16,16-5 2 0,-10 2-4 0,10-2 1 16,-11 6-2-16,11-6 4 0,0 0-1 0,-9 4 2 15,9-4-4-15,0 0 1 0,0 0 0 0,-10 3-1 16,10-3-3-16,0 0 5 0,0 0-2 0,0 0 1 0,0 0-5 16,0 0 6-16,0 0 3 0,0 0-1 15,0 0-2-15,0 0-2 0,0 0 3 0,0 0 0 16,0 0 4-16,0 0 3 0,0 0-4 0,0 0 2 0,0 0-1 15,16 22 2-15,-10-19-3 0,-6-3 0 0,14 10 2 16,-7-6 2-16,0 3-2 0,1-4 1 0,4 7-1 16,-3-6 1-16,-2 3-2 0,7 1 1 0,-2 0 0 15,0 0-2-15,1 0-2 0,-1-1 2 0,-2-3-1 16,2 6 1-16,0-1 1 0,-3-4 1 0,5 1-4 16,-2 2-1-16,-2-2-23 0,-3 2-34 0,2-5-47 15,-1 8-50-15,-2-4-94 0,-6-7-131 0,4 13-407 16,-4-13 181-16</inkml:trace>
</inkml:ink>
</file>

<file path=ppt/ink/ink2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8:54.504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35 61 36 0,'-6'-10'139'0,"6"10"-4"0,0 0-6 0,0 0 2 16,0 0-16-16,-8-7 0 0,8 7-3 0,0 0-4 15,-7-6-2-15,7 6-1 0,0 0-3 0,0 0-2 16,0 0 2-16,-8-7-3 0,8 7-2 0,0 0-2 16,0 0-5-16,0 0-5 0,0 0-6 0,0 0-5 15,-6-8-4-15,6 8-7 0,0 0-6 0,0 0-4 0,0 0-4 16,0 0-6-16,0 0-3 0,0 0-2 0,0 0-1 15,21-8-3-15,-12 6-4 0,-9 2-1 0,24 0-3 16,-15-4-4-16,3 3-2 0,3 1-1 0,3 0-2 16,0-1-3-16,-2 1-2 0,2 0 2 0,-3-2-3 15,0 2-3-15,1 0 2 0,-1-2-1 0,-1 2-4 16,-14 0 4-16,20 0 0 0,-9 0-5 0,-11 0 4 16,21-1 1-16,-21 1-2 0,15 0-1 0,-15 0-3 15,12 0 1-15,-12 0-1 0,0 0 0 0,0 0-3 16,14-2-1-16,-14 2-9 0,0 0-8 0,0 0-11 15,0 0-18-15,0 0-16 0,0 0-24 0,0 0-19 0,0 0-15 16,0 0-16-16,0 0-21 0,0 0-41 16,0 0-131-16,0 0-356 0,0 0 159 0</inkml:trace>
</inkml:ink>
</file>

<file path=ppt/ink/ink2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8:55.044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129 6 56 0,'-13'-9'195'0,"13"9"-16"16,0 0-14-16,0 0-14 0,0 0-8 0,-18 4-10 16,18-4-8-16,-11 7-11 0,7-1-1 0,-2 1-11 15,6-7-4-15,-11 16-7 0,7-8-4 0,-2 1-4 0,-1 4-7 16,1-5-4-16,1 3-7 0,-2-1-4 15,1-3 0-15,3 6-7 0,3-13-6 0,-6 17-3 0,4-9-5 16,2-8 1-16,-4 15-7 0,4-15-4 16,-2 13 0-16,2-13 0 0,-1 11-4 0,1-11 1 15,0 0-3-15,0 0 2 0,4 16-6 0,-4-16 1 0,0 0-2 16,6 4 1-16,-6-4-5 0,0 0-1 0,17 5-2 16,-17-5 1-16,13-1-1 0,-13 1-2 0,17 0 0 15,-1-4-1-15,-6 4-2 0,4-2 0 0,-14 2-4 16,27-2 3-16,-18 2-2 0,0-3-4 0,-9 3 5 15,23-3-2-15,-14 6 2 0,-9-3-2 0,20 0 0 16,-11 1 0-16,-9-1-3 0,19 4 3 0,-11-2-1 16,3 3 1-16,-3-3-3 0,2 4 7 0,-1-1-5 15,-1 2 3-15,-1 0 4 0,2 3-2 0,-3-3 7 0,3 3 3 16,-1-2 4-16,-3 2 7 0,3 1 5 0,-4 3-1 16,-1-1 1-16,2-2 2 0,-4 2 0 15,-1-13 6-15,2 18 1 0,-2-18 3 0,-3 17-2 0,-2-8 3 16,-1 4-4-16,2 0-4 0,-5-5-3 0,-1 2-5 15,-4 1 5-15,1-4-11 0,-1 2-1 0,-2 2-4 16,-6 0-5-16,-2-4-3 0,1 3 4 0,4-3-3 16,1-3-9-16,2 3-21 0,-1-2-19 0,1 0-19 15,-1 1-21-15,2-2-17 0,4-3-28 0,-4 3-26 16,6-2-26-16,9-2-34 0,-20-3-246 0,20 3-490 16,-13-7 217-16</inkml:trace>
</inkml:ink>
</file>

<file path=ppt/ink/ink2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9:04.543"/>
    </inkml:context>
    <inkml:brush xml:id="br0">
      <inkml:brushProperty name="width" value="0.04667" units="cm"/>
      <inkml:brushProperty name="height" value="0.04667" units="cm"/>
      <inkml:brushProperty name="color" value="#ED1C24"/>
      <inkml:brushProperty name="fitToCurve" value="1"/>
    </inkml:brush>
  </inkml:definitions>
  <inkml:trace contextRef="#ctx0" brushRef="#br0">2896 76 32 0,'0'0'46'0,"-22"-3"-3"0,22 3-4 16,0 0-2-16,0 0-6 0,0 0 2 0,0 0-4 0,0 0-1 15,0 0-3-15,0 0-3 0,0 0 1 0,0 0-3 16,0 0-2-16,0 0 3 0,0 0-5 0,0 0-1 16,0 0 1-16,0 0 0 0,0 0-3 15,0 0-1-15,0 0-1 0,0 0 0 0,0 0 8 0,0 0-9 16,0 0 0-16,0 0 6 0,0 0-9 16,0 0 5-16,0 0 3 0,0 0 2 0,0 0-5 0,0 0 7 15,0 0-4-15,0 0-3 0,0 0 4 0,0 0-3 16,0 0 5-16,0 0-10 0,0 0-2 0,0 0 6 15,0 0 1-15,0 0 2 0,-20 3-8 0,20-3 0 16,0 0-2-16,0 0-1 0,0 0-4 0,-10 4 2 0,10-4 1 16,0 0 0-16,0 0 4 0,0 0 3 15,-15 3-6-15,15-3 0 0,0 0-1 0,0 0-3 16,0 0 3-16,-12 3-3 0,12-3 8 0,0 0 2 0,0 0 3 16,-9 2-4-16,9-2-3 0,0 0 2 15,0 0 1-15,0 0-2 0,-12 3 2 0,12-3 9 16,0 0-9-16,0 0 4 0,0 0-4 0,-13 3 4 0,13-3-9 15,0 0 3-15,0 0-3 0,0 0-3 0,-14 0 8 16,14 0-7-16,0 0 1 0,0 0 6 16,-10 2-6-16,10-2 2 0,0 0 1 0,0 0-5 0,-15 0 1 15,15 0 4-15,0 0-6 0,0 0 8 0,-16 0-2 16,16 0 6-16,0 0-5 0,0 0 6 0,-14 3 2 16,14-3 2-16,0 0-1 0,0 0 2 0,0 0-7 15,-15 0 3-15,15 0-2 0,0 0 2 0,0 0-6 16,-10 3-5-16,10-3 5 0,0 0 1 0,0 0 3 0,0 0-4 15,-14 0-6-15,14 0 2 0,0 0-1 0,0 0 3 16,0 0 2-16,-14 5-5 0,14-5-1 16,0 0 1-16,0 0 2 0,-14 0-4 0,14 0-2 0,0 0 1 15,0 0 3-15,-18 0 1 0,18 0-2 16,0 0 1-16,-12 1-1 0,12-1-1 0,0 0-2 0,0 0 4 16,-19 3 2-16,19-3-3 0,0 0 1 0,-11 1 4 15,11-1-4-15,0 0-2 0,-16 2-1 0,16-2 5 16,-9 4-1-16,9-4 0 0,0 0-1 0,-12 1 2 15,12-1-3-15,0 0 1 0,-13 3 1 0,13-3-5 16,0 0 7-16,0 0 0 0,-14 3-2 0,14-3 4 16,0 0 1-16,-9 5 3 0,9-5-4 0,0 0 1 15,0 0-5-15,-13 0 10 0,13 0 0 0,0 0-4 16,-13 2 2-16,13-2-2 0,0 0 2 0,-12 1-1 16,12-1-7-16,0 0 4 0,0 0 1 0,-15 0-3 0,15 0 2 15,0 0-3-15,-15 0 5 0,15 0-2 0,0 0-4 16,-17 0 6-16,17 0-9 0,-12 3 6 0,12-3 1 15,0 0-4-15,0 0 3 0,-16-3 2 0,16 3-9 16,0 0 7-16,-13-1 0 0,13 1-3 0,0 0-2 16,-14 1 3-16,14-1-3 0,0 0 2 0,-12 4 3 15,12-4 0-15,0 0 1 0,-16 0 1 0,16 0-1 16,0 0 1-16,-15 1-2 0,15-1 0 0,0 0-2 16,-15 1 4-16,15-1-6 0,-12 4 3 0,12-4-1 15,0 0-2-15,-18-4 2 0,18 4-1 0,0 0 0 16,-18 0 5-16,18 0-7 0,-16-1-1 0,16 1 3 0,-14 1 5 15,14-1 0-15,-13 4 1 0,13-4-5 0,-12 0 2 16,12 0-3-16,0 0 2 0,-18 0 1 0,18 0 5 16,-12 0-6-16,12 0 5 0,-13 0-2 0,13 0 1 15,-17 2-6-15,17-2 4 0,0 0-3 0,-16 0 1 16,16 0-3-16,-12 0 1 0,12 0 1 0,-10 1-2 16,10-1-1-16,0 0-1 0,-20 3 2 0,20-3-2 15,-15 0 2-15,15 0-1 0,0 0 0 0,0 0 1 16,-18-3-6-16,18 3 6 0,0 0-4 0,-16 0 0 0,16 0-2 15,-13 3 4-15,13-3 0 0,-12 0 2 0,12 0-1 16,-14 4 2-16,14-4-7 0,-15 1 7 16,15-1-5-16,-13 0-1 0,13 0 3 0,-13 0 2 0,13 0-1 15,-20 2-1-15,11-1-3 0,9-1 1 0,0 0-2 16,-24 0 8-16,15 0-5 0,9 0 2 0,-16 0 0 16,16 0-1-16,-15 0 0 0,15 0-1 0,-13 4-2 15,5-2 5-15,8-2-6 0,-13 1 2 0,13-1-1 16,-12 3 1-16,12-3 1 0,0 0-2 0,-14 0-1 15,14 0 7-15,0 0-5 0,0 0 3 0,-19 0 0 16,19 0-2-16,0 0-3 0,-13 0 6 0,13 0-4 16,0 0-3-16,-14 1 5 0,14-1-1 0,0 0 0 15,-15 0 2-15,15 0-2 0,-13 0 1 0,13 0-3 0,0 0 4 16,-20-1-3-16,20 1 3 0,-16-3 1 16,16 3-2-16,-16 0-6 0,16 0 6 0,-15 3 1 0,15-3 0 15,-14 0-4-15,14 0 2 0,-16-3 0 0,16 3 0 16,-14 3-2-16,14-3 7 0,0 0-3 0,-19-3 1 15,19 3-3-15,0 0 0 0,-16 0 0 0,16 0 0 16,-11-3-1-16,11 3 0 0,0 0 1 0,-15 0 2 16,15 0-5-16,-13-1 6 0,13 1-4 0,-14-3 3 0,14 3-2 15,0 0-1-15,-20-3 3 0,20 3 4 16,-17-1-9-16,17 1 6 0,-15 1-3 0,15-1 0 16,-15-1 3-16,15 1-1 0,-16 0-2 0,16 0 3 15,-19-4-2-15,8 4 6 0,11 0-8 0,-21-3 3 16,21 3 1-16,-19-1 2 0,8-1 0 0,11 2-5 0,-20 0 1 15,20 0 5-15,-20 0 2 0,11-4 4 0,9 4 1 16,-16-1-4-16,16 1 3 0,-20-1 2 0,20 1 1 16,-16-4-2-16,6 3 4 0,10 1-1 0,-15-6-4 15,15 6 2-15,-17-1-3 0,7-2-2 0,10 3 0 16,-15-1 2-16,15 1-1 0,-18-3-1 0,18 3-4 16,-15-4 5-16,15 4-5 0,-19-2-1 0,8 2 1 15,11 0 0-15,-16-4 1 0,16 4-5 0,-18-1 1 16,18 1 3-16,-13-1-2 0,13 1-3 0,-17 0 3 15,17 0-1-15,-16-2 1 0,16 2-2 0,-15-2 0 0,15 2 2 16,0 0-2-16,-21 0-2 0,21 0 3 16,-13 0 0-16,13 0 1 0,-12-1-1 0,12 1-3 0,-14-5-2 15,14 5 6-15,-13 0-5 0,13 0 2 0,-15 0 3 16,15 0-6-16,0 0 5 0,-20 0-1 0,20 0-1 16,-13 0 0-16,13 0 1 0,-18-1 0 0,18 1-1 15,-15 1-2-15,15-1 4 0,-18 3 0 0,18-3-1 16,-18 0-4-16,8 2 4 0,10-2-1 0,-25 1-1 15,13 1 0-15,1-2-1 0,-1 2 4 0,-4-1-3 16,5 0 5-16,-5 2-6 0,6-2 1 0,-4 2 2 16,1-3 0-16,13 0-1 0,-24 3 0 0,15-2-2 15,9-1 1-15,-19 3 0 0,8 0-1 0,1-2 4 16,10-1-1-16,-20 6-1 0,10-5 0 0,1 3 0 16,9-4-2-16,-18 0 4 0,18 0 0 0,-16 2-1 0,16-2-1 15,-14 4-3-15,14-4 4 0,-13 2-1 0,13-2-1 16,-15 1 1-16,15-1 0 0,-14 0-1 0,14 0 2 15,-14 3 2-15,14-3-3 0,-14 1 3 0,14-1-5 16,-15 3 4-16,15-3-2 0,-13 0 0 0,13 0-1 16,-14 3 1-16,14-3-1 0,-12 1 6 0,12-1-5 15,-11 3-2-15,11-3 3 0,0 0 0 0,-15 1-3 16,15-1 4-16,-12 0-3 0,12 0-1 0,0 0 2 16,-14 3-1-16,14-3-1 0,0 0 1 0,-15 4 2 0,15-4-2 15,0 0 1-15,-13 2-1 0,13-2 3 0,-11 4-3 16,11-4 3-16,0 0 0 0,-16 0-2 15,16 0 1-15,-16 2-2 0,16-2 4 0,-17 3-6 0,10-2 4 16,7-1-2-16,-20 1 0 0,20-1 0 0,-16 4 3 16,9-4-2-16,7 0-1 0,-17 2-1 0,17-2 7 15,-16 1-10-15,16-1 7 0,-15 0-3 0,15 0 0 16,-12 3 1-16,12-3 0 0,0 0-1 0,0 0 0 16,-17 0 4-16,17 0-3 0,0 0 1 0,0 0-3 15,-11 1 2-15,11-1 3 0,0 0-4 0,0 0-1 16,0 0-1-16,0 0 2 0,0 0 2 0,0 0 0 15,0 0 0-15,-18 0-2 0,18 0 2 0,0 0 0 16,0 0-2-16,-14 2 2 0,14-2-3 0,0 0 4 0,-13 0-1 16,13 0 0-16,-11 1 0 0,11-1-2 15,-12 4 0-15,12-4 3 0,-16 3-5 0,16-3 3 0,-13 3 1 16,13-3-3-16,-14 0 5 0,14 0-2 16,0 0-2-16,-15 4 2 0,15-4-4 0,0 0 4 0,-13-4 2 15,13 4-1-15,0 0 5 0,0 0 6 0,0 0 0 16,-9 5 4-16,9-5 0 0,0 0 4 0,0 0 2 15,0 0-5-15,0 0 4 0,0 0-7 0,0 0-2 16,0 0-2-16,0 0-1 0,0 0 1 0,0 0 0 16,0 0-3-16,0 0 0 0,0 0 2 0,0 0-2 15,24-22-1-15,-24 22-2 0,12-3-1 0,-12 3 1 16,12-9 1-16,-12 9-6 0,12-6 2 0,-3 3 3 0,-2-3-2 16,5 2 0-16,-3 0-3 0,1-3 2 15,4 0 1-15,-1 4 0 0,1-5 0 0,-1 2-1 0,-1-4-4 16,1 5 4-16,4-1-1 0,-1-1-4 0,-2-1 3 15,-1 2 0-15,0 1-1 0,1-4 1 0,-1 5-2 16,2-3 3-16,-1 4-1 0,-2-5-1 0,-4 5 1 16,-8 3 3-16,18-7-3 0,-9 3 2 0,-3 0-1 15,-6 4-1-15,14-7 0 0,-14 7-1 0,10-6 1 16,-10 6 0-16,0 0 0 0,11-5 2 0,-11 5-3 16,0 0-1-16,9-2 1 0,-9 2-1 0,0 0 1 15,0 0 4-15,0 0-4 0,0 0 0 0,0 0 3 16,0 0-2-16,8-6-2 0,-8 6 1 0,0 0 1 15,0 0 1-15,0 0 0 0,0 0-2 0,0 0 3 16,0 0-2-16,0 0-2 0,0 0 3 0,0 0-2 0,0 0-1 16,0 0 3-16,0 0-1 0,0 0 0 0,0 0 2 15,0 0-1-15,0 0 0 0,0 0 0 0,-26 18-3 16,26-18 2-16,-14 6 2 0,7-2-2 0,7-4 0 16,-18 6 2-16,9-1-3 0,-3 0 2 0,-1 3-3 15,-1-5 5-15,5 4-3 0,-3-4 0 0,-1 4 0 16,1-4 0-16,3 1-1 0,-1 0 2 0,-2-1-1 15,3 2-1-15,-2-1 2 0,11-4 0 0,-16 7-2 16,5-2 1-16,2-1 0 0,2 0 0 0,7-4 1 0,-16 10 0 16,11-7-1-16,5-3 0 0,-12 8-2 0,12-8 2 15,-10 3 1-15,10-3 0 0,-9 7 0 16,9-7-2-16,-9 7-1 0,9-7 5 0,-9 3-5 0,9-3 4 16,0 0-2-16,-9 7 0 0,9-7 0 15,0 0 1-15,-11 4-2 0,11-4 1 0,0 0-2 16,0 0 3-16,-13 7-1 0,13-7 1 0,0 0 0 0,-7 2-1 15,7-2 0-15,0 0 2 0,0 0 0 0,0 0-3 16,0 0 0-16,0 0 2 0,0 0 1 0,0 0-1 16,0 0 0-16,-9 5-1 0,9-5-2 0,0 0 3 15,0 0 4-15,0 0-3 0,0 0 0 0,0 0-3 16,0 0 4-16,0 0-4 0,0 0 3 0,0 0-1 16,0 0-2-16,0 0 2 0,0 0 2 0,0 0-2 15,0 0 4-15,0 0 1 0,22 14 1 0,-15-11 8 16,4-1-5-16,-2 3 5 0,3 0 2 0,3 1-1 0,-2-4-1 15,6 3 1-15,-1-2-2 0,0 1 0 16,-1 2-2-16,1-2-2 0,1 0 0 0,-4 3-1 16,0-2-1-16,1 4-1 0,-1-3 0 0,-1-2-2 0,-6 1-1 15,3 1-17-15,-5 3-26 0,-3-4-31 0,3 5-37 16,-6-10-36-16,3 14-38 0,-3-7-210 0,0-7-423 16,-12 21 188-16</inkml:trace>
</inkml:ink>
</file>

<file path=ppt/ink/ink2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19:08.571"/>
    </inkml:context>
    <inkml:brush xml:id="br0">
      <inkml:brushProperty name="width" value="0.04667" units="cm"/>
      <inkml:brushProperty name="height" value="0.04667" units="cm"/>
      <inkml:brushProperty name="color" value="#ED1C24"/>
      <inkml:brushProperty name="fitToCurve" value="1"/>
    </inkml:brush>
  </inkml:definitions>
  <inkml:trace contextRef="#ctx0" brushRef="#br0">26 2435 31 0,'0'0'162'0,"0"0"-5"16,0 0-7-16,0 0-12 0,0 0-6 0,0 0-7 16,0 0-9-16,0 0-5 0,0 0-8 0,0 0-1 15,0 0-4-15,0 0-6 0,0 0-11 0,0 0-5 16,0 0-8-16,0 0-5 0,0 0-8 0,0 0-2 15,0 0-2-15,19-23-7 0,-19 23 2 0,0 0-7 16,0 0-4-16,0 0-1 0,0 0-4 0,0 0 0 0,-4-20-19 16,4 20 0-16,1-12 1 0,-1 12-3 15,3-13 0-15,0 5-1 0,-3 8 0 0,6-18-3 16,-2 8 1-16,-2 2 1 0,-1-3-5 0,4 3-1 0,1-7 2 16,-5 7-1-16,5-5 0 0,-4 3-2 0,-2 10 1 15,6-17 1-15,-5 6 1 0,2 0-3 0,-3 11 1 16,3-19 2-16,-1 8-3 0,1 3 3 0,-3 8 0 15,1-19-1-15,-1 8 2 0,0 11-3 0,2-16 1 16,1 4 1-16,-3 12 0 0,-5-25 1 0,5 18-4 0,0 7 1 16,0-25 3-16,-1 15-3 0,2-1 2 15,-1-2-3-15,0 1 3 0,0 12-2 0,0-20-3 16,0 5 3-16,2 2-1 0,-2-1 0 0,0 0 0 16,3 1 0-16,-2 2 0 0,-1-4 3 0,0 5 0 15,2-3 2-15,-2 13 1 0,6-18 3 0,-6 7-2 0,0 11 5 16,1-17-4-16,-1 17-2 0,0-18 2 0,0 11-1 15,0 7 0-15,3-18 2 0,-1 9-4 0,-2 9 1 16,0-18-1-16,0 18 1 0,1-17-3 16,-1 7 1-16,0 10-2 0,5-19 1 0,-4 8-1 0,-1 11 1 15,2-19 0-15,2 11 0 0,-4 8-2 0,1-19 1 16,2 11 1-16,-1-3-1 0,1 3-1 0,-3 8 4 16,4-20-4-16,-2 13 1 0,-2 7 5 0,4-15 3 15,-2 5 3-15,-2 10-6 0,1-16 4 0,2 8-1 16,-3 8 0-16,0-18-1 0,0 18 2 0,-3-20 2 15,3 20-2-15,0-17-4 0,-1 9 2 0,1 8-2 0,0-21 0 16,-2 11 4-16,2 10-4 0,-1-22-1 16,1 9 2-16,-5 2-4 0,4 0 0 0,1-4 0 15,-5 4-1-15,4 0-1 0,-1-1 0 0,2 12 0 0,-4-20 0 16,2 6 2-16,0 4-5 0,2 10 3 0,-3-19-1 16,-2 8 0-16,5 11 0 0,-1-18 1 0,-1 9-2 15,2 9-1-15,-3-13 2 0,3 13 0 0,-1-16-3 16,1 16 3-16,-5-12-2 0,5 12 1 0,0-14 0 15,0 14 4-15,0-13-3 0,0 13-1 0,-1-15-1 16,1 15 1-16,0 0 1 0,0-17 3 0,1 7-1 16,-1 10 1-16,0-13-4 0,0 13 0 0,3-16 6 15,-3 16-6-15,3-14 3 0,-3 14 1 0,3-15-6 16,-3 7 5-16,0 8-1 0,3-15-2 0,-1 6 1 16,-2 9 2-16,3-16-5 0,-2 9 2 0,1-6-1 15,-2 13 3-15,0-17-2 0,0 17-2 0,0-16 1 0,0 16-1 16,0-16 2-16,0 6 3 0,0 10-2 0,2-14 1 15,-2 14 0-15,-2-17-3 0,2 17 3 16,-2-18-5-16,2 18 5 0,0-14-1 0,2 4-1 0,-2 10 1 16,2-15-1-16,-2 15 1 0,0-14 1 0,0 14-1 15,3-14 0-15,-3 6-4 0,0 8 2 0,3-15 2 16,-3 15 3-16,2-12-4 0,-2 12 0 0,0-14 4 16,0 14-4-16,3-16 0 0,0 9-2 0,-3 7 6 15,0-12-2-15,0 12-3 0,0-15 1 0,0 15 1 16,1-13 0-16,-1 13 1 0,2-14-1 0,-2 14-2 0,0-13 1 15,0 13 1-15,0-17 2 0,0 17 0 16,0-15 0-16,0 15-1 0,0-12 6 0,0 12-1 16,-2-15-3-16,2 15 3 0,0-17-4 0,0 17 1 0,0-14 0 15,0 14-1-15,-1-16-1 0,1 16 1 16,-3-13-2-16,0 4 2 0,3 9-1 0,0-15 2 16,0 15-5-16,-2-15 5 0,2 15-5 0,-3-16 2 0,3 16 1 15,-1-18 1-15,1 18-5 0,0-18 4 0,-2 12-2 16,2 6 2-16,-2-16-2 0,2 16 1 0,2-13 1 15,-2 13 0-15,-2-13-4 0,2 13 2 0,0 0-2 16,0-18 5-16,0 18-3 0,0-13-3 0,0 13 0 16,-2-15 5-16,2 15-1 0,2-16-1 0,-2 16 2 15,0-15 0-15,0 15-4 0,0-15 4 0,0 15-4 16,-2-13 2-16,2 13 0 0,2-14 0 0,0 7-3 16,-2 7 3-16,2-15 1 0,-2 15-4 0,1-15 3 15,-1 15 2-15,0-12-4 0,0 12 2 0,0 0 0 16,0-21 3-16,0 21-2 0,0-8 1 0,0 8 3 15,0-12 6-15,0 12-1 0,0-12 2 0,0 12-3 16,3-10-2-16,-3 10-2 0,0 0 1 0,0-16-2 0,0 16 3 16,0 0-1-16,2-13-1 0,-2 13-2 0,1-11 4 15,-1 11-3-15,0 0 0 0,0-16 0 16,0 16 1-16,2-13-6 0,-2 13 3 0,3-9-2 0,-3 9 1 16,0 0-2-16,1-16 1 0,-1 16 3 0,2-10-1 15,-2 10 1-15,0 0-2 0,3-15 1 0,-3 15-1 16,0 0 1-16,1-12 1 0,-1 12-1 0,0 0 3 15,2-11 1-15,-2 11-1 0,0 0-4 0,0-11 5 16,0 11-2-16,1-11 0 0,-1 11 1 0,0 0-2 16,0 0-1-16,-3-17 2 0,3 17-5 0,0 0 4 15,2-13 2-15,-2 13 3 0,0 0 3 0,0 0 0 16,0 0 2-16,0-16-1 0,0 16-1 0,0 0-2 16,0 0-3-16,0-10 2 0,0 10 1 0,0 0-2 15,0 0-3-15,0 0 2 0,0 0 2 0,0 0-2 16,0 0-4-16,0 0 4 0,0 0-5 0,0 0 4 15,0 0 1-15,0 0 3 0,0 0 4 0,0 0 3 0,0 0-4 16,0 0 7-16,0 0-4 0,0 0 0 0,0 0 0 16,0 0-6-16,0 0 3 0,0 0 2 15,0 0-6-15,0 0 4 0,0 0-6 0,0 0 4 0,0 0-3 16,0 0 3-16,0 0-1 0,0 0 0 0,0 0 1 16,-15 27-3-16,10-18 0 0,5-9 1 0,-5 16 2 15,2-6-1-15,-3 2 4 0,-2 1 0 0,4-2 1 16,-2 0 1-16,3-1-1 0,-3 1 4 0,-2 1-3 15,2-1 2-15,-1 7 1 0,2-7 2 0,-1-1-3 16,0 4 2-16,0-7-2 0,2 0 2 0,4-7-6 16,-6 17-3-16,2-10-1 0,-2 0-2 0,6-7 0 15,-6 11-2-15,6-11 1 0,-3 17 4 0,3-17-6 16,-5 7 0-16,5-7 2 0,-3 9 1 0,3-9-3 0,0 0 0 16,0 0-7-16,-3 9 7 0,3-9 7 15,0 0-5-15,0 0-1 0,0 0-1 0,-4 11-3 16,4-11 4-16,0 0-9 0,0 0 4 0,0 0 3 15,0 0-3-15,0 0 2 0,0 0 4 0,-5 10-3 0,5-10-3 16,0 0 4-16,0 0 2 0,0 0-2 0,0 0 3 16,0 0 2-16,0 0 0 0,0 0-6 0,0 0 8 15,0 0-3-15,0 0-5 0,0 0 3 0,0 0 2 16,0 0-2-16,0 0-1 0,0 0-2 0,0 0 2 16,0 0 3-16,0 0-8 0,0 0 10 0,0 0-2 15,0 0 2-15,0 0 2 0,0 0 9 0,0 0-9 16,0 0-5-16,0 0 5 0,0 0-4 0,0 0-4 15,0 0-2-15,14-29 0 0,-10 19 7 0,-4 10-3 0,8-10 2 16,-5 2-4-16,3-1 5 0,-6 9-4 0,10-13-5 16,-6 4 2-16,2-1-1 0,-1 3-1 15,1-2 4-15,0-2 1 0,1 0 4 0,-4 2 2 16,2 0-10-16,1 0 0 0,-6 9 4 0,9-13-3 0,-5 4-4 16,-4 9 4-16,8-17-2 0,-4 10 9 0,-4 7-10 15,8-7 2-15,-8 7 0 0,3-17 4 0,-3 17-3 16,4-5-2-16,-4 5-3 0,0 0 1 0,6-9-4 15,-6 9 6-15,0 0-3 0,6-8 7 0,-6 8-5 16,0 0 4-16,0 0-10 0,0 0 6 16,6-10 2-16,-6 10-3 0,0 0 1 0,0 0 1 0,0 0-10 15,4-13 10-15,-4 13-7 0,0 0 3 0,0 0 10 16,0 0-4-16,0 0-2 0,0 0 8 0,0 0-11 16,0 0 4-16,0 0-2 0,6-4 4 0,-6 4-5 15,0 0 0-15,0 0 1 0,0 0-3 0,0 0 2 16,0 0-2-16,0 0 3 0,0 0 2 0,0 0 3 0,0 0-5 15,0 0-1-15,24 15 5 0,-21-11-5 16,-3-4 0-16,12 11-1 0,-4-6 7 0,-2 4-5 0,1-4-1 16,0 1 4-16,2 5-5 0,-4-5 3 0,5 2-1 15,-2 2 1-15,-2-1 6 0,1-1-4 0,1-1-5 16,-2 7-1-16,0-3-4 0,0-1-16 0,-3 0-22 16,1-1-30-16,-3 6-36 0,4-3-45 15,-4-1-56-15,4-1-64 0,-5-10-256 0,0 14-576 0,0-14 255 16</inkml:trace>
</inkml:ink>
</file>

<file path=ppt/ink/ink2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11:07:35.552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5B6E2F24-6ABC-43EE-865A-5B895C77B3DC}" emma:medium="tactile" emma:mode="ink">
          <msink:context xmlns:msink="http://schemas.microsoft.com/ink/2010/main" type="writingRegion" rotatedBoundingBox="1064,1312 7874,1576 7834,2592 1025,2329">
            <msink:destinationLink direction="with" ref="{3636758B-65AD-49DB-90F7-E0D15BD9750D}"/>
          </msink:context>
        </emma:interpretation>
      </emma:emma>
    </inkml:annotationXML>
    <inkml:traceGroup>
      <inkml:annotationXML>
        <emma:emma xmlns:emma="http://www.w3.org/2003/04/emma" version="1.0">
          <emma:interpretation id="{F2F00454-A2E9-4E35-887D-31E19FB12171}" emma:medium="tactile" emma:mode="ink">
            <msink:context xmlns:msink="http://schemas.microsoft.com/ink/2010/main" type="paragraph" rotatedBoundingBox="1064,1312 7874,1576 7834,2592 1025,2329" alignmentLevel="1"/>
          </emma:interpretation>
        </emma:emma>
      </inkml:annotationXML>
      <inkml:traceGroup>
        <inkml:annotationXML>
          <emma:emma xmlns:emma="http://www.w3.org/2003/04/emma" version="1.0">
            <emma:interpretation id="{303BD205-C200-4A93-A695-A5D6E8753187}" emma:medium="tactile" emma:mode="ink">
              <msink:context xmlns:msink="http://schemas.microsoft.com/ink/2010/main" type="line" rotatedBoundingBox="1064,1312 7874,1576 7834,2592 1025,2329"/>
            </emma:interpretation>
          </emma:emma>
        </inkml:annotationXML>
        <inkml:traceGroup>
          <inkml:annotationXML>
            <emma:emma xmlns:emma="http://www.w3.org/2003/04/emma" version="1.0">
              <emma:interpretation id="{7430B1D6-7062-4769-B938-DEAF77DCF138}" emma:medium="tactile" emma:mode="ink">
                <msink:context xmlns:msink="http://schemas.microsoft.com/ink/2010/main" type="inkWord" rotatedBoundingBox="1059,1443 4043,1558 4008,2444 1025,2329"/>
              </emma:interpretation>
            </emma:emma>
          </inkml:annotationXML>
          <inkml:trace contextRef="#ctx0" brushRef="#br0">4 43 81 0,'0'0'203'0,"-11"-6"-18"16,11 6-2-16,-8-5-6 0,8 5-12 0,0 0-11 15,0 0-13-15,0 0-9 0,0 0-17 0,0 0-13 0,0 0-12 16,0 0-9-16,0 0-3 0,0 0-8 0,22-10-9 15,-2 7-4-15,-1 2-6 0,10-1-4 0,2-2-4 16,9 0-4-16,6 2-6 0,2 1-3 0,1-3-1 16,2 4-6-16,0 1-2 0,-1-2-4 15,0 2 0-15,-3-1-1 0,3 4 0 0,-7-2-3 0,0 6-3 16,-13-7 1-16,0 4 1 0,-2-1-12 0,-3 3 8 16,-1 0-1-16,-4 0-1 0,-4-4-3 0,0 4 0 15,-2 3-2-15,-1-3 0 0,-2 4-2 0,-2-1 4 16,-3-2-1-16,-2 0-2 0,-2 3 0 0,2 1 1 15,-4-2 3-15,0 2-5 0,-3 1 3 0,-3 1-2 16,2 0 3-16,-1-4-1 0,-4 1 2 0,-3 3-4 16,0-4 0-16,-2 4 2 0,-6 1-4 0,-1 1 1 15,-1-1 2-15,-2-2-1 0,-1-2 2 0,1 2 2 16,-3 0-2-16,3 0-1 0,-1-3-1 0,1-2-1 16,-3 1 1-16,6 1 1 0,-1 1 1 0,2-6-2 15,2 2-2-15,4-5-5 0,3 4 6 0,1-1-6 0,-1-3-10 16,11-2-5-16,-12 5-5 0,12-5-4 15,-10 6 1-15,10-6 0 0,0 0 4 0,0 0 3 0,0 0 0 16,0 0 3-16,0 0-5 0,0 0 4 0,46-3 1 16,-31-1 4-16,3 1-5 0,6 0 10 15,1-3 1-15,0 1 0 0,2-1-1 0,2 3 5 0,-2-5-1 16,-1 5 0-16,1-2 4 0,2 2 0 0,-6 0-1 16,-3 3 4-16,-2 0 0 0,1-2-2 0,-3 0 0 15,1 4 4-15,-7 0-4 0,7-2 2 0,-4 3-2 16,-4 0 0-16,5 4 4 0,-4-2-10 0,-3 1 7 15,1 1 2-15,-1 0-2 0,4 4 1 0,-4-1 0 16,1-1 0-16,-2 6 0 0,3-4-2 0,-5-1 4 16,-1 5-3-16,0 1 2 0,0-3-4 0,2 3 3 15,-5-3 5-15,0 2-6 0,-2-2 0 0,-2 3 3 0,-2-3 2 16,3 0 0-16,-6 0 0 0,1 2-4 0,-1-1 5 16,-3-2 3-16,-1-2 4 0,-2 0-7 0,-3 1 2 15,-4-1 6-15,-4 1-2 0,-3-2-1 0,-12 3 6 16,13-9 1-16,-12 4-5 0,-1-1 3 0,-2-1 3 15,1-3 6-15,1-2 0 0,-3 3 1 0,4-6 1 16,7 3 5-16,-5-2-2 0,8-2-2 0,3 3-4 16,0 0 1-16,2 1-3 0,7-5-4 0,1 5 0 15,4 0-1-15,2-4-6 0,11 4-11 0,-19-5-19 16,13 3-30-16,6 2-37 0,0 0-25 0,0 0-39 16,15-25-210-16,-5 12-390 0,8-2 173 0</inkml:trace>
          <inkml:trace contextRef="#ctx0" brushRef="#br0" timeOffset="-908.65">441 32 166 0,'0'0'176'0,"0"0"-19"0,-3-20-12 0,3 20-21 0,0 0-10 16,0 0-12-16,0 0-11 0,0 0-20 0,0 0 5 15,0 0-9-15,0 0-3 0,0 0-4 0,0 0-9 16,0 0 5-16,0 0 19 0,0 0 7 0,0 0 3 15,0 29-1-15,0-29-5 0,-3 13 8 0,3-13 5 16,0 20 1-16,-3-9-6 0,3 6 2 0,-3-3-4 16,3 4-4-16,2 1 1 0,-2 4-6 0,-2 1-6 15,4-2-9-15,-1 2-2 0,-2 1-4 0,2-2-4 0,-1-5-8 16,3 6-5-16,-3-1-4 0,0 3 2 16,0-4-3-16,-3 2-6 0,6-3-3 0,-1 2 3 15,-2 2-6-15,-2-10 1 0,2 7-4 0,0 1-3 0,-3-8-1 16,3 1-6-16,-1-1 2 0,-1-2 4 0,0-2-4 15,2 6-2-15,0-8-2 0,2 2 0 0,-2-11-17 16,0 19-22-16,2-9-30 0,2-3-29 0,-4-7-25 16,3 17-35-16,3-10-31 0,-6-7-33 0,8 4-208 15,-8-4-458-15,12 0 202 0</inkml:trace>
          <inkml:trace contextRef="#ctx0" brushRef="#br0" timeOffset="454.87">1360 87 70 0,'18'-2'207'0,"9"-1"-20"16,-2 1-16-16,5 1-12 0,10-4-18 0,4 2-7 15,-1 0-13-15,3-2-11 0,3-1-12 0,-3 3-8 0,1-2-5 16,-3-3-6-16,1 3 2 0,-5-2-12 16,-8 1-4-16,-4 1-4 0,-3 3-7 0,-5-2-6 15,-1 0-6-15,-2 3-11 0,1-1 3 0,-7-1-4 16,-2 2 2-16,-9 1-4 0,17-3-6 0,-17 3-2 15,9-4-2-15,-9 4-8 0,0 0-10 0,0 0-20 16,0 0-22-16,0 0-23 0,0 0-27 0,0 0-14 0,-35 14-50 16,18-10-147-16,-4 0-328 0,1-4 145 0</inkml:trace>
          <inkml:trace contextRef="#ctx0" brushRef="#br0" timeOffset="977.21">1454 524 112 0,'25'-11'228'0,"7"3"-14"15,11 1-16-15,0-1-21 0,1-2-15 0,0 4-18 16,2 1-15-16,2-1-12 0,-8 5-13 0,-1 1-10 16,-7-3-11-16,-6 2-29 0,0-1-37 0,-7 2-46 15,-2 2-31-15,-1-1-56 0,-6 2-156 0,-10-3-293 16,18-3 129-16</inkml:trace>
          <inkml:trace contextRef="#ctx0" brushRef="#br0" timeOffset="755.98">1520 184 10 0,'-6'13'210'0,"3"5"-5"0,0-1-3 0,-2 4-9 16,2 5-9-16,3-2-14 0,0 2-19 0,5 0 5 16,-2 1-7-16,0-2-12 0,3 0-4 0,1-1-3 0,1 2-1 15,-2 2-8-15,3-6-11 0,-5 3-15 0,2-7-5 16,-3-2-6-16,3 6-12 0,-2-5-4 15,2 0-10-15,-3-3-7 0,-1-1-1 0,2 2-10 0,-2-1 0 16,-2-3-6-16,3-2 0 0,-2 2-7 16,-1-11-2-16,5 21 1 0,-5-13-7 0,1 2-3 0,-1-10-3 15,-1 18-2-15,1-18-23 0,-3 14-25 0,1-4-32 16,2-10-22-16,-4 12-25 0,4-12-30 0,-6 9-31 16,6-9-43-16,-8 7-177 0,8-7-428 0,0 0 190 15</inkml:trace>
          <inkml:trace contextRef="#ctx0" brushRef="#br0" timeOffset="1665.03">2883 17 121 0,'0'0'178'0,"0"0"-12"0,0 0-9 0,0 0-14 16,0 0-14-16,0 0-10 0,-30-12-9 0,30 12 6 15,-30 3 2-15,11 1-4 0,-8 3-7 0,-4-1-11 16,-1 2-4-16,5 2-6 0,-2-3-7 0,-1 4-9 0,-9 2-8 15,11 0-2-15,2-2-7 0,5 0-7 16,-1 0 0-16,4-2-9 0,3-1-3 0,2 3-3 0,-1 1-2 16,4-3-3-16,4 1-2 0,-1 2-4 0,5-1 0 15,2-11-3-15,-1 19-2 0,1-19 0 0,6 19 0 16,1-10-1-16,2 2-3 0,4 1 0 0,2-2 0 16,9-1-5-16,-6 1 4 0,4 1-3 0,2-5-3 15,-6 1 6-15,2-2-5 0,-1 4 3 0,5-3-4 0,-5-3-4 16,-4 3 4-16,3-1-2 0,-2 1 0 15,2-3 0-15,-3 0-3 0,0-2 1 0,-3 2 0 16,0 0-1-16,0 2 2 0,-2-2 0 0,2 0 0 0,0 0 1 16,-3 1-3-16,3-4 3 0,0 3-2 0,-12-3 5 15,19 8-4-15,-11-2-3 0,1 2 3 0,-2 2-1 16,4-3-2-16,-5 3 2 0,1-3 0 0,1 1-1 16,-2 3 1-16,0 2 3 0,0 0-2 0,-4 2-1 15,3 1 0-15,-4 0 0 0,4-1 0 0,-5 0 0 16,1 2 3-16,-1-1-2 0,-1 0 1 0,-4 2-1 15,4-1 0-15,-5 0-1 0,-1-3 5 0,-5 6-1 16,3-4-2-16,-9 1-1 0,0-2 1 0,1-2 3 16,-3-1 0-16,-6-1-2 0,-1-2 1 0,-2 2-2 15,-1-5 0-15,-9-1 0 0,0 0 1 0,9-4-1 0,-13-1-1 16,4-4 1-16,-1 0 3 0,13 1-2 0,2-1-1 16,7 2-1-16,-7-7 1 0,7 3 2 0,1-2-3 15,1-2-10-15,4 0-20 0,3-1-39 0,0-2-39 16,3 2-35-16,3-6-56 0,3 1-167 0,0 0-396 15,5-5 175-15</inkml:trace>
        </inkml:traceGroup>
        <inkml:traceGroup>
          <inkml:annotationXML>
            <emma:emma xmlns:emma="http://www.w3.org/2003/04/emma" version="1.0">
              <emma:interpretation id="{03E4EF72-B0E3-4E19-8860-F308A38EE4D6}" emma:medium="tactile" emma:mode="ink">
                <msink:context xmlns:msink="http://schemas.microsoft.com/ink/2010/main" type="inkWord" rotatedBoundingBox="4882,1460 7874,1576 7839,2462 4848,2347"/>
              </emma:interpretation>
            </emma:emma>
          </inkml:annotationXML>
          <inkml:trace contextRef="#ctx0" brushRef="#br0" timeOffset="3090.68">3809 40 76 0,'0'0'167'0,"0"0"-7"0,0 0-16 15,0 0-10-15,0 0-14 0,0 0-12 0,0 0-9 16,0 0-11-16,0 0-11 0,0 0-3 0,0 0-4 0,0 0-11 16,0 0-5-16,0 0-3 0,0 0-9 15,0 0-5-15,0 0-2 0,0 0 0 0,0 0-6 0,0 0-3 16,51-4-4-16,-38 0 1 0,5 2-4 0,-2-2 2 16,2 0-7-16,5-1 4 0,4 0-4 0,-1 0 0 15,4 3 5-15,-1-4-2 0,-1 1-1 0,15 2 2 16,-1-2-1-16,-3 0 0 0,1-2-7 0,-9 1 2 15,-1 2 1-15,0 1 0 0,-2 2-10 0,-1-3 5 16,-2 1-5-16,-4 2 0 0,-1-1-1 0,-1 2 1 16,0 0 3-16,-4-1 0 0,3-2-1 0,-7 3-1 15,-11 0 1-15,24 0-6 0,-15 0 2 0,-9 0 0 16,16-1 6-16,-16 1-3 0,13 1-1 0,-13-1 3 16,15 0-6-16,-15 0 1 0,0 0 0 0,14-1 1 15,-14 1 4-15,0 0-1 0,0 0-5 0,12-1 3 16,-12 1-3-16,0 0 2 0,0 0-4 0,0 0 0 0,0 0 5 15,0 0-1-15,0 0-5 0,0 0 3 0,0 0-12 16,0 0-6-16,0 0-21 0,0 0 4 0,0 0-27 16,0 0-19-16,0 0-27 0,0 0-47 0,-35 16-106 15,25-16-281-15,10 0 126 0</inkml:trace>
          <inkml:trace contextRef="#ctx0" brushRef="#br0" timeOffset="3470.2">4331 71 34 0,'0'0'154'0,"0"0"-14"0,0 0-16 0,0 0-7 15,4 14 3-15,-4-14-6 0,3 13-7 0,-3-13-9 16,5 18-15-16,-2-8 1 0,3 2-9 0,-5 3 23 16,7-1-8-16,-4 2-15 0,2 3-6 0,0 1-5 15,-1 4 0-15,-2-6-11 0,1 5-4 0,1-2-6 16,-2 4 16-16,-3 1 0 0,1-2-7 0,1 2-2 16,1-1-2-16,-3 3 7 0,0-4 0 0,0 0-6 15,-3 1-3-15,3-1-5 0,3-2 0 0,-6-4-8 16,3 0-3-16,-2 0-3 0,1-2 0 0,1 4-6 15,-6-5 1-15,6 2-5 0,-2-6 0 0,2 4-3 16,0 0 0-16,2-1-2 0,-2-1-1 0,3-4-4 16,0 2-16-16,0-2-34 0,6-4-42 0,-1 5-34 15,1-7-42-15,2 1-214 0,4-4-405 0,1 0 180 0</inkml:trace>
          <inkml:trace contextRef="#ctx0" brushRef="#br0" timeOffset="3920.82">4781 563 30 0,'0'0'161'0,"14"7"-21"0,-14-7-13 16,6 11-8-16,-6-11-10 0,7 12-13 0,-5-6-8 15,-1 5-9-15,4-2-10 0,-4 2-3 0,4 2-14 16,1-2 5-16,-5 2-14 0,4-1-2 0,1 1-7 16,-2 2-1-16,2-1-3 0,0-4 1 0,-2 4-6 15,-1-4-3-15,2-2 1 0,-2 2-1 0,1-3-4 0,-4-7 2 16,8 16-8-16,-5-10 3 0,0 1-6 16,-3-7 5-16,6 9-7 0,-6-9 3 0,4 10-1 15,-4-10 9-15,3 7 15 0,-3-7 14 0,0 0 12 0,0 0 10 16,0 0 3-16,0 0 0 0,0 0-9 0,0 0-5 15,0 0-4-15,0 0 2 0,0 0-2 0,0 0-3 16,0-34-5-16,0 19 3 0,0 4-4 0,0-6 4 16,2-7-6-16,-2 7-2 0,0 3-3 0,3-10 1 15,-2 0 8-15,4 9-1 0,-4 0-2 0,1 0-6 16,4 0-4-16,0 1-6 0,1-3-3 0,0 5-1 16,-1 2-1-16,0 3-6 0,3-3-1 0,2 2-1 15,2-2-3-15,2 3-23 0,-1 2-32 0,-1 3-28 0,-3-1-35 16,5 2-33-16,5-1-41 0,-7 2-67 0,-4-1-127 15,7 2-404-15,1-5 179 0</inkml:trace>
          <inkml:trace contextRef="#ctx0" brushRef="#br0" timeOffset="4902.18">5362 690 25 0,'0'0'166'0,"19"-1"-17"16,-19 1-6-16,16-4-24 0,-5 1-3 0,2 0-17 15,-1-2-5-15,2-2-11 0,2 5-5 0,0-7-11 16,-2 7-5-16,-1-9-7 0,2 3-2 0,1-1-2 16,-7 2-4-16,8-2-13 0,-7 0 2 0,2-4 1 0,2 4-1 15,-7-3-4-15,4 0 1 0,-4-1 3 16,3 3-8-16,-4-2 2 0,5-1-4 0,-7 6 1 15,1-3 4-15,-1 2-8 0,2-1 0 0,-3-1 4 0,-3 10 4 16,5-12 2-16,1 5-1 0,-6 7-1 0,0 0-4 16,0-13-6-16,0 13 0 0,0 0 0 0,0 0-5 15,0 0-2-15,-14-11-4 0,14 11 1 0,-15 0-3 16,15 0 3-16,-21 5-3 0,7 1 1 0,-1-3-3 16,3 3 3-16,-5 2-2 0,1-4 1 0,2 6-3 15,-2 1-2-15,-3-1 4 0,4 1-2 0,1 0 1 16,-8 1-2-16,9-1 1 0,1 0 1 0,1 3 2 15,1 0-2-15,1 0 0 0,-3-1-4 0,4 2 1 16,2-5 6-16,2 7-6 0,1-3 2 0,3 2 0 0,-3-3-4 16,3 4 2-16,3-4 2 0,-2 1-7 0,5-1 9 15,0 0-4-15,2 0 0 0,4-2 2 0,0 2 0 16,1-2-1-16,4-1 2 0,2 0-3 0,0 1 0 16,7-3-1-16,-7-2-3 0,5 1 4 0,1 1-1 15,1-5 0-15,-7 0 3 0,5 0-4 0,1 1-3 16,-5-3 5-16,3 1-5 0,0-4 2 0,-4-2 6 15,7 1-6-15,-4 2 1 0,-4-3 1 0,1-2-2 16,1 2 4-16,2-5-4 0,-4 2 0 0,0 2-1 16,-2-6-2-16,5-1 4 0,-5 0 1 0,7-3-1 15,-10 2-2-15,11-7 3 0,-2 4-1 0,-2-3-3 16,-4 1 3-16,7-2 0 0,-7 2-3 0,3-1 4 16,-5 1-5-16,-2 6 3 0,-2-5 4 0,-1 4-4 15,5 0-1-15,-5-3-1 0,-2 5-1 0,2-3 2 0,-6 0 1 16,7 2 3-16,-4 0-2 0,2 5 1 0,-5-5-5 15,3 4 1-15,-2 0 2 0,-4 8-1 0,9-16-2 16,-6 9 3-16,-3 7 0 0,6-15 0 0,-6 15 3 16,3-14-6-16,-3 14 2 0,0-11-2 0,0 11 3 15,0 0-1-15,-1-15 1 0,1 15-5 0,0 0 4 16,-5-11-1-16,5 11 3 0,0 0-2 0,-15-4-1 16,15 4 1-16,-18-1-1 0,18 1 4 0,-21 3-1 15,8 3-2-15,0-1 3 0,-1 2 0 0,1-3 1 16,1 6 2-16,-2-3-6 0,1 6 4 0,1-4-3 15,2 4 5-15,1-3-2 0,-2 1 2 0,-1-1-1 16,5 4-2-16,-4 0 0 0,8 0-4 0,-3 0 5 16,0 3 2-16,4-10-1 0,-1 4-2 0,1 0 3 0,-1 2 0 15,0 3-4-15,6-4 2 0,-6 2-1 16,3 0 2-16,3 0-3 0,0 0 1 0,-1-7-2 16,3 3 6-16,1-2-6 0,0-2 1 0,8 1-3 0,-1 3 7 15,4-2-2-15,8-2 1 0,-3-1 20 0,5 1 8 16,-7-6 6-16,9 0 9 0,10 0-2 0,-7 0-3 15,9-3 10-15,-11 1 5 0,9-4-1 0,0 3-3 16,2-5-1-16,-8 5 4 0,6-3-8 0,-12 1-5 16,4 3-1-16,-8-5-3 0,-4 4-5 0,-3-1-1 15,1 0-6-15,-4 0-5 0,4 1 2 0,-8-1-8 16,1 3 0-16,-10 1 2 0,16-5 0 0,-16 5-8 16,12-5 0-16,-12 5-8 0,3-6-31 0,-3 6-37 0,0 0-43 15,0 0-44-15,0 0-39 0,0 0-281 16,-28-13-510-16,18 11 226 0</inkml:trace>
        </inkml:traceGroup>
      </inkml:traceGroup>
    </inkml:traceGroup>
  </inkml:traceGroup>
</inkml:ink>
</file>

<file path=ppt/ink/ink2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11:07:43.772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3636758B-65AD-49DB-90F7-E0D15BD9750D}" emma:medium="tactile" emma:mode="ink">
          <msink:context xmlns:msink="http://schemas.microsoft.com/ink/2010/main" type="inkDrawing" rotatedBoundingBox="1430,2996 8094,2754 8098,2843 1433,3085" semanticType="underline" shapeName="Other">
            <msink:sourceLink direction="with" ref="{5B6E2F24-6ABC-43EE-865A-5B895C77B3DC}"/>
          </msink:context>
        </emma:interpretation>
      </emma:emma>
    </inkml:annotationXML>
    <inkml:trace contextRef="#ctx0" brushRef="#br0">0 260 74 0,'0'0'124'0,"0"0"-4"0,0 0-8 0,0 0-3 15,0 0-9-15,29 4-7 0,-29-4-15 0,0 0 0 16,0 0-12-16,0 0-6 0,15-4-5 0,-15 4-7 15,0 0 2-15,16-2-11 0,-16 2-1 0,13-1-4 16,-13 1-3-16,15-3-5 0,-15 3 9 0,14 3-17 0,-14-3 3 16,15 0 2-16,-3 0-5 0,-12 0 3 15,21-3-3-15,-21 3 0 0,19-1-5 0,-7 1-1 16,0 1-1-16,3-1-1 0,-2 3-5 0,2-2 9 0,-2 0-10 16,5-2 5-16,-4 1-4 0,4 1 1 0,0-1 1 15,-1-1 0-15,3 1 5 0,-2 0 7 0,3 0 0 16,-2-1 5-16,8-3-5 0,-8 4 3 0,1-4-7 15,-4 2 2-15,9-1-8 0,1 3 4 0,-10-1-5 16,5-2 4-16,-5 2 1 0,1 0-5 0,1 2-2 16,0-2 3-16,-8-1-3 0,6-1 3 0,-16 3-1 15,24 0-5-15,-12 0 0 0,0 0 0 0,-12 0 2 0,21 0-3 16,-9 0 1-16,3 0 4 0,-15 0-8 16,21 0 3-16,-9 0-4 0,3 0 2 0,4 3 0 15,-1-1 2-15,0-1-1 0,0-1 1 0,1 1 0 0,0-1 1 16,1 3-3-16,-1-3 1 0,2 0-1 0,0 1 2 15,4-1 1-15,-7 2 0 0,3-2-2 0,-1 1-2 16,-1-1 0-16,2 2 0 0,0-2-2 0,-3 0 4 16,-2 0-2-16,3 0 2 0,1 2-2 0,-1-4 1 15,-4 2 2-15,3-2-1 0,0 1-3 0,-2 1 9 16,2-2-7-16,0-2-2 0,-2 3-1 0,4 2 3 16,-2-3 3-16,1-3-3 0,-1 5 3 0,0-4 1 15,0 3-4-15,-2 0 1 0,4-1 1 0,-1-1 2 16,-4 1-7-16,1 2 6 0,-1-3 2 0,3 1-5 15,-3 0 1-15,0 1 7 0,1 0-2 0,-1 1-2 16,-1-6-3-16,-2 6 1 0,4 0-1 0,0 2 0 0,-2-2-3 16,1 0 4-16,0 4-1 0,-3-3 0 0,-12-1-4 15,21 1 4-15,-10 3-2 0,1-4 1 0,3 1-2 16,-3 3 3-16,0-4-2 0,2 3 3 0,-4-1-6 16,6-1 5-16,-1-1-2 0,0 5 2 0,3-5-3 15,2 0-1-15,-6 3 6 0,6-3-4 0,1-3 2 0,4 3 1 16,0 0-2-16,-1 0 8 0,2 0-2 15,-1 0-6-15,-6-4 1 0,-1 3 2 0,0 0-1 0,2 1 1 16,-3 0-3-16,3-2 3 0,-4 2-4 0,1-3 0 16,-1 3 3-16,0 0-2 0,1 0 1 15,-1 0 1-15,-2-2-1 0,-14 2-1 0,27 0-1 0,-14-2 4 16,0 2-2-16,2 0 5 0,0-1 3 0,2-1 0 16,-4 2-1-16,2-2-2 0,3 1 1 0,-3 1-1 15,3 0-1-15,-2-1-1 0,3 1 0 0,-1 0 2 16,-1-4 1-16,-1 8-4 0,1-8 0 0,0 4-1 15,1 0-1-15,-3 0 3 0,2 4-2 0,1-3 2 16,-5 0 2-16,2 1-5 0,-3 0 0 0,3-1 2 16,-3-1-3-16,0 2-2 0,3-2 4 0,-4 0-2 15,-11 0-2-15,20 2 3 0,-8-2-3 0,-2 0 4 0,-10 0-3 16,23 0 1-16,-14 0 0 0,-9 0 3 16,20 0-2-16,-9 0-2 0,-11 0-1 0,22 0 3 0,-8-2 2 15,-1 2 4-15,-13 0-5 0,24-2-1 0,-9 2-3 16,-3-1 3-16,1-1-3 0,4 0 3 0,-1 2-4 15,-3-2 2-15,-2 2 0 0,5-4 3 0,-1 2-3 16,-15 2-1-16,21-1 2 0,-9 1-1 0,-12 0 0 16,21 0 4-16,-11 0-5 0,-10 0 2 0,21-2 1 15,-12 2 2-15,-9 0-1 0,20 0-2 0,-10 2 3 16,-10-2-3-16,15-2 2 0,-15 2-2 0,18 0-1 16,-8 2 1-16,2-2-2 0,3 0 2 0,-3 0-2 0,3 0 2 15,1 1 2-15,-1-2-2 0,-1 1 3 0,1-2-2 16,1 2 1-16,-1 0-2 0,0-1 0 15,1 1 2-15,-2-3-5 0,2 3 4 0,-3 0-1 0,4-1 2 16,-2 1-3-16,-3-1 2 0,-12 1-3 0,27 0 1 16,-18 0 1-16,4 0 1 0,0-2-1 0,1 2-1 15,-14 0 2-15,27-1 2 0,-14 1-6 0,2-4 1 16,0 6 1-16,-3-4 1 0,-12 2 0 0,24-2 3 16,-14-2-1-16,2 4-2 0,-12 0-1 0,22-1 0 15,-10-1 0-15,0 0 2 0,-12 2-1 0,21-2 0 16,-10 2 1-16,1-3-1 0,-12 3-1 0,20 0 3 15,-6 0-4-15,-14 0 2 0,18 0 1 0,-9-2 4 0,-9 2-5 16,22 2 2-16,-12-2-3 0,-10 0 4 16,20 3-6-16,-8-3 2 0,-12 0-2 0,19-3 6 0,-10 6-1 15,-9-3-4-15,20-3 0 0,-20 3 3 0,20 0 0 16,-9 0-1-16,-11 0-2 0,21-2 4 16,-8 2-1-16,-13 0 0 0,20 0-2 0,-9-1 2 0,-11 1 2 15,21 0-3-15,-9 0 0 0,-12 0-1 0,20-1-2 16,-10 1 7-16,7-4-3 0,-17 4-2 0,22 0 1 15,-15 1 1-15,5 2-2 0,-12-3 1 0,24-3 1 16,-12 2-2-16,-12 1-2 0,19-2 3 0,-8 2 2 16,-11 0 0-16,22 2-2 0,-11-2-4 0,4 0 2 0,1-2 2 15,-16 2 0-15,19 2 1 0,-10-2-2 0,-9 0 1 16,27-2 2-16,-19 1 0 0,4-2-2 16,-12 3 3-16,16-1-2 0,-16 1-1 0,19 4-3 0,-8-4 5 15,-11 0-1-15,19-3-1 0,-8 3-1 0,-11 0 2 16,22-1-1-16,-13 1 3 0,3-2-4 0,-12 2 2 15,19-1-1-15,-8 1 0 0,2-3-2 0,1 2 3 16,-14 1-3-16,25 0 2 0,-13 0-2 0,1-2 4 16,1 0-2-16,-2 0 0 0,-12 2 0 0,23-1-3 15,-14-2 3-15,-9 3 3 0,21-1-4 0,-12 0-1 16,3-4 3-16,-12 5-1 0,15 0-1 0,-15 0 0 16,18 0-1-16,-18 0 3 0,18 0-3 0,-18 0 7 0,15-3-4 15,-15 3 2-15,16 0-3 0,-16 0 1 0,12-4-1 16,-1 1-3-16,-11 3 2 0,16-1 2 0,-16 1-2 15,13-2 0-15,-2 1 2 0,-11 1 3 0,15 0-7 16,-15 0 3-16,22-3 0 0,-11 2 2 0,-11 1-4 16,19-2 2-16,-19 2-3 0,15 0 4 0,-15 0 0 15,24-1 0-15,-17 1-3 0,-7 0 6 0,18-3-6 16,-18 3 5-16,17 0-3 0,-7-1 3 0,-10 1-1 16,19 0 2-16,-10-1-5 0,-9 1 1 0,17 0 0 15,-17 0 0-15,19 0 1 0,-19 0 0 0,16-1-2 16,-16 1 3-16,17 0-4 0,-8 1 6 0,-9-1-5 0,16-1 2 15,-16 1 0-15,20-4-3 0,-13 4 2 0,-7 0-1 16,18 0-2-16,-18 0 4 0,21 0 1 0,-21 0-2 16,15 0-3-16,-5-2 3 0,-10 2 1 0,17 0-2 15,-17 0 0-15,19-3-2 0,-19 3 2 0,16 0 3 16,-7-2-1-16,-9 2-3 0,20 0 0 0,-10-3 4 16,-10 3-3-16,20-1 1 0,-11-1-1 0,-9 2 3 15,19-1-3-15,-19 1 4 0,24-3-3 0,-12 3-2 16,-12 0 4-16,19 0-2 0,-5 0-3 0,-14 0 3 15,19-1 2-15,-9 1-4 0,1-2 0 0,-11 2 7 16,21-1-3-16,-8 1-3 0,-13 0-1 0,19-4 3 16,-5 3 0-16,-2-1 0 0,1 2-2 0,-13 0-1 0,20-3 1 15,-10 3 4-15,-10 0-5 0,19-4 1 0,-2 8 0 16,-17-4 1-16,25-6 0 0,-17 6-2 0,7-1 3 16,4-3-3-16,-3 4 2 0,1 0 3 0,-1-2-3 15,1 2 1-15,-5 0 1 0,4-1-2 0,-3 2-1 16,1-5 3-16,2 3 0 0,-1 1-3 0,2 0 1 15,-4 0 4-15,-13 0-1 0,22-2 13 0,-11 2 1 16,5-1 3-16,-16 1-1 0,23 0 2 0,-13-4-1 16,-10 4-2-16,22 1-4 0,-13-2 3 0,-9 1-3 15,20 0 1-15,-10 0-4 0,-10 0-1 0,19-3-3 16,-19 3 2-16,17 3-2 0,-17-3 1 0,16-4-1 0,-16 4-4 16,20 0 3-16,-20 0-1 0,19-2-4 0,-13 2 1 15,-6 0 0-15,0 0 1 0,22 0 0 16,-22 0 0-16,14 0 2 0,-14 0 0 0,12-4-3 0,-12 4-3 15,18-1 4-15,-18 1-1 0,18 0-1 0,-18 0 0 16,19-3-2-16,-9 0 4 0,-10 3-3 0,17 0 2 16,-4-2-3-16,-1 2 2 0,-12 0 3 0,20-3-6 15,-10 1 1-15,-10 2 2 0,22-2 0 0,-14 1-2 16,4-2 3-16,-12 3-3 0,22-1-1 0,-11 1 1 16,-3-4 1-16,-8 4 3 0,21-2-1 0,-9 1-2 15,-1-2 1-15,-11 3 0 0,16 0-1 0,-16 0 5 0,18-1-2 16,-18 1 1-16,16 0-2 0,-16 0 3 0,17 0 8 15,-17 0 5-15,13-3 2 0,-13 3 4 0,17 0-3 16,-17 0 1-16,12-1-5 0,-12 1 1 0,0 0-2 16,13 0-1-16,-13 0-3 0,0 0 3 0,0 0-3 15,13-2 5-15,-13 2 6 0,0 0-1 0,0 0 2 16,0 0-2-16,0 0-1 0,14 2 9 0,-14-2-4 16,0 0 8-16,0 0 1 0,0 0 0 0,0 0 2 15,0 0 2-15,0 0-2 0,0 0-1 0,0 0 1 16,0 0-2-16,0 0-4 0,0 0-3 0,0 0-3 15,0 0-2-15,0 0 1 0,0 0-3 0,0 0-5 16,0 0-2-16,0 0 0 0,0 0-12 0,0 0-23 0,0 0-35 16,0 0-38-16,0 0-48 0,0 0-46 0,-36 5-63 15,26-1-189-15,10-4-476 0,-26-1 211 16</inkml:trace>
  </inkml:traceGroup>
</inkml:ink>
</file>

<file path=ppt/ink/ink2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32:05.903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A1972873-4AB6-4098-AAE1-5649682493D8}" emma:medium="tactile" emma:mode="ink">
          <msink:context xmlns:msink="http://schemas.microsoft.com/ink/2010/main" type="inkDrawing" rotatedBoundingBox="4230,6308 4333,4316 5792,4391 5689,6384" hotPoints="5897,5424 5021,6301 4144,5424 5021,4548" semanticType="underline" shapeName="Circle">
            <msink:destinationLink direction="with" ref="{5D37E18B-2B2B-431B-9C18-9871A9FCA314}"/>
            <msink:destinationLink direction="with" ref="{8B377D29-F185-4617-B555-37A1393C6E3F}"/>
          </msink:context>
        </emma:interpretation>
      </emma:emma>
    </inkml:annotationXML>
    <inkml:trace contextRef="#ctx0" brushRef="#br0">312 264 95 0,'0'0'134'0,"0"0"-12"0,-14-4-6 15,14 4-5-15,0 0-5 0,0 0-7 0,0 0-4 16,0 0-11-16,-4-9 1 0,4 9-4 0,0 0-6 0,0 0-3 16,-9-5-2-16,9 5-14 0,0 0 1 15,-9-5-4-15,9 5-5 0,0 0-3 0,0 0-2 16,0 0-5-16,-14-1-6 0,14 1 2 0,0 0-4 0,0 0-4 16,-15 0-2-16,15 0 0 0,0 0-2 15,-13 3-2-15,13-3-1 0,0 0-4 0,-13 7 3 0,13-7-1 16,-12 7-1-16,6-3-2 0,6-4-2 0,-12 6 2 15,4 0 4-15,8-6-5 0,-13 12 0 0,7-8 1 16,-2 6 1-16,1-5 7 0,1 4-2 0,0-2-2 16,-1-1-7-16,1 2 8 0,0 2 0 0,0-3 1 15,-2 2-5-15,2-3 4 0,0 1-9 0,2 2 5 16,-1 0 1-16,-1 2-8 0,0-3 7 0,3 1-3 0,-1 2-2 16,-1-3-1-16,3 3 4 0,-3-1-4 15,2 0 4-15,3-10-4 0,-6 19 1 0,2-6 4 16,2 2-3-16,-2-2 1 0,2 0 0 0,1 1 0 0,-5-1-4 15,6 3 5-15,-5-3 1 0,4-2-3 16,-2 4-1-16,0-1 2 0,0-1-3 0,3 2 4 16,-3-2-4-16,1-2 3 0,1 2-3 0,-2-2 2 0,3-11-1 15,0 25 2-15,0-11-6 0,0-3 1 0,0-11-4 16,0 23 5-16,0-8-7 0,3 1 8 0,-3-1-4 16,0 0 0-16,0-2 1 0,1 4 3 0,-1 0-1 15,-1-1 3-15,2-1 0 0,-1 3 0 0,0 0-2 16,2-1 6-16,-2-1-1 0,0 2 5 0,0 1-7 15,0-5 4-15,0 3 0 0,0-1-3 0,3-4-2 16,-3 7-2-16,-3-4 6 0,6-4 2 0,-3 1-2 16,0 1 0-16,1 1-7 0,1-3 5 0,-2 2-1 15,0 2 1-15,3-2-3 0,-3-2 1 0,1 4-9 16,1-1 4-16,-1-1 0 0,4 2 0 0,-1-1 0 16,-2-2 2-16,4 2-5 0,-3 0 2 0,0 0 1 15,0 1-2-15,1-2 3 0,-1 4 1 0,0-4-7 16,0 2 2-16,-2-1 1 0,5-1 4 0,-1-1-5 0,1 2 3 15,-5-1-3-15,5 2 0 0,0-3-2 16,-3 3 2-16,2-1-1 0,-1-3-1 0,-2 0 0 0,1 3 3 16,1-1-3-16,1 4 1 0,-2-5 2 0,1-2-5 15,-1 1 4-15,2 3 2 0,1-1-4 0,0 1 2 16,-1-3 1-16,-2 0-1 0,5 2 0 0,-4-2 5 16,4 4-5-16,-4-7 3 0,4 4 1 0,-1 1-3 15,1-1 2-15,2 0-2 0,-2-1-3 0,-2-3 1 16,3 2 0-16,-4-1 3 0,4 2-2 0,-1 0 0 15,1-5 0-15,-3 2 1 0,-2-1 1 0,7 0 0 16,-4 0-4-16,1 0 5 0,2-1-2 0,-2 3 5 16,0-3-3-16,3 1 1 0,-2-4 2 0,1 2 2 15,-1-1-5-15,-1 2-3 0,4-1 5 0,-3-3-4 16,3 1 1-16,-5 0 0 0,9 1-2 0,-5-1 5 16,1-2-3-16,3 3-1 0,3-3-2 0,-4-1 1 0,0 0-1 15,2 0 2-15,-1 1-4 0,-1-2 6 0,2 0-3 16,-1 1 2-16,0 0-4 0,-2-3 3 0,5 2-3 15,-3 1 3-15,0-3 1 0,1 2 3 0,-1-3-3 16,0 1-2-16,3 0 2 0,-1 1-2 0,0-3 0 16,1 0 5-16,-1 0-2 0,-4 2 2 0,5-2-2 15,-3-1 4-15,-3 5-5 0,6-3 2 0,-5-2 0 16,1 1-1-16,-1-1-2 0,0 0 0 0,1 3 1 16,-1-2-2-16,2-2-6 0,-4 2 6 0,-1-2 0 15,5-2 0-15,-3 4-5 0,1-1 7 0,1-4-6 16,2 0 4-16,-2 3-2 0,-1-4-1 0,1 1 2 0,0 0 0 15,-2-1-1-15,2-3 2 0,4-1-2 16,-3 2 1-16,1-5 0 0,-6 5 1 0,4-8-4 16,-5 7-1-16,3-1 3 0,-2-1 0 0,4-5-3 0,-5 5 1 15,2-3 1-15,1-2 6 0,0 3-8 16,-7 0 5-16,7-3-4 0,-5-3 0 0,1 8 1 16,2-4-2-16,-1-2 3 0,-2 0-2 0,1-3 4 0,-2 4-5 15,1-1 2-15,-2-1 0 0,-4 5 1 0,5-8 1 16,0 4 3-16,-6-4-7 0,5 3 3 0,1-1-2 15,-3-2 1-15,0 3 3 0,0 0-4 0,-2 0-1 16,4 0 0-16,-2 1 2 0,1-2-1 0,1-3 0 16,-4 5 2-16,2-1-5 0,0 1 1 0,-1 0 6 15,-1 4-3-15,3 1 1 0,-1 0-1 0,0 0-1 16,-1-1-2-16,-2 1 3 0,0-1 4 0,-2 1-4 16,4 0 1-16,-2-2-1 0,-2 3-2 0,2 0 2 0,-3-7 0 15,3 5-1-15,-3 1 3 0,3 0-4 16,-4-1 3-16,1 4 2 0,-3-5-1 0,3 3 3 0,0 1-2 15,-4-1 3-15,-1 3-1 0,4-2 1 16,-8 1-4-16,4-1 0 0,-1 2 3 0,-1-1-6 0,-1 2 7 16,1-2 0-16,-2 2-3 0,2-2 1 0,-2 3-2 15,0-2 4-15,0 1-3 0,0 0 1 16,0-2 1-16,0 3 0 0,0 4-4 0,-3-4 5 0,3-2 1 16,0 2 0-16,2 4 1 0,1-2-1 0,-1 1-4 15,-2 0 5-15,0-6-6 0,3 7 1 0,-3 0-2 16,0-3 5-16,-2 2-6 0,1 0 2 0,0-3-3 15,1 3 1-15,-2-2 5 0,4 3-2 0,-4-2-8 16,2 0 7-16,1-1-1 0,-3 3-3 0,-1 1 4 16,3-2 1-16,-1 4 2 0,-1-7-5 0,2 5 7 0,-2 0-2 15,2-1 8-15,0 2-9 0,1 1 1 16,-1-2-1-16,3 2-1 0,9 4 3 0,-22-6-7 16,13 2 5-16,9 4-3 0,-18-3 7 0,9-1-3 0,9 4-3 15,-15-7 0-15,6 4 0 0,9 3 0 16,-15-3-3-16,15 3 1 0,-13-1 2 0,13 1-1 15,0 0 2-15,-18-4 3 0,18 4 7 0,-9-4-3 0,9 4-4 16,-15-3-5-16,15 3 10 0,-16 0-5 0,16 0 2 16,-15-1 1-16,15 1-2 0,-15-4 2 0,15 4 0 15,-16-1-2-15,16 1-5 0,-17-6 0 0,17 6-2 16,-13 2 4-16,13-2-3 0,-18 0 0 0,18 0 0 16,-14 0 3-16,14 0-2 0,-10 4-2 0,10-4 1 15,-15 3-1-15,15-3 0 0,-7 6-2 0,7-6-2 16,-12 8 5-16,4-4 1 0,8-4-4 0,-10 6 5 15,1 2-3-15,9-8-1 0,-9 7 7 0,9-7-4 16,-10 9 0-16,10-9-1 0,-5 11-3 0,-4-6 3 16,9-5-3-16,-10 13 0 0,4-6 2 0,-2 3 0 15,2-2 1-15,0 0-2 0,-1 5 3 0,-1 1-6 16,-2-2 3-16,2 3 4 0,3 1-4 0,-9-1-1 0,5 1 2 16,-3 0 3-16,0-2-1 0,3 0 1 0,-1-1-4 15,1-1-1-15,3 1 0 0,-1-2-1 16,-1-4 3-16,2 2-1 0,0-1-2 0,0 0-1 0,2 2-3 15,4-10-10-15,-9 7-7 0,9-7-4 0,0 0 0 16,0 15-8-16,0-15-13 0,0 0-12 0,4 14-18 16,-4-14-17-16,3 6-17 0,-3-6-28 0,0 0-19 15,11 11-25-15,-7-8-22 0,-4-3-224 0,0 0-467 16,6 12 207-16</inkml:trace>
    <inkml:trace contextRef="#ctx0" brushRef="#br0" timeOffset="17549.03">637 934 28 0,'0'0'183'0,"-2"-12"-13"15,2 12-10-15,2-11-21 0,-2 11-9 0,4-11-13 16,-4 11-4-16,0-15-11 0,0 15-1 0,6-16-8 0,-1 4-7 16,-2-2-1-16,1 1-8 0,-2-1-1 0,-1 0-5 15,2-2-7-15,-3 0-5 0,1-1 0 16,-1-1-5-16,-1 4-6 0,2-3-5 0,-2 4-4 15,1-3-1-15,0 3 0 0,0 13 1 0,0-21 2 16,0 21 0-16,-3-14-1 0,3 14-2 0,-1-13 3 16,1 13-7-16,-2-11-4 0,2 11-1 0,0 0-4 0,0 0-2 15,-3-11-2-15,3 11-3 0,0 0-1 0,0 0 0 16,0 0-4-16,0 0 6 0,0 0 5 0,0 0 3 16,5 39 13-16,-1-21-3 0,-1-1 0 0,3 8 7 15,0-3 13-15,0 4 9 0,3 0-1 0,-2 0-7 16,-2 1 4-16,8 8 2 0,-8-10-4 0,-1 3-4 15,1-1 4-15,2 9-3 0,-5-8-8 0,2 0-4 16,0 0-3-16,-2-6-4 0,-1 2-1 0,1-5-6 16,2 4-2-16,-4-5-1 0,0-5-7 0,2 5 1 15,-2-5 1-15,3-2-12 0,-3 2 7 0,1-4-10 0,-1-9 5 16,0 16 0-16,0-16-16 0,0 11-21 0,0-11-17 16,2 10-31-16,-2-10-22 0,0 0-27 15,0 11-27-15,0-11-33 0,0 0-54 0,0 0-262 16,0 0-539-16,0 0 238 0</inkml:trace>
  </inkml:traceGroup>
</inkml:ink>
</file>

<file path=ppt/ink/ink2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32:13.077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E14A6573-6998-4CCB-94EA-4A3FBC9714D4}" emma:medium="tactile" emma:mode="ink">
          <msink:context xmlns:msink="http://schemas.microsoft.com/ink/2010/main" type="inkDrawing" rotatedBoundingBox="12666,8311 12859,9832 11352,10024 11159,8503" hotPoints="12751,9149 11985,9915 11220,9149 11985,8384" semanticType="underline" shapeName="Circle">
            <msink:sourceLink direction="with" ref="{C0CFD7B5-090C-4F9C-92EB-8C159BE8F66A}"/>
            <msink:destinationLink direction="with" ref="{272884FF-6081-4D9B-9BD0-F39D03D67E00}"/>
          </msink:context>
        </emma:interpretation>
      </emma:emma>
    </inkml:annotationXML>
    <inkml:trace contextRef="#ctx0" brushRef="#br0">270 287 55 0,'0'0'160'0,"-9"-6"-12"15,9 6-6-15,0 0-7 0,0 0-5 0,-11-7-10 16,11 7 0-16,0 0-7 0,0 0-13 0,0 0-7 16,0 0-2-16,-12-2-7 0,12 2-5 0,0 0-4 15,0 0-6-15,0 0-4 0,-16 5-4 0,16-5-6 16,0 0 1-16,-12 6-4 0,12-6-3 0,-11 7 2 15,6 1-4-15,-3-1-1 0,1 0-3 0,-2-1 1 16,1 7-2-16,-1 2-2 0,-1 1-1 0,2 0 1 0,-4-1 0 16,5 1-2-16,-3 2 4 0,-1 5-5 0,4 0-2 15,-5 1 2-15,4-4-3 0,-4 4 1 0,2 1-4 16,4-1 8-16,0 2-8 0,-5-2-2 0,6 2-1 16,0 0 0-16,-1 1 4 0,3-2-5 0,0 0 1 15,2-1-1-15,-2 0-3 0,3 1 0 0,3-1-3 16,-2-7-1-16,2 7-2 0,0-1 5 0,5-3 0 15,-3-1-4-15,1 3-3 0,2-8 4 0,-1 10-4 16,1-3 5-16,4 0-3 0,-5-5-1 0,2 5-4 0,3-1 2 16,-1 0-4-16,-3-4 4 0,3 0-6 15,-2 5 3-15,3-3-1 0,-3-1-1 0,4 4-2 16,1 0-2-16,-4-7 2 0,3 8-5 0,-4-6 0 0,6 1 0 16,-3 5 2-16,0-8 2 0,2 5-8 0,-5-3 4 15,4-3 0-15,-1 1 0 0,0 2-3 0,1-2 3 16,-1-3 2-16,0 0-5 0,5 0 4 0,-6 0-3 15,3 0 3-15,1 2 1 0,0-6-3 0,1-1 2 16,1-5-2-16,0 2 2 0,1 2 1 0,-1-3 1 16,2-2-5-16,1 0-1 0,-1-2 0 0,8 2 4 15,0-4-6-15,-1-1 3 0,1-2-2 0,-1-1 0 16,2 3 4-16,-1-5-1 0,3 1-8 0,-5-1 10 16,3 0-4-16,-2 0 1 0,1-1 3 0,-5 3-2 15,3-1 0-15,2-2 2 0,-5 0-4 0,-4 4-1 16,6-4 2-16,-1 2-2 0,-6-1 2 0,0-1-2 15,-1 4 2-15,7-6 0 0,-4 0-1 0,-1 3-3 16,-3 1 4-16,6-5-1 0,-2 0-3 0,-4 4 5 0,1-1-4 16,4-3 5-16,-5 1-4 0,0 2 4 0,3-5-3 15,-4 4 3-15,4-3-4 0,2-2 0 0,-7 6 0 16,4-4 2-16,-1 3-5 0,-6-1 6 0,2-2-3 16,0 4 2-16,0-3-5 0,-1 1 6 15,-1-4-2-15,-1 3-1 0,1-1 3 0,-2-5 0 0,-2 5-1 16,0 1-2-16,-3-4 2 0,3 1-2 15,-2-3-1-15,-2 2 4 0,-1 0-3 0,-1 1 0 0,0-1 3 16,-1-5-3-16,-4 0 2 0,4 0-6 0,-7 2 4 16,2-1 2-16,0-4-1 0,-1 4 0 0,1-1-2 15,0-3 4-15,-1 5-6 0,-2-2 6 0,0 0-4 0,4 0 1 16,-4 3 0-16,2-3 5 0,1 5-3 0,-2-6-2 16,1 2-1-16,1 7 3 0,3-3-1 15,-7 0 2-15,4 1-4 0,-2-1 4 0,1 5-5 16,1-3 1-16,-3 3 2 0,0-5-2 0,-2 5 4 0,1-4-1 15,1 4-7-15,-3-1 9 0,0 1-4 16,2-2 1-16,-4 3-1 0,2-1 3 0,-3 2-1 0,1-3-3 16,-1 4 0-16,0-4-2 0,1 3 4 0,-2 1 0 15,2-2-2-15,-2 6 3 0,3-5 1 0,-1 2-1 16,-4 2-1-16,3-1 1 0,2-1-2 0,-3 2 4 16,2 1-3-16,1-3-3 0,4 6 2 0,-5-5 6 15,1 3-8-15,-1 0 4 0,1-1-1 0,-2 1-1 16,3 2 1-16,0 1 3 0,-1-1-5 0,-1 1 2 15,0-1 0-15,2 1-6 0,12 2 6 0,-27-1 0 16,12 0 3-16,3 1-1 0,-6 0-2 0,3 1-2 16,0-1 1-16,-1 1 2 0,-1-1-3 0,1 2 1 0,-3 1 2 15,4-1-5-15,0 0 4 0,-3-1 3 0,3 1-3 16,0 0 3-16,3 0-2 0,-1-2-2 16,1 4 1-16,12-4 0 0,-21 5 2 0,9-4-3 0,0 3 2 15,12-4-2-15,-21 3 0 0,9 2 1 0,-3 2 0 16,6-1-2-16,-4 0 4 0,1 1-2 0,-3-2 0 15,2 2-4-15,-2 0 6 0,1 3 0 0,1-3-6 16,-1 0 2-16,1 0 4 0,0 3-3 0,-1-3-1 16,4 4 2-16,-2-1-1 0,-2-1 1 0,2 0-1 15,1 0 2-15,3-2-5 0,-1 4 3 0,-1-4-5 16,4 3-14-16,-3-1-7 0,3 0-17 0,0 0-18 16,-2 4-16-16,7-4-16 0,-5 6-18 0,1-2-15 15,2 1-26-15,3 2-20 0,0-1-42 0,-4-4-184 0,4 3-432 16,0 1 193-16</inkml:trace>
  </inkml:traceGroup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5:37:02.571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0 362 244 0,'0'0'256'16,"0"0"-14"-16,0 0-23 0,0 0-18 0,0 0-19 15,0 0-17-15,2-17-14 0,-2 17-22 0,0 0-9 16,20-7-13-16,-8 5-11 0,5 0-9 0,2-1-9 16,2-1-8-16,3 1-4 0,3-4-12 0,0 0 4 15,1 0-12-15,3-2 4 0,-2 1 0 0,0-3-2 16,10 1-2-16,-10-1 0 0,6-3-8 0,3-5-2 15,-4-1-3-15,-7 7-6 0,7-7 4 0,-7 7-8 16,4-10-1-16,-10 5 2 0,-4 8-3 0,-3-3 5 16,0 1 7-16,-5-1 5 0,0-1-3 0,-5 6 2 0,-1-2-6 15,-3 10 0-15,0-14-2 0,0 14-6 16,-10-13 4-16,10 13-6 0,-24-5-6 0,6 5 5 16,-1 0-4-16,-7 5-3 0,1 1 0 0,1 3-1 0,3 2-2 15,-4 4 0-15,5-1-2 0,1-1 5 0,1 3-3 16,8 1 3-16,1-4-2 0,1 5 1 0,7-4 3 15,1 1 0-15,1 1 0 0,10 6 3 0,-1-3 12 16,10-3-6-16,2-3 4 0,8 0-1 0,9-1-6 16,5-1 2-16,3-5-3 0,2 0-2 0,-2-3-2 15,6-3 0-15,-4-2-2 0,-6 1-3 0,0-5-3 16,-14 2-1-16,-1 4-18 0,-3-3-20 0,-5 3-29 16,-2-3-39-16,-3 6-45 0,-8-3-48 0,-7 0-43 0,0 0-78 15,9 3-156-15,-9-3-509 0,0 0 225 16</inkml:trace>
</inkml:ink>
</file>

<file path=ppt/ink/ink2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32:15.206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6BF1AEE8-F194-4A68-B8A3-FD68F82F981B}" emma:medium="tactile" emma:mode="ink">
          <msink:context xmlns:msink="http://schemas.microsoft.com/ink/2010/main" type="inkDrawing" rotatedBoundingBox="16134,7154 16641,5560 17993,5990 17485,7584" hotPoints="17832,6597 17075,7354 16318,6597 17075,5840" semanticType="enclosure" shapeName="Circle">
            <msink:destinationLink direction="with" ref="{D64D3726-74A5-47C9-B30A-DB08E9B7528C}"/>
          </msink:context>
        </emma:interpretation>
      </emma:emma>
    </inkml:annotationXML>
    <inkml:trace contextRef="#ctx0" brushRef="#br0">262 434 40 0,'0'0'180'0,"-3"-10"-9"15,3 10-14-15,0 0-10 0,-10-8-8 0,10 8-8 16,0 0-7-16,-8-11-11 0,8 11-3 0,0 0-8 15,-12-6-2-15,12 6-7 0,0 0-2 0,-7-7-4 16,7 7-3-16,0 0-5 0,-12-4-5 0,12 4-2 16,0 0-6-16,-14 0-4 0,14 0-9 0,0 0 0 15,-16 4-5-15,16-4-1 0,-13 10-4 0,7-7-3 16,-2 3-1-16,-4 2-4 0,2 2 0 0,-1 1 2 16,1-1 0-16,1 4 0 0,-1-2-5 0,-1 1-2 15,-1 0-3-15,2 2 4 0,1-1-7 0,1 3-1 0,1-1 0 16,1-1 3-16,-2 2-5 0,4-2 3 15,-2 6-6-15,3-7 1 0,-1 3-2 0,2 1 1 16,-1 2-2-16,2 5 5 0,1-4-3 0,0-3-4 0,1 5 2 16,2-4-1-16,0-2-7 0,2 8 5 0,-4-2-5 15,2-2 5-15,0-2 0 0,3 2 5 16,-2 2-4-16,-1 1-1 0,3-3-5 0,2 5 5 0,-4-2-2 16,4-2 1-16,-5 3-4 0,6-1 2 0,-3-1-3 15,1-1-1-15,1-1 1 0,-2-5 2 0,-1 8-3 16,3-2 0-16,-1-4-1 0,1-2 4 0,-1 6-4 15,5 1-2-15,-4-9 5 0,-1 4-4 0,1 0 1 16,2-3 1-16,-2 2-2 0,-1-3 4 0,5 3-1 16,-3-4 2-16,1 0-1 0,2 3 3 0,-3-6-2 0,3 2-6 15,0 0 7-15,-2-2 0 0,2 1-3 16,0-2 2-16,-1-1-5 0,2 0 3 0,2 0-3 16,-4-1 7-16,2 0-6 0,-3 1 3 0,4-4 1 0,-1 3-1 15,1-3 1-15,-1 0 0 0,4 2-4 16,-3-6 5-16,3 5-4 0,-4-3 2 0,5 0-4 15,-4-1-1-15,2-1-1 0,0 0 2 0,1-1 5 0,1-1-7 16,-3 0 4-16,2 2-2 0,-2-3-2 0,3 1 4 16,-3-4-5-16,0 3 1 0,3-2-2 0,-3-1 0 15,1 2 2-15,-1-1-2 0,3-4 2 0,-3 3 2 16,3-2-2-16,4-3 0 0,-4 3-6 0,-1 1 3 16,1-4 2-16,-2 3 2 0,8-4-4 0,-9 3 6 15,4-5-6-15,-4 6 1 0,3-3-1 16,1-2 1-16,2 0 0 0,-4 2 3 0,0-6-6 0,1 3 2 15,-3 3 0-15,-1-3-1 0,2-1 1 0,1-4 6 16,-1 7-5-16,-6-3-3 0,7-4 3 0,-4 7 2 0,4-8-1 16,1 2-1-16,-5-1 7 0,0 1-9 0,1-3 2 15,-2 6 1-15,0 2 1 0,-3-2-2 16,0-3-1-16,2 5 2 0,1-9-3 0,-3 6 4 16,2 2-4-16,-4 0 1 0,-1-4 1 0,2 0 0 0,-1 5-2 15,-1-4 2-15,2 3-1 0,-2-3 0 0,-2 2 1 16,0-3 0-16,1 0 2 0,-1 2 1 15,-1-1-1-15,3 1-2 0,-4-1 0 0,1 1-1 0,-2-1 2 16,-1 2-1-16,2-2 1 0,-2 3-1 0,0-4-1 16,0 0 4-16,0 1-2 0,0 0-1 0,-3 2-2 15,3-2 6-15,-3 3-7 0,1-1 4 0,1 2 0 16,-1-2 0-16,-2 0-4 0,2 4 3 0,-2-3-1 16,-1 1-1-16,2-1-5 0,-1 3 6 0,1-2 3 15,-3 1-2-15,2 0 2 0,1 3-3 0,0-2 4 16,-2-4-4-16,1 6-1 0,-4-4 6 0,4 2-4 15,-4 1 2-15,2-4-1 0,-1 3 2 0,-1-4-5 16,2 3 0-16,-3 0 2 0,-1-1 0 0,3 0 0 0,-1 1-2 16,1-2 1-16,-4 1 3 0,4 2 0 0,-5-3-4 15,4 1 3-15,-4 2-2 0,4 0 1 16,-4-2-1-16,3 6-1 0,-2-8 0 0,1 5 3 0,-2 0 3 16,0 2-5-16,0-2 0 0,2 3 1 0,-1 0 4 15,4-1-4-15,-2 2-1 0,-2-3 2 16,-1 3-3-16,5 0 2 0,7 6-1 0,-17-13 2 0,7 8 0 15,3-2-2-15,-2 3 1 0,9 4 4 0,-20-10-1 16,10 5-3-16,-2 3 3 0,3-3-6 0,0 0 3 16,-3 1-1-16,12 4 4 0,-18-6 0 0,9 1-2 15,-3 3 2-15,3-2 1 0,9 4-4 0,-24-4 1 16,15 3-2-16,9 1 2 0,-19-4 2 0,3 3 3 16,5 1-9-16,11 0 7 0,-22 0-2 0,11 0 7 15,-2-1-5-15,13 1 2 0,-22 1-1 0,13-1 0 16,9 0 5-16,-20 0-1 0,11 1-7 0,9-1 8 15,-19 0-4-15,19 0 1 0,-19 3-2 0,11-1-1 16,8-2 1-16,-19 4-4 0,11 0 3 0,8-4-2 16,-16 7-1-16,5-4 2 0,1 1 3 0,10-4-5 15,-21 13-1-15,12-9 6 0,-3 3-4 0,0-1 0 0,-3 2 1 16,3 3-5-16,-1-5 2 0,0 1 0 0,-1 3 1 16,1-1 1-16,-1 0 0 0,1 0 0 0,-1-1-3 15,1-3 1-15,0 4-2 0,2-2 2 0,-2-1 2 16,4 1-6-16,-2 1 5 0,1-3-1 0,0 1 0 15,2 1 1-15,1-4-4 0,-1 3 4 0,2 1 1 16,6-7-6-16,-13 12 5 0,7-5-1 0,0 0 1 16,0 0-1-16,0 2-2 0,0 0 2 0,1-2-2 15,1 4 0-15,-2-2 3 0,0 2 0 0,0 3 1 16,0-1 2-16,2 1-6 0,-5 1-4 0,6-1-7 16,-5 3-25-16,1-4-13 0,-2 2-17 0,-5 2-25 15,7 0-30-15,-5 1-34 0,3 0-38 0,0-5-41 16,-3 2-238-16,2-2-513 0,-1-1 227 0</inkml:trace>
    <inkml:trace contextRef="#ctx0" brushRef="#br0" timeOffset="11339.07">545 566 76 0,'0'0'213'0,"-6"-12"-8"16,6 12-15-16,0 0-15 0,0 0-14 0,0-13-13 0,0 13-12 15,0 0-10-15,5-17-8 0,-5 17-14 16,4-11-7-16,2 0-8 0,2 6-2 0,-2-3-2 0,6-4-4 15,0 6-4-15,-3-4-10 0,4-1-3 0,-1 4-4 16,1-1-5-16,1-1 3 0,1 2-2 0,3-1-5 16,-3 1-7-16,-2 5-2 0,-1-2-5 0,0 0-3 15,-3 1-5-15,-9 3 2 0,16 0-6 0,-16 0-2 16,15 0-1-16,-15 0-2 0,14 3 0 0,-9 5-3 16,-5-8-2-16,9 10 2 0,-9-3-2 0,0-7-2 15,0 17-2-15,0-6 2 0,0-11-2 0,-1 21-1 16,-4-9 0-16,5-1-1 0,0-11 1 0,-4 22-4 0,1-12-1 15,0 1-2-15,-3-1 1 0,2 1 0 16,-2 3 0-16,-2-6 0 0,1 5 0 0,-2-2 2 16,3-5-5-16,-2 1 2 0,2 1-2 0,6-8 2 0,-6 13 0 15,5-5 0-15,1-8 3 0,-9 9-6 0,9-9 1 16,-2 7-2-16,2-7 1 0,0 0 0 0,-3 10 1 16,3-10-4-16,0 0 5 0,0 0-1 0,0 0 6 15,0 0-7-15,27 1 1 0,-27-1-2 0,17-3-1 16,-17 3 1-16,18-4 2 0,-9-1 1 0,-9 5-3 15,19-6-1-15,-9 4 3 0,-1-2-3 0,-9 4 3 16,21-7-1-16,-10 6 1 0,-11 1 1 0,16-3-3 16,-16 3-1-16,16 0 3 0,-16 0-2 0,11 3 1 0,-11-3 1 15,13 3 1-15,-13-3-3 0,11 8 4 0,-11-8 0 16,7 5 0-16,-7-5 0 0,5 15 0 16,-4-8 3-16,-1-7 0 0,3 16 5 0,-4-3 3 0,2-3 3 15,2 4 6-15,-3 0 4 0,-3 0 0 16,3 4 3-16,-3-4 1 0,-3 3-7 0,0-3-1 0,-1 3 2 15,-5 3 1-15,-2-5 1 0,1 5-4 0,0-6-2 16,-4 3-2-16,-1-2-3 0,0-3 0 0,4-3-2 16,-7 6 7-16,4-4-12 0,1-2-1 0,-2-2-5 15,3 3-5-15,-3-5-29 0,3 1-27 0,-3-1-31 16,2 1-37-16,2-2-47 0,3-4-47 0,-7 3-265 16,3-6-525-16,-3 2 233 0</inkml:trace>
  </inkml:traceGroup>
</inkml:ink>
</file>

<file path=ppt/ink/ink2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32:49.237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5D37E18B-2B2B-431B-9C18-9871A9FCA314}" emma:medium="tactile" emma:mode="ink">
          <msink:context xmlns:msink="http://schemas.microsoft.com/ink/2010/main" type="inkDrawing" rotatedBoundingBox="5707,4992 10855,4904 10857,5034 5709,5123" rotationAngle="-756705288" semanticType="underline">
            <msink:sourceLink direction="with" ref="{A1972873-4AB6-4098-AAE1-5649682493D8}"/>
            <msink:sourceLink direction="with" ref="{23BE41D6-2D61-4692-B031-49333C37D15C}"/>
          </msink:context>
        </emma:interpretation>
      </emma:emma>
    </inkml:annotationXML>
    <inkml:trace contextRef="#ctx0" brushRef="#br0">-6735 378 95 0,'0'0'147'0,"0"0"-18"0,0 0-2 0,0 0-3 16,2-12-9-16,-2 12-16 0,0 0 11 0,0 0-6 15,0 0-4-15,0 0-10 0,0 0-1 0,0 0-16 16,0 0 6-16,0 0-4 0,0 0-4 0,0 0-11 16,0 0-3-16,0 0-9 0,-3-11 1 0,3 11-6 15,0 0-2-15,0 0-4 0,0 0-1 0,0 0-2 16,0 0-3-16,0 0 0 0,0 0-5 0,0 0-2 15,0 0-9-15,0 0 8 0,0 0-3 0,0 0 0 16,0 0-5-16,16-7 0 0,-16 7 1 0,9-1-4 0,-9 1 1 16,18-3-2-16,-9 0-2 0,7 3 0 15,-7-5-2-15,5 3-1 0,2-6 4 0,-1 6-9 16,0-2 2-16,3-1 1 0,-2 2-1 0,2 0 0 0,0-1 2 16,-2 3-2-16,4-3-2 0,-4 3 3 0,1-3-4 15,2 2 2-15,-4-2 1 0,3 3 2 16,-3 1-4-16,3-4 2 0,-3 4-4 0,4 0 3 0,-3-3-1 15,4 0-4-15,-4 2 5 0,3-2 2 0,-2 3-2 16,-1-3-1-16,4 2 2 0,2 1-1 16,-3-2-2-16,1 2-1 0,5 0-4 0,2-4 8 0,-5 3-2 15,5 0-1-15,2-1 2 0,-6-1-2 0,6-1 1 16,-4 4-2-16,0 0 1 0,2-2 0 0,-1 1-1 16,-1-2 2-16,-1 2-1 0,1-2 0 0,-4 3 0 0,-1-1 0 15,-1-1 1-15,0 2 0 0,1-1-1 16,-2 1-2-16,-2 0 1 0,2 0-1 0,-3 0 3 15,1 1-2-15,1-1 1 0,-5 2-4 0,4-1 7 0,0 2-5 16,1-2 2-16,-4-1 2 0,4 0-1 0,2 0 2 16,-4 0-4-16,3 0 4 0,4 0-3 0,-7 0-1 15,9-1 0-15,-8 1 4 0,4-3-5 0,-1 3 6 16,0-3-7-16,10 2-6 0,1 1 12 0,-8-3-1 16,3 0-3-16,2 2 3 0,-1 2-1 15,-7-2 0-15,-3 1 0 0,4-1 1 0,-1 1-2 16,1 0 0-16,-4 0 3 0,0 0-2 0,4 0 1 0,-1 0-4 15,-2-2 2-15,-1 2-1 0,0 0 0 0,1 0 3 16,-2-1-1-16,4 2 2 0,-6-1-6 0,7 0 5 16,-7 2-3-16,4-1-1 0,-1-1 0 0,-1 1 3 15,1-1-1-15,-2 0 1 0,2 2-2 0,-2-2 2 16,5 0-2-16,-4 1-2 0,-2-2 5 0,4 1 0 16,-1 1-1-16,-2-1-4 0,2 0 2 0,-1-1 4 15,1-1-5-15,1 2 1 0,-4-1 1 0,4 1-2 16,-6-1-1-16,3 1 7 0,2-2-6 0,1 4 4 15,-5-2-4-15,-12 0 4 0,27-3-2 0,-14 3-1 0,-1 0-1 16,1 0 3-16,1-2-1 0,-14 2 3 0,22 0-6 16,-9 0 1-16,-1 0 2 0,2 2-3 15,-1-2 4-15,-1 1 1 0,-12-1-3 0,23 2-1 16,-13-2 3-16,3 1 1 0,-13-1-8 0,20 1 6 0,-4 1-2 16,-4-2 4-16,-1 0 1 0,1 1 0 0,-12-1-3 15,23 0 2-15,-3-1 2 0,-7-1-3 16,2 2-1-16,2 0-1 0,-1 0 0 0,3 0 1 0,-2 0-3 15,-1-1 3-15,4 1 1 0,5 0-3 0,-6-1 3 16,1 2-2-16,-1-2-2 0,-3 1 4 0,4 0 1 16,-1 0 0-16,-2 0-3 0,2 0 2 0,-3 0-1 15,1 0-2-15,2 0 3 0,-2 0-1 0,-1 1 0 16,-1 0 0-16,3-1-7 0,-3 2 12 0,1-1-2 16,1 2 0-16,-1-3-4 0,0 1 3 0,1-1-1 15,-1 0-1-15,2 2 3 0,-5-2-2 0,4 0 0 16,-1 0-3-16,1 0 2 0,2-2 0 0,0 2-1 15,-2 2 2-15,2-4-2 0,1 2-1 0,-1 0 2 0,0-1 2 16,-2 1-2-16,-1-3 4 0,4 3-5 0,-4-3 0 16,0 3 0-16,-1 0 3 0,2 0-3 0,-4 0 0 15,1 0 4-15,1 0-1 0,-5-1-4 0,-10 1-4 16,22 0 6-16,-8 0 3 0,-14 0-2 0,22 0-1 16,-11 1-1-16,1 1 1 0,-12-2-2 0,22 1 3 15,-15-1-2-15,7 0 1 0,-2 3 0 0,-12-3-1 16,19 0 1-16,-6 1 3 0,-1-1-7 0,-1 2 5 15,-11-2-4-15,24 1 2 0,-12-1 5 0,1 3-3 16,-13-3 1-16,19 1-5 0,-5-1 3 0,-14 0-1 16,18 0 2-16,-8 3-5 0,-10-3 4 0,20 1 1 15,-7-1 5-15,-13 0-7 0,19 0 0 0,-10 2 2 16,-9-2-2-16,20 0 3 0,-10 0-2 0,-10 0 0 16,20-2-3-16,-8 4 5 0,2-2-1 0,-5 0-3 15,-9 0 4-15,32-2-3 0,-22 2 0 0,7 0 1 16,-4 2 3-16,-13-2-4 0,19-2 4 0,-5 1-9 15,-14 1 6-15,22 0 0 0,-8 0 0 0,0-3 0 0,3 6 3 16,-4-6-5-16,2 2 4 0,-1 1-2 0,-1-4 4 16,3 4-3-16,1 0 1 0,-2-2-1 0,1 1-4 15,-2-5 1-15,5 6 1 0,-3-2 4 0,1 2 0 16,-2-2-4-16,0 1 0 0,3-1 0 0,-5 2-1 16,0 0 0-16,4-4 1 0,-2 2 4 0,-5 0-2 15,4 2 0-15,-14 0-1 0,22 0-5 0,-22 0 9 16,24-2-3-16,-12 2-1 0,-3 2 0 0,-9-2-5 15,24-3 7-15,-16 3-2 0,3-4-2 0,-11 4 3 16,22 0 0-16,-10-2-3 0,-12 2 3 0,24-1 0 16,-13-3 0-16,0 4 2 0,6-3-2 0,-5 3-1 15,-12 0-2-15,22-1 0 0,-11-1-1 0,-11 2 2 16,19-4 3-16,-9 4-3 0,-10 0 1 0,20-3 3 16,-20 3-6-16,16 0 5 0,-16 0-1 0,17-2-1 15,-17 2 0-15,15-2 5 0,-15 2-4 0,14 0-3 16,-14 0 1-16,12 0 0 0,-12 0 4 0,17-1-3 15,-17 1-2-15,19-2-1 0,-19 2 5 0,20-4-2 0,-10 4 1 16,-10 0-4-16,22-2 2 0,-10 0-1 16,-12 2 2-16,21-3 5 0,-12 3-5 0,-9 0 2 15,20 0-5-15,-20 0 4 0,16 0-3 0,-16 0 2 0,15-2 2 16,-15 2-1-16,10 0 0 0,-10 0 0 0,14 2-1 16,-14-2-3-16,0 0 5 0,15-3-1 15,-15 3-1-15,0 0 0 0,13 1 0 0,-13-1 0 0,0 0 0 16,13 0-1-16,-13 0 2 0,0 0-1 0,0 0-1 15,20-1-1-15,-20 1 2 0,0 0 3 0,13 0-1 16,-13 0-4-16,14 0 5 0,-14 0-2 0,12-1 4 16,-12 1 1-16,0 0-1 0,13-3 0 0,-13 3-2 15,0 0 10-15,0 0 2 0,13-4 2 0,-13 4 3 16,0 0 0-16,0 0-2 0,0 0 0 0,0 0-1 0,0 0-5 16,9-3 5-16,-9 3 1 0,0 0-5 15,0 0-2-15,0 0-2 0,0 0-9 0,0 0 1 16,0 0-13-16,0 0-11 0,0 0-18 0,0 0-26 0,0 0-11 15,-29 11-31-15,29-11-33 0,0 0-49 0,0 0-143 16,-20-1-361-16,20 1 159 0</inkml:trace>
  </inkml:traceGroup>
</inkml:ink>
</file>

<file path=ppt/ink/ink2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33:05.661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8B377D29-F185-4617-B555-37A1393C6E3F}" emma:medium="tactile" emma:mode="ink">
          <msink:context xmlns:msink="http://schemas.microsoft.com/ink/2010/main" type="inkDrawing" rotatedBoundingBox="4950,6347 5184,8911 5044,8924 4811,6360" semanticType="underline" shapeName="Other">
            <msink:sourceLink direction="with" ref="{A1972873-4AB6-4098-AAE1-5649682493D8}"/>
            <msink:sourceLink direction="with" ref="{47FEBD0D-7735-40E7-AD69-9827D7BF2CFF}"/>
          </msink:context>
        </emma:interpretation>
      </emma:emma>
    </inkml:annotationXML>
    <inkml:trace contextRef="#ctx0" brushRef="#br0">-1 0 23 0,'0'0'72'0,"0"0"-7"0,0 0 3 15,0 0 2-15,0 0-6 0,0 0-1 0,0 0-7 16,0 0-10-16,0 0-2 0,0 0 1 0,0 0-8 15,0 0 1-15,0 0-6 0,0 0-4 0,0 0-7 16,0 0 3-16,0 0-3 0,0 0 0 0,0 0-6 0,0 0-6 16,0 0 9-16,0 0-6 0,0 0 11 0,0 0-6 15,0 0-1-15,0 0 6 0,1 10 7 0,-1-10 2 16,0 0-8-16,0 0 5 0,0 0 0 0,0 0 8 16,0 0-3-16,0 0-1 0,0 0 4 0,0 0-2 15,0 0 0-15,0 0-2 0,0 0 1 0,3 8 0 16,-3-8 3-16,3 9 1 0,-3-9-3 0,0 0 2 15,-4 18-1-15,4-18-4 0,4 16 3 0,-4-16 3 16,-3 16-2-16,6-3-4 0,-1 0 3 0,-2-4-5 0,1 4 4 16,-1-13-2-16,3 23 0 0,-3-8 1 15,2 2 3-15,-1-2-2 0,1 4 5 0,2-3 0 0,-2-1-3 16,4 4-1-16,-3-1-2 0,0-4 0 0,1 4 1 16,-2-3 2-16,4 1-3 0,0-1-3 0,-2-2-1 15,0 4 3-15,1-3-2 0,-1 1-1 0,-1 0-6 16,0 1 3-16,2-2-3 0,1-1-4 0,0 1-2 15,0 1-2-15,-2-4 0 0,1 4 0 0,-1-6-1 16,-1 4 0-16,2-6 0 0,-2 4 1 0,3 4-1 16,-2-2 3-16,-2-3-2 0,2 1 0 0,-1 3 2 15,1 2 2-15,-1-1-4 0,2-2 5 0,-1 1-4 16,-2-1 3-16,2 2-4 0,-1-1 2 0,-1 1-5 0,2 1 3 16,-1-5-6-16,-3-1 4 0,3 5-4 15,-1-4 1-15,-1 0 2 0,-1-11 0 0,5 23 2 16,-4-15 1-16,2 2-2 0,0-3-4 0,-3-7 2 0,6 19 0 15,-4-12-4-15,1 2 4 0,-2 1-5 0,-1-10 5 16,6 17-3-16,-6-7-1 0,2-1-1 0,-1 2 0 16,4 3-2-16,-4-3-2 0,1 1 5 0,1-2 1 15,-2 5-4-15,1-1 2 0,0-1-2 0,0 2 4 16,-2-2-2-16,1-2 1 0,-1 2-1 0,2-4-2 16,-2 7 0-16,3-7-3 0,-3-9 5 0,0 22-4 15,1-13-1-15,-1 3 1 0,2-4 2 0,-2 5-4 16,0-13 3-16,3 15 1 0,-2-4-1 0,1 3-2 0,-2-14 2 15,1 17-2-15,2-7 0 0,-1 5 1 16,-2-6-3-16,0 6 2 0,0-2 2 0,1 4 0 16,-1-3 0-16,0 1 4 0,0-2-7 0,0 1 4 0,3 1 1 15,-3-1-4-15,2 3 2 0,-2-3-3 16,1 3-1-16,-1-4 5 0,0-2-3 0,3 3-4 16,-1 1 6-16,-2-2 1 0,0-1-3 0,1 1 1 0,1-2-1 15,-2 4 0-15,0 0 0 0,3-4 0 0,-3 2 0 16,0-1 3-16,-3 5-2 0,3-5 2 0,0-12-4 15,0 23 2-15,-2-9-2 0,1-1 4 0,1 0-2 16,0 3 0-16,0-3 2 0,-2 1-3 0,-1 0-1 16,2 1 2-16,1-2-3 0,-2 0 5 0,-1-1-4 15,2 2 0-15,1-14-2 0,0 18 6 0,-2-7-2 16,-1 2 2-16,3-13-3 0,0 17-1 0,0-8 2 16,0-9-2-16,-1 18 2 0,-1-7 1 0,2-11-4 15,0 18 2-15,0-9 0 0,-1 2-1 0,1-11-2 16,0 22 3-16,0-11 0 0,-3 2 0 0,1-4 1 15,2-9-1-15,0 23 0 0,-1-13 1 0,-2 1-1 16,3-11 0-16,-2 18-1 0,2-7 4 0,2-2-1 0,-2-9 1 16,-2 21-6-16,1-12 5 0,1-9-1 0,1 19 2 15,-2-9-4-15,1-10 2 0,-2 14 0 0,2-14 0 16,0 18-1-16,0-8-2 0,0-10 2 0,0 14 2 16,-2-4-1-16,2-10-3 0,2 14-1 0,-2-14 5 15,-2 16-5-15,0-7 3 0,2-9 3 0,-1 14 0 16,1-14-3-16,1 13 0 0,-1-13 1 0,0 15 1 15,0-15-2-15,0 11 0 0,0-11 1 0,0 15 2 16,0-15-3-16,2 9-1 0,-2-9 1 0,0 0 3 16,0 17-3-16,0-17-1 0,2 11 3 0,-2-11-1 15,0 0-1-15,3 10-1 0,-3-10 0 0,0 15 1 16,0-15 0-16,2 15 2 0,-2-15-2 0,3 15 3 16,-3-15-2-16,0 12-2 0,1-4 2 0,-1-8 4 0,2 13-6 15,-2-13 5-15,0 13-1 0,0-13 0 0,3 13 1 16,-3-13-1-16,0 0-2 0,-3 16 4 0,3-16-2 15,4 7-4-15,-4-7 3 0,0 0 1 0,0 0-1 16,-1 13 1-16,1-13-3 0,0 0 2 0,0 0-3 16,0 0-1-16,3 11-6 0,-3-11-20 0,0 0-25 15,0 0-23-15,0 0-46 0,0 0-36 0,0 0-38 16,-12 6-237-16,12-6-469 0,0 0 208 0</inkml:trace>
  </inkml:traceGroup>
</inkml:ink>
</file>

<file path=ppt/ink/ink2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32:08.453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47FEBD0D-7735-40E7-AD69-9827D7BF2CFF}" emma:medium="tactile" emma:mode="ink">
          <msink:context xmlns:msink="http://schemas.microsoft.com/ink/2010/main" type="inkDrawing" rotatedBoundingBox="5764,8914 5832,10673 4374,10729 4306,8971" hotPoints="5836,9799 5036,10600 4235,9799 5036,8999" semanticType="underline" shapeName="Circle">
            <msink:sourceLink direction="with" ref="{84736B77-CB4A-46D8-9814-C762C4D0B6D5}"/>
            <msink:destinationLink direction="with" ref="{8B377D29-F185-4617-B555-37A1393C6E3F}"/>
            <msink:destinationLink direction="with" ref="{272884FF-6081-4D9B-9BD0-F39D03D67E00}"/>
          </msink:context>
        </emma:interpretation>
      </emma:emma>
    </inkml:annotationXML>
    <inkml:trace contextRef="#ctx0" brushRef="#br0">386 299 93 0,'0'0'146'16,"-9"-7"-6"-16,9 7-7 0,-8-6-3 0,8 6-8 15,0 0-5-15,-6-11-2 0,6 11-11 0,0 0-16 16,0 0-2-16,-5-9-6 0,5 9-5 0,0 0-5 16,0 0-8-16,-14 0-7 0,14 0-2 0,0 0-3 0,-18 6 2 15,18-6-3-15,-15 11-3 0,8-4-1 16,-5 2 2-16,3-1-1 0,-1 0 3 0,-1 3-2 0,-2-1-2 16,1 2 6-16,-2 0-2 0,2-2-1 0,-1 1-4 15,0 4 4-15,-1-2-6 0,2 1-1 0,0 0-3 16,-3 7 0-16,2-11-6 0,1 11 1 0,3-8-7 15,-1 2 5-15,-1 1-3 0,4-1-2 0,-2 3-1 16,0-4 0-16,3 4-2 0,-2-1-2 0,2 5-8 16,0-5 7-16,3 0-4 0,-3 6 4 0,1-1-4 15,3-5-2-15,-2 6 1 0,2-5 2 0,-1 3-1 16,3 2-4-16,-1-4 2 0,2 4-1 0,-2 1-2 16,2 1-1-16,2-2 1 0,-1-5 3 0,-1 6-5 0,4-1 3 15,-3 0-2-15,4 1 2 0,0-3-1 0,-1 3-2 16,-2-2 5-16,3 0 2 0,0 3-2 15,0-3-1-15,1 0 2 0,-1 2-4 0,2 1-1 16,-1-2 3-16,-1 2-7 0,5-5 3 0,-4 2-1 0,0 0 0 16,1-4-1-16,-1-1 0 0,1 6-1 15,-2-9-1-15,4 0-3 0,-2 3 6 0,1-3-2 16,0 1 0-16,4-1-2 0,-4-1 7 0,3 0-3 0,0-1 1 16,-3-1-5-16,3-1 6 0,1 1-4 0,1 2-1 15,-4-2 0-15,8-1 3 0,-5-2-4 0,1 2 1 16,-1 0-1-16,1 1 1 0,-1-2-2 0,5 0 0 15,-2-1-2-15,1 3 1 0,-1-3 3 0,0-1-3 16,-1 3 2-16,0-4 0 0,-1-1-1 0,2 1 1 16,-1-2 0-16,-2 1-3 0,5 0 0 0,-3 0 1 15,3-5-1-15,-4 3 2 0,2 0-4 0,0-3 3 16,-1 0-1-16,3 0 2 0,-3 0-3 0,5 0 5 16,-4-3 2-16,3 0 3 0,-1-2 1 0,8-2 4 0,-7 0-3 15,-3 0-1-15,10-3-1 0,-8 3 1 16,-2 0-1-16,8-3 2 0,-2-1-3 0,2 1-2 15,-9-1 0-15,1 1 0 0,1 1 0 0,-1 0-2 0,2-4-3 16,-3 6-1-16,-2-8 4 0,4 5 0 0,-2-1-2 16,-2 1-2-16,1-1-1 0,-1 1 6 0,2-4-6 15,-3 2 2-15,6-4-2 0,-5 1 1 0,2-2 2 16,2 1-4-16,-1-5 3 0,-3 7-1 0,1-6 2 16,4 1 1-16,-5-4-2 0,2 4 0 0,-3 5-3 15,0-1-2-15,3-5 2 0,-3 2 2 0,1-1-1 16,2-1 0-16,-6 0-4 0,1 4 6 0,-4 0 1 15,2 1 0-15,1-2-3 0,-6-2 2 0,3 5-1 16,-2-4 3-16,-1 1-4 0,0 3-2 0,2-4 2 0,-2-6 1 16,0 6-2-16,0-6 4 0,-3 4 0 15,0-2-1-15,0 4-4 0,0-6 3 0,0 6-1 16,-3-1 1-16,0-5 0 0,0 1-3 0,1-1 3 0,-1-1 3 16,-3 2-8-16,2 5 3 0,-1-4-3 15,1-1 6-15,-2 1-2 0,3-1 0 0,-5 3-2 16,2-3 0-16,1 5-1 0,-1 2 5 0,1-2-5 0,-5-3 3 15,4 6-6-15,-6-5 6 0,4-2-2 0,-4 6 4 16,-1-5-2-16,4 7 0 0,-1-3 0 0,-1 3 0 16,-1-7 0-16,2 7 3 0,-1-1-6 0,-2-5 1 15,1 6 1-15,0 0-1 0,2 0 0 0,-5 0 2 16,4 3-1-16,-2-2 4 0,2-2-4 0,-1 4 6 16,2-2-6-16,-2 2 2 0,2 1-2 0,-1 0-2 15,-2-2 3-15,1 4 0 0,-2 0-2 0,2-2 3 16,-1 0-4-16,0 3 2 0,-2 2 3 0,1-4-2 15,1 1 0-15,-4 3 0 0,3-2 0 0,-1 1 1 0,0 0 0 16,-3 1-4-16,3-1 5 0,-2 2-1 16,1-2 0-16,0 2 3 0,1 1 4 0,-3-1-1 15,3 1 2-15,3 0 2 0,-4-2 0 0,-1 2-1 16,4 0-3-16,-1 2 4 0,-1-2-2 0,4 2-6 16,-4-1 2-16,1 2 2 0,-1 0 0 0,2-4-4 0,13 4 4 15,-24 4-1-15,12-4-4 0,2 2 3 0,10-2-2 16,-24 1-6-16,12 2 7 0,1-2-2 0,-1 2-5 15,1 1 1-15,-3 0 2 0,-1-1 2 0,0 2 1 16,2 2-2-16,-2 1-1 0,4-1 3 0,-5 1-2 16,1-2-1-16,0 5 0 0,2-4 1 0,-4 1-2 15,-3 6 6-15,6-2-6 0,-5 3 1 0,2 0-1 16,-2-2-3-16,-2 4-12 0,2 1-21 0,-1-1-13 16,2 1-23-16,2-2-23 0,-2 1-22 0,6-2-30 15,-1 3-25-15,4-5-33 0,1 3-44 0,-4-3-183 16,0-1-467-16,5-4 207 0</inkml:trace>
  </inkml:traceGroup>
</inkml:ink>
</file>

<file path=ppt/ink/ink2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33:09.032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272884FF-6081-4D9B-9BD0-F39D03D67E00}" emma:medium="tactile" emma:mode="ink">
          <msink:context xmlns:msink="http://schemas.microsoft.com/ink/2010/main" type="inkDrawing" rotatedBoundingBox="5693,9589 11298,9248 11304,9342 5699,9683" semanticType="underline" shapeName="Other">
            <msink:sourceLink direction="with" ref="{E14A6573-6998-4CCB-94EA-4A3FBC9714D4}"/>
            <msink:sourceLink direction="with" ref="{47FEBD0D-7735-40E7-AD69-9827D7BF2CFF}"/>
          </msink:context>
        </emma:interpretation>
      </emma:emma>
    </inkml:annotationXML>
    <inkml:trace contextRef="#ctx0" brushRef="#br0">20 364 79 0,'0'0'122'0,"0"0"-5"16,0 0-3-16,0 0-6 0,0 0-5 0,0 0-6 15,0 0 3-15,0 0-5 0,0 0 0 0,0 0-10 0,0 0 4 16,0 0-7-16,0 0-3 0,0 0-5 16,0 0-2-16,-8-11-7 0,8 11-1 0,0 0-5 15,0 0-7-15,0 0-8 0,0 0-2 0,0 0-3 0,0 0-4 16,0 0-4-16,0 0-2 0,0 0-4 0,0 0 2 15,0 0-6-15,0 0-3 0,0 0-2 0,0 0-1 16,0 0-1-16,0 0 2 0,-12-4-2 0,12 4-2 16,0 0-1-16,0 0 0 0,0 0-1 0,0 0 5 15,0 0-5-15,0 0 5 0,0 0-2 0,0 0 1 16,0 0 2-16,0 0-2 0,0 0 0 0,0 0-2 16,0 0 1-16,0 0-2 0,0 0 3 0,0 0-3 15,0 0-2-15,0 0 0 0,0 0 2 0,0 0 0 16,0 0-3-16,23-4-2 0,-23 4 7 0,0 0-7 0,13-5 2 15,-13 5-1-15,13-2 0 0,-13 2-3 16,0 0-3-16,14 0 4 0,-14 0-2 0,16-1-1 0,-16 1 2 16,15-3 0-16,-15 3-3 0,14 3 6 0,-14-3-7 15,20 0 1-15,-8 0 3 0,-12 0-1 16,20 0 0-16,-20 0-1 0,19-3-1 0,-10 3-1 0,3-1 0 16,-12 1 1-16,19-2 0 0,-10 1 1 0,5-2 1 15,4 0 2-15,-3-1 11 0,3 1 2 0,1 1-4 16,-3-3 0-16,4 2 1 0,-7-1-2 0,4-1-1 15,-1 2-2-15,2-3-1 0,0 1 0 0,1-1 2 16,-2 1-1-16,3 0-2 0,-2 1 3 0,3 0 1 0,-1-2 1 16,-1 5-4-16,0-1-2 0,-2-2 2 0,2 0-3 15,1 3 2-15,-1 0-3 0,-1 0 2 16,-2 1-2-16,2 0-2 0,0 1 2 0,0-1-2 0,-2 2 1 16,4 2 1-16,-4-4-3 0,1 5-3 0,-1-4 2 15,0 4-2-15,1-5 4 0,-4 2 1 0,2-1-1 16,1 3 0-16,1-2 0 0,-4 2-4 0,4-4 2 15,-1 1-1-15,1-1 0 0,-3 1 3 0,6 2-1 16,-7-3-2-16,2 0 0 0,3 0 3 0,-3 0 0 16,1 0-6-16,1-3 5 0,-1 2 0 0,4 0-4 15,-4-2 5-15,-3 0-4 0,5 3 6 0,-3-1-9 16,0-3 5-16,2 2-1 0,-1 2 0 0,0-4 1 16,-2 3 1-16,1 0-2 0,-2 0 0 0,1-3 0 15,-3 4-1-15,3 0 2 0,-14 0 1 0,22-4-3 16,-5 4 2-16,-7 0-1 0,-10 0 0 0,22-1 0 15,-11 1 1-15,-11 0-3 0,28 0 4 0,-14 0 0 0,2 0-5 16,-1-1 2-16,3 1 2 0,1-1-1 0,-1-2 0 16,-1 3 0-16,-4-1 0 0,3-1 0 15,1 1-2-15,-1-2 1 0,1 0 2 0,1 3-1 0,-2 0 0 16,0-4 0-16,1 3 1 0,-4 1-4 0,2-3 2 16,1 2 3-16,-2 1 1 0,-14 0-5 0,22 0 2 15,-5 0 0-15,-4 0 0 0,-2 1 2 0,-11-1-3 16,19 0 2-16,-7 0-1 0,-2 3 0 0,-10-3 1 15,20 1 0-15,-11-1-5 0,1 3-3 0,-10-3 6 16,25 1 2-16,-11 1 1 0,2-2 0 0,-4 0 0 16,5 0-1-16,-4 0 2 0,3-2-5 0,1 2 3 15,-1-1 0-15,1-2 1 0,-2 2-2 0,4-2 0 0,0 2-3 16,-2-1 5-16,-1-2-4 0,1 3 0 16,-1-1-1-16,0-1 6 0,1 0-3 0,-2 1 0 15,4 0 2-15,-6 1 0 0,4-1-1 0,-1 1-3 16,-7-2 0-16,5 3 2 0,-14 0 0 0,22-4 0 0,-6 3 1 15,-5-1 2-15,1 1-3 0,-12 1 1 0,21-3-2 16,-9 2 2-16,-2 1 1 0,-10 0-4 0,22-3 2 16,-10 1 0-16,-1 2 0 0,-11 0-1 0,19-1 0 15,-8 1 0-15,-11 0 2 0,22 0 3 0,-13 0-2 16,-9 0-1-16,19-2 2 0,-8 0-3 0,-11 2-3 16,16 2 5-16,-16-2-3 0,20-2 3 0,-7 1-2 15,-13 1 0-15,18 0 0 0,-18 0 1 0,21 0 1 16,-12-2-2-16,4 2-1 0,-13 0 1 0,25-3 0 15,-8 3 1-15,-4 0-3 0,4 0 4 0,-1 0-1 16,-1-1 0-16,1 1 0 0,-2 0-1 0,2-2-1 16,-4 2 2-16,2-2-3 0,2 2 3 0,-3-2-3 0,2 1 3 15,-1-1 0-15,2 4-1 0,1-2-4 16,-4 0 6-16,-13 0-1 0,25-2-1 0,-11 2 0 16,-1 0-1-16,2 0 1 0,2 0 0 0,-4-1 1 0,3 1 0 15,-1 0-5-15,-1 0 4 0,-14 0 1 0,24 0 0 16,-8-1-2-16,-4 1 2 0,1 0-2 0,-13 0-1 15,26 0-2-15,-19 0 5 0,5 1-1 0,-12-1 1 16,22 0 0-16,-11 0 1 0,2 0-1 0,-13 0 2 16,20 0-2-16,-8 0 0 0,-12 0-1 0,20-1 1 15,-20 1-1-15,20-3-4 0,-11 2 3 0,-9 1 3 16,19-2-1-16,-8 1 1 0,1-1-2 0,-12 2 2 16,22-5-6-16,-12 2 5 0,1 1-1 0,1 1 2 0,-2-1-4 15,-10 2 3-15,20-2-2 0,-7-3 2 0,-1 4-1 16,-12 1 1-16,25-5-2 0,-14 3 4 0,1 1-2 15,-2-5 1-15,-10 6-2 0,20-2 1 0,-10-1-5 16,2 1 5-16,-12 2 0 0,19-4 0 0,-11 4-2 16,2-5 4-16,-10 5-5 0,18-1 2 0,-8-4 1 15,-10 5 0-15,17 0-3 0,-7-3 3 0,-10 3-1 16,18-2 2-16,-18 2-2 0,17-1 1 0,-7 0-2 16,-10 1-2-16,19 0 3 0,-10-3-1 0,-9 3 2 15,21-3 0-15,-12 3-2 0,-9 0 2 0,23 0-5 16,-13 0 6-16,-10 0-3 0,19 0 0 0,-19 0 0 15,20-1 2-15,-11 1-1 0,-9 0 0 0,22-3-2 16,-14 3 1-16,-8 0-1 0,22 0 3 0,-10 3-2 0,-12-3 3 16,27-4-2-16,-17 4 1 0,-10 0-2 0,20-2 0 15,-11 4 2-15,-9-2-1 0,16 0-1 16,-16 0 4-16,16-2-4 0,-4 2 2 0,-12 0 0 0,14 0 4 16,-14 0-9-16,19 0 5 0,-19 0 0 15,14 0-1-15,-14 0 0 0,16 0 0 0,-16 0 0 0,16-4-1 16,-16 4 1-16,15-1-2 0,-15 1 4 0,18 0 1 15,-18 0-4-15,17-4 3 0,-6 4-1 0,-11 0 0 16,17-2 3-16,-17 2-2 0,19 0 3 0,-10 2-3 16,-9-2 2-16,20-2-3 0,-20 2-2 0,19 0 2 15,-9 0 4-15,-10 0-1 0,20 0-2 0,-8 0 3 16,-12 0-2-16,21 0 3 0,-11 0-5 0,-10 0 2 16,18-4-2-16,-8 3 5 0,-10 1-1 0,23 0 4 15,-11-1 1-15,-12 1 2 0,21-1-3 0,-11 1 2 16,2-3-7-16,-12 3 4 0,19 0-4 0,-7-3 0 15,-12 3 4-15,21 0-4 0,-9 0-1 0,-1-1 4 0,-11 1-4 16,22-3 1-16,-22 3-3 0,22 0 0 0,-14-1-1 16,-8 1 1-16,22 0 0 0,-11 0 3 15,-11 0 0-15,17 1 0 0,-6-1-1 0,-11 0 0 0,19-1 0 16,-19 1-1-16,14 0 0 0,-14 0-4 0,19 1 2 16,-19-1 2-16,15 3-3 0,-15-3 2 0,15 0 0 15,-15 0-1-15,16 0 0 0,-16 0 2 0,15 0-2 16,-15 0 3-16,17 0-1 0,-7 0-3 0,-10 0 0 15,15 0 2-15,-15 0-4 0,16-3 7 0,-16 3-1 16,17-1-2-16,-7-1 1 0,-10 2-1 0,20 0-3 16,-20 0 1-16,15-1 1 0,-15 1 3 0,13-3 0 15,-13 3-3-15,13 0-3 0,-13 0 4 0,15-1 0 16,-15 1 0-16,18-3 1 0,-18 3-2 0,15-3 2 0,-15 3 0 16,14 0 2-16,-14 0-2 0,13-4-1 15,-13 4 3-15,16-1-3 0,-16 1 1 0,15-1-2 0,-15 1-3 16,12 0 4-16,-12 0 1 0,0 0-4 0,20-1 7 15,-20 1-3-15,11 1-3 0,-11-1-2 0,15 0 3 16,-15 0 1-16,0 0-2 0,14-1 2 0,-14 1-2 16,0 0 2-16,16 0 2 0,-16 0 1 0,11-4-2 15,-11 4-2-15,0 0 0 0,15 0-3 0,-15 0 6 16,0 0-3-16,15 0 0 0,-15 0 0 0,0 0 1 16,16-4-2-16,-16 4 1 0,12 0 0 0,-12 0 3 15,0 0-4-15,15-2 3 0,-15 2-1 0,0 0 0 16,15 2-2-16,-15-2 2 0,0 0-4 0,19-2 3 15,-19 2 0-15,15-1 0 0,-15 1 3 0,13 0-2 16,-13 0 0-16,0 0-1 0,17-3-2 0,-17 3 4 16,0 0-1-16,13 0 3 0,-13 0-4 0,0 0-1 0,15 0 3 15,-15 0-3-15,0 0-4 0,0 0 3 16,18 0 5-16,-18 0-3 0,0 0-1 0,9-1 1 0,-9 1-1 16,0 0 2-16,15 0 0 0,-15 0-3 0,0 0 3 15,15 0-1-15,-15 0-2 0,0 0 5 0,15-2-2 16,-15 2-2-16,13-1 0 0,-13 1 4 0,12 1-5 15,-12-1 2-15,0 0 3 0,16-1-4 0,-16 1 1 16,14 0 0-16,-14 0 0 0,10-3 0 0,-10 3 0 16,0 0 0-16,0 0 0 0,20 0 0 0,-20 0-2 15,0 0 4-15,10 3-2 0,-10-3-2 0,0 0 1 16,0 0 1-16,12 1 0 0,-12-1 1 0,0 0 0 16,0 0 0-16,14 2-2 0,-14-2 1 0,0 0-3 15,0 0 4-15,14 0 0 0,-14 0 0 0,11 1 0 16,-11-1 0-16,0 0 0 0,0 0-3 0,19-1 0 0,-19 1 4 15,0 0-2-15,14 0 0 0,-14 0 0 16,0 0 3-16,12-2-6 0,-12 2 7 0,0 0-3 0,0 0 0 16,13-1-4-16,-13 1 2 0,0 0-1 0,0 0 2 15,0 0 0-15,0 0-1 0,0 0 1 0,9 4 2 16,-9-4-5-16,0 0 3 0,0 0 2 0,0 0-3 16,0 0 2-16,0 0 2 0,0 0-2 0,13 0-1 15,-13 0 2-15,0 0 1 0,0 0-5 0,0 0-2 16,0 0 4-16,11 4 0 0,-11-4 2 0,0 0-4 15,0 0 4-15,0 0 1 0,0 0-6 0,0 0 1 16,0 0 1-16,0 0 1 0,0 0-9 0,0 0-14 0,0 0-22 16,0 0-23-16,0 0-24 0,0 0-22 0,-20 20-30 15,20-20-23-15,-8 4-49 0,8-4-154 16,-17 4-399-16,10-2 177 0</inkml:trace>
  </inkml:traceGroup>
</inkml:ink>
</file>

<file path=ppt/ink/ink2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32:27.568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C0CFD7B5-090C-4F9C-92EB-8C159BE8F66A}" emma:medium="tactile" emma:mode="ink">
          <msink:context xmlns:msink="http://schemas.microsoft.com/ink/2010/main" type="writingRegion" rotatedBoundingBox="11807,8974 12137,8974 12137,9706 11807,9706">
            <msink:destinationLink direction="with" ref="{E14A6573-6998-4CCB-94EA-4A3FBC9714D4}"/>
          </msink:context>
        </emma:interpretation>
      </emma:emma>
    </inkml:annotationXML>
    <inkml:traceGroup>
      <inkml:annotationXML>
        <emma:emma xmlns:emma="http://www.w3.org/2003/04/emma" version="1.0">
          <emma:interpretation id="{061D75D3-7E2D-4F28-B48B-C707A547EA47}" emma:medium="tactile" emma:mode="ink">
            <msink:context xmlns:msink="http://schemas.microsoft.com/ink/2010/main" type="paragraph" rotatedBoundingBox="11807,8974 12137,8974 12137,9706 11807,9706" alignmentLevel="1"/>
          </emma:interpretation>
        </emma:emma>
      </inkml:annotationXML>
      <inkml:traceGroup>
        <inkml:annotationXML>
          <emma:emma xmlns:emma="http://www.w3.org/2003/04/emma" version="1.0">
            <emma:interpretation id="{728B0BCE-B8C2-4D21-9A00-B851A3CD2D7C}" emma:medium="tactile" emma:mode="ink">
              <msink:context xmlns:msink="http://schemas.microsoft.com/ink/2010/main" type="line" rotatedBoundingBox="11807,8974 12137,8974 12137,9706 11807,9706"/>
            </emma:interpretation>
          </emma:emma>
        </inkml:annotationXML>
        <inkml:traceGroup>
          <inkml:annotationXML>
            <emma:emma xmlns:emma="http://www.w3.org/2003/04/emma" version="1.0">
              <emma:interpretation id="{8A76411F-AFA3-475D-BF19-C88C9A83BBF2}" emma:medium="tactile" emma:mode="ink">
                <msink:context xmlns:msink="http://schemas.microsoft.com/ink/2010/main" type="inkWord" rotatedBoundingBox="11807,8974 12137,8974 12137,9706 11807,9706"/>
              </emma:interpretation>
            </emma:emma>
          </inkml:annotationXML>
          <inkml:trace contextRef="#ctx0" brushRef="#br0">586 651 46 0,'-6'7'200'0,"3"1"-16"0,3-8-9 0,-6 18-11 16,1-6-4-16,2 0-10 0,-1 3-2 0,-1 1-3 16,5 0-9-16,-1-1-8 0,-1 1-5 0,1-2 3 15,2 3-7-15,-1-3-9 0,0 0 0 0,0-1-2 16,2 2-11-16,-1-1-5 0,2-4-6 0,-3 1-7 16,3 2-3-16,0-3-6 0,-1-2-8 0,1 2-2 15,0 1-7-15,-3-11-6 0,3 14-4 0,1-4-6 16,-4-10 2-16,3 9-1 0,2 0 0 0,-5-9-2 15,6 9-6-15,-6-9 0 0,12 5 1 0,-12-5 2 16,13 4-13-16,-13-4 5 0,13 0-2 0,-13 0-3 16,17 0 1-16,-17 0-3 0,19-4-1 0,-8 1 1 0,-11 3-5 15,21-4-2-15,-12-1-1 0,1 3-4 0,-1-2 3 16,1-1-18-16,-1 0-25 0,2 2-27 0,-11 3-29 16,16-7-34-16,-8 3-28 0,-8 4-36 0,13-11-41 15,-13 11-227-15,6-10-493 0,-2 0 218 16</inkml:trace>
          <inkml:trace contextRef="#ctx0" brushRef="#br0" timeOffset="262.96">880 577 72 0,'0'0'229'16,"0"0"-14"-16,0 0-16 0,0 0-8 0,0 0-11 0,0 0-5 15,0 0-9-15,-21 26-5 0,18-11-9 0,-2 2-12 16,-1 4-2-16,3 4-4 0,-1-1-6 16,-1 2-1-16,4 1-12 0,-7 8-5 0,4 0-5 0,-4 3-10 15,5-10-13-15,-1 1-8 0,-2-2-6 0,3 3-7 16,-1-1-9-16,-1-3-4 0,2 4-6 0,2-3-1 16,-5-1-14-16,1 1-35 0,4-2-34 0,-1 0-37 15,-4-1-42-15,-1-4-39 0,2-2-54 0,-4 3-237 16,3-7-488-16,0 3 216 0</inkml:trace>
        </inkml:traceGroup>
      </inkml:traceGroup>
    </inkml:traceGroup>
  </inkml:traceGroup>
</inkml:ink>
</file>

<file path=ppt/ink/ink2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32:28.940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84736B77-CB4A-46D8-9814-C762C4D0B6D5}" emma:medium="tactile" emma:mode="ink">
          <msink:context xmlns:msink="http://schemas.microsoft.com/ink/2010/main" type="writingRegion" rotatedBoundingBox="4730,9494 5161,9494 5161,10247 4730,10247">
            <msink:destinationLink direction="with" ref="{47FEBD0D-7735-40E7-AD69-9827D7BF2CFF}"/>
          </msink:context>
        </emma:interpretation>
      </emma:emma>
    </inkml:annotationXML>
    <inkml:traceGroup>
      <inkml:annotationXML>
        <emma:emma xmlns:emma="http://www.w3.org/2003/04/emma" version="1.0">
          <emma:interpretation id="{AFCDCD5F-032C-4A36-96B7-F6748DBADE21}" emma:medium="tactile" emma:mode="ink">
            <msink:context xmlns:msink="http://schemas.microsoft.com/ink/2010/main" type="paragraph" rotatedBoundingBox="4730,9494 5161,9494 5161,10247 4730,10247" alignmentLevel="1"/>
          </emma:interpretation>
        </emma:emma>
      </inkml:annotationXML>
      <inkml:traceGroup>
        <inkml:annotationXML>
          <emma:emma xmlns:emma="http://www.w3.org/2003/04/emma" version="1.0">
            <emma:interpretation id="{B2C27F10-333D-4030-8CF9-B2AE6C3A586B}" emma:medium="tactile" emma:mode="ink">
              <msink:context xmlns:msink="http://schemas.microsoft.com/ink/2010/main" type="line" rotatedBoundingBox="4730,9494 5161,9494 5161,10247 4730,10247"/>
            </emma:interpretation>
          </emma:emma>
        </inkml:annotationXML>
        <inkml:traceGroup>
          <inkml:annotationXML>
            <emma:emma xmlns:emma="http://www.w3.org/2003/04/emma" version="1.0">
              <emma:interpretation id="{53BFDD17-ECF3-48BD-A02A-1764D92414AB}" emma:medium="tactile" emma:mode="ink">
                <msink:context xmlns:msink="http://schemas.microsoft.com/ink/2010/main" type="inkWord" rotatedBoundingBox="4730,9494 5161,9494 5161,10247 4730,10247"/>
              </emma:interpretation>
            </emma:emma>
          </inkml:annotationXML>
          <inkml:trace contextRef="#ctx0" brushRef="#br0">457 712 8 0,'0'0'235'0,"0"0"-11"0,0 0-8 16,0 0-7-16,-13-11-13 0,13 11-12 0,0 0-11 16,0 0-11-16,0 0-9 0,0 0-27 0,0 0-6 15,-9-6-14-15,9 6-8 0,0 0-8 0,0 0-8 16,0 0-11-16,0 0-8 0,0 0-6 0,0 0-6 16,16-12-1-16,-16 12-2 0,18-8-2 0,-9 3 0 15,9-2-5-15,0-2-1 0,-1 0-5 0,8-2-2 16,-3 3-4-16,2-3-2 0,-2 4-3 0,-4-3-2 15,0 2-4-15,-1 2 1 0,1-1-4 0,-4 1 1 16,1-1 0-16,2 2-7 0,-8 2 2 0,1-1-4 16,-10 4 4-16,17-4-5 0,-5 4 0 0,-12 0 2 0,11-2-6 15,-11 2-2-15,0 0-16 0,15 6-20 16,-15-6-17-16,6 8-19 0,-6-8-19 0,0 12-23 0,0-12-11 16,0 0-24-16,-4 18-14 0,4-18-23 0,-5 12-182 15,-4-10-397-15,9-2 175 0</inkml:trace>
          <inkml:trace contextRef="#ctx0" brushRef="#br0" timeOffset="551.26">423 758 148 0,'0'0'184'0,"-12"11"-3"0,9-1-11 0,3-10-6 0,-4 11-9 16,2-1-12-16,2-10-7 0,-6 18-6 0,5-11-11 15,1-7 3-15,-3 19-3 0,1-8-4 0,2-11-15 16,2 18-8-16,1-7-8 0,-3-11-7 0,1 17-10 16,1-7-3-16,-1 1-7 0,-1-11-4 15,9 18-5-15,-7-12-5 0,2 3-5 0,-4-9 0 0,3 13-4 16,-3-13-1-16,8 13-1 0,-1-8-1 0,-7-5-3 15,11 9 2-15,-6-6-7 0,-5-3 1 0,14 1-6 16,-14-1 2-16,15 0-2 0,-15 0 3 0,19-2-10 16,-7-3 3-16,2 3-3 0,-5-2 1 0,5-1-5 15,-3-1 3-15,2-1-5 0,1 2 2 0,-1-2-1 16,-2 4 2-16,-2-2-1 0,-1 1-4 0,3 0-1 0,-2 0 3 16,1 0 0-16,-10 4-2 0,17-3-3 0,-17 3 4 15,13-4-1-15,-2 3 2 0,-11 1-2 16,0 0 1-16,19 5-4 0,-19-5 1 0,10 6-1 0,-1-1 2 15,-3 1 0-15,-1 1 0 0,4 6-1 0,-2-4 2 16,2 4-5-16,-4-2 5 0,1 2 4 0,-2-1 5 16,2 0 4-16,0 0-1 0,0 0 0 0,-5-1 1 15,4 3 5-15,-4-3 11 0,2 2 0 0,-3-4 3 16,0-9-9-16,-4 24 9 0,-5-10-11 0,0-3 4 16,0 4-8-16,-3-2 3 0,-1 0-1 0,-1-1-4 15,-1 0-5-15,-4 2 1 0,6-3-3 0,-5 0-3 16,1-4-17-16,-2-1-20 0,-5 1-27 0,5-2-21 0,-5 1-27 15,4-6-34-15,1 0-25 0,1-4-40 16,2 2-64-16,-4-5-151 0,2-1-451 0,3 0 200 16</inkml:trace>
        </inkml:traceGroup>
      </inkml:traceGroup>
    </inkml:traceGroup>
  </inkml:traceGroup>
</inkml:ink>
</file>

<file path=ppt/ink/ink2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33:25.837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7F7E6D5E-63A4-4553-98E4-03A9A14CF167}" emma:medium="tactile" emma:mode="ink">
          <msink:context xmlns:msink="http://schemas.microsoft.com/ink/2010/main" type="writingRegion" rotatedBoundingBox="1678,11944 30143,10678 30283,13813 1817,15079"/>
        </emma:interpretation>
      </emma:emma>
    </inkml:annotationXML>
    <inkml:traceGroup>
      <inkml:annotationXML>
        <emma:emma xmlns:emma="http://www.w3.org/2003/04/emma" version="1.0">
          <emma:interpretation id="{A32B0994-7D48-48FA-B846-574DCBA08C60}" emma:medium="tactile" emma:mode="ink">
            <msink:context xmlns:msink="http://schemas.microsoft.com/ink/2010/main" type="paragraph" rotatedBoundingBox="1807,11938 30143,10678 30237,12798 1902,14059" alignmentLevel="1"/>
          </emma:interpretation>
        </emma:emma>
      </inkml:annotationXML>
      <inkml:traceGroup>
        <inkml:annotationXML>
          <emma:emma xmlns:emma="http://www.w3.org/2003/04/emma" version="1.0">
            <emma:interpretation id="{7918F8D4-3EF7-4A16-934A-9E38B6C9941B}" emma:medium="tactile" emma:mode="ink">
              <msink:context xmlns:msink="http://schemas.microsoft.com/ink/2010/main" type="line" rotatedBoundingBox="1807,11938 30143,10678 30237,12798 1902,14059"/>
            </emma:interpretation>
          </emma:emma>
        </inkml:annotationXML>
        <inkml:traceGroup>
          <inkml:annotationXML>
            <emma:emma xmlns:emma="http://www.w3.org/2003/04/emma" version="1.0">
              <emma:interpretation id="{D9F0948C-075E-43AE-AF35-F8C53A23C478}" emma:medium="tactile" emma:mode="ink">
                <msink:context xmlns:msink="http://schemas.microsoft.com/ink/2010/main" type="inkWord" rotatedBoundingBox="1816,12139 5805,11962 5890,13881 1902,14059"/>
              </emma:interpretation>
            </emma:emma>
          </inkml:annotationXML>
          <inkml:trace contextRef="#ctx0" brushRef="#br0">701 45 45 0,'-2'-11'193'0,"2"11"-14"0,0 0-10 16,-6-8-11-16,6 8-11 0,0 0-11 0,-6-10-6 0,6 10-10 15,0 0-1-15,-10-11-9 0,10 11-6 0,-9-3-5 16,9 3-18-16,-15-4-2 0,15 4-8 0,-23 4-11 15,7-2-3-15,-4 7-2 0,-4-2-7 0,-1 3-7 16,-3 5-3-16,-5 4-3 0,0-1-3 16,7-1-4-16,-5 7-17 0,-2-2 0 0,5 3-3 0,-4-1 5 15,-1 1 0-15,0-5 0 0,3 4 3 0,-1 0 6 16,3 0-7-16,4-5 5 0,1-2-2 0,4 1 0 16,-1-3-2-16,8-2 0 0,-1 1-2 0,2 0 2 0,1-5-11 15,4-1 4-15,0 2 1 0,6-10-1 16,-3 14-1-16,3-14 1 0,2 15-2 0,-2-15 2 15,11 9-3-15,-5-4 3 0,5-2-5 0,-1-2 2 16,5-1-2-16,3 0-1 0,-3-3 3 0,3 2-1 0,-1 0-2 16,1-3 2-16,1 2-2 0,-2 1 3 0,2-3-7 15,-1 2 5-15,0 1-5 0,1-2 4 0,-4 3 0 16,5-1 0-16,-4-1-3 0,4 4 0 0,-2-2 0 16,1 0-3-16,-3 0 5 0,4 1 2 0,-1 5-4 15,1-2 1-15,-1 0-1 0,-1 1 1 0,5 6 0 16,-5-4-1-16,-2 1-1 0,-3 2 2 0,5-2-6 15,-4 4 9-15,-1-1-3 0,-1 1 1 0,-3 0-2 16,2 1 1-16,-1 1-2 0,1 3 1 0,-2 0 1 16,-2-3-5-16,2 0 4 0,-4 3 0 0,-1 0 1 15,1 1 0-15,-2-2 2 0,-2 3-3 0,-1 4 1 16,-1-6 2-16,-2 5-5 0,-2-4 1 0,1 4 1 16,1-2 2-16,-8 2-4 0,7-7 5 0,-8 8-6 15,1-2 4-15,1 2 0 0,-2-3 1 0,0-4-6 16,-3 1 4-16,0 1 0 0,-8 3 0 0,9-11 0 0,-6 7 3 15,2-6-3-15,-3 2 0 0,-1-2-2 16,5-4 3-16,-1 3 0 0,2-5-1 0,1 0 0 16,0-4 0-16,-1 0 0 0,5-2-1 0,11 1 4 0,-24-4 0 15,12-2-5-15,2-5 2 0,-1 5-1 0,2-8 2 16,2 0-4-16,2 0 3 0,1 2-4 0,4-4 0 16,-2-1-9-16,2-1-11 0,0 1-18 0,5 4-17 15,-4-1-26-15,4 5-21 0,-2-4-11 0,4 3-21 16,4-1-39-16,-5 4-149 0,1-4-354 0,1 4 157 15</inkml:trace>
          <inkml:trace contextRef="#ctx0" brushRef="#br0" timeOffset="297.01">937 627 166 0,'12'0'178'0,"-12"0"2"16,0 0-4-16,14 6-4 0,-8 1 6 0,3 1-4 0,0 6-10 15,0-1 1-15,3 7 2 0,-3-5-4 0,-1 1-16 16,4 4-1-16,-5-4-3 0,-1 2-11 16,4-1-10-16,-5 0-4 0,4 5-5 0,-6-4-5 15,3-4-13-15,0 4-7 0,0-3-12 0,-3 1-6 0,0-3-9 16,0 4-7-16,0-8-6 0,-2 0-5 0,-1 2-2 15,2 6-7-15,-4-5-7 0,1 1-12 0,1-13-34 16,-9 18-32-16,7-12-32 0,2-6-39 0,-12 14-36 16,8-10-51-16,-7-1-278 0,11-3-529 0,0 0 234 15</inkml:trace>
          <inkml:trace contextRef="#ctx0" brushRef="#br0" timeOffset="1171.41">1017 256 110 0,'0'0'167'0,"0"0"-16"0,0 0-12 16,0 0-13-16,11-4-11 0,-11 4-13 0,0 0-24 15,0 0-16-15,28 19-22 0,-19-12-23 0,3 6-9 16,0-4-4-16,0 2-3 0,-2 0-9 0,4 0 0 15,0 3 14-15,-3-3-15 0,2 3-1 0,-1-3 3 16,0 4 6-16,-3-3 4 0,2 0 9 0,-2 1 9 16,1 0 10-16,-1 1 14 0,-2 0 10 0,1-3 3 15,2 3 4-15,-1-1 17 0,-1 1 11 0,1-1 1 16,-5 0-4-16,5 0 3 0,-2 1-8 0,-4 1 7 0,3-1 2 16,-1 3-10-16,-2 0-8 0,1 1-8 15,-2-4-6-15,1 4-2 0,0-3-9 0,-2 1-2 16,-1-1-9-16,3 1-5 0,-3-2-1 0,0-1 0 0,0 2-2 15,0-5-4-15,2-3-5 0,-2-7-1 0,1 17-5 16,-1-17 5-16,0 11-4 0,0-11-2 16,0 0-1-16,0 12-3 0,0-12 1 0,0 0 0 0,0 0-4 15,0 0 2-15,0 0-3 0,0 0-1 0,0 0 1 16,0 0-4-16,17-34 1 0,-13 21-2 16,2-4-3-16,0 1 3 0,5-2-5 0,-1-3 1 0,3 2 2 15,-1-3-1-15,0-1 2 0,3 5-1 0,-4 4 2 16,2-5-1-16,-3 5-1 0,2 3-1 0,2-4 3 15,-4 5 0-15,-1-2 0 0,3 1 1 0,-4 2-2 16,-1 3 1-16,1-1-3 0,-1 0 1 0,-7 7 4 16,16-4-1-16,-10 1-1 0,-6 3-1 0,15 0 0 15,-15 0 1-15,0 0 2 0,15 11 12 0,-7-5 5 0,-4 4 0 16,1 0 4-16,-2 2 5 0,3 5-2 0,-2 1-2 16,2-2-1-16,-5-1-4 0,5 5-4 15,-6-4 3-15,6-1-5 0,-3 2 1 0,2-1-2 0,-4-1-1 16,5 1-1-16,-3-2-3 0,2-4 2 0,-1-1-2 15,-1-1-2-15,3-1 2 0,0 2-1 16,-6-9 0-16,12 9-3 0,-6-5 0 0,-6-4-1 0,0 0 2 16,13 1-4-16,-13-1 0 0,15-4 2 0,-15 4-4 15,15-11 3-15,-9 1-6 0,5-1-11 0,-4-4-10 16,2 2-6-16,-1-1-1 0,-1-3-6 0,5-5-1 16,0 1-2-16,-5-1 4 0,1-1 2 0,-1 9 8 15,4-10-1-15,-4 10 5 0,-1 1 1 0,-1-3 1 16,2 6 6-16,-4 0 4 0,2 0-6 0,-3 3 5 0,-2 7 1 15,6-17 3-15,-6 17-1 0,3-9 5 0,-3 9-7 16,0 0 6-16,5-9 4 0,-5 9-2 16,0 0 4-16,10-4-1 0,-10 4 17 0,0 0 10 0,0 0 6 15,17 18-5-15,-11-14 0 0,0 8-1 16,1-1-2-16,-1 3 0 0,2 0-2 0,1-1 1 16,-2 2-4-16,0 1 1 0,2-1-3 0,2 7-5 0,2-4 0 15,-4-1-1-15,2-3-2 0,-1-1 1 0,1 4-2 16,-3-3-19-16,4-3-20 0,-1 0-13 0,-2-1-11 15,3-2-16-15,-6-2-20 0,3 0-6 0,1-3-15 16,-10-3-17-16,18 2-4 0,-8-2-8 0,-10 0-5 16,20-9-23-16,-11 3-125 0,-2-4-317 0,4 0 142 15</inkml:trace>
          <inkml:trace contextRef="#ctx0" brushRef="#br0" timeOffset="1423.98">2362 568 37 0,'0'0'168'0,"6"-7"-10"0,-6 7-9 16,0 0-24-16,8-5 5 0,-8 5 4 0,0 0 11 15,0 0 8-15,0 0 2 0,15 18-3 16,-11-9 3-16,-2 6-5 0,2 1 7 0,-1 0-5 0,3 8-6 16,0 4-4-16,0-1-8 0,0 2 3 15,1 8-4-15,1 2-14 0,-1 1-8 0,1-2-4 16,1-3-10-16,-3 3-1 0,3-2-12 0,-2 5 2 0,1-4-2 16,-1-1-14-16,-1 0-3 0,0-10-10 0,0 0-4 15,-2 1-9-15,-1-2-1 0,2-1-5 0,-4-2 0 16,4 2-8-16,-4-1-6 0,-1-8 2 0,0 2-8 15,0 0-20-15,-1-2-18 0,-4-1-28 0,-1 0-30 16,-1 1-38-16,-2-2-23 0,-1 1-37 0,1-3-32 16,-2-5-23-16,2 0-71 0,-7 1-162 0,5-6-503 15,11-1 222-15</inkml:trace>
          <inkml:trace contextRef="#ctx0" brushRef="#br0" timeOffset="2646">2374 764 82 0,'0'0'171'0,"0"-15"-21"0,0 15-4 0,6-16-16 0,-3 9-6 15,3 1-10-15,0-4-12 0,0 2-12 0,3-1 2 16,2-1-5-16,-2 2-1 0,1 1-2 0,-3 1-1 15,2-2 3-15,2 5-2 0,-2-3-2 0,1 1-4 16,-10 5-7-16,15-10-4 0,-7 9 11 0,-8 1 1 16,14 0-3-16,-14 0-2 0,17 4-1 0,-10 0 1 15,1 3-1-15,-2 0 1 0,0 0-1 0,0 0-6 16,-2 6-2-16,1-2-10 0,-4 2-4 0,2-1-5 16,-1 2-1-16,-2-4-1 0,1 3-8 0,-1-13-9 15,-3 22 4-15,3-12-9 0,-3 1 2 0,3-11-3 16,-1 18 1-16,1-18-6 0,-5 14-1 0,5-14-1 15,-1 13-4-15,1-13 1 0,0 0 0 0,1 15 1 16,-1-15-4-16,0 0 1 0,0 0-7 0,12 6 4 0,-12-6 0 16,0 0 1-16,24-10-3 0,-24 10 0 15,21-11 0-15,-8 2-3 0,1-2 2 0,1 4 1 16,1-6 0-16,0 2-3 0,2 0 3 0,3-6-4 0,5 1 1 16,-4-3-1-16,2 0-1 0,0 0 4 0,7-6 0 15,-6 7-1-15,7-10-2 0,-1 3 0 0,-9 6 1 16,-1-1 0-16,5-9-2 0,-9 8 3 0,3-1 0 15,7-5-3-15,-9 4 1 0,-1-1-2 16,-2 0-5-16,0 0-7 0,-4-1-6 0,2-1-3 0,-5 4-2 16,1-3-3-16,-3 1 1 0,-1 6 2 0,1-9-2 15,-6 6 2-15,5-1 0 0,-5 5-3 0,0-1 5 16,-5 5 1-16,4-5-5 0,-4 5 5 0,-2 1 1 16,0-5 3-16,-4 11 3 0,4-2-5 0,-1 1 5 0,-1 2-2 15,-4-5 1-15,-1 5 0 0,1 2 5 16,0-1-1-16,-2 4 5 0,1-1-6 0,-1 5 5 0,2-4-1 15,-2 3 2-15,2 3 1 0,-1 4 1 0,1-2-1 16,-4 4 3-16,7 1 0 0,-2 1 1 0,-1 11 5 16,2-1 1-16,4 0 5 0,-1 12 9 0,2-9-2 15,3 12 1-15,-3-4-3 0,6 1 0 0,0-1-2 16,3-8 2-16,6 2-1 0,0-3 2 0,0 2-4 16,3-4-2-16,0 2 1 0,1-5-3 0,2-1 1 15,-1-3-5-15,-1-3 3 0,7 4 0 0,-9-7-2 16,7 0 1-16,-3-4-2 0,2-1 4 0,1-6-3 15,-1 0 2-15,0 0-5 0,2-5 3 0,-1-1-2 16,2 0 1-16,-4-5-3 0,0 3 2 0,1-2 1 16,-4-3 1-16,1 4-5 0,2-6 1 0,-6 4 0 15,2-3 0-15,-3 5-1 0,-3 1 2 0,0 0-3 16,2 0 4-16,-8 8-3 0,9-9 5 0,-9 9-5 0,10-9 0 16,-10 9 2-16,5-7-4 0,-5 7-1 0,0 0 5 15,0 0-4-15,0 0 1 0,0 0 1 16,0 0 0-16,14 16 3 0,-14-16 1 0,3 13-8 0,-3-13 5 15,3 13 3-15,-1-4-1 0,2-2-1 0,-4-7-2 16,8 14 1-16,-2-6 3 0,-6-8-3 0,12 13 3 16,-6-10 0-16,-6-3 0 0,12 3-2 0,-12-3-1 15,16 0 4-15,-16 0-3 0,22-4 1 0,-10-3-1 16,2-1 1-16,2-1 2 0,5-6-3 0,-5 0 1 16,1 4-2-16,-2-3 3 0,-6-1-4 0,6 2 0 0,-3-1 0 15,-2 1 3-15,-1 1 1 0,0 0-3 16,-5 2 0-16,2 1 1 0,0 3-3 0,-1-2 2 15,-5 8 0-15,9-11-1 0,-9 11-5 0,3-7 6 0,-3 7-3 16,0 0 5-16,0 0-4 0,0 0 4 0,0 0-2 16,0 0 3-16,0 0-1 0,0 0-3 15,7 26 1-15,-4-12 0 0,3-1 0 0,-1 5 2 16,1 2 12-16,3 4-1 0,2 5 2 0,1-3 4 0,3 9 2 16,2-2-2-16,-1 4 2 0,-1 4 1 0,6-5 8 15,-3 5-9-15,3 1 3 0,1-3-2 0,-3 4 0 16,-2 3-9-16,11 16 2 0,-10-16-1 0,-3 3-1 15,1-1-2-15,-5-2 0 0,-1 1 0 0,-5 0-1 16,-2-2 5-16,-3 0-6 0,-5 0 0 0,-2-3-7 16,-7 1 4-16,-4-5-2 0,-4 3 4 0,1-5-5 15,-1-5 4-15,-6 1-5 0,1-7 4 0,4-5-5 16,-7 4 3-16,4-7-2 0,-9 2-2 0,7-8 2 0,1-3-2 16,-3-1 1-16,2-3 0 0,0-7 3 0,4 2-4 15,1-2-1-15,0-7-6 0,2-3-23 16,1-5-22-16,2 0-27 0,3-7-23 0,-2-9-25 15,6-5-31-15,4 2-24 0,1-7-35 0,1 0-214 0,-1-2-466 16,6 5 207-16</inkml:trace>
        </inkml:traceGroup>
        <inkml:traceGroup>
          <inkml:annotationXML>
            <emma:emma xmlns:emma="http://www.w3.org/2003/04/emma" version="1.0">
              <emma:interpretation id="{43265050-FEB3-4E63-8E87-BDE0DF559136}" emma:medium="tactile" emma:mode="ink">
                <msink:context xmlns:msink="http://schemas.microsoft.com/ink/2010/main" type="inkWord" rotatedBoundingBox="6894,11996 10494,11836 10528,12594 6928,12754"/>
              </emma:interpretation>
            </emma:emma>
          </inkml:annotationXML>
          <inkml:trace contextRef="#ctx0" brushRef="#br0" timeOffset="3602.93">5171 57 171 0,'0'0'235'0,"-18"4"-14"0,10 3-9 0,-2 2-10 15,1 5-7-15,-2 1-14 0,6 2-13 16,-4 5-13-16,3 3-15 0,-2 1-11 0,2 0-13 16,2 2-9-16,2-2-14 0,4 0-11 0,1-1-7 15,1 0-4-15,2 2-9 0,5-6-5 0,-2 3-7 16,4-2-5-16,-6-7-2 0,11 4-7 0,-4-5 0 0,-1-1-10 15,-1-5 2-15,4 0-3 0,1-2-5 0,-1-1 1 16,-2-5-1-16,2 0-4 0,1-2-2 0,-1-4-1 16,-1-3-1-16,4 0 0 0,4-4-1 0,-6 1 0 15,1 1-2-15,-7-2-2 0,2 2 0 0,-1-2-2 16,2 2 0-16,-5 4-1 0,1 0 0 0,-4 1-1 16,-3 0-1-16,-3 6-2 0,13-7 0 0,-2 3 2 15,-11 4 0-15,0 0 4 0,16 4-3 0,-10 3 0 16,0 1-1-16,0 0-1 0,2 6 0 0,-2-1-1 15,1 1-1-15,5 3 1 0,-5-3 0 0,-1 2 0 16,8-4 4-16,-2 0-2 0,-5 1-1 0,5-4 0 16,-1-1 3-16,-3-3-6 0,3 1 3 0,2-2-1 0,-1-1 0 15,-12-3 2-15,24-2-2 0,-9-2 2 0,-2 0-3 16,4-1 2-16,-4-2 2 0,2-2 1 0,-1-1-2 16,-1-1-1-16,0-1-1 0,-4-3-3 0,5 4 2 15,-5-3 2-15,-5-1 1 0,5-2 1 0,-6 3-1 16,-3 1-3-16,3 0 2 0,-6-2-2 0,-3 1 1 15,0 2-7-15,-1 4-1 0,-5 1 0 0,1-2 1 16,-5 2 0-16,0 1 2 0,-1 1 0 0,-2 3 0 16,-7-1 0-16,1 4 3 0,1 3-4 0,5-1 2 15,2 4-1-15,0-2-3 0,-1 2-6 0,3 0-5 0,1 1-13 16,-2 2-6-16,4 0-14 0,5-3-16 0,1 1-26 16,1 1-25-16,5-9-18 0,-1 15-36 15,1-15-223-15,0 0-429 0,12 17 189 0</inkml:trace>
          <inkml:trace contextRef="#ctx0" brushRef="#br0" timeOffset="4082.97">6031 302 208 0,'0'0'195'15,"15"3"-20"-15,-15-3-10 0,14 10-7 0,-9-5-9 16,0 2-14-16,4 0-10 0,-3 3-13 0,-2-2-13 16,2 2-7-16,3 1-7 0,-4-2-5 0,1 0-11 0,-3-1-10 15,3 3 7-15,-2-3 6 0,2 3-8 16,-3-3-5-16,3 0-4 0,-6-8-4 0,2 10-9 0,-2-10-6 16,6 11-1-16,-6-11-2 0,2 7-4 0,-2-7-4 15,0 0-1-15,0 0-1 0,0 0-1 0,0 0-4 16,0 0 0-16,0 0-5 0,20-18 0 0,-14 11-3 15,-2-6-5-15,-1 0-1 0,3-5-7 0,0 7-8 16,-1-7-10-16,1 1 7 0,0 3-1 0,1-3 1 16,-1 5 3-16,0-1 2 0,-3 3 0 0,1-1 0 15,-1 4 5-15,-3 7 3 0,6-13 3 0,-6 13 2 16,8-9-1-16,-8 9 4 0,0 0-3 0,6-7-4 16,-6 7 17-16,0 0 6 0,0 0 2 0,0 0 6 0,0 0 1 15,13 22 11-15,-7-15 3 0,-6 3 9 16,6 0 0-16,-1 3-4 0,1 0-7 0,0-2-4 15,0 2-3-15,-6-3-4 0,10 3-2 0,-7-1-5 0,3 2-4 16,-2-3 0-16,-1-1-1 0,3 4-3 0,0-7-4 16,2 6 1-16,-2-6-12 0,-2 0-28 0,-4-7-23 15,6 11-24-15,-6-11-28 0,12 6-23 0,-12-6-22 16,8 5-30-16,-8-5-25 0,0 0-190 0,0 0-422 16,16-11 187-16</inkml:trace>
          <inkml:trace contextRef="#ctx0" brushRef="#br0" timeOffset="4787.93">6587 307 133 0,'0'0'212'15,"0"0"-17"-15,0 0-17 0,14-2-4 0,-14 2-8 16,0 0-7-16,0 0-4 0,9 15-5 0,-9-15-14 0,0 11-5 16,4-1-9-16,-1 0-10 0,-3-10-10 0,6 22-9 15,-6-8-6-15,6-2-12 0,-6 2-4 0,0-3-8 16,5 3-10-16,-2 1-2 0,3-2-6 15,0-3-3-15,-5 0-5 0,5-4-3 0,-6-6-6 0,3 16 0 16,0-10-1-16,-3-6-3 0,8 9-5 0,-8-9-2 16,5 6-2-16,-5-6 1 0,0 0-2 0,0 0-1 15,0 0-2-15,17-15-2 0,-17 15 1 0,9-13-3 16,-3 3 0-16,1-2-2 0,-1-6 1 0,-1 3-3 16,4-1-4-16,-3-1 2 0,4-3 1 0,-1 3 0 15,1-1-5-15,-1 4 4 0,-1 0-4 0,-2 0 4 16,1 3 0-16,-4 4-1 0,6 0-2 0,-9 7 5 0,8-11-2 15,-8 11-2-15,9-6-3 0,-9 6 2 16,9-5 1-16,-9 5 1 0,0 0 2 0,0 0-2 16,0 0 0-16,16 11 0 0,-12-4 0 0,-4-7 2 0,9 15-1 15,-6-4 4-15,2 1 12 0,1 3-2 0,0-3-1 16,-3 3 0-16,7-3-3 0,-4 2 1 0,2-1-3 16,1 2-1-16,1-5-1 0,2 4 2 0,-2-4-3 15,4-4 2-15,-2 1-3 0,4 1-2 0,1-5 2 16,-4 2-1-16,3-3-1 0,2-2 4 0,2 0-5 15,-1-3 3-15,5-1-2 0,1-3-1 0,1 1-2 16,-3-5 5-16,0 1-4 0,-4 0-1 0,7-3-1 16,-6 1-1-16,-5 2 0 0,5-3 3 0,1-1 0 15,-9 3-1-15,1-2-1 0,2-3 2 0,-5 3 1 16,-1 3 2-16,2-5-4 0,-4 5 0 0,-4-1-3 16,3-2 5-16,-3 2-4 0,0-1 2 0,-3 3 0 15,0 9-1-15,-3-18-2 0,3 18 4 0,-6-16-2 16,3 9-4-16,-4 0 3 0,7 7 1 0,-20-9 0 0,14 7 1 15,6 2-3-15,-22 0 2 0,22 0 2 0,-22 6-1 16,11-2-4-16,-2 3 3 0,1 1-2 0,1 2 2 16,-1-1 4-16,2 2-1 0,1 1 1 0,-4 1 1 15,5 4-2-15,2-3 2 0,0 4-1 0,-1-2 1 16,7 0-4-16,-6 2 4 0,6 0 1 0,0-2 0 16,0 1-2-16,6 0 0 0,-3-3 0 0,1 3 1 15,5-4-1-15,2-2 1 0,1 0-3 0,1-7-2 16,0 3-19-16,4-7-18 0,1-2-24 0,0 1-13 15,7-3-19-15,0-3-12 0,1-1-23 0,1-4-13 16,-2-3-15-16,-1-1-12 0,1 0-32 0,0-4-142 16,5-4-371-16,0 2 163 0</inkml:trace>
          <inkml:trace contextRef="#ctx0" brushRef="#br0" timeOffset="5331.99">7855 149 36 0,'11'-10'203'15,"-11"10"-1"-15,0 0-14 0,3-5-7 0,-3 5-6 16,0 0-13-16,0 0-6 0,0 0-4 0,0 0-9 15,0 0-5-15,-27-1-1 0,27 1-3 0,-17 15-5 16,8-8-9-16,0 3-8 0,-4 2-5 0,0 1-5 16,4 4-2-16,-2-2-1 0,1 6-2 15,1-4-5-15,-5 3-2 0,8 0-7 0,-1 3-5 0,1-5-5 16,6 3-1-16,-3-3-2 0,6 0-10 0,-3-2-4 16,7 1-8-16,-1 0 0 0,5-3-3 0,-2 0-8 15,4-4-1-15,-1-1-2 0,5 0-6 0,8-1 1 0,-1-5-7 16,4-1-4-16,-1-1-2 0,1-4 1 0,2 0-9 15,0-5 2-15,1 1-25 0,-2-3-14 16,-3 2-15-16,13-9-19 0,-12 4-16 0,-2-1-15 0,8-10-17 16,-4 4-16-16,-4 1-14 0,5-8-10 0,-3 0-7 15,1-6-20-15,-6 1 12 0,-1-2-2 16,0-1 12-16,1 0 13 0,-4-3 14 0,-3 4 21 0,-4 1 10 16,-4 4 29-16,2-6 25 0,-3 8 26 0,2 3 24 15,-5 0 20-15,-2-2 19 0,-2 8 17 0,1-5 14 16,0 6 8-16,-2 3 2 0,-2 0-3 0,2 1-2 15,-1 4-2-15,3 9 1 0,-3-16-5 0,3 16-2 16,-3-11-9-16,3 11-8 0,0 0-3 0,-4-11-8 16,4 11-3-16,0 0 6 0,0 0-2 0,0 0 0 0,0 0 6 15,-6 36 0-15,3-19 12 0,3 4-1 16,-3 3 3-16,6 0 0 0,-6 5-2 0,0 8-9 0,0-2-1 16,3 1 1-16,-2 2-7 0,2-10-5 0,2 13-3 15,1-5-1-15,-3 4-5 0,6-14-3 0,-6-1-6 16,7 1-5-16,-1-4 5 0,-3 4-9 0,0-4 4 15,5-4-3-15,-4-4-2 0,0 4-9 0,4-4 5 16,-2-2 0-16,0-3-4 0,-2 1 6 0,-1-3-1 16,2 0-19-16,-5-7-12 0,7 11-23 0,-7-11-21 15,8 10-31-15,-8-10-23 0,6 3-36 0,-6-3-37 16,0 0-7-16,0 0-40 0,0 0-233 0,0 0-508 16,12-20 225-16</inkml:trace>
          <inkml:trace contextRef="#ctx0" brushRef="#br0" timeOffset="5514.78">8438 292 157 0,'0'0'284'0,"0"0"-24"15,-6-11-27-15,6 11-21 0,0 0-22 0,0 0-3 16,17-18-13-16,-8 11-5 0,0-3-18 0,4 2-13 16,0 2-16-16,4-1-9 0,-1 1-11 0,-1 1-12 15,3-3-6-15,0 3-10 0,-3 0-17 16,0 3-40-16,-2-1-44 0,1 2-53 0,-1-1-62 0,-13 2-75 15,19 2-175-15,-7-2-423 0,-12 0 187 0</inkml:trace>
        </inkml:traceGroup>
        <inkml:traceGroup>
          <inkml:annotationXML>
            <emma:emma xmlns:emma="http://www.w3.org/2003/04/emma" version="1.0">
              <emma:interpretation id="{0B27B744-6442-454E-A568-767ECE248932}" emma:medium="tactile" emma:mode="ink">
                <msink:context xmlns:msink="http://schemas.microsoft.com/ink/2010/main" type="inkWord" rotatedBoundingBox="11793,11506 14802,11372 14849,12438 11840,12572"/>
              </emma:interpretation>
            </emma:emma>
          </inkml:annotationXML>
          <inkml:trace contextRef="#ctx0" brushRef="#br0" timeOffset="6694.98">9994 243 185 0,'6'7'234'0,"-6"-7"-11"0,10 3-16 16,-10-3-12-16,15 0-15 0,-15 0-19 0,20-3-12 15,-4-1-17-15,-3 1-11 0,5-2-15 0,-3-1-9 0,3-4-9 16,0 2-7-16,6-5-11 0,-2-4-7 16,-1 3-7-16,-2 1-5 0,-2-3-4 0,2 1-2 15,-1-1-9-15,-6 2 2 0,3-5-8 0,-8-3 1 16,1 0-4-16,-7 5-1 0,-2 0-5 0,-1-1-1 0,-2 4-1 16,-4-4-2-16,3 5 3 0,-4 2-3 0,-2 1-1 15,1 0-1-15,-4 2-4 0,1 6 0 0,-1 2-3 16,-3 2 1-16,-1 0 0 0,3 6 4 0,-3-1 2 15,4 5 1-15,-1 1-2 0,2 8 1 0,0 0-1 16,1 3 2-16,-2 11-1 0,7-7 2 0,1-1-3 16,6 9-11-16,-2-1-2 0,5-7 3 0,3-3-3 0,2 1 0 15,1 3 0-15,1-5-1 0,7-2 0 16,-3-1 3-16,4 0-5 0,2-7 4 0,-2-2-3 16,6-1 1-16,-7-4 1 0,1 0 2 0,9-3-3 0,-4-4 1 15,0-3 1-15,6 0 4 0,-13-2-3 0,9-3 0 16,-2-3-3-16,-1-3 3 0,-4-1 0 15,4 1-2-15,-8 0 2 0,5-3-4 0,-2-2 3 0,-1 1-2 16,-1-2 3-16,-2 1-3 0,-1 7 1 0,-1-1-2 16,-1 2 2-16,-2 1 0 0,1-1-3 0,-3 6 2 0,-6 5 1 15,12-12-1-15,-6 8 0 0,-6 4 1 16,0 0-1-16,13-7 0 0,-13 7 1 0,0 0 0 16,0 0 15-16,18 11-1 0,-15-4-3 0,-3-7 0 0,12 11-1 15,-6-2 2-15,0-3 2 0,1 5-8 0,1 1-1 16,-1 1 3-16,-1-2-3 0,1-4-2 15,-1 3 2-15,2-3-2 0,-1 0 3 0,1-3-2 0,2 2 10 16,-2-3-3-16,-8-3 2 0,21 1 0 0,-11-1-3 16,-10 0 2-16,27-4-5 0,-14-4 0 0,2 1 0 15,0 1-2-15,2-5 1 0,-4 2-3 0,-1-4 1 16,-2 2-1-16,2-1 0 0,0-4 2 0,-3 1 2 16,-3-1-1-16,2 1-5 0,-1-2-1 0,-4 4 1 15,0 0-2-15,-6-2 0 0,3 15 0 0,-6-19-2 16,-1 11 1-16,-4 3-4 0,-4-3 6 0,2 6-2 0,-2 2 1 15,-3 0 1-15,-3 1-3 0,-3 4 3 16,-1 4 1-16,-2 0 15 0,5 4 5 0,-2-2 7 0,0 4 5 16,2 1-3-16,-1 2 2 0,4 4 4 0,-1-2 3 15,4 1-1-15,0 0-1 0,2-1 3 0,5 3-2 16,-1-4-2-16,4-2-6 0,3 0 1 0,1-2-4 16,2 0-2-16,2 0-2 0,-2-2 2 0,3 0-4 15,1-6-4-15,2 3 0 0,0-2-5 0,0-2 0 16,3-1-5-16,2-3 2 0,-11-2 6 0,22 0-10 15,-10-2 0-15,3-3-2 0,3-1 4 0,-3-5-2 16,0 3 0-16,2-3 9 0,3-9-15 0,2 3-1 16,-4-4-2-16,3 1-14 0,3-10-2 0,-5 7-1 0,2 2-3 15,-2-3 7-15,-2 2 2 0,1 2 0 0,1 2 5 16,-8 5-2-16,4 0 3 0,-8 2 0 0,0 4 1 16,-1-1-4-16,2 3 0 0,-8 5 3 0,12-6 1 15,-12 6 4-15,0 0 3 0,0 0 3 0,0 0 3 16,19 13 2-16,-16-8 3 0,-3-5-4 0,6 16-2 15,-1-5-1-15,-4 0 1 0,5 1 11 0,-4 1-10 16,4 0-3-16,-1 0-1 0,-2-1-4 0,3 2-10 16,-1-4-36-16,2 1-34 0,-1-2-37 0,-3-1-37 0,6-1-38 15,-1-5-38-15,-8-2-33 0,19 2-219 16,-19-2-524-16,22-8 232 0</inkml:trace>
          <inkml:trace contextRef="#ctx0" brushRef="#br0" timeOffset="7362.94">11549-95 40 0,'-16'-4'309'0,"16"4"-14"0,-16 0-26 0,16 0-22 16,-20 13-22-16,13-8-10 0,-5 5-15 0,1 0-14 16,2 0-9-16,0 6-7 0,-1 4-10 0,1 4-11 15,-3-3-13-15,2 4-6 0,1-1 0 0,3 0-12 16,0 1-11-16,3-3-3 0,-3 3-19 0,4-4-5 0,-1-3-4 15,3 0-9-15,3-4-5 0,-1 3 0 16,1-4-4-16,1-1-7 0,5 0-3 0,0-2-1 16,0-5-7-16,6-2-4 0,4-1 1 0,7-6-9 0,5-1 1 15,-3-1-3-15,10-5 1 0,-4-5-7 0,6 1-2 16,-4-5-4-16,3-2 1 0,0-3-5 0,1-1 1 16,-1-9-12-16,-1 2-18 0,0-5-15 0,8-17-11 15,-13 17-4-15,3-4-15 0,4-14-6 0,-12 13-4 16,6-14-10-16,-8 10-3 0,-5 3 4 0,-3 0 2 0,-5 0 4 15,-1 2 12-15,-5 5 2 0,-7 1 7 16,-3 8 8-16,-1 4 3 0,-1 1 5 0,-6 3 5 16,2 3 4-16,1 3 4 0,-1 0 7 0,-1 0 4 15,-1 7 1-15,4-2 4 0,-1 5-2 0,8 4 1 16,-15-7 1-16,15 7 1 0,-16 3 3 0,16-3 1 16,-13 13 3-16,7-3 1 0,1 6-1 0,-1 0 1 0,0 8 3 15,0 1-1-15,0 3 3 0,2 11 13 0,2 0 7 16,-1-2-2-16,-1 4 0 0,-1 5 3 0,4-4-3 15,1 4 1-15,-2-1 3 0,1-3-7 0,1 3-1 16,0-1 0-16,1-4-2 0,2-1-4 0,0-12 3 16,-1 2-3-16,4-5 1 0,0 0-4 0,-3-7 5 15,6-1 1-15,0-3-4 0,0 0 1 0,3-2 1 16,1-3-3-16,0-3 0 0,4-4-2 0,-2-1 0 16,4-1 0-16,1-4-2 0,-4 0-2 0,8-8 2 0,-3-1-3 15,1-3 4-15,0 2-2 0,1-4 0 16,-2-1 3-16,3-2-4 0,-4 2 21 0,0 3 11 0,-1-1 5 15,1 3-2-15,-7 6-3 0,0 0-1 0,2 1-1 16,-1 1 13-16,-1 4 9 0,2 0-2 0,2 2 0 16,-3 2-9-16,4 2-1 0,-1 2-4 0,1 3-1 15,3 3-9-15,-1 1-3 0,1 1 2 0,3 4 0 16,1-3-3-16,2 4 4 0,2 6-14 0,-5-6 0 16,-2 0-44-16,6 8-39 0,-8-8-55 0,3 3-53 0,-2-1-63 15,0-1-64-15,0-3-249 0,2-1-598 16,-3 1 265-16</inkml:trace>
        </inkml:traceGroup>
        <inkml:traceGroup>
          <inkml:annotationXML>
            <emma:emma xmlns:emma="http://www.w3.org/2003/04/emma" version="1.0">
              <emma:interpretation id="{8D42E260-56AB-488C-AD34-401E1F31FDC8}" emma:medium="tactile" emma:mode="ink">
                <msink:context xmlns:msink="http://schemas.microsoft.com/ink/2010/main" type="inkWord" rotatedBoundingBox="16008,11307 19926,11132 19973,12206 16056,12380"/>
              </emma:interpretation>
            </emma:emma>
          </inkml:annotationXML>
          <inkml:trace contextRef="#ctx0" brushRef="#br0" timeOffset="8488.99">14197-236 202 0,'0'0'260'15,"0"0"-25"-15,0 0 9 0,0 0-1 0,0 0-7 16,0 0-18-16,0 0-4 0,7 29-20 0,-1-15-16 0,1-2-19 15,-4 4-16-15,8 4-13 0,-4-5-15 16,5 2-9-16,0 4-13 0,-3-10-6 0,6 9-9 16,-2-6-15-16,-1-2 0 0,2-3-12 0,-1 5-3 15,1-7-4-15,2 0 1 0,-3 0-9 0,2-7-3 0,-3 4-6 16,2-8 0-16,-14 4-3 0,21-7 1 0,-12 1-3 16,4-1-4-16,-3-4-2 0,2 4 2 0,-3-6-5 15,0 2 0-15,2-2-9 0,-4-5 7 0,1 1 0 16,-1 3-3-16,-1-3-8 0,1 2-2 0,-2-3-3 15,2 2 4-15,-1 1-2 0,-1 4 6 0,-2-1-5 16,1 4-1-16,-4 8 2 0,3-15-1 0,-3 15-4 16,5-8 1-16,-5 8 5 0,0 0-1 0,0 0-2 15,0 0-2-15,0 0 5 0,0 0-2 0,0 0-2 16,15 25 6-16,-12-14-5 0,-2 0 2 0,1 3 0 0,2-1 2 16,-1 4 1-16,2-4-4 0,1 2 2 0,1 3 10 15,0-6-6-15,1 5-6 0,4-1 3 0,0-1 0 16,1-4 0-16,1-2 1 0,1 2-4 0,-1-8 0 15,4 1 3-15,3-1-1 0,3-6-3 0,3 2 3 16,-3-3 0-16,4-4 0 0,-7-1 3 0,3-1-3 16,1 0 0-16,-7 3 1 0,-1-3 1 0,0 2 1 15,4-5-4-15,-4 0 7 0,-2 0-6 0,-3 0 0 16,-4 1-3-16,3-4 4 0,-7 2-2 0,2 1-1 16,-3-1 2-16,-3-1 0 0,0 8-2 0,-6-7-1 15,0 3 5-15,-1 3 1 0,-3 0-4 0,-2 5-3 16,-3-2 0-16,0 3 1 0,-3 2-2 0,4 3 1 0,-2 3 2 15,0 0-1-15,2 2 3 0,1 0-2 16,-1 2 1-16,2 4-3 0,3-4 1 0,2 5 2 0,1 0 1 16,2 1-1-16,4 1 2 0,3-3 0 0,0 3 0 15,4-1-5-15,2-1 0 0,0 0 2 0,6 3 3 16,3 0 7-16,-3-2-10 0,1-6 4 0,-1-2-6 16,3-2-7-16,-2-2 2 0,4 1 2 0,-2-5 0 15,-2-1 7-15,2-7-3 0,1 5-4 0,1-4 2 0,2-4 3 16,-7 5-1-16,3-5 2 0,7-2-3 0,-10 2 3 15,6-1-1-15,-5 0-1 0,-1 4 0 0,0-3 0 16,-3 3 2-16,2 1 3 0,-7 1-8 16,0 4 5-16,-7 2-1 0,20-4 2 0,-10 4-3 0,-10 0 3 15,15 6-3-15,-4-1 3 0,-4 1-1 0,2 4-2 16,1 1 0-16,-1 3 2 0,2 2 1 0,2 4 1 16,-2 0 1-16,2 1 1 0,-2-7-4 0,2 4 3 15,-1-5-3-15,-2 1-1 0,2 0 1 0,-3-5 3 16,3 0-2-16,-1-2 3 0,-4-1 1 0,1-4 21 15,-8-2 11-15,14 0 3 0,-14 0 6 0,17-8 7 0,-13-1 21 16,7-3 21-16,-5-3 7 0,3-9-8 16,-2 3 2-16,-1-3-4 0,5 0-3 0,-5-4-13 15,2-7 0-15,-2 10-12 0,2-4-1 0,2 2-11 0,-2-1-10 16,5-6-7-16,-4 8-3 0,2 2-9 0,-1 1-39 16,2 0-37-16,-2 5-36 0,-5 5-49 0,1 4-51 15,-2-1-64-15,2 2-71 0,-6 8-314 0,3-11-690 16,-3 11 305-16</inkml:trace>
          <inkml:trace contextRef="#ctx0" brushRef="#br0" timeOffset="8871.07">16196-895 132 0,'0'0'238'16,"0"0"2"-16,0 0 0 0,0 0-5 0,-7 35-20 0,11-17 0 16,-4-1-4-16,3 7-9 0,2 2-3 0,1 0-14 15,0 4-13-15,1-4-7 0,2 9-4 0,2-7-13 0,-1 6 2 16,1-8-1-16,1 2-17 0,1 4-11 15,-4-5-13-15,1-2-12 0,-1-1-6 0,2 4-4 16,-1-4-12-16,-2 0-6 0,1 0-7 0,0 1-6 0,-4-1-3 16,1-1-9-16,2 0-3 0,-2-2 1 0,-5 4-4 15,4 2-9-15,1-6-2 0,-3 7-5 0,-2-12-9 16,4 6-24-16,-7 4-23 0,2-10-27 0,0 1-17 16,0-2-25-16,0-1-26 0,-3-3-26 0,3-11-21 15,0 15-19-15,0-15-14 0,3 12-23 0,-3-12-18 16,0 0-217-16,0 0-506 0,0 0 225 0</inkml:trace>
          <inkml:trace contextRef="#ctx0" brushRef="#br0" timeOffset="9516.52">16308-139 156 0,'-9'-3'187'0,"-3"-1"-11"0,12 4-15 0,-14-1-13 15,14 1-8-15,-20 0-9 0,20 0-9 0,-16-1-3 16,16 1-8-16,-11 1-7 0,11-1-12 0,0 0-6 15,-7 6-9-15,7-6-6 0,0 0-5 0,0 0-3 16,0 0-5-16,0 0-6 0,0 0 1 0,16 18-5 16,-5-16-3-16,-11-2-3 0,27 0-5 0,-11-2 3 15,3-1-10-15,1-1-2 0,5-1-5 0,3-1-1 16,10-1-2-16,0-4 1 0,3 1-4 0,-1 0-4 0,-13 0 0 16,1-1 2-16,1 0-3 0,0 2-1 0,7-3-1 15,-9-1-1-15,-3-3 0 0,1 3-4 0,-2 0 1 16,0 0 0-16,-6-3-1 0,-5 3 4 0,0-2 7 15,-5 2 10-15,1 1 2 0,-2 0 2 0,-6 1-2 16,0 11 6-16,-6-19-2 0,0 13-9 0,6 6 5 16,-21-13 1-16,6 9-1 0,-5 4-3 0,3 3-3 15,2 1 6-15,-3 3-8 0,-5 2 0 0,4 3-3 16,-2 1-3-16,9 2 1 0,-1-1-2 0,1 5 6 16,3-4-1-16,3 3-7 0,1 0-2 0,4-2 0 15,4 2-3-15,1-1 0 0,4-1 1 0,5 3-2 0,-1-5-5 16,0 3-17-16,3-5-17 0,9-1-22 15,-3 1-17-15,-2-7-15 0,8 4-11 0,0-4-11 16,0-5 0-16,1 0 1 0,-1-5 5 0,0 3 3 0,-2-5 1 16,-1 0 17-16,0-2-2 0,0 0 15 0,-2-5 4 15,2 4 8-15,-3-1 10 0,1-6 4 0,-8 5 11 16,8-4 3-16,-3 0 20 0,-4 0 22 0,2-1 16 16,-2 4 24-16,0 2 15 0,-1-3 11 0,0 5 7 15,-1 1 3-15,-2 0 3 0,-2 4-3 0,1 0 2 16,-2-2 7-16,-8 6 1 0,20-3-2 0,-20 3 1 15,20 6 3-15,-11-3-4 0,4 3-3 0,-1 5 7 0,3 0 5 16,-3-3-9-16,7 8-6 0,1 0-8 0,1 0-6 16,-1-1-8-16,4 3-2 0,-1 0-6 15,4-1-6-15,8 3-12 0,3-2 7 0,-9-5-8 16,7 4-8-16,2-3-3 0,-3 2-3 0,-8-6-2 0,3-1 1 16,0-5-7-16,1 3-3 0,-2 0-3 0,-3-3 2 15,1 1-8-15,-1-3-26 0,-9 2-39 0,0-4-31 16,-1 0-37-16,-5 0-46 0,-1-5-49 0,-1-1-28 15,-3 1-69-15,-6 5-175 0,6-15-532 0,-4 6 236 16</inkml:trace>
          <inkml:trace contextRef="#ctx0" brushRef="#br0" timeOffset="9710.03">18111-489 81 0,'0'0'245'0,"0"0"-4"0,0 0-4 0,0 0-3 15,-28 24-11-15,16-11-6 0,-3 8-18 0,3-1-10 16,-6 5-11-16,3-3-19 0,-5 13-16 0,-6-4-9 16,2 4-14-16,2-3-12 0,-3 5-9 0,-1-1-12 15,-2-1-14-15,1 3-21 0,-4-4-44 0,1-3-42 16,-3 2-48-16,3-6-53 0,6 1-49 0,5-9-248 16,-6 0-468-16,5-7 207 0</inkml:trace>
        </inkml:traceGroup>
        <inkml:traceGroup>
          <inkml:annotationXML>
            <emma:emma xmlns:emma="http://www.w3.org/2003/04/emma" version="1.0">
              <emma:interpretation id="{7B0B5E9F-2883-49CC-B02B-EA1C5FFD9127}" emma:medium="tactile" emma:mode="ink">
                <msink:context xmlns:msink="http://schemas.microsoft.com/ink/2010/main" type="inkWord" rotatedBoundingBox="21156,11152 22186,11106 22235,12207 21205,12253"/>
              </emma:interpretation>
            </emma:emma>
          </inkml:annotationXML>
          <inkml:trace contextRef="#ctx0" brushRef="#br0" timeOffset="10726.94">19558-818 163 0,'2'-21'178'0,"-2"3"-4"0,4-5-5 0,-2 9-8 0,2-2-7 16,-1 3-7-16,0 5-4 0,-3 8-8 0,3-18-10 16,-3 18-8-16,3-15-12 0,-3 15-11 0,1-7-9 15,-1 7 14-15,0 0 11 0,0 0 0 0,0 0 0 16,0 0 9-16,2 41-4 0,-2-18 1 0,0 4-2 16,-2 10-1-16,2 5-7 0,2 0-1 0,-2 4-5 15,4 2-6-15,-2-2 2 0,4 3 0 0,0-4-13 16,3-3-3-16,-3 3-4 0,4-4-11 0,1-1-11 15,-1-2-1-15,3-1-6 0,1-5-5 0,-5-7-4 0,3 10-3 16,-5-11 5-16,4 0-13 0,-2-3-1 0,-2 5-2 16,3-5-2-16,-5 2-7 0,-1 1 0 15,1-6-8-15,-4 0-13 0,-1-1-18 0,-1-3-14 0,1-1-18 16,-5 2-26-16,1-1-21 0,-1-1-25 0,0-5-29 16,-1-1-26-16,0 1-40 0,6-8-33 0,-14 8-252 15,14-8-550-15,-18-2 244 0</inkml:trace>
          <inkml:trace contextRef="#ctx0" brushRef="#br0" timeOffset="11185.98">19358-84 185 0,'0'0'203'0,"0"0"-14"16,6-19-13-16,-6 19-14 0,15-7-16 0,-1 0-12 0,0 3-6 16,6-2-14-16,5-2-14 0,2 2-10 0,4 2-4 15,8-3-12-15,-9 4-4 0,1-4-10 0,8 4-5 16,-2-1-4-16,-4 1-6 0,-2 2-5 0,-2 1-4 16,2-3-3-16,-3 2-3 0,4-3-2 0,-7 4-2 15,3 0-7-15,2 2-1 0,-3-4 2 0,-3 2-2 16,-2 0-3-16,-4-2 2 0,11 2-6 0,-1 0 3 15,0-6-1-15,-1 2-2 0,-2 0 1 0,1 0 0 16,-1-2-3-16,-1-1 11 0,-6 2 1 0,-3-1-1 16,3-1-5-16,-5 1 1 0,1-1 1 0,-1 1 3 0,-1-4-1 15,-5 4 2-15,-1-3 1 0,-3 1-2 16,2-1 0-16,-5 9-4 0,0-22 4 0,-2 13-1 0,-7-1-7 16,2 0-1-16,-4-1 0 0,0 2-3 0,-3-2 2 15,-5 5-2-15,1-1 0 0,-9 2-3 0,0-1 1 16,-1 5-3-16,-2 1 6 0,2 1-6 0,1 1-1 15,-2 2 1-15,3 3 0 0,-1-1 0 0,9 1 0 16,-6 5-3-16,9-1 1 0,0 0 0 0,3-1-9 16,-1 0-32-16,4 4-30 0,0-1-35 0,4 2-49 0,5-5-40 15,-6 4-186-15,6-14-411 0,6 18 183 16</inkml:trace>
        </inkml:traceGroup>
        <inkml:traceGroup>
          <inkml:annotationXML>
            <emma:emma xmlns:emma="http://www.w3.org/2003/04/emma" version="1.0">
              <emma:interpretation id="{09C085BC-6CAA-488F-B399-F7CBBB1A921F}" emma:medium="tactile" emma:mode="ink">
                <msink:context xmlns:msink="http://schemas.microsoft.com/ink/2010/main" type="inkWord" rotatedBoundingBox="23382,11161 24705,11102 24746,12026 23423,12085"/>
              </emma:interpretation>
            </emma:emma>
          </inkml:annotationXML>
          <inkml:trace contextRef="#ctx0" brushRef="#br0" timeOffset="11621.83">21567-466 199 0,'0'0'248'0,"0"-13"-15"0,0 13-10 16,0 0-18-16,0-15-18 0,0 15-15 0,0 0 0 15,9-3-1-15,-9 3 0 0,0 0-10 0,0 0-4 16,18 18-9-16,-12-5-3 0,0 0 5 0,0 2-8 15,-2 3-14-15,2 3-7 0,0-1-9 0,2 5 2 16,-4-2-20-16,2-1-6 0,-5-5-11 16,4 4-8-16,-4 1-3 0,-1 2-9 0,3-2-9 0,-3-6 4 0,3 1-12 15,-3 1-2-15,-3 3-5 0,6-3-7 16,-6-5-30-16,3 2-29 0,-1-5-33 0,-1 1-41 16,1 2-44-16,-4-4-44 0,5-9-51 0,-5 13-77 0,5-13-164 15,-14 0-529-15,14 0 234 0</inkml:trace>
          <inkml:trace contextRef="#ctx0" brushRef="#br0" timeOffset="11772.07">21592-745 97 0,'0'-20'215'0,"3"10"-29"0,-3 10-21 16,8-13-31-16,-2 7-36 0,-6 6-39 0,18-10-42 15,-6 2-44-15,-4 5-63 0,4-7-53 0,3 3-154 16,0-3 68-16</inkml:trace>
          <inkml:trace contextRef="#ctx0" brushRef="#br0" timeOffset="12252.2">21974-397 13 0,'-13'-7'276'0,"13"7"-19"0,-8-2-25 0,8 2-21 15,0 0-21-15,0 0-18 0,0 0-19 0,0 0-13 16,0 0-14-16,21-14-9 0,-5 11-18 0,1-1-6 16,1 3-12-16,7-1-9 0,-1 1-15 0,3-2-24 15,3-1-33-15,-3 1-29 0,1-1-32 0,-1-3-32 16,6 4-28-16,-2-3-31 0,-3 1-159 0,2-2-338 15,-2 1 150-15</inkml:trace>
          <inkml:trace contextRef="#ctx0" brushRef="#br0" timeOffset="12038.98">21941-968 114 0,'0'0'230'0,"0"0"-7"0,0 0 12 0,0 0-6 16,11 19-7-16,-5-10-3 0,-3 9-16 0,4 6-6 0,2 0-8 16,-1 5-15-16,6 5-12 0,-2 4-11 15,3-4-13-15,-3 2-10 0,3-2-8 0,-1 2-14 16,-7-8-4-16,5-3-9 0,-5 2-3 0,4 0-11 0,-2-1-6 16,-3 1-11-16,0-2-3 0,-2-1-5 0,-1 0-4 15,2 1-4-15,-4-4-4 0,-2-1-6 16,2-4-4-16,-2 2-3 0,1 1-6 0,-3-5-17 0,3 0-23 15,-2 0-22-15,1-2-29 0,-1-3-33 0,2-9-30 16,-4 18-36-16,4-18-33 0,0 11-38 16,0-11-255-16,0 0-534 0,-5 8 237 0</inkml:trace>
          <inkml:trace contextRef="#ctx0" brushRef="#br0" timeOffset="12616.89">22782-585 76 0,'0'0'199'0,"0"0"-15"15,2-7-19-15,-2 7-12 0,0 0-8 0,0 0-11 16,0 0-6-16,0 0-5 0,0 0-5 0,-40 12-6 15,23-10-8-15,1 6-11 0,1 1-4 16,1-2-9-16,1 1-6 0,-2 0-7 0,2 2-5 0,2 2-5 16,2-4-6-16,-1 3-4 0,2-3-2 0,5 2-9 15,-2 0 0-15,5-10-4 0,-5 15-5 0,5-15 1 16,6 17-4-16,1-10-4 0,1 4-1 0,8-3-2 16,-1-1-3-16,-1 4 0 0,4-4 0 0,4 4 2 15,-4-5 18-15,4 5 4 0,2-4 9 0,-8 0 7 16,2-2 7-16,0 1-10 0,-3 0-3 0,0-2-3 0,0 3 3 15,-6-3 0-15,1 0-3 0,-1 1 7 0,-4 0 0 16,-5-5 2-16,10 7 0 0,-10-7 1 0,0 0-5 16,-4 18-6-16,4-18-2 0,-20 17-9 0,7-10 0 15,-2 3-6-15,2 0-15 0,-2-1-29 0,-2 0-30 16,-2 1-34-16,4-3-38 0,-1 0-39 0,-2-1-60 16,0-1-52-16,-2-1-184 0,4-1-491 0,0 0 218 15</inkml:trace>
        </inkml:traceGroup>
        <inkml:traceGroup>
          <inkml:annotationXML>
            <emma:emma xmlns:emma="http://www.w3.org/2003/04/emma" version="1.0">
              <emma:interpretation id="{0F382C2C-6128-46C7-9C98-CEAF408F550A}" emma:medium="tactile" emma:mode="ink">
                <msink:context xmlns:msink="http://schemas.microsoft.com/ink/2010/main" type="inkWord" rotatedBoundingBox="25626,11255 30160,11054 30226,12534 25692,12736"/>
              </emma:interpretation>
            </emma:emma>
          </inkml:annotationXML>
          <inkml:trace contextRef="#ctx0" brushRef="#br0" timeOffset="13337.59">23819-256 124 0,'-2'-17'205'0,"1"-1"-11"0,-1 2-13 0,2-1-5 16,0-1-16-16,2 2-15 0,1-1-13 15,4 3-14-15,-4-3-13 0,5 3-10 0,4-1-7 16,1-4-10-16,1 7-6 0,-2-1-3 0,4 2-12 0,-4-3-2 16,9 2 7-16,-2 3-5 0,-4 0-3 15,4 4-6-15,5-3-1 0,-4 2-3 0,-4 3-3 16,3-1-3-16,-2 6-8 0,-1 0 2 0,2 1 2 0,-3 4 9 15,-3 0-3-15,4 6 8 0,-5-1 2 0,-2 5-3 16,-3-3-4-16,-2 8 5 0,-4 1-8 0,0-2-2 16,-4 4-3-16,-2-2-2 0,-5 2-6 0,-1-4 0 15,2 4-7-15,0-4 0 0,-2 0-37 0,0-1-32 16,4-3-40-16,2-2-49 0,3-5-44 0,0 1-51 0,2-4-166 16,1-7-432-16,0 0 191 0</inkml:trace>
          <inkml:trace contextRef="#ctx0" brushRef="#br0" timeOffset="13005.39">23926-411 21 0,'-10'7'243'0,"10"-7"2"0,-2 12-7 0,2-12 1 16,12 27-5-16,-7-11-3 0,7 6-14 0,-5 0-19 15,5 2-5-15,-4 1-14 0,3 10-13 16,-3-8-12-16,5 12-13 0,-7 0-11 0,3 0-9 0,-3 5-7 16,-3 2-10-16,2-4 1 0,-8 2-17 0,-2-1-12 15,-1 2-8-15,3-3 0 0,-4 3-17 0,-5-3-1 16,0-1-8-16,5 1 3 0,-7-4-13 0,1-2-3 16,1-1-17-16,3-10-23 0,4-9-21 0,-2 0-19 15,2 0-26-15,1-1-28 0,1-6-27 0,-3 0-25 16,3-2-35-16,3-7-35 0,0 0-53 0,-10 2-149 0,10-2-464 15,0 0 206-15</inkml:trace>
          <inkml:trace contextRef="#ctx0" brushRef="#br0" timeOffset="15131.53">24591-291 248 0,'0'0'244'0,"0"0"-24"0,9 6-3 0,-9-6-10 15,0 0-13-15,14 3-19 0,-4-1-16 16,-10-2-16-16,23 6-11 0,-7-5-16 0,2-1-9 0,-2 2-14 0,5 0-7 15,-1-4-11-15,-1 2-2 0,0-3-11 16,7 0-6-16,-7-1-7 0,6 0-3 0,-8-3-5 16,2 2-5-16,-2 0 0 0,-4-2-6 0,4-2-1 0,-9 1-4 15,6-3-4-15,-8 4 2 0,1 0-4 0,-7-4-7 16,0 11-1-16,3-19 2 0,-10 8-5 0,4 3 0 16,-9-2-2-16,4 1 0 0,-8 1-3 0,-2 4 0 15,-1 0 1-15,-5 1 0 0,-4 4-1 16,1-1 2-16,-5 3-3 0,6 1 3 0,0 3-2 0,-1-1-2 15,11 1 3-15,-3 3-2 0,4 2 2 0,-5 1 2 16,2 4-1-16,9-3-1 0,-1-1-2 0,4 2 1 16,0-1 0-16,3 3-1 0,3-3-1 0,3 1 1 15,-3-1-1-15,6-1 2 0,-1 2-2 0,3-4 0 16,1 3-1-16,2-4 5 0,-1-1 2 0,2-2-1 16,2-3-5-16,-4-3-2 0,2 0 3 0,7-2-6 0,-2-3 1 15,-1 1 0-15,-2-2 1 0,2-2 1 0,2-3-1 16,0 3-1-16,-3-6 3 0,-2 1-1 0,10-5-1 15,-13 3 4-15,5 1-4 0,1-5 1 0,-5 6-2 16,1-2 5-16,-5 5-2 0,2-1 2 0,-4 2-1 16,1-2 1-16,2 5-2 0,-8 5 0 0,8-8 0 15,-8 8 3-15,9-5-4 0,-9 5-1 0,0 0 0 16,0 0 3-16,0 0-3 0,0 0 1 0,19 11 2 16,-19-11-2-16,3 12 1 0,2-6 0 0,1 3 1 15,-6-9 1-15,6 17-1 0,1-10-12 0,-4 1-14 16,3-1-9-16,-1-2-9 0,-5-5-7 0,14 11-13 0,-6-9-3 15,1 2 5-15,-9-4 4 0,27 0 3 16,-15-3 5-16,1 2 1 0,0-5 5 0,-4 2 6 16,8-1 4-16,-7-5 10 0,2 4-3 0,-1-4 0 0,2-1 8 15,-1 1 7-15,4 0 3 0,-5-1 12 0,1 0 8 16,1 4 4-16,-4 0 1 0,2-4 0 0,-2 8 3 16,1-4-4-16,-10 7-3 0,16-7 1 0,-7 7-2 15,-9 0 2-15,17 0-4 0,-17 0 3 0,19 7 4 16,-11 0 1-16,3 0 0 0,-3 2 0 0,1 3 0 0,1 2-3 15,-1 0-1-15,-1 1-1 0,1 1-1 16,-2-1-2-16,2-2 3 0,-3 3-5 16,2-1 0-16,0-1 2 0,-2-6 1 0,-1-1-8 0,1 4 3 0,0-2 1 15,1-3-4-15,-4 1 2 0,-3-7-1 0,6 11-2 16,-6-11 3-16,0 0 1 0,5 8 1 16,-5-8-3-16,0 0-2 0,0 0 2 0,0 0-1 0,0 0-1 15,0 0 2-15,18-19-3 0,-18 19-2 0,4-15 1 16,-1 8 0-16,-3 7 1 0,6-18 0 15,0 10 0-15,-2-1-2 0,2 2-1 0,0-4 0 0,2 5 0 16,-2-3 1-16,4 3 0 0,-4 1 0 0,-6 5 0 16,17-11 1-16,-11 9 0 0,4-3-3 0,-10 5 2 0,19-5 3 15,-10 2-4-15,8 2 2 0,-7-2-1 16,-10 3 2-16,29-3-3 0,-13 6 0 0,0-3 0 16,4 0 3-16,-1 0-3 0,6 0 1 0,-5-3 0 0,4 2 3 15,-5-2-1-15,6-1-1 0,1 1 1 16,-7 0 0-16,8-2 1 0,-2 0 1 0,-8 0-3 0,2-2 1 15,-2 1 1-15,2-1-1 0,-3 0-2 0,1-2 1 16,-1 1-2-16,-1-3 4 0,-1 0 1 0,-4 1 0 16,-1-4-3-16,-2 0 0 0,-1 1 1 0,0 0-2 15,-6-3 2-15,0 6-2 0,0-4 0 0,0 14 1 16,-9-18 0-16,5 11-1 0,-5 3 1 0,9 4-1 16,-19-6-1-16,5 5 3 0,14 1-3 0,-22 4 3 0,5 0 1 15,5 4 0-15,-4 0-1 0,6 3 1 16,-2 1 1-16,1 4-1 0,5-2-2 0,-4 1 3 15,4 2 1-15,3 0-1 0,3-3-1 0,0 4 2 0,6-1 1 16,-6 1-1-16,6-3 0 0,1 1 2 16,5-2-3-16,-1 0-1 0,2-1 0 0,2-2 7 0,-2-3 4 15,4 0 0-15,-1-1 2 0,1-5 10 16,-1 2-6-16,-1-4-1 0,1 0 0 0,1 0-1 0,-1-5-2 16,4 2 2-16,-1-2 2 0,0 0-4 0,-2-1-4 15,2-1 0-15,-5 1 0 0,2-4 0 0,0 2-2 16,-4 3 0-16,-1-2-4 0,-2 1 0 0,1 1 1 15,-1 2 2-15,-9 3-2 0,13-7-6 0,-13 7 2 16,11-5-4-16,-11 5 5 0,9-4 2 0,-9 4-5 16,0 0 1-16,0 0-3 0,16 11 2 0,-16-11 4 15,6 8-3-15,-6-8 2 0,3 16-1 0,-3-9-5 0,0-7 3 16,6 18 1-16,-4-10-2 0,1 0 4 16,-3-8-3-16,6 17 2 0,0-7-1 0,-5-3-3 15,-1-7 2-15,6 11 0 0,-6-11 2 0,9 7 1 0,-2-1-1 16,-7-6-1-16,15 1 0 0,-15-1 0 0,14 0 0 15,-14 0-1-15,19-4 2 0,-11 1 0 0,8-2 1 16,-4-1-2-16,1-1-1 0,4 0 1 0,-2-3-1 16,0 1 0-16,0-2 2 0,4-4-1 0,-3 4-2 15,-2 1-1-15,2-1 3 0,-1 1-1 0,-2 2 1 16,-2 3-4-16,1 0 3 0,-5-1 0 0,2 2 6 16,-9 4-5-16,17-4-2 0,-17 4 2 0,13 1 2 15,-13-1 12-15,9 6 3 0,-2 1 6 0,-7-7 2 16,12 13-1-16,-4-1 11 0,2 0-4 0,-1 2 4 15,3-1 4-15,-4 1-5 0,7 2-3 0,2 2 1 16,1-4-5-16,0 7 3 0,2-7-7 0,-1 0 1 0,0 3-8 16,1-7 0-16,2-2 0 0,1 5 0 0,-1-5-2 15,-1-5-4-15,-2 1 3 0,7-1-1 0,-7-5-3 16,6-1-3-16,-5 1 1 0,-1-3-1 0,-3-1 3 16,4-3-4-16,4-2-5 0,-9 0-1 0,4-2-7 15,-3-5-5-15,1 0-12 0,2-6-10 0,-2 0-10 16,-2-8-6-16,2-5-11 0,3 0-2 0,-1-4-7 15,1-1-5-15,-1-4 2 0,0-1 2 0,1 4 4 16,-4-5 8-16,2-1 2 0,-2 3 9 0,-5-2 1 16,2 2 9-16,-1 3 19 0,-4 6 16 0,1 3 3 0,-5 10 4 15,2 1 9-15,-3 8 5 0,2 4 1 16,-2-2 3-16,0 4-5 0,-3 9 0 0,1-10-3 16,-1 10 0-16,0 0-2 0,0 0-2 0,0 0-1 0,0 0-1 15,-1 34 7-15,-2-11 11 0,0 4-3 16,-2 9 12-16,5 5-8 0,0 0 2 0,-3 3-3 0,3 5-3 15,0-7-1-15,0 4-1 0,0-3-2 0,3-4-1 16,2 1-3-16,-4-2 11 0,1-3-9 0,4 0 5 16,-4-7-1-16,6-4-4 0,-2 2-4 0,-3-3 1 15,3 0-3-15,0-1 1 0,-5-4 0 0,2 0-1 16,0-2-1-16,3-1-4 0,-3 0-2 0,2-3 2 16,-2-1-4-16,0-2 3 0,0 1-9 0,-3-10-20 15,6 15-19-15,-2-13-26 0,-4-2-26 0,0 0-35 16,6 7-33-16,-6-7-27 0,0 0-54 0,0 0-190 15,0 0-468-15,15-23 208 0</inkml:trace>
          <inkml:trace contextRef="#ctx0" brushRef="#br0" timeOffset="15319.45">27567-419 61 0,'0'0'276'0,"0"0"-28"0,0 0-14 16,0 0-3-16,45-12-13 0,-20 8-15 0,5-2-18 15,14-1-16-15,3 0-19 0,-1 0-14 0,2 0-15 16,4-7-10-16,3 1-12 0,2 2-10 0,-2 0-13 16,-1-2-7-16,-2 3-5 0,-6-2-8 0,-6 4-42 15,-13 2-46-15,-8 0-60 0,-1-2-72 0,-9 1-257 16,-1 3-455-16,-8 4 202 0</inkml:trace>
        </inkml:traceGroup>
      </inkml:traceGroup>
    </inkml:traceGroup>
    <inkml:traceGroup>
      <inkml:annotationXML>
        <emma:emma xmlns:emma="http://www.w3.org/2003/04/emma" version="1.0">
          <emma:interpretation id="{06A2C7F8-99C4-438A-9104-3ED0812467D5}" emma:medium="tactile" emma:mode="ink">
            <msink:context xmlns:msink="http://schemas.microsoft.com/ink/2010/main" type="paragraph" rotatedBoundingBox="1766,14092 16420,13290 16477,14332 1823,15134" alignmentLevel="1"/>
          </emma:interpretation>
        </emma:emma>
      </inkml:annotationXML>
      <inkml:traceGroup>
        <inkml:annotationXML>
          <emma:emma xmlns:emma="http://www.w3.org/2003/04/emma" version="1.0">
            <emma:interpretation id="{349C35BD-23C9-4097-A0DA-21227E3EF0FD}" emma:medium="tactile" emma:mode="ink">
              <msink:context xmlns:msink="http://schemas.microsoft.com/ink/2010/main" type="line" rotatedBoundingBox="1766,14092 16420,13290 16477,14332 1823,15134"/>
            </emma:interpretation>
          </emma:emma>
        </inkml:annotationXML>
        <inkml:traceGroup>
          <inkml:annotationXML>
            <emma:emma xmlns:emma="http://www.w3.org/2003/04/emma" version="1.0">
              <emma:interpretation id="{A5C09D22-71C6-4348-B6AD-EF10EC5B723F}" emma:medium="tactile" emma:mode="ink">
                <msink:context xmlns:msink="http://schemas.microsoft.com/ink/2010/main" type="inkWord" rotatedBoundingBox="1766,14092 2829,14034 2881,14993 1819,15051"/>
              </emma:interpretation>
            </emma:emma>
          </inkml:annotationXML>
          <inkml:trace contextRef="#ctx0" brushRef="#br0" timeOffset="17950.99">295 2011 101 0,'0'0'128'16,"0"0"-6"-16,0 0-12 0,0 0 1 0,-3-14-11 0,3 14-3 15,0 0-3-15,0 0-13 0,-1-10-1 0,1 10 1 16,0 0-14-16,0 0-1 0,-5-11-6 15,5 11 6-15,0 0 3 0,0 0-5 0,0 0 1 0,0 0-6 16,5-15 0-16,-5 15-5 0,0 0-3 0,0 0-6 16,0 0 0-16,0 0-9 0,0 0-5 0,0 0-1 15,0 0-5-15,0 0-1 0,0 0 2 0,0 0-2 16,0 0 0-16,0 0-2 0,0 0 3 0,-5 36-2 16,5-36-2-16,0 25 1 0,0-13 0 0,-1 5 5 15,1 1-3-15,1 5 4 0,-2-3 4 0,-2 3-9 16,3 1 3-16,0 1 2 0,0-5 3 0,3 7-4 15,-6-2 12-15,3-3 2 0,0 3-3 0,-2-1-4 16,2-1-4-16,0-2 3 0,-1 4 7 0,1-2-7 0,0 2 1 16,1-4-3-16,-1 2-3 0,0-4-3 0,0-5-3 15,2 4-1-15,1 0-2 0,0-1-2 16,0 1 1-16,-2 0-5 0,5-2 1 0,0 3-2 0,-3-2 2 16,3-3-3-16,0 3 1 0,-1 0-4 0,-1-3 2 15,2 0-3-15,0 0 3 0,-1 0-2 16,1-1-1-16,-5-5-2 0,0 6 2 0,4-4-6 0,-4 0 6 15,1-3-6-15,2 3 1 0,-4-10 2 0,0 18 0 16,0-18-2-16,2 14 0 0,-2-14 2 0,1 15 2 16,-1-15-4-16,3 7-1 0,-3-7-1 0,0 0 2 15,0 0-1-15,3 13 2 0,-3-13-2 0,9 4 2 16,-9-4-4-16,0 0 3 0,11 7-2 0,-11-7 1 16,10 0 0-16,-10 0-1 0,15 0 2 0,-15 0 0 0,18-4-1 15,-3 2 1-15,-15 2-2 0,19-3 3 16,-7 2-2-16,-3-3-3 0,-9 4 5 0,20-4-2 15,-13 2-1-15,-7 2-1 0,21-4-3 0,-11 2-9 0,-10 2-10 16,21-5-7-16,-12 5-7 0,2-5-11 0,-11 5-13 16,19-6-9-16,-10 2-7 0,-9 4-21 0,16-3-7 15,-16 3-14-15,14-4-22 0,-14 4-23 0,7-3-45 16,-7 3-122-16,0 0-356 0,0 0 158 0</inkml:trace>
          <inkml:trace contextRef="#ctx0" brushRef="#br0" timeOffset="18630.05">-7 2710 19 0,'0'0'203'0,"-14"-3"0"0,14 3-6 0,0 0-14 15,0 0 1-15,-10-7-16 0,10 7-17 0,0 0-14 16,0 0-14-16,0 0-13 0,0 0-12 0,0 0-9 15,0 0-11-15,30-17-2 0,-20 14-10 0,6-1-6 16,-1 0-9-16,3-1-3 0,6 0-7 0,1-1 1 16,4 1-4-16,-2-1-7 0,5 1-3 0,-2 1-3 15,3 1 0-15,-3-1-4 0,1 0-2 0,1 1-2 16,5 1-1-16,-6 0-5 0,-3 2 1 0,2-2 0 16,-4 1-12-16,-3 1 2 0,-3 1 2 0,-2-1-3 15,-3 2-1-15,-2 2 1 0,2-3-2 0,-5 2 2 16,-1 1-3-16,-9-4-3 0,17 6 7 0,-10-1-1 15,-1 1 3-15,0 3-7 0,-1 0 3 0,-1 2 1 16,1 1-1-16,-1 0 6 0,1 6-6 0,-1-7 4 0,4 5-1 16,-3-2 0-16,-2-1-1 0,3 1-1 15,0-3 6-15,0 3-3 0,2-2 2 0,-1-3-1 16,-1-2-5-16,0-1 6 0,2 2 2 0,-1-4 3 0,4-1-5 16,-2 1 1-16,2-3-1 0,4-1 1 0,-15 0-2 15,30-2-1-15,-15-2 1 0,2-1 1 0,2-3-4 16,5 0 2-16,-8-2-1 0,2 3 0 0,0-3-4 15,-3 0 7-15,-2-1-6 0,1 0 1 0,-4-2 1 16,-5 0 1-16,4 1-4 0,-8 1-5 0,-1 1-7 16,0-3 3-16,-4-1 0 0,-2 1-4 0,-2 1-2 15,-2 1-1-15,-2 3 2 0,-5 0 5 0,2 3-7 16,-1-1 5-16,0 1-4 0,-1 2-2 0,1 1-2 16,1 0-9-16,0 2-1 0,-1 4-12 0,2-3-16 15,-1 5-9-15,0-1-7 0,2 2-16 0,1-3-15 16,5 2-19-16,-1-1-28 0,-2 3-142 0,1-4-317 15,9-4 142-15</inkml:trace>
        </inkml:traceGroup>
        <inkml:traceGroup>
          <inkml:annotationXML>
            <emma:emma xmlns:emma="http://www.w3.org/2003/04/emma" version="1.0">
              <emma:interpretation id="{A8940B83-FE67-44DC-B647-AD539C05285C}" emma:medium="tactile" emma:mode="ink">
                <msink:context xmlns:msink="http://schemas.microsoft.com/ink/2010/main" type="inkWord" rotatedBoundingBox="3992,14221 6557,14081 6600,14856 4034,14996"/>
              </emma:interpretation>
            </emma:emma>
          </inkml:annotationXML>
          <inkml:trace contextRef="#ctx0" brushRef="#br0" timeOffset="19374.08">2164 2159 4 0,'0'0'173'0,"0"0"-8"0,0 0-7 15,-3 35-7-15,5-15-3 0,-1 4-2 0,-1 3-2 16,6 10-15-16,0 1 3 0,-3-3-2 0,0 0-4 0,0 3-12 15,1-3-4-15,-1-7-6 0,3 6-6 16,-3-5 3-16,-1-4-11 0,-1-1-6 0,4 0-8 0,-2 0-6 16,1-7-8-16,-2 2-9 0,2-4-3 0,-2 0-5 15,-1-2-2-15,4-2-6 0,-4-1-2 0,-1-10-6 16,3 13-3-16,-1-6-4 0,-2-7 0 0,0 0-3 16,3 12-1-16,-3-12-1 0,0 0-1 0,0 0-2 15,13 0-2-15,-13 0-2 0,0 0 0 0,19-19-1 16,-7 8-2-16,-1 4-1 0,-1-6 0 0,2 1-3 15,-3 0 2-15,5 1-3 0,0-1 3 0,1-1-1 16,-1 2-4-16,-1 1-2 0,1 0 5 0,-1 2-4 16,0-1 2-16,1 0 0 0,-2 3-1 15,-3-1 2-15,3 2 0 0,-5 2-1 0,4-2 0 0,-11 5-1 16,17-5 1-16,-8 5-4 0,-9 0 5 0,17 0-4 16,-17 0 0-16,16 5-1 0,-8-3 3 0,-8-2 0 15,13 6 1-15,-5-2 0 0,-2 3 0 0,0-2-2 0,-6-5 1 16,8 11 0-16,-3-5 0 0,-5-6 0 15,3 14-2-15,0-3 8 0,-3-11-1 0,-5 17-2 16,1-1 6-16,-3-3-5 0,-2-4 1 0,-2 8 0 0,-2-6-2 16,-1 1 2-16,4 0-4 0,-8-3 0 0,5 2 8 15,-2-1-6-15,-2-5-1 0,2 3-1 0,2-1 4 16,1-2-5-16,3 0 2 0,9-5-1 0,-19 2-3 16,8 2-2-16,11-4-15 0,-13 1-21 0,13-1-17 15,0 0-21-15,-14-6-27 0,14 6-29 0,0 0-24 16,5-19-31-16,-5 19-199 0,7-18-420 0,1 3 186 15</inkml:trace>
          <inkml:trace contextRef="#ctx0" brushRef="#br0" timeOffset="19994.99">2747 2526 101 0,'0'0'197'0,"15"2"5"0,-15-2-4 16,0 0-11-16,12 15-3 0,-8-9-8 0,1 2-4 0,-1 5-14 15,4 1 0-15,-1-4-10 0,2 6-15 16,-1-3-12-16,1 4-4 0,-2-6-7 0,-1 0-10 16,2 2-11-16,1 0-5 0,-1-2-10 0,-2-1 1 15,2-2-12-15,-2-1-2 0,1-1-4 0,1 2 2 0,-2-4-7 16,-6-4-10-16,18 7-1 0,-8-4-1 16,1-3-4-16,-11 0-4 0,20-4-5 0,-2-3-2 0,-1 3-2 15,1-5-4-15,-5-1-2 0,3-1-2 0,-4-3-1 16,2 3 2-16,-2 0-13 0,6-9-2 0,-8 5 1 15,2 2-5-15,-5 0 4 0,4 1 0 0,-4-1 0 16,-1 4 2-16,-3 3 0 0,-3 6-2 0,6-14 0 16,-6 14 0-16,5-10-1 0,-5 10 0 0,0 0 0 15,7-3 0-15,-7 3-2 0,0 0 4 0,0 0-2 16,0 0-2-16,0 0 0 0,12 18-5 0,-10-9 9 16,-2-9 1-16,6 18-5 0,-3-4 2 0,3-4 0 15,1 3 2-15,-1 2-1 0,1-4 1 0,4 0 0 16,-2-1-1-16,1 1 0 0,2-1 1 0,-3-3 0 15,5 2-2-15,-1-4 0 0,0-1 1 0,2 0-2 16,-1-2 4-16,5-2-3 0,-5 0 0 0,-1-2 0 16,3-2 3-16,-1 0-7 0,2-3 5 0,-5-1 0 0,1-2-2 15,0-3-2-15,-1 2-4 0,-1-2-3 0,-1 1-1 16,-1-5 3-16,2-4 1 0,-5 4 2 16,0 0 1-16,1 2-1 0,-1 1-2 0,-2 1 1 0,-1 2 1 15,3 4 2-15,-6 7 1 0,3-17-5 0,-1 10 7 16,-2 7-6-16,3-11 6 0,-3 11-3 0,0 0 0 15,0 0-1-15,0 0 3 0,0 0 1 0,0 0 3 16,27 18 8-16,-23-8 1 0,2 3-1 0,2 1 5 16,-1 1-7-16,1 2 3 0,-1-3-3 0,-1 4 0 15,1-1-4-15,-1-1 5 0,2 0-3 0,-2-1 2 16,3 4-3-16,-5-6 2 0,5-1-3 0,-4 5-1 16,1-6 2-16,0 1-12 0,-3-2-30 0,0-1-32 15,-3 2-41-15,0-11-38 0,0 13-37 0,0-13-65 16,-6 12-200-16,6-12-487 0,-12 7 216 0</inkml:trace>
          <inkml:trace contextRef="#ctx0" brushRef="#br0" timeOffset="20174.02">3648 2247 154 0,'0'0'209'0,"0"-9"-15"0,0 9-20 15,6-11-18-15,-6 11-21 0,15-8-31 0,-8 5-33 16,-7 3-41-16,18-5-34 0,-9 5-35 0,3-4-73 16,-12 4-67-16,21-6-194 0,-11 2 87 0</inkml:trace>
          <inkml:trace contextRef="#ctx0" brushRef="#br0" timeOffset="20401.98">3966 2097 78 0,'3'9'228'0,"-3"-9"0"16,4 21-3-16,-1-6-15 0,3 8-6 0,0 2-6 15,4 8-12-15,-2-6-15 0,-1 1-14 0,5 13-17 0,0-7-12 16,-6-9-12-16,11 10-8 0,-10-9-12 0,2 0-7 16,-3-1-12-16,1 0-8 0,-1-1-6 15,2-2-4-15,-2-3-4 0,0 3-5 0,-3-8-9 0,0 3-1 16,1-3-11-16,-1 3 3 0,0-5-35 0,-3 1-34 15,3-4-36-15,-3 2-41 0,0-11-29 0,5 11-60 16,-5-11-215-16,0 0-452 0,0 0 201 0</inkml:trace>
          <inkml:trace contextRef="#ctx0" brushRef="#br0" timeOffset="20886.88">4398 1987 168 0,'0'0'204'0,"0"0"-13"0,15 15-22 16,-7-9 11-16,3 9 2 0,0-1-12 0,2 4-6 16,5 2-5-16,-4 4-12 0,8 7-9 0,-1 0-11 15,-2 4-11-15,1-6-14 0,-5-4-6 16,4 9-6-16,-3-3 2 0,1-6-3 0,-5-3-7 0,1-2-6 15,-2 5-7-15,-4-8-10 0,5-2-4 0,-5 5-7 16,2-3 0-16,0-3-8 0,-3 0-4 0,-1-4 0 16,1-2-4-16,-3 0-4 0,3 0-4 0,-6-8-1 15,7 11-5-15,-7-11 3 0,3 8-3 0,-3-8-4 16,0 0 2-16,0 0-4 0,0 0 0 0,0 0-4 16,0 0 1-16,0 0-2 0,0 0 2 0,0 0-4 15,0 0-2-15,-28-19 0 0,17 9 1 0,-5 1-2 16,-2 2-3-16,3 2 3 0,-7-5 2 0,4 4-5 0,0 1 0 15,-3 3 1-15,3-1-2 0,-1 3 4 16,-1 3 1-16,4-3-3 0,7 2-1 0,-4 2 2 16,1-3 2-16,4 7-4 0,-2 0 1 0,5-3 0 0,5-5 0 15,-7 14-3-15,4-4 1 0,3-10 2 0,3 13 3 16,-3-13-5-16,9 14 6 0,-2-7-4 0,7 3-1 16,-1-3 2-16,-1-2 0 0,1 1 0 0,2-1-7 15,-1-3-23-15,5 3-22 0,-5-3-27 0,-1-2-34 16,-1 0-32-16,1 0-32 0,1-3-25 0,-1-1-235 15,2 1-472-15,2-5 209 0</inkml:trace>
        </inkml:traceGroup>
        <inkml:traceGroup>
          <inkml:annotationXML>
            <emma:emma xmlns:emma="http://www.w3.org/2003/04/emma" version="1.0">
              <emma:interpretation id="{FC803532-758A-4F48-8263-151145826743}" emma:medium="tactile" emma:mode="ink">
                <msink:context xmlns:msink="http://schemas.microsoft.com/ink/2010/main" type="inkWord" rotatedBoundingBox="7255,13970 9138,13867 9182,14686 7300,14789"/>
              </emma:interpretation>
            </emma:emma>
          </inkml:annotationXML>
          <inkml:trace contextRef="#ctx0" brushRef="#br0" timeOffset="21221.98">5972 2130 69 0,'0'0'196'0,"0"0"5"0,13 11-3 15,-7-4 2-15,4 3-10 0,-1 1-6 0,2 5-4 16,5 7-11-16,-7-4 1 0,5 3-8 0,-1 1-14 15,-1-3-11-15,1 3-17 0,-2-2-8 16,-2 1-6-16,4 2-10 0,-10-7-7 0,3 1-8 16,-1-1-6-16,1 6-12 0,-1 0 0 0,-5-6-6 0,0 0-6 15,0 1-8-15,-3-4-7 0,1 3-11 0,-1-4-33 16,-2 2-24-16,-4-1-32 0,0-3-35 0,2-4-26 16,-2 0-32-16,-2-1-30 0,-1-1-239 0,-1-2-460 15,-3-3 205-15</inkml:trace>
          <inkml:trace contextRef="#ctx0" brushRef="#br0" timeOffset="22019.99">5460 2203 179 0,'-10'-17'223'0,"7"0"-14"0,-6 1-19 0,9-2-20 15,-5 0-13-15,7 4-13 0,1-3-16 0,0-7-9 16,6 2-12-16,1 6-13 0,2-3-8 0,1 1-10 15,4 0-8-15,2-1-6 0,4 5-6 16,-3-1-7-16,3 2-5 0,2-1-6 0,-3 3-2 0,5 1-3 16,-1 2-2-16,-1 0-5 0,5-2 1 0,-5 8-6 15,5-4-3-15,-3 4 0 0,4 0-5 0,-1 2 0 16,-5 2-2-16,5 2 1 0,-4 1-1 0,2 1-1 16,-4 5-2-16,4 2 0 0,-6-1 3 0,2 1 13 15,2 6 6-15,-4 0 3 0,0 2 1 0,-5 0 11 16,2 3 1-16,1 8 1 0,-7-7 1 0,0 13 2 0,1-11 0 15,-2 11-6-15,-2-4 0 0,-4-6-8 16,2 10-1-16,-5-11-3 0,3 1-3 0,0-1-3 16,-3-3-2-16,1-2-3 0,-1-2-3 0,0-3-2 0,0-3 1 15,4 1 0-15,-1-1-4 0,-6-4-3 0,6-2-1 16,0 2-2-16,-1-3 0 0,-5-7-1 0,9 7 0 16,-9-7 4-16,13 6-6 0,-13-6 2 0,0 0-2 15,20-7 0-15,-11 1-1 0,-2-3 2 0,-1-2-10 16,0 3-9-16,-2-7-5 0,5 2 0 0,-4-4-12 15,1 1 3-15,0 0 1 0,0-3-1 0,1 6 6 16,2-4-1-16,-4 7 2 0,1 2 3 0,-3-2 1 16,-3 10 2-16,6-14 0 0,-6 14 3 15,7-7 1-15,-7 7-1 0,0 0 1 0,15-2 4 0,-15 2-4 16,0 0 2-16,16 17 3 0,-8-10 0 0,-2 6 2 16,4-7-1-16,-1 8 2 0,-1-3 2 0,3 4 2 15,0-5 4-15,1 2 2 0,1 3-1 0,-2-4 1 0,4-1-1 16,-2 1 0-16,0-1 0 0,1-2 0 15,-5-4 3-15,7 2-3 0,-2 1 1 0,1-1-4 16,-2-6 0-16,3 1-1 0,-2-1-1 0,2-1 2 0,-1-4 2 16,2 2-4-16,-4-2 0 0,6-1 0 0,-2 1 1 15,-4-2-4-15,-1-6-15 0,5 0-13 0,-7 0-11 16,5 0-8-16,1-7-4 0,-5 4 2 0,-2 1-4 16,-2-1-3-16,-1 4 15 0,-3-2 6 0,0 3 3 15,-1-6 6-15,-2 6 5 0,0 11 1 0,-8-16 8 16,2 11 2-16,6 5 9 0,-16-7 6 0,16 7 7 15,-23 4 8-15,10-1 3 0,-3 2 6 0,-1 2-1 16,8 4 2-16,-7-2 0 0,5 4 6 0,-4 1-3 16,5 0-3-16,1-1 3 0,5 3-4 0,-2-1-4 15,3 1 3-15,6-2 0 0,-3-1 1 0,6 1 10 16,1 0-2-16,-1-3 3 0,4 2-3 0,5-4-1 16,-1 0-1-16,2 0 1 0,14-1-9 0,-8-1 0 0,10-3-8 15,-2 0 5-15,-1 2-4 0,0-4 1 0,3 0-5 16,7-2-1-16,-6 6-26 0,-5-5-41 15,-1-1-52-15,-1 4-59 0,2-8-56 0,-10 4-236 0,1-1-496 16,1 1 220-16</inkml:trace>
        </inkml:traceGroup>
        <inkml:traceGroup>
          <inkml:annotationXML>
            <emma:emma xmlns:emma="http://www.w3.org/2003/04/emma" version="1.0">
              <emma:interpretation id="{A191ECEC-28DD-4079-934B-4E0895FCCC08}" emma:medium="tactile" emma:mode="ink">
                <msink:context xmlns:msink="http://schemas.microsoft.com/ink/2010/main" type="inkWord" rotatedBoundingBox="10002,13967 12019,13856 12058,14573 10041,14684"/>
              </emma:interpretation>
            </emma:emma>
          </inkml:annotationXML>
          <inkml:trace contextRef="#ctx0" brushRef="#br0" timeOffset="22427.1">8297 2004 136 0,'0'0'269'0,"-5"-12"-25"0,5 12-27 16,-6-10-21-16,6 10-17 0,0 0-24 0,0 0-10 16,0 0-11-16,0 0-2 0,0 0-9 0,0 0-13 15,11 36-8-15,-7-20-7 0,1 8-11 0,-2 0-9 16,4 5-6-16,2 6-5 0,-6-9-6 0,4 1-8 16,-1 10-6-16,2-13-5 0,-2 1-3 0,0-1-1 15,-3 3-5-15,0-10-5 0,-2 7 1 0,1-6-5 16,-2-3-17-16,0 1-18 0,3-1-20 0,-6-6-26 15,1 0-26-15,2-9-17 0,-1 17-24 0,1-17-36 0,-6 7-49 16,6-7-138-16,0 0-379 0,0 0 167 16</inkml:trace>
          <inkml:trace contextRef="#ctx0" brushRef="#br0" timeOffset="22933.29">8176 2000 90 0,'-3'-9'196'0,"3"9"-17"0,0-21-21 0,3 13-14 16,3-3-13-16,1 5-13 0,4-4-11 0,1 0-16 16,1 3-8-16,5 0-5 0,9-3-6 0,-2 3-13 15,5-4-19-15,-2 5 15 0,2 2-11 0,0 1-3 16,4 2-8-16,-7 2 2 0,4 1-9 0,-4 2 6 0,0 1-6 16,-2 2 12-16,-2 2-3 0,-10 1 10 15,5-3 1-15,-4 4 10 0,-4-1 8 0,-1 0 2 16,-2 1 6-16,-4 3-1 0,-6 3 0 0,3-2-1 0,-7 2-6 15,-5 3-2-15,-1-1-7 0,-1 1-7 0,1 1-1 16,-7-3-11-16,1 2 0 0,0-3-3 0,4 1-3 16,-2-6-3-16,5-2-3 0,-3 4-2 15,3-4-2-15,2 3-9 0,1-6 5 0,5 1-4 0,-2 2-3 16,6-10 4-16,-9 9-4 0,9-9-2 0,-3 13 1 16,3-13-5-16,0 0 4 0,9 7-1 0,-9-7-2 15,16 0-2-15,-16 0 3 0,19 3-1 0,-5-6-4 16,1 1 0-16,-2 0 5 0,4-1-5 0,-4-1 3 15,6 2-2-15,-2-3-1 0,1 3 1 0,-3 2 2 16,4-3 0-16,-1 3-5 0,-3-2 4 0,3 0-1 16,-5 4-2-16,2-2 6 0,0 2-4 0,1 1-1 15,-4-1 0-15,2 5 0 0,2 0-2 0,-10 0 4 16,9-3 1-16,-5 3-4 0,-2-1 2 0,-2 4 1 0,0-2 2 16,-3-1 7-16,1 3-3 0,-4 1 3 15,0-11-2-15,-10 27 1 0,2-13-1 0,-6 0 3 16,0-1-8-16,-4 2 5 0,2-5-3 0,-4 5 0 0,-3-1-4 15,-3-4 2-15,2 3-2 0,-1-5 1 0,-2 0-21 16,2-1-14-16,5-4-24 0,1 0-24 0,0 0-28 16,4-1-31-16,0-2-29 0,-3-2-54 0,4-1-179 15,9-4-435-15,-3-3 192 0</inkml:trace>
          <inkml:trace contextRef="#ctx0" brushRef="#br0" timeOffset="23219.49">9163 1887 132 0,'12'-6'213'15,"3"2"-11"-15,3-3-9 0,-3-1-15 0,10-2-12 16,0 5-7-16,4-3-10 0,-2 1-11 0,4 2-16 0,-3-5-8 15,1 4-11-15,0 0-13 0,1 1-2 0,-4 0-12 16,2-1-7-16,-1 2-6 0,-8 1-9 16,1 2-5-16,-2-3 0 0,-2 2-9 0,0 2-4 0,-4-1-5 15,-12 1-3-15,21 0-3 0,-21 0-17 0,14 0-26 16,-14 0-24-16,0 0-24 0,6 7-34 0,-6-7-34 16,0 0-42-16,0 0-165 0,0 0-367 0,-33 11 163 15</inkml:trace>
          <inkml:trace contextRef="#ctx0" brushRef="#br0" timeOffset="23649.95">9329 2273 66 0,'7'-13'243'0,"-1"6"-26"0,2 0-16 0,5-1-13 15,-1-2-20-15,1 1-17 0,7 5-14 0,-4-3-15 0,6-2-12 16,-2 4-10-16,-1 1-11 0,4 0-21 0,2 2-42 15,-4 1-43-15,1-3-59 0,5-2-62 16,-11 2-139-16,4 0-298 0,-1-2 132 0</inkml:trace>
          <inkml:trace contextRef="#ctx0" brushRef="#br0" timeOffset="23470.05">9342 1896 97 0,'-4'9'236'0,"-1"0"-11"16,5-9-7-16,-4 25 1 0,-1-8-1 0,4 1-18 15,1 0-12-15,0 8-9 0,-2-2-8 0,2 3-11 0,2 1-15 16,-1 6-5-16,2-6-7 0,0 9-13 0,-3-12-14 15,3 0-8-15,-3 1-12 0,5 0-4 16,-2-9-10-16,-2 1-7 0,4-1-8 0,-2 4-4 0,0-6-6 16,4 2-3-16,-4-1-5 0,-3-4-6 0,1-2-1 15,2-1-10-15,-1 0-15 0,1 4-29 0,-3-13-28 16,4 14-37-16,-4-14-37 0,2 15-37 0,-2-15-34 16,3 7-48-16,-3-7-192 0,0 0-472 0,0 0 209 15</inkml:trace>
          <inkml:trace contextRef="#ctx0" brushRef="#br0" timeOffset="24049.47">10133 1925 35 0,'0'0'219'0,"0"0"-14"0,-39 7-22 0,39-7 2 15,-21 11-14-15,12-5-16 0,-3 1-14 0,0 0-14 0,-1 3-12 16,1-1-11-16,3 2-7 0,-3 0-11 0,4-3-11 16,1 2-5-16,1-3-3 0,0 3-9 15,0-2-4-15,6-8-8 0,-6 15-6 0,6-8-1 16,0-7-2-16,-3 12-7 0,3-12-2 0,0 0 1 15,6 19-10-15,0-13 2 0,-6-6-4 0,10 11 2 16,-4-8-3-16,-6-3-1 0,17 7-1 0,-10-4-8 0,2 2 6 16,5 1-3-16,-1-1-5 0,-3 1 8 0,4 0-5 15,-1 2-1-15,2-2-3 0,-1 1 7 0,4 4 14 16,-8-2 15-16,3 0 6 0,2-1 9 0,-4 1-1 16,-1 5 3-16,1-6 6 0,-2 2 6 0,-6 0 0 15,1-3 4-15,-2 3 2 0,-2-10 2 0,-2 20-10 16,-4-8-3-16,-4-5-10 0,1 6-4 0,-5-3-5 15,1 1-5-15,-1 0-10 0,-3-3-3 0,-4 4-27 16,3-4-25-16,3 2-45 0,-2-3-39 0,0-1-45 16,3 1-46-16,-1-2-66 0,-3-5-203 0,3 0-508 0,-1 0 225 15</inkml:trace>
        </inkml:traceGroup>
        <inkml:traceGroup>
          <inkml:annotationXML>
            <emma:emma xmlns:emma="http://www.w3.org/2003/04/emma" version="1.0">
              <emma:interpretation id="{10EDCDC1-2683-4A3E-AADE-79FBCA581B6C}" emma:medium="tactile" emma:mode="ink">
                <msink:context xmlns:msink="http://schemas.microsoft.com/ink/2010/main" type="inkWord" rotatedBoundingBox="13240,13773 16437,13598 16475,14304 13279,14479"/>
              </emma:interpretation>
            </emma:emma>
          </inkml:annotationXML>
          <inkml:trace contextRef="#ctx0" brushRef="#br0" timeOffset="24789.94">11406 1708 236 0,'18'-4'236'0,"7"2"-2"16,5-2-6-16,2 2-15 0,6-3-12 0,6-1-12 15,0 2-18-15,-2 1-15 0,1-1-18 0,-1-4-12 16,-2 5-11-16,1-5-11 0,-3 3-13 0,-6 2-7 0,-4-1-10 15,0 1-7-15,-1 1-8 0,-1-5-2 0,-7 5-7 16,-1 2-3-16,-3-4-9 0,-3 3-2 16,-12 1-11-16,15 0-16 0,-15 0-14 0,0 0-24 0,0 0-20 15,0 0-21-15,0 0-15 0,0 0-12 0,0 0-17 16,-41 18-10-16,26-13-10 0,-4 1-7 0,0-3 12 16,1 6 14-16,1-4 16 0,-1 2 6 0,4-4 6 15,0 2 13-15,1-1 26 0,2 2 15 0,2-4 19 16,-1 2 17-16,10-4 11 0,-15 7 13 0,8-4 7 15,-1 2 9-15,8-5 24 0,-16 11 11 0,13-5 13 16,-2 1 14-16,-1 4 7 0,5-1 12 0,1 3 0 16,-2 2-2-16,1 1 6 0,1 3 11 0,0 3-13 15,0 2-2-15,1 0 5 0,1 0-10 0,-1-3-1 16,4 3-13-16,-4 0-13 0,-1 0-7 0,5-2 0 16,-2 2-10-16,0-3-9 0,0-3-1 0,0-2-7 15,0 2-4-15,-2 0-9 0,2-4-2 0,-1 3-8 0,-1 3 0 16,2-8-8-16,-1 2-4 0,0-3-23 0,1-1-24 15,-1 1-22-15,2-1-27 0,-2 1-34 16,2-4-37-16,-4-7-32 0,9 13-38 0,-3-12-33 0,-6-1-276 16,12 4-565-16,-12-4 250 0</inkml:trace>
          <inkml:trace contextRef="#ctx0" brushRef="#br0" timeOffset="25732.21">12234 2047 100 0,'9'-3'188'16,"-9"3"-9"-16,0 0-2 0,0 0-8 0,0 0-5 15,18 6-4-15,-18-6-3 0,9 11-10 0,-3-4-5 16,-2 0-5-16,-1 4-2 0,3 2-14 0,0 0-1 16,1-1-5-16,-1 2-6 0,0 2-14 0,5 6-6 0,-7-8-9 15,5-1-6-15,-1-1 4 0,-5 1-2 16,3 1-5-16,-2-3-7 0,-1-2-10 0,3-4-3 15,-6-5-5-15,6 17 0 0,-1-10-9 0,-5-7-2 0,5 11-5 16,-5-11-2-16,3 7-3 0,-3-7 0 0,0 0 1 16,0 0 2-16,8 6-7 0,-8-6 1 0,0 0-2 15,0 0-2-15,0 0-4 0,21-26 0 0,-12 21-2 16,-5-6 1-16,7 0-5 0,-4-2-1 0,4 2-6 16,-1-4-9-16,0 0-10 0,1 1-4 0,2 3 3 15,-1-4-1-15,0 1 2 0,-3 6 4 0,0 0 0 16,2-2 5-16,-4 4-4 0,3-3 3 0,-2 2 0 15,2 5 0-15,-1-3 1 0,-1-1 0 0,-8 6 3 16,13-5 3-16,-2 3-8 0,-11 2 6 0,14-5 0 16,-2 4 3-16,2-1-3 0,-4-1 4 0,4 3 1 15,4 0-3-15,-3 0 5 0,4-2-2 0,-1 0-5 16,0 0 5-16,0 1-1 0,4-1-1 0,2-3 3 0,3-1-3 16,-2 2 3-16,-6-1-3 0,2 1 3 0,-3-1-1 15,3 1-2-15,-2-2 4 0,-1 1-1 0,-3-1 1 16,0-2-2-16,-1 2 2 0,-1-3-1 0,-3 3 0 15,-2 0-2-15,-2-1 1 0,0 0-5 0,-6 7 6 16,7-16 0-16,-7 16-2 0,-1-13-2 0,1 13 4 16,-9-13-1-16,1 7-3 0,8 6 3 0,-20-8 0 15,5 5-3-15,-2 0 3 0,7 3-2 0,-7 0 0 16,17 0 2-16,-23 0-1 0,12 2 1 0,2 2 1 16,9-4-3-16,-18 3 0 0,11 2-1 0,7-5 6 15,-14 11-3-15,8-5 0 0,6-6 0 0,-9 13 2 16,6-6-1-16,3-7-1 0,-1 14 0 0,1-14 1 0,4 17-2 15,-1-7 0-15,5 0 2 0,-2-2-1 16,4 1 4-16,1 1-1 0,2 0-2 0,4 0 2 16,-3-2-2-16,4 1 3 0,-1 0-3 0,8-1 0 0,2 1 3 15,1-6-1-15,2 3-4 0,0-2 4 0,12-3-5 16,-2 0 3-16,-10-3-1 0,9-2 3 0,1 4-1 16,-9 0-2-16,8 0 0 0,-9-2 1 0,0 1-1 15,-1-3 1-15,3-3 3 0,-5 1-1 0,-1-2-2 16,-3 3 3-16,1-4-4 0,-6 3 3 0,-4 2-4 15,1-3 2-15,-3 0-1 0,-3 0 0 0,0 0-3 0,0-3 3 16,-4 1-1-16,-5 9-5 0,3-16-4 16,-3 16 6-16,-3-21-4 0,-3 13 0 0,0-1-1 15,-5 1 3-15,2 2-1 0,-4-1 2 0,-5 0-2 0,3 2 0 16,0 4-2-16,-1-4 5 0,-1 9-1 16,1-3 3-16,0 0-3 0,2 4 3 0,-2-3-3 15,2 3 2-15,4 1 3 0,-1-2 0 0,4 3-5 16,0 0 10-16,1-1 1 0,0 5 10 0,6-11-3 0,-6 14 3 15,4-4 8-15,2-10 8 0,5 18 6 0,-1-6 0 16,5 1 10-16,0 1 3 0,3-2-2 0,1-3 4 16,2 4-7-16,-1-2-6 0,4-4 0 0,-4 4-5 15,6-1-2-15,1-2-3 0,-3-1-7 0,-2 3-5 16,0-3 1-16,1-1 0 0,-1 1-5 0,-1-2-22 16,-1 1-45-16,-2 1-44 0,-4-1-69 0,3-3-60 15,-4 2-82-15,-7-5-200 0,15 4-548 0,-15-4 243 16</inkml:trace>
          <inkml:trace contextRef="#ctx0" brushRef="#br0" timeOffset="25897.5">14528 2158 81 0,'23'-3'452'0,"-3"1"-15"16,-4-3-9-16,-5 5-2 0,-1 0-14 0,-10 0-21 0,15-5-28 15,-15 5-34-15,13-2-29 0,-13 2-30 0,0 0-34 16,0 0-58-16,0 0-76 0,0 0-95 0,0 0-73 15,0 0-87-15,0 0-108 0,-44 14-395 16,21-1-709-16,-2-4 313 0</inkml:trace>
        </inkml:traceGroup>
      </inkml:traceGroup>
    </inkml:traceGroup>
  </inkml:traceGroup>
</inkml:ink>
</file>

<file path=ppt/ink/ink2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32:10.944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23BE41D6-2D61-4692-B031-49333C37D15C}" emma:medium="tactile" emma:mode="ink">
          <msink:context xmlns:msink="http://schemas.microsoft.com/ink/2010/main" type="inkDrawing" rotatedBoundingBox="12163,3850 12686,5246 11188,5807 10665,4411" hotPoints="12586,4842 11816,5613 11046,4842 11816,4072" semanticType="enclosure" shapeName="Circle">
            <msink:destinationLink direction="with" ref="{5D37E18B-2B2B-431B-9C18-9871A9FCA314}"/>
            <msink:destinationLink direction="with" ref="{D64D3726-74A5-47C9-B30A-DB08E9B7528C}"/>
          </msink:context>
        </emma:interpretation>
      </emma:emma>
    </inkml:annotationXML>
    <inkml:trace contextRef="#ctx0" brushRef="#br0">-1426-175 30 0,'0'0'170'0,"0"0"-8"0,0 0-19 16,-14-1-11-16,14 1-4 0,0 0-7 0,-17 0-11 15,17 0-11-15,0 0-1 0,0 0-8 0,-16 0-2 16,16 0-7-16,-12 3-7 0,12-3-5 0,-11 6-3 16,7-1-4-16,4-5-3 0,-12 14-3 0,5-8-1 15,2 2-4-15,-1 1-4 0,2 3 6 0,4-12-3 16,-5 28-4-16,5-15-1 0,-3 1-5 0,2 4 1 15,-1 1 1-15,1 3-5 0,-2 1-1 0,1 5-2 16,-4-4-3-16,5 2-2 0,1 0-4 0,-2-2 1 16,5 2-2-16,-3 0-1 0,0-4-1 0,6 2 3 15,-1 0 1-15,-1-6-4 0,1 3-2 0,5 2-3 16,-1-8 3-16,-6 2-4 0,7 1 2 0,-4 3-1 0,6-7-2 16,-1 3 3-16,1-5 2 0,0 4 0 0,3 2 0 15,2 3-4-15,-3-3 1 0,-1-5-1 16,4 6-4-16,2 1-2 0,-1-7-1 0,1 5 1 0,-2 0 3 15,2 1-6-15,-1-3-1 0,-5-2 3 0,1 1-4 16,4 0 2-16,-5-1-1 0,2-3 0 0,3 7-3 16,-8-3 0-16,7-6 1 0,-2 2 0 0,0-1-1 15,1-3 1-15,-1 2-1 0,3 2 0 0,-5-6 1 16,5 1-4-16,-1-1 5 0,2-1-3 0,0 1 0 16,-2 1-1-16,1-5 0 0,1 2 3 0,2-2 4 15,1-1-4-15,1 1 0 0,-5 1 0 0,1-2-2 16,-1-3 2-16,1 2-2 0,1-5 2 0,-1 5-2 0,8-5-2 15,-8 0 5-15,-2 1-5 0,2 3 3 16,1-3 0-16,-1 1-1 0,-1 1-2 0,-2-1 3 16,4-2-4-16,-6-1 7 0,4 2-6 0,2 0 2 0,-4-3-2 15,2 1 4-15,0-3-5 0,1-1 4 0,4 4-2 16,-5-4 2-16,-3 2-3 0,2 1 0 0,0-1 0 16,-1 1 2-16,-1-3-4 0,3 3 4 0,-2-5-1 15,-1 4 4-15,-1-2-4 0,2 0 0 0,-1 1 2 16,3-5 1-16,-3 2-6 0,-2 0 3 0,5-3 0 15,-4 3-1-15,5-4 0 0,-10 3 1 0,6-4 0 16,-3 3 1-16,0-4 0 0,1 0-1 0,-1 2-3 16,-3-1 5-16,2 2-2 0,2-3-1 0,-4 6-3 15,0-5 6-15,0 1-4 0,0 0-1 0,-2-3 3 0,1-2-2 16,-2 6 0-16,0-3 1 0,0-2-1 16,-2 3-1-16,3-2 3 0,-4 3 4 0,2-6-6 15,-4 6 5-15,-1-2-2 0,-1 3-1 0,-1-2-1 16,-1 5 0-16,0-12-1 0,-1 2 3 0,-2 0-2 0,3 4 1 15,-1 5 2-15,-4-12 0 0,4 5-3 16,-4 2 0-16,2-3-2 0,-3 1 2 0,3-2-1 0,-3-1 3 16,0 2-1-16,2 4-3 0,0 4 3 0,-1-12 1 15,-1 4 0-15,3 8-2 0,-4-4 1 0,2 4 1 16,1-4-3-16,-1 4 1 0,-2 1 1 0,2-2-1 16,-3 2 0-16,2-5 5 0,-3 8 0 0,0-4-3 15,1 3 0-15,-1-3-2 0,-1 4 0 0,-2-2 3 0,-1 1-2 16,1 2 2-16,-3-1-3 0,1 0 1 0,1 0-1 15,-5-1 3-15,2 3-3 0,2 2 2 16,-7-4-2-16,5 3-1 0,-2-1 1 0,5 3 3 0,-2-4-4 16,0 6 3-16,2-4-3 0,-2 1 0 0,-2 1 2 15,5 1 3-15,-3-2-5 0,2 4 0 0,-2-3 0 16,0 1 3-16,2 3-3 0,1-3 1 16,-3 3-1-16,-1 0 2 0,5-2-3 0,-4 0 2 0,2 0-1 15,0 3 5-15,1 0-5 0,0 0 1 0,1 0-3 16,14 0 5-16,-25 0-4 0,16 0 3 0,9 0-1 15,-22 6 2-15,13-6-2 0,-3 4-2 0,12-4 3 16,-20 5-3-16,7 0 1 0,1-5 4 0,-3 7-4 16,0-3 2-16,2 3-1 0,-4-1-1 0,1 1-1 15,3-1-1-15,-5 4 1 0,3-2-1 0,0 0 4 16,-2 2 1-16,2-4-4 0,1 1 5 0,-4 1-4 16,4 0 3-16,2 0-3 0,-4 1 2 0,-1-2-2 15,1 3 4-15,0-5-2 0,2 5 0 0,1-2-1 0,1 0 1 16,0-3 1-16,2 2 0 0,-2-1-2 0,3-3 0 15,1 1-1-15,8-4 1 0,-16 11-3 16,8-8 5-16,2 4-3 0,2 0 2 0,4-7-7 0,-14 14 6 16,11-7-4-16,0 0 1 0,-1 4 2 0,0-1-2 15,2-1-14-15,-4 3-14 0,3 5-5 16,-3-3-8-16,3 3-14 0,0 1-11 0,-1 4-11 0,-1 2-17 16,-4 0-22-16,5 1-19 0,-7-5-15 0,10-3-16 15,-10 4-195-15,4-6-393 0,0 1 174 16</inkml:trace>
    <inkml:trace contextRef="#ctx0" brushRef="#br0" timeOffset="14019.93">-786-121 94 0,'0'0'189'0,"0"0"-14"0,0 0-11 0,0 0-15 15,-16-27-12-15,16 27-11 0,0 0-6 0,0 0-10 0,0 0-11 16,0-14-7-16,0 14-13 0,0 0-4 0,0 0-8 16,1-16-5-16,-1 16-8 0,5-15-5 15,-5 15-4-15,6-11-4 0,-3 5-1 0,-3 6-7 0,10-15-3 16,-5 8-2-16,1-3-2 0,3 3 1 0,1-4 1 16,1 0 1-16,-1 1 3 0,0-1 6 15,4 1-4-15,-1 2-2 0,-1-1-2 0,3-1-1 0,-1 2-2 16,-1 0-7-16,0-1 5 0,-2 6-8 0,4-5 4 15,-6 2-7-15,-3 2 2 0,6 1-2 16,-12 3 1-16,17 3-2 0,-17-3 6 0,14 4 0 0,-7 2 3 16,-4 3-4-16,2 2 2 0,1 0 0 0,-3 4 2 15,0-2-2-15,-2 6 0 0,1-3-2 0,-2 7-2 0,-2 0-3 16,-2 3-1-16,1-2-1 0,-3 4 1 16,-2-2-3-16,1 0-3 0,-4 8 6 0,4-9-5 0,1 3-1 15,-3-4-4-15,-1 1 1 0,2 0 2 0,-1 1-2 16,-1-4 5-16,-2 3-2 0,3-2-3 0,-3-1 1 15,3-2-1-15,-1-4 0 0,1-1 2 0,-3 1-3 16,-2 1 1-16,7-4 0 0,-7 0-5 0,2-2 4 16,1-1 3-16,0-1-3 0,1 1 2 0,1-3-5 15,-2-2 2-15,4 0-1 0,-1 1 1 0,8-6-1 16,-13 9 0-16,13-9 2 0,-12 2 1 0,12-2 2 16,0 0 0-16,-13 4-6 0,13-4 0 0,0 0 0 15,0 0 5-15,0 0-4 0,0 0 3 0,-12-11-3 16,12 11 2-16,0 0-2 0,0 0 1 0,0 0-3 15,0 0 6-15,0 0-4 0,0 0-1 0,19-25 0 16,-13 20 3-16,4 0-4 0,-10 5 2 0,20-6 2 16,-5 2-2-16,0 1 0 0,1-1-1 0,2 4 1 0,0 0 0 15,1-3 3-15,2 6-2 0,4-3 0 0,1 0-2 16,-2 3 0-16,-5-2 2 0,0 2-4 16,1 0 3-16,-2 1 0 0,-2-1 1 0,2 2-4 0,-5 0-11 15,1 0-25-15,-4-2-30 0,-1 1-39 16,-1 5-45-16,-1-4-47 0,-7-5-193 0,8 10-424 0,-8-10 189 15</inkml:trace>
  </inkml:traceGroup>
</inkml:ink>
</file>

<file path=ppt/ink/ink2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32:51.429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D64D3726-74A5-47C9-B30A-DB08E9B7528C}" emma:medium="tactile" emma:mode="ink">
          <msink:context xmlns:msink="http://schemas.microsoft.com/ink/2010/main" type="inkDrawing" rotatedBoundingBox="12450,4727 16499,6238 16462,6337 12413,4827" semanticType="underline" shapeName="Other">
            <msink:sourceLink direction="with" ref="{23BE41D6-2D61-4692-B031-49333C37D15C}"/>
            <msink:sourceLink direction="with" ref="{6BF1AEE8-F194-4A68-B8A3-FD68F82F981B}"/>
          </msink:context>
        </emma:interpretation>
      </emma:emma>
    </inkml:annotationXML>
    <inkml:trace contextRef="#ctx0" brushRef="#br0">0-1 140 0,'0'0'159'0,"0"0"-17"0,0 0-12 0,0 0-14 16,0 0-9-16,0 0-13 0,0 0-8 0,0 0-5 0,0 0-10 15,0 0-4-15,0 0-8 0,0 0-6 16,0 0-6-16,0 0-6 0,0 0 1 0,0 0-5 16,0 0 0-16,0 0-2 0,42 0-2 0,-42 0-6 0,13 5-1 15,-5-4-6-15,2 3 1 0,-1-1 3 0,-9-3 1 16,24 9-8-16,-13-5 7 0,-1 1-5 0,-1 0-3 16,7 0 3-16,-1-1-5 0,-6 3-2 0,3-3 4 15,2 6-3-15,-2-4-4 0,1 2 1 0,0 2-2 16,1-3 6-16,-1-1-2 0,-1 0-3 0,3 4 1 15,-2-1 0-15,4-5 6 0,-4 4 1 0,1-2-4 16,1 1 1-16,-2 0-5 0,2 3 3 0,1-8-2 16,-1 5-2-16,3 1 2 0,-3-3-2 0,0 2 0 0,3-1-2 15,1-2 3-15,-2-1-1 0,1 6-3 0,-3-3-4 16,4-1 7-16,-4-1-2 0,1 3-6 16,1-2 6-16,-1 1-2 0,-1 1 0 0,-2 1-1 0,2-2-2 15,-1-2 2-15,-1 2-1 0,1 3 2 0,-3-3 0 16,1 1-5-16,2 0 2 0,-2 0 1 0,1-1-1 15,-2 2-1-15,2-1 2 0,2-2 2 0,-2 4-3 16,1-2-2-16,-1-1-10 0,2 2 15 0,3-1-1 16,-3-1-2-16,0 2 4 0,3-1-2 0,-2-1-3 15,-2-2 0-15,3 3-1 0,1 1 4 0,-1 1 0 16,-1-5-5-16,1 3 5 0,2-1-4 0,0 1 1 16,-1 1 1-16,-1-2 0 0,2 0 1 0,-1 3 0 15,-2-3 1-15,1 2-1 0,2 0-1 0,2 3-2 0,-5-2 6 16,4-3-2-16,-2 2 0 0,-2 0 1 0,8 3 0 15,-3-2 0-15,-2-2-4 0,2 6 4 16,5-2-2-16,-9-4 1 0,6 3-2 0,-2 1 3 0,3-1-2 16,-2 0-1-16,2-2-6 0,-5 2 9 0,-2-3-3 15,6 2 2-15,0-1-2 0,1 0 1 16,-3 5 3-16,1-5-4 0,-4-1 1 0,0 0-3 0,0 3 4 16,4-5-2-16,0 6-1 0,-7-3 0 0,3-1 3 15,0-3-1-15,-2 4-2 0,1-4 2 16,-1 1-1-16,4 2-1 0,-2 1 0 0,1-2-2 0,0-3 3 15,-2 1 0-15,1 7 6 0,1-5-6 0,0 1 0 16,8 0 1-16,-12 2-1 0,5-3-1 0,-4-1 2 16,2 1-1-16,1 0-1 0,7 2 0 0,-4 1 2 15,-4-1-2-15,1-1 2 0,-2-1-1 0,6 1 2 16,-6-1-1-16,2 4-1 0,5-4 1 0,-7 0 0 16,0 2-1-16,-2-2-3 0,3 0-2 0,2 1 5 0,-1-2-1 15,-3 2-3-15,4 0 6 0,1-1-2 16,-2 2-4-16,-2-1 3 0,2-2 1 0,5 4 2 15,0-3-2-15,-8 0-1 0,2 1 2 0,1-3 0 0,-1 0-3 16,0 1 2-16,0 1 2 0,0 1-4 0,1-2 6 16,-2-3 3-16,2 1 6 0,0 5 0 0,-4-2 1 15,5-2-1-15,-4 0-2 0,1 2-1 0,0-2-4 16,-2 3 5-16,3-4-5 0,-3 1 3 0,3 2-3 16,-3-2-2-16,0 3 5 0,1-2-7 15,-1 1 5-15,-1-1-3 0,1 0 1 0,1 3-4 0,-3-2-6 16,2 1 8-16,-1-4-4 0,1 3 4 0,-2 1-1 15,0-2 3-15,4 2-4 0,-4-3 2 0,1 3-2 16,1-3 4-16,-6 2 1 0,7 0 0 0,-3-2-4 16,2 0-2-16,-1 3 3 0,-2-3-2 0,0 0 1 15,-2 0-2-15,3 3 1 0,1-2 3 0,-1 1 0 16,4-2-1-16,-4 0 1 0,2 1 2 0,-4 1 4 0,2-3-3 16,0 2 4-16,4-1 0 0,-5-2-4 0,1 1-1 15,5 0-1-15,-9 0 0 0,6-1 0 0,-3 1 0 16,0 0 1-16,0-3-1 0,1 3 1 15,2 1-2-15,-6-3-2 0,1 2 4 0,2-2-3 0,-1 0-2 16,1 4-1-16,-2-3 7 0,1-1-5 0,2 1 1 16,-3 3 1-16,-1-2-3 0,-9-3 1 0,18 5 1 15,-9-2-1-15,3 1-1 0,-1-3-1 0,-4 5 1 16,4-2-1-16,-1-3 2 0,-10-1-2 0,16 5 0 16,-5-3 1-16,-4 1 2 0,4 1-3 0,-11-4 0 15,16 6 0-15,-8-1 0 0,-8-5-2 0,16 4 7 16,-7-3 1-16,-9-1 3 0,15 6-6 0,-6-6 7 15,-9 0-2-15,15 5-4 0,-15-5 6 0,13 4-1 0,-13-4-4 16,15 5 7-16,-8-5-6 0,-7 0 1 16,14 6 2-16,-14-6-3 0,13 1-1 0,-13-1-3 15,11 4 5-15,-11-4-1 0,7 6-2 0,-7-6 1 0,0 0-2 16,15 0 1-16,-15 0 2 0,9 4-2 0,-9-4-3 16,0 0 1-16,0 0 2 0,13 2 7 0,-13-2 1 15,0 0 1-15,9 3-2 0,-9-3 2 0,0 0-2 16,9 2 0-16,-9-2-4 0,0 0 1 0,0 0-2 15,0 0 4-15,11 5 1 0,-11-5 5 0,0 0 5 16,0 0 2-16,0 0 3 0,0 0 9 0,0 0 1 16,0 0 6-16,0 0-5 0,0 0 5 0,0 0-8 15,0 0 0-15,0 0-7 0,0 0-6 0,0 0-7 16,0 0-24-16,0 0-32 0,0 0-48 0,0 0-54 0,-39-2-72 16,24-1-280-16,3 1-536 0,-3-2 239 0</inkml:trace>
  </inkml:traceGroup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5:37:04.230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119 102 75 0,'0'0'220'0,"0"0"-24"0,0 0-16 15,0 0 1-15,0 0-3 0,0 0-3 0,0 0-15 16,0 0-13-16,31 18-11 0,-23-12-11 0,-3-2-6 16,3 4 5-16,-2 0-9 0,0-1-11 0,0 1-11 0,1 0 0 15,-7-8-2-15,9 10 0 0,-9-3-8 0,0-7-2 16,8 12-1-16,-8-12-1 0,0 16-6 16,0-16 1-16,-6 12-15 0,6-12-1 0,-8 13-7 0,2-7-1 15,-1-1-8-15,-5 2-5 0,4 0 0 0,0-1-4 16,-3-1-6-16,-1 1 0 0,-1-3-1 0,2 1-6 15,2-2-4-15,9-2 0 0,-19 1-2 0,19-1-2 16,-19-1-1-16,19 1 1 0,-17-7-5 0,4 1-3 16,7-1 2-16,-2 0 3 0,2-4-5 0,0-2 0 15,0 0-1-15,5-2 1 0,1 2 5 0,0-2-8 16,0 3 3-16,4-1-2 0,-1 0-5 0,0-2 5 16,3 5-3-16,2-3 3 0,1 1-6 0,1 0 3 15,2 1-2-15,2-1 3 0,-1 2-2 0,3 1 1 16,1 1 4-16,2-2-2 0,-1 3-1 0,9-1-3 0,-8 5 7 15,1-1-4-15,2 2-1 0,5 2 8 0,-8 2-7 16,7 2-1-16,-7-1 2 0,-3 1 1 0,4 7-5 16,-1 2 6-16,4 4-1 0,-1 3 2 0,-3 2-4 15,2 7 2-15,2 2 4 0,-1 2-1 0,-6 4 4 16,-4 1-7-16,2 0 4 0,-1 1-4 0,-4 0 2 16,2-2-1-16,-1 3 5 0,-1 1-5 0,0 2 0 15,1-4 0-15,-2 0 0 0,4 2 1 0,-5-2 2 16,2 1-2-16,2-2-4 0,-6 3 1 0,4-6 0 0,-1 4 2 15,-2-11 0-15,-3 0-2 0,0 0-1 16,1 0-1-16,-1-3 6 0,3 2-6 0,-6-2 0 16,-3-7 6-16,3 0-4 0,-3 5 0 0,-4-7-1 0,1 2-1 15,0-2 2-15,-5-3-3 0,3 1 5 0,-6-4-1 16,4 0-1-16,-5 0-1 0,4-5 3 16,-8 1-2-16,5-4 1 0,-5-2-2 0,4-4 0 0,2 1 0 15,-7-2 1-15,7-6 0 0,-6-2 0 0,-1-4 12 16,1 0-14-16,2-2-1 0,1-4 2 0,3-2 0 15,-2-6 1-15,7-8-2 0,8 1-7 0,3 2-7 16,5-5-9-16,1-8-8 0,1 3-9 0,9-2-10 16,14-14-13-16,-10 15 1 0,8-12 5 0,2 15 4 15,-9 3 2-15,7 4 8 0,-1-1 5 0,-5 3 4 16,0 4 2-16,-8 5 8 0,-1 6-1 0,1-2 9 16,-4 2-2-16,-1-1 9 0,-2 6-1 0,1 2-1 0,-2 0 2 15,1 2 5-15,-4-2 5 0,0 5 1 0,-3 0 2 16,5 2 1-16,-2 0-1 0,0 1-2 15,-6 5 3-15,13-10 1 0,-13 10-4 0,13-4-1 0,-13 4 5 16,0 0-1-16,20 5 1 0,-10 1-1 0,-1-1 4 16,5 0 0-16,-2 3-4 0,-2-2 3 0,6 2 2 15,-1 3-1-15,-1-2-1 0,-1 1-4 0,-2 1 3 16,-2 0-2-16,4-4 7 0,-4 3 6 0,-2-2-3 16,2 0 2-16,-6-1-2 0,3 0 1 0,-1 2-2 15,-5-9 6-15,3 10 2 0,-3-10 2 0,6 9 8 16,-6-9 6-16,0 0 2 0,0 0-2 0,0 0 1 15,0 0-7-15,0 0-2 0,0 0 14 0,0 0-15 0,0 0-3 16,0 0-5-16,-6-35 0 0,3 20-1 16,3-3 0-16,0 1-2 0,6-8-2 0,-3 1-4 15,7-1 1-15,-7 3-1 0,8-2-8 0,-3 0 4 0,1 3 1 16,-1 6-4-16,1-1 4 0,-2 6-6 0,5-1 0 16,-1-2 0-16,-1 5-4 0,-1 0-10 0,1 6-11 15,2-3-16-15,2 2-14 0,-14 3-27 0,25 3-26 16,-14 4-21-16,2-3-19 0,-1 4-19 0,1 2-39 15,1-1 13-15,-2 2-16 0,1 1-207 0,-4-1-448 16,2-2 198-16</inkml:trace>
</inkml:ink>
</file>

<file path=ppt/ink/ink2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10:15:22.956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7E91BDE5-F682-4C4C-962C-DE050BFE56A3}" emma:medium="tactile" emma:mode="ink">
          <msink:context xmlns:msink="http://schemas.microsoft.com/ink/2010/main" type="writingRegion" rotatedBoundingBox="288,564 5183,449 5233,2537 338,2653"/>
        </emma:interpretation>
      </emma:emma>
    </inkml:annotationXML>
    <inkml:traceGroup>
      <inkml:annotationXML>
        <emma:emma xmlns:emma="http://www.w3.org/2003/04/emma" version="1.0">
          <emma:interpretation id="{6F10F5FB-2EF0-446F-AA15-78AE253FD979}" emma:medium="tactile" emma:mode="ink">
            <msink:context xmlns:msink="http://schemas.microsoft.com/ink/2010/main" type="paragraph" rotatedBoundingBox="649,556 5183,449 5210,1596 676,1703" alignmentLevel="1"/>
          </emma:interpretation>
        </emma:emma>
      </inkml:annotationXML>
      <inkml:traceGroup>
        <inkml:annotationXML>
          <emma:emma xmlns:emma="http://www.w3.org/2003/04/emma" version="1.0">
            <emma:interpretation id="{D1BCC9DE-9B45-4CEF-B84C-2A7431FA5887}" emma:medium="tactile" emma:mode="ink">
              <msink:context xmlns:msink="http://schemas.microsoft.com/ink/2010/main" type="line" rotatedBoundingBox="649,556 5183,449 5210,1596 676,1703">
                <msink:destinationLink direction="with" ref="{10807084-969C-4410-95CE-0D77197D4C80}"/>
              </msink:context>
            </emma:interpretation>
          </emma:emma>
        </inkml:annotationXML>
        <inkml:traceGroup>
          <inkml:annotationXML>
            <emma:emma xmlns:emma="http://www.w3.org/2003/04/emma" version="1.0">
              <emma:interpretation id="{9370E111-1D79-4259-ABEB-26507162C0C3}" emma:medium="tactile" emma:mode="ink">
                <msink:context xmlns:msink="http://schemas.microsoft.com/ink/2010/main" type="inkWord" rotatedBoundingBox="649,556 5183,449 5210,1596 676,1703"/>
              </emma:interpretation>
            </emma:emma>
          </inkml:annotationXML>
          <inkml:trace contextRef="#ctx0" brushRef="#br0">331 77 70 0,'0'0'197'16,"0"0"-19"-16,0 0-14 0,0 0-15 0,0 0-9 15,0 0-11-15,0 0-12 0,0 0-10 0,0 0-1 16,15-27-1-16,-15 27-3 0,6-8-5 0,-6 8-7 16,0 0-8-16,6-11-4 0,-6 11-5 0,0 0-3 15,6-10-1-15,-6 10-3 0,0 0-3 0,0 0-1 16,2-10-6-16,-2 10-8 0,0 0 1 0,0 0-4 0,0 0-6 16,0 0 1-16,0 0-3 0,0 0-4 15,0 0-2-15,-9-12-5 0,9 12-2 0,0 0-5 16,-17-4 1-16,17 4-5 0,0 0-1 0,-25 4-3 0,25-4 3 15,-22 7-4-15,8-2-1 0,-4 0-2 0,3 0 3 16,0 1-4-16,-1 2 4 0,1-1-3 16,-3-1-2-16,5 1-2 0,-2 1 0 0,0 2-2 0,3-2 3 15,-1 3-3-15,-1-4 3 0,2 2-5 0,5 1 1 16,-1-3 0-16,-2 4 2 0,3-4-1 0,1 3 1 16,1-3-4-16,2 4 2 0,0-4-1 0,0 3 2 15,3-10-1-15,-1 20 2 0,1-12-2 0,0-8-1 16,4 24 1-16,-1-15 1 0,3 0-1 0,2 1 3 15,-1-1-3-15,3 0 0 0,2 1-1 0,2-3 2 16,1 0-2-16,-2-2 4 0,2 2-4 0,1-1 2 16,1-4 2-16,1 1-3 0,0-2-3 0,-2-1 8 15,3 0-3-15,1-1 2 0,-2 1-3 0,0-3-1 0,-1 1-6 16,1 2 9-16,-3-5-2 0,3 2 4 0,-3 1-4 16,0-1 0-16,-5 1-1 0,-10 2 2 15,17-2 0-15,-17 2 1 0,13-1 1 0,-13 1-2 0,8-4 1 16,-8 4 0-16,0 0 1 0,0 0 3 0,0 0-3 15,0 0-3-15,0 0 1 0,0 0-1 0,0 0-1 16,-32-13 1-16,16 17 1 0,0-1 0 0,-4 4-3 16,-5 1 3-16,0-1-4 0,-2 1 2 0,1 1 0 15,2 1 3-15,1-4-5 0,-3 9 0 0,4-5 3 16,-2 5-1-16,3-2-2 0,5-2 6 0,-1-1-5 16,2 3 0-16,0-2 3 0,4 1 0 0,-1 1-3 15,3-3 4-15,0 2-7 0,4 2 6 0,-4-2-2 16,8 0 2-16,-1 4-1 0,2-2-1 0,0 0-2 0,3-3 4 15,0-1 1-15,3-2 2 0,3 5-10 16,2-2 8-16,-1-2-1 0,2-1 2 0,3 1-2 16,-2-2 2-16,4 0-1 0,-1-2 2 0,-2-4 3 15,3 2-1-15,1-1-6 0,-3-2 5 0,2-2-4 0,1 4 0 16,-1-2 2-16,3-2-1 0,-5-1 0 0,-2-1-14 16,-1 4-20-16,3-1-29 0,-15 1-24 0,21-3-36 15,-14 2-28-15,11-3-20 0,-3-2-68 0,-1 3-130 16,-1-4-396-16,-13 7 175 0</inkml:trace>
          <inkml:trace contextRef="#ctx0" brushRef="#br0" timeOffset="320.26">591 395 123 0,'4'-15'254'0,"-4"15"-17"15,0 0-24-15,0 0-21 0,0 0-20 0,3-7-20 16,-3 7-13-16,0 0-14 0,0 0-18 0,0 0-5 16,0 0-10-16,0 0-9 0,0 0-8 0,27 10 13 15,-27-10 2-15,20 13-7 0,-10-6-10 0,0 0-6 0,2 8-3 16,2-4 3-16,-2 2-5 0,1-1-3 0,2 0-5 16,-1-1 0-16,0 3-8 0,0-5-2 15,1 4-7-15,0-6-2 0,0 6-6 0,-2-2-1 0,-3-4-5 16,4 0 0-16,-4 3-7 0,1-3 4 0,-4-2-6 15,2 1 3-15,0-3-6 0,0 5 4 0,2-5-3 16,-11-3-2-16,13 10-27 0,-6-8-22 0,1 3-25 16,-8-5-25-16,9 7-22 0,-9-7-22 0,6 6-20 15,-6-6-21-15,0 0-231 0,0 0-438 0,0 0 193 16</inkml:trace>
          <inkml:trace contextRef="#ctx0" brushRef="#br0" timeOffset="645.72">970 323 184 0,'-6'-12'195'0,"6"12"-20"16,0 0-15-16,0 0-13 0,0 0-20 15,0 0-9-15,0 0-11 0,0 0-6 0,0 0-1 16,-29 28-2-16,19-14-6 0,-3-1 3 0,-1 8-1 0,-1-4-1 15,2 5-2-15,-1 2 3 0,-1-4-5 16,-1 4-3-16,3-4-7 0,2 3-6 0,-2-2 1 16,-4-1-4-16,5-5-5 0,2 3-9 0,-2 2-6 0,5-3 1 15,-1-4-8-15,-1-1-7 0,0 1-2 0,2 0-3 16,-1-2-2-16,2-2-4 0,2 0-1 0,-4 1-1 16,2-2-6-16,3 0 0 0,3-8-3 0,-10 11-5 15,10-11-9-15,-6 9-25 0,6-9-17 0,-3 11-29 16,3-11-22-16,-4 10-22 0,4-10-17 0,0 0-25 15,0 0-23-15,0 0-196 0,0 0-406 0,0 0 180 16</inkml:trace>
          <inkml:trace contextRef="#ctx0" brushRef="#br0" timeOffset="1445.33">1176 582 49 0,'10'-4'193'0,"-10"4"-22"16,15-6-14-16,-15 6-15 0,15 3-18 0,-15-3-6 15,19 0-14-15,-19 0-8 0,20 0-7 0,-8 0-9 16,-12 0-2-16,25 0-3 0,-12 1-6 0,1-1-4 16,1 0-8-16,0-1-1 0,-4-2-6 0,4 3-3 15,2-3-7-15,-1 3-6 0,1-1-5 0,-1-2-2 16,-3 2 2-16,1 1-7 0,2-6 2 0,-1 4-7 15,0 0-1-15,3-1 0 0,-3 1-4 0,-3-2 3 16,1 0-3-16,-1-4-2 0,-1 5 3 0,1-4-2 16,5 0-5-16,-8 3 1 0,2-1 0 0,-4 0-4 15,-7 5 10-15,14-11-6 0,-7 5-2 0,-7 6 2 16,8-11 3-16,-8 11-4 0,6-11 7 0,-6 11-2 16,1-11 0-16,-1 11-1 0,0 0-2 0,-15-18-4 15,5 13 3-15,1-3-1 0,0 6-4 0,-5-3 0 16,1-1 2-16,-2 1-2 0,0 3-1 0,0-4 3 0,0 1 1 15,0 3-2-15,0 1 3 0,-1-2 5 0,0-1-5 16,1 3 2-16,0 1 5 0,-2 0 1 0,7 1-1 16,-2 2 0-16,-1 1 0 0,-4-1 0 0,7-3-2 15,-2 4 2-15,3-2 2 0,-7 3 2 0,2 1 0 16,1 1-2-16,-1 0 5 0,5-1-1 0,-3 6-2 16,0-1-3-16,4 2 5 0,-3-6-2 0,2 6-3 15,2-1-2-15,-1 0 2 0,-1 1-2 0,3-2-3 16,5-1-1-16,-1 0 2 0,-2 1-1 0,4-11 0 15,0 20-2-15,-2-9-3 0,4 0 0 0,-2-11 2 16,7 15-3-16,-1-5 4 0,0-5-2 0,5-2-2 16,-2 2 0-16,4 1 1 0,0-6-3 0,5 0 5 15,-1 0-5-15,2-3 3 0,-1 2-3 0,3-5 5 16,-3 3-5-16,3-2 0 0,-3-1-1 0,-1-1 1 16,7-3-4-16,-6 2 2 0,-3 2-1 0,2-5-1 15,-1 5 0-15,-1-6 0 0,-2 2 1 0,-2-3 1 16,-1 5 1-16,1-5-3 0,-5 3 0 0,-2 4 0 0,-4 6 0 15,12-16 1-15,-8 11-1 0,2-2 1 0,-6 7-1 16,6-15 2-16,-1 11 3 0,-5 4-1 0,3-11 4 16,-3 11 1-16,0 0 3 0,6-10 4 0,-6 10 0 15,0 0 1-15,0 0-3 0,4-10-2 0,-4 10-2 16,0 0-2-16,0 0 1 0,0 0-2 0,0 0-2 16,0 0 4-16,0 0-1 0,0 0-1 0,12 24-1 15,-12-24-2-15,2 13 3 0,1-3 1 0,-3-10-2 16,3 16 0-16,1-1-1 0,-2-7 3 0,1 3-1 15,-3-11-4-15,4 18 0 0,-4-8 0 0,5-3 0 16,-5-7-15-16,1 17-20 0,4-10-17 0,-5-7-20 16,3 14-14-16,1-6-31 0,-4-8-1 0,0 0-16 15,9 13-14-15,-9-13-20 0,12 2-157 0,-12-2-351 0,12-1 156 16</inkml:trace>
          <inkml:trace contextRef="#ctx0" brushRef="#br0" timeOffset="2272.69">1924 449 73 0,'0'0'227'0,"5"-11"-14"0,-5 11-8 16,0 0-16-16,4-6-12 0,-4 6-21 0,0 0-14 15,0 0-15-15,0 0-13 0,0 0-15 0,5-11-6 16,-5 11-8-16,0 0-8 0,0 0 7 0,0 0-6 16,0 0 0-16,0 0-9 0,0 0 1 0,13 22 0 15,-13-22-9-15,5 9-4 0,-5-9-8 0,3 16-1 16,-2-10-6-16,5 3 12 0,-3-1-6 0,0 1-1 15,-3-9-7-15,6 20-1 0,-5-13-6 0,2 3-3 16,0 0-3-16,-3-10-4 0,5 15-3 0,-5-15 2 16,3 14-3-16,-3-14 0 0,4 12-5 0,1-7 1 15,-5-5-6-15,1 13 2 0,-1-13-3 0,3 7-1 0,-3-7 3 16,0 0-2-16,0 0-4 0,3 11 4 16,-3-11-2-16,0 0 0 0,0 0-1 0,0 0 1 15,0 0-3-15,0 0 1 0,0 0-2 0,0 0-4 0,0 0 2 16,23-21 0-16,-17 11-8 0,0 3-4 0,1-7-3 15,0 0 5-15,4 0-3 0,-1 0 2 0,-1 0 2 16,0 0 3-16,0 6-4 0,2-3 1 0,-2-2 3 16,-1 1 1-16,0 0-1 0,1 0 3 0,-2 5-2 15,1 1-1-15,1-1-2 0,-2 3 5 0,1-2-1 16,-1 3 2-16,1-4 1 0,-8 7 2 0,13-6-4 0,-13 6-1 16,12-5 3-16,-12 5-1 0,9-6-2 15,-9 6 3-15,0 0-1 0,19 6 5 0,-19-6 0 16,12 1 2-16,-12-1 1 0,11 10 0 0,-11-10 9 15,9 9-2-15,-3-4 0 0,-3 2-1 0,-3-7-1 16,8 17-3-16,-5-10 0 0,2 3 0 0,-2-2-1 16,-3-8 2-16,9 13-1 0,-9-5 2 0,1 2 0 0,-1-10-4 15,2 16 2-15,-1-8-3 0,-1-8-2 0,3 13 3 16,-3-13-3-16,0 9 2 0,0-9-3 0,0 0 2 16,-3 17-4-16,3-17 6 0,0 0-6 0,0 0 0 15,0 0 2-15,0 0-4 0,3 11 4 0,-3-11 4 16,0 0-1-16,0 0-1 0,0 0-4 0,0 0 2 15,0 0-7-15,0 0 5 0,0 0 1 0,6-32-2 16,-6 32-5-16,8-20-4 0,-5 12 1 0,3-6-1 16,-2 4 4-16,-1 2 1 0,3-2-1 0,-6 10 2 15,12-15 0-15,-4 2 3 0,-3 2 0 0,0 2 0 16,-1 1-1-16,2 0-1 0,2 2 0 0,-2-1 1 16,-6 7-2-16,10-11 2 0,-4 5-2 0,-6 6 3 15,11-11-2-15,-11 11 4 0,13-6-2 0,-13 6 2 16,11-3-3-16,-11 3-3 0,0 0 2 0,11-4 0 15,-11 4 3-15,11-1 1 0,-11 1-1 0,0 0 4 16,13 12-4-16,-8-6 4 0,1 0 0 0,0 1 3 16,-6-7-4-16,3 16 8 0,3-3-4 0,0-6-2 0,-2 6-1 15,-2-2 1-15,-1 0 2 0,1 2 2 0,2 1-7 16,-2-3 1-16,1-1-1 0,0 1 2 0,-3-11-3 16,3 23-2-16,-2-15-12 0,0 0-20 0,-1-8-17 15,6 16-20-15,-4-9-12 0,-2-7-14 0,6 12-8 16,-6-12-17-16,7 11-24 0,-1-10-10 0,-6-1-26 15,14 0-33-15,-14 0-119 0,21-1-361 0,-21 1 160 16</inkml:trace>
          <inkml:trace contextRef="#ctx0" brushRef="#br0" timeOffset="3737.33">2838 485 76 0,'0'-15'222'0,"0"2"-16"0,0-1-13 0,2 3-4 0,-2 11-18 16,1-20-13-16,2 9-10 0,-1 0-11 0,-2 11-7 15,9-21-11-15,-5 11-12 0,-1 0-2 0,3-1-3 16,2 3-11-16,-2 0-10 0,3-3-6 0,-5 3-11 16,2 1-3-16,0 0-7 0,1 2-4 0,1-2-6 15,2 1-6-15,2-1-4 0,-3 3-4 0,5-2-2 16,-1 5 0-16,-2-3-5 0,3 0-1 0,1 1-4 0,3 1-1 16,-4 2-3-16,1-5 3 0,1 5-6 15,-6 2-2-15,8 1-1 0,-4-1 3 0,-5 0-2 16,3 1-3-16,-5 3 2 0,1-1 3 0,2 2 0 0,-4-1 3 15,1 2 0-15,-4 1 4 0,-3-9 1 16,6 20 4-16,-7-11-1 0,-1 4 1 0,-2 2-4 16,-2-5 1-16,3 5-3 0,-7-5-1 0,1 5-4 0,1-2 5 15,-4-2-6-15,0-1-2 0,3 3 2 0,-1-3-1 16,-1-1-1-16,2-5 2 0,2 4-10 0,1-1 8 16,-1-3-4-16,7-4-1 0,-6 14-2 0,6-14 1 15,-9 4-6-15,9-4 3 0,0 0 2 0,-5 10 1 16,5-10-3-16,0 0 4 0,0 0-5 0,0 0 4 15,12 11-5-15,-12-11 4 0,18-3 1 0,-18 3 0 16,24-4-5-16,-8 2 4 0,1-3-1 0,-1 0 1 16,4-1 3-16,3-3-3 0,3 3-4 0,-1-7 4 15,2 4-4-15,-2 1 5 0,2-2-1 0,1-1-4 16,-1 0 2-16,0 0-1 0,0-4 2 0,3-1 1 0,-6 2-1 16,1 2-3-16,-1 0 0 0,0-1 1 0,-5-5-3 15,-1 0 5-15,1 1 1 0,1 3 1 0,-8 2-3 16,1-2 1-16,-2 1-2 0,1-1 0 15,-5-1 2-15,0 2-2 0,2-4 0 0,-6 4 0 0,3-1 3 16,-1 1-4-16,-5-2 0 0,1 6 1 0,-1-3 1 16,0 12-3-16,-1-21 1 0,1 21-2 0,-5-21 3 15,1 13 4-15,1-2-5 0,-3 2 0 16,6 8-3-16,-11-13 5 0,7 7-3 0,4 6 6 0,-13-12-5 16,7 9 1-16,6 3 0 0,-17-6-1 0,17 6 0 15,-15-4-1-15,15 4 6 0,-15 2-3 0,15-2-1 16,-20 8 0-16,9-4-3 0,-2 3 7 0,1 3-2 15,1 1-1-15,-2-1 1 0,2 5 1 0,2 0-2 16,-1 1 0-16,3 0 1 0,-1 0 4 0,1 4-6 16,2-3 7-16,-1 1-2 0,5-1-5 0,-1 4 3 15,2-3 0-15,2 6-2 0,2-6 2 0,-1-1-1 0,2 5-2 16,2-6 5-16,1 5-2 0,5-2 1 0,-3-3-2 16,1-5 1-16,2 4 1 0,1-2-1 15,2 0 1-15,-1-2-3 0,3-4 0 0,-2 0-3 0,8 3 6 16,-4-6 0-16,0-1-1 0,7 2-2 0,-1-3 2 15,2-2-4-15,-3 3 3 0,2-3-1 16,-1-5 4-16,-3-2-4 0,4 7-2 0,-7-1 4 0,-1-6 1 16,-1 0-2-16,9 0 2 0,-8 2-4 0,4-4 2 15,-7 2-2-15,2-1 4 0,0-1-3 0,-3-2 2 16,-2 0-2-16,1 1-3 0,-3-4-4 0,-3 5 5 16,1-2-3-16,-5-1 3 0,2 6-1 0,0-3-1 15,-4 0 2-15,-2 9-2 0,3-17 1 0,-3 17 1 16,-6-17 1-16,6 17 1 0,-8-11-1 0,1 6-5 15,-5 1 4-15,1 1 0 0,-3 1 2 0,14 2 2 16,-27 0-7-16,12 0 4 0,-3 2 0 0,0 1 0 16,3 3 1-16,-3 0 1 0,3 1 0 0,-1 0 1 0,1 4-1 15,2-4 1-15,-1 3 3 0,4 1-3 0,-1 1-1 16,5-4 7-16,3 3-5 0,-3 1 2 16,5 0 0-16,1-1 4 0,0-11 1 0,6 19 1 0,3-7 2 15,3 0-1-15,3-4-1 0,4 3 4 0,-1-6-5 16,10 1 4-16,4-3 0 0,9-2 0 0,-9 2-3 15,9-6 2-15,0 6-4 0,0-6 3 0,-2 0-7 16,-6 2 2-16,-2-2 4 0,-2 2-6 0,-1-5 3 16,0 3-4-16,-10 1 1 0,2-3 0 0,-3 3-4 15,-2-4 2-15,0 4-1 0,-4 1 2 0,-2-3-2 16,-9 4-13-16,12-4-26 0,-12 4-27 0,0 0-35 16,0 0-35-16,0 0-36 0,0 0-26 0,0 0-77 15,0 0-153-15,-39-9-460 0,22 4 205 0</inkml:trace>
          <inkml:trace contextRef="#ctx0" brushRef="#br0" timeOffset="2575.07">2895 401 129 0,'0'0'242'0,"0"0"-16"16,0 0-14-16,6-6-24 0,-6 6-17 0,0 0-21 0,0 0-10 15,0 0-16-15,0 0-14 0,0 0-5 16,0 0 12-16,0 0-6 0,0 0 9 0,11 26-11 0,-10-15 2 16,3 0 9-16,1 4-12 0,-2 0 4 0,0 3-6 15,0 6-8-15,0 1-1 0,1-1-6 0,-1 0-2 16,3 1-7-16,-3-3-8 0,0 4-5 16,2-1-3-16,-2 1-7 0,1 0-7 0,-2-3 7 0,2 3-2 15,-4 3-11-15,2-5-3 0,-2-2-4 0,1 0-9 16,2 1 4-16,-3-6-10 0,0 0 9 0,0 1-11 15,2-6-1-15,-2 1-1 0,0 4-4 0,-2-5-5 16,-1-3 1-16,3-9-28 0,3 21-16 0,-3-21-16 16,-3 13-26-16,3-13-22 0,3 12-25 0,-3-12-27 15,0 0-19-15,-4 13-40 0,4-13-33 0,0 0-245 0,0 0-524 16,0 0 232-16</inkml:trace>
        </inkml:traceGroup>
      </inkml:traceGroup>
    </inkml:traceGroup>
    <inkml:traceGroup>
      <inkml:annotationXML>
        <emma:emma xmlns:emma="http://www.w3.org/2003/04/emma" version="1.0">
          <emma:interpretation id="{692F77FB-B2AF-4394-B0E1-834AB5D46186}" emma:medium="tactile" emma:mode="ink">
            <msink:context xmlns:msink="http://schemas.microsoft.com/ink/2010/main" type="paragraph" rotatedBoundingBox="294,2204 3584,1559 3722,2265 432,2910" alignmentLevel="1"/>
          </emma:interpretation>
        </emma:emma>
      </inkml:annotationXML>
      <inkml:traceGroup>
        <inkml:annotationXML>
          <emma:emma xmlns:emma="http://www.w3.org/2003/04/emma" version="1.0">
            <emma:interpretation id="{0C0D22EE-71FF-458A-AAE6-C909B599E6B6}" emma:medium="tactile" emma:mode="ink">
              <msink:context xmlns:msink="http://schemas.microsoft.com/ink/2010/main" type="line" rotatedBoundingBox="294,2204 3584,1559 3722,2265 432,2910"/>
            </emma:interpretation>
          </emma:emma>
        </inkml:annotationXML>
        <inkml:traceGroup>
          <inkml:annotationXML>
            <emma:emma xmlns:emma="http://www.w3.org/2003/04/emma" version="1.0">
              <emma:interpretation id="{381786C7-008C-4948-A219-FCBABBEEFC2B}" emma:medium="tactile" emma:mode="ink">
                <msink:context xmlns:msink="http://schemas.microsoft.com/ink/2010/main" type="inkWord" rotatedBoundingBox="294,2204 1730,1922 1842,2496 406,2777"/>
              </emma:interpretation>
            </emma:emma>
          </inkml:annotationXML>
          <inkml:trace contextRef="#ctx0" brushRef="#br0" timeOffset="1692.89">-329 1855 49 0,'0'0'101'0,"0"0"-5"16,0 0-7-16,0 0-6 0,0 0 0 0,-2-13-2 16,2 13-17-16,0 0 7 0,0 0-5 0,0 0-8 15,0 0-1-15,0 0-3 0,0 0-7 0,0 0-8 16,0 0 12-16,0 0-9 0,0 0-4 0,0 0 0 0,0 0-5 16,0 0 2-16,6-14-4 0,-6 14-3 0,0 0-1 15,0 0 1-15,0 0-4 0,0 0 3 16,0 0-5-16,3-10 1 0,-3 10 1 0,0 0 1 0,0 0-2 15,0 0 2-15,0 0 0 0,0 0 0 0,0 0 5 16,0 0-6-16,0 0-4 0,0 0 8 0,0 0-6 16,0 0 0-16,0 0-7 0,0 0 1 0,0 0 0 15,0 0-8-15,0 0 3 0,0 0 0 0,0 0 7 16,0 0 4-16,0 0-4 0,0 0 3 0,0 0-1 0,6 31-1 16,-6-31-2-16,0 13 13 0,0-13-1 0,3 16 4 15,-1-7-12-15,-1 1 9 0,-1-10 1 16,5 18-4-16,-2-9 1 0,1 0 0 0,-4-9 4 0,6 17 0 15,-3-8-5-15,0-2-2 0,0 1 0 0,1 2-3 16,-4-10-1-16,8 13-2 0,-4-4-3 16,-1-2 3-16,-3-7-5 0,5 10 1 0,-5-10-1 0,1 8 1 15,-1-8 4-15,5 10-1 0,-5-10 6 0,0 0-4 16,1 11 3-16,-1-11-1 0,0 0 0 0,0 0-2 16,3 10 3-16,-3-10-5 0,0 0 0 0,0 0-3 15,0 0 0-15,0 0-3 0,0 10 1 0,0-10-3 16,0 0 2-16,0 0-3 0,0 0-1 0,0 0 0 15,0 0-1-15,0 0 0 0,0 0 0 0,0 0 0 16,3 11-4-16,-3-11 2 0,0 0-2 0,0 0 0 16,0 0 0-16,0 0-1 0,0 0 2 0,0 0-2 0,0 0 4 15,0 0-3-15,0 0 3 0,0 0-1 0,0 0-2 16,0 0 2-16,0 0-2 0,0 0 1 0,0 0 3 16,0 0-1-16,0 0 6 0,0 0 9 0,0 0 5 15,0 0 5-15,0 0-1 0,0 0-4 0,0 0 0 16,0 0-2-16,0 0-1 0,0 0-4 0,0 0 2 15,0 0-7-15,8-37 0 0,-7 26-5 0,-1-1-2 16,5-1 2-16,-5-2 1 0,3 4-3 0,0-5 2 16,-2 5-4-16,-1-4 4 0,5 1-5 0,-4-3-4 15,1 8 5-15,-1-2 0 0,-1 11-3 0,3-17 2 16,-1 6-2-16,-1 3 0 0,4 0-1 0,-5 8-1 16,5-18 3-16,-3 10-7 0,2-1 5 0,-4 9-1 0,9-15 0 15,-4 7-3-15,-1 1 3 0,-4 7 0 16,12-13 3-16,-4 3 0 0,-2 5-5 0,1-1 1 15,2-1 1-15,2 3 0 0,-11 4-6 0,17-10 4 0,-8 6 3 16,8-2 0-16,-7 2-3 0,7-1 2 0,-4 0-1 16,0 1 3-16,-4 4-3 0,8-6 0 0,-8 1-1 15,3 3-1-15,1-6 3 0,-13 8 3 0,17-1-6 16,-9-1 4-16,-8 2-4 0,0 0 2 0,15-4 3 16,-15 4-1-16,0 0-4 0,12-1-2 0,-12 1 5 15,0 0-4-15,0 0-1 0,0 0-5 0,0 0 5 16,0 0-2-16,0 0-8 0,0 0-9 0,3 15-11 15,-3-15-14-15,0 0-11 0,0 0-19 0,-12 20-20 0,12-20-20 16,-3 14-21-16,3-14-20 0,-1 13-27 16,1-13-202-16,-6 15-420 0,6-15 186 0</inkml:trace>
          <inkml:trace contextRef="#ctx0" brushRef="#br0" timeOffset="572.89">-137 1808 5 0,'0'0'113'0,"0"0"-16"0,0 0-9 0,0 0-12 15,0 0-4-15,0 0-8 0,0 0-10 0,0 0-10 0,0 0-13 16,0 0-14-16,0 0-17 0,0 0-7 0,0 0-8 16,0 0-92-16,0 0-115 0,0 0 51 0</inkml:trace>
          <inkml:trace contextRef="#ctx0" brushRef="#br0" timeOffset="2202.89">42 2008 84 0,'0'0'126'0,"0"0"-5"0,0 0-16 0,0 0-11 16,5 13-8-16,-5-13-10 0,3 7-4 0,-3-7-11 15,0 0-6-15,6 11 1 0,-6-11-7 0,2 8 2 16,-2-8 13-16,5 8-3 0,-5-8-7 0,6 11 0 15,-6-11-10-15,7 10 10 0,-7-10-2 0,6 3 1 16,-6-3 6-16,9 4 4 0,-9-4 4 0,0 0 0 16,11 6 3-16,-11-6-4 0,10 1-7 0,-10-1-6 0,0 0-2 15,20-7-12-15,-20 7 1 0,10-7-1 0,0 3-8 16,-2-2 4-16,-8 6-7 0,15-12-2 0,-9 4-5 16,1 1-2-16,1-1-2 0,-2 1 0 0,3-1-1 15,-5 2-2-15,2-5-1 0,0 4 0 0,-2-1-1 16,-4 8-1-16,3-20-2 0,-3 13 0 0,0 7-1 0,0-18 0 15,0 7 0-15,0 11-3 0,-1-17 0 16,1 17 2-16,-6-16-1 0,3 8-3 0,3 8 1 16,-10-13-3-16,4 8 0 0,6 5 1 0,-15-10-1 0,9 5-2 15,6 5 0-15,-18-9 4 0,9 3-2 0,-3 3-4 16,12 3 4-16,-19-7 4 0,10 3-2 16,9 4-7-16,-20-2 5 0,11 0 3 0,9 2-5 0,-18-3 2 15,18 3-2-15,-12-4 2 0,12 4-4 0,0 0-2 16,0 0 3-16,-19 4 1 0,19-4 1 0,-9 7-3 15,9-7-1-15,-6 13-2 0,6-13-34 0,-4 15-17 16,4-6-23-16,0-9-11 0,3 22-18 0,-2-13-13 16,4 0-59-16,-2 0-119 0,3-1-325 0,1 2 143 15</inkml:trace>
          <inkml:trace contextRef="#ctx0" brushRef="#br0" timeOffset="2712.89">343 1971 169 0,'0'0'185'0,"2"-12"-12"0,-2 12-17 0,0 0-14 16,0 0-16-16,0 0-16 0,0 0-5 0,0 0-10 16,0 0-11-16,0 0-8 0,0 0-10 0,0 0-7 15,0 0-3-15,0 0-14 0,0 0 2 0,0 0-5 16,25 15-4-16,-20-8-1 0,1-3-7 0,-6-4-6 15,12 10 6-15,-5-5-7 0,3 1-2 0,4 0 1 16,-4-2 4-16,4 0-4 0,-4-3-1 0,-1 2-2 0,8 0 0 16,-4-2-4-16,2 1 0 0,-6-1 2 15,7-1-8-15,-16 0 3 0,21-1 0 0,-7-1-2 16,-14 2 7-16,19-7 10 0,-10 2 3 0,1 2-6 0,-1-2-2 16,-9 5 5-16,14-9 12 0,-7 3 0 0,-1 2 3 15,0-3-7-15,-6 7-3 0,12-14 2 16,-8 5-2-16,-4 9-6 0,8-12 4 0,-7 5-7 0,-1 7 2 15,2-13-1-15,-2 13-6 0,-3-16 0 0,3 16 4 16,-5-20-3-16,4 13 5 0,1 7-5 0,-8-17 1 16,3 9-5-16,-1 2 4 0,0-4-5 0,-2 3-1 15,-4-1-2-15,0-2 0 0,3 3-2 0,-3-3 1 16,0 2-4-16,4 2 4 0,-1 1-8 0,-3 2 3 16,0-4 3-16,-3 6-3 0,-2-3-2 0,2 2 3 15,1 2 0-15,0 0 2 0,-4 1-6 0,3 0 4 16,0 1-2-16,-1 0 0 0,7 1-1 0,-4-1 3 0,2 4-4 15,2-1-1-15,-3 4 2 0,3-5-9 16,0 3-20-16,5-1-8 0,4-6-15 0,-12 16-17 0,8-7-20 16,2 0-18-16,2-9-22 0,-1 13-18 0,1-13-52 15,0 0-122-15,3 17-348 0,-3-17 154 0</inkml:trace>
          <inkml:trace contextRef="#ctx0" brushRef="#br0" timeOffset="3702.89">700 1686 16 0,'0'0'157'0,"0"0"-12"0,28-18-11 15,-28 18-12-15,0 0-6 0,15-4 3 0,-8 2-2 16,-7 2-2-16,15-5-6 0,-4 5-1 0,1-5-7 16,4 5 0-16,-1-1-4 0,3 1-2 0,1-1-5 15,7-3-3-15,-7 4-10 0,1-2-4 0,-3 1-12 16,3-2-5-16,-2 2-4 0,1-1-7 0,-3 1-4 15,1 4-6-15,-4-3-1 0,-1 0-2 0,-12 0-3 16,21 0-4-16,-12 0-6 0,-9 0-13 0,13 4-38 16,-13-4-39-16,12 3-29 0,-12-3-40 0,0 0-206 15,0 0-373-15,0 0 165 0</inkml:trace>
          <inkml:trace contextRef="#ctx0" brushRef="#br0" timeOffset="3282.89">1014 1409 129 0,'8'-10'164'0,"-8"10"-10"0,0 0-10 0,9-7-12 15,-9 7-8-15,4-7-11 0,-4 7-7 0,0 0-11 16,0 0-9-16,5-10-7 0,-5 10-9 0,0 0-8 16,0 0-9-16,0 0-1 0,0 0-5 0,0 0-7 15,0 0-2-15,0 0-6 0,0 0-2 0,0 0 10 16,0 0 17-16,0 34-4 0,0-34 3 0,-9 20-2 15,6-5-4-15,-3-1-1 0,1-1-4 0,2 2-5 0,-3 2-2 16,1 0 3-16,-1 1 0 0,3-1 3 16,-2-1-6-16,1 0 1 0,1 2-9 0,1-2 1 0,-2 0-1 15,2-1-4-15,-1 0-1 0,2-1 2 0,-1 0-3 16,-1-1-5-16,2 2 1 0,1-6 0 0,0-9-4 16,4 24 3-16,-4-14 1 0,2 0-5 0,-1 1 1 15,4-2 1-15,-5-9-3 0,4 16 0 0,-1-7-1 16,2-1 2-16,-2 1-2 0,1 0-1 0,2-2-3 15,0-1 2-15,-3 3-4 0,-3-9 3 0,10 11-3 16,-7-4-1-16,-3-7 4 0,11 14-4 0,-11-14 0 16,7 8-1-16,-4-2 0 0,-3-6 2 0,11 7-4 15,-11-7 0-15,7 7-2 0,-7-7 4 0,9 6-3 16,-9-6 1-16,9 5-1 0,-9-5-2 0,11 6 2 16,-11-6-4-16,11 2-15 0,-11-2-15 0,12 2-15 0,-12-2-19 15,15 3-21-15,-15-3-29 0,14-3-12 0,-14 3-27 16,18-4-42-16,-18 4-159 0,12-10-386 15,-8 3 172-15</inkml:trace>
        </inkml:traceGroup>
      </inkml:traceGroup>
    </inkml:traceGroup>
  </inkml:traceGroup>
</inkml:ink>
</file>

<file path=ppt/ink/ink2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10:15:30.101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10807084-969C-4410-95CE-0D77197D4C80}" emma:medium="tactile" emma:mode="ink">
          <msink:context xmlns:msink="http://schemas.microsoft.com/ink/2010/main" type="inkDrawing" rotatedBoundingBox="688,1529 5239,1338 5243,1433 692,1624" semanticType="underline" shapeName="Other">
            <msink:sourceLink direction="with" ref="{D1BCC9DE-9B45-4CEF-B84C-2A7431FA5887}"/>
          </msink:context>
        </emma:interpretation>
      </emma:emma>
    </inkml:annotationXML>
    <inkml:trace contextRef="#ctx0" brushRef="#br0">0 230 137 0,'0'0'119'0,"13"2"-1"16,-13-2-13-16,16 0-10 0,-16 0-6 0,15-3-1 15,-15 3-6-15,18-4-5 0,-9 2-4 0,-9 2-3 16,18-2-9-16,-18 2-1 0,18-2-11 0,-8 1-1 15,-10 1-7-15,20-3-4 0,-11 2-1 0,-9 1-3 16,18-2-4-16,-18 2-2 0,18 0-2 0,-9 0-4 0,-9 0-3 16,22-4 5-16,-10 3-5 0,-12 1-4 15,24-1-3-15,-14 0 1 0,2-3 1 0,-12 4-6 16,25-2 4-16,-7 1-1 0,-9-2 2 0,6 3-3 0,-1-1 2 16,-2-2 2-16,-12 3-6 0,23-4 4 0,-9 0-4 15,-1 1 6-15,-2 3-4 0,2-3-5 0,-13 3-2 16,22-1 4-16,-11 0-1 0,1-4 2 0,-12 5-4 15,21 0 0-15,-5-5 5 0,-1 5-1 0,-3-1-4 16,-12 1 2-16,21-1-2 0,-12 1-2 0,3-3-2 16,-12 3 6-16,22-4-2 0,-10 1 7 0,0 2-1 15,-12 1 4-15,21-3 3 0,-9 0-5 0,-3 1-5 16,-9 2 4-16,19-2 0 0,-8-1-2 0,-11 3-3 16,19 0 0-16,-10-5-4 0,-9 5 5 0,15-2 1 15,-15 2 0-15,18-4-1 0,-6 4-3 0,-12 0 2 16,16-2-3-16,-4-2 1 0,-12 4-2 0,19-1 2 0,-10-1 3 15,-9 2-2-15,23-1-1 0,-14 0-5 0,-9 1 6 16,19-6-3-16,-7 6-2 0,-12 0 3 16,21-1-2-16,-12 2-2 0,4-2 0 0,-13 1 5 0,23-2-2 15,-13-2 1-15,2 4 2 0,3 0-2 0,-2-1-3 16,-13 1 2-16,23-1-2 0,-13-1-1 0,-10 2 1 16,21 0-4-16,-9-3 5 0,-12 3 0 0,21 0-2 15,-11 0 8-15,-10 0-6 0,20 0-1 0,-11-4 2 16,-9 4-4-16,19-1 6 0,-9 1-1 0,-10 0-2 15,0 0 3-15,23-2-1 0,-23 2-3 0,13-2 1 16,-13 2 1-16,15 0-2 0,-15 0 1 0,17 2-1 16,-17-2 1-16,14 2 3 0,-14-2-4 0,14-2 1 0,-14 2-1 15,15 2-5-15,-15-2 5 0,18 0 7 0,-18 0-6 16,15 0-2-16,-5 1 4 0,-10-1-2 0,15 0-2 16,-15 0 3-16,18 0 2 0,-11 2-2 0,-7-2 1 15,15 0-1-15,-15 0 0 0,17-2 0 0,-17 2-2 16,13 2-1-16,-13-2 2 0,13 2 0 0,-13-2 0 15,14 0 3-15,-14 0-4 0,13 0 1 0,-13 0-2 16,20 0 1-16,-20 0 2 0,13-2-1 0,-2 4-2 16,-11-2 1-16,19-2 2 0,-7 2-2 0,-12 0 6 15,21-2-4-15,-11 1-2 0,-10 1 2 0,24-2 3 0,-14 2 0 16,5-2-6-16,-15 2 3 0,18-2 0 16,-7 2 5-16,-11 0-3 0,22-2-2 0,-13 2 1 15,-9 0 1-15,21 0-3 0,-11-2 5 0,-10 2-7 0,20 0 3 16,-10 0-4-16,-10 0 3 0,20-2-1 0,-8 2 12 15,-12 0 1-15,17-1-3 0,-17 1 1 0,20 0 1 16,-10 1-5-16,-10-1 2 0,20-1 0 0,-20 1-2 16,19 0-3-16,-9-2 1 0,-10 2 2 0,21 2-1 15,-12-4 0-15,-9 2-5 0,21-1 6 0,-10 1 2 16,1-1-2-16,-12 1-5 0,16 1-1 0,-16-1 1 16,19-1 0-16,-8-2 1 0,-11 3-8 0,16 0 8 15,-16 0 1-15,14-1-3 0,-14 1-1 0,13-2 4 16,-13 2-3-16,16 2 1 0,-16-2-3 0,14-2 2 15,-14 2 2-15,15 0-1 0,-15 0-7 0,12-1 9 16,-12 1 0-16,15 0 0 0,-15 0 0 0,15 0-5 0,-15 0 4 16,17 1-8-16,-17-1 11 0,14 2-6 15,-14-2 0-15,13-2 1 0,-13 2 1 0,14-1-4 16,-14 1 2-16,13-2 2 0,-13 2 2 0,0 0-1 0,19 0-2 16,-19 0-1-16,0 0 0 0,17 0 3 0,-17 0 1 15,15 0 1-15,-15 0-6 0,13 0 4 0,-13 0-2 16,14-2 0-16,-14 2 0 0,13-2 0 0,-13 2-2 15,16 0 1-15,-16 0-1 0,17-1 7 0,-17 1-6 16,16-3 3-16,-16 3-3 0,15-2 6 0,-4-1-4 0,-11 3 0 16,15-2-1-16,-15 2 3 0,16 0-6 15,-16 0 0-15,16 0 6 0,-16 0-3 0,15 0 2 16,-15 0-6-16,17 0 6 0,-17 0-4 0,13-5 3 16,-13 5 0-16,17 0-1 0,-17 0 0 0,17 0-2 15,-17 0 2-15,18 0 2 0,-18 0-1 0,14 0-2 16,-14 0 1-16,16-1-1 0,-5 0 2 0,-11 1-1 0,16 0 0 15,-16 0 4-15,16 0-6 0,-16 0 1 0,15 1 2 16,-15-1 0-16,14 0-5 0,-14 0 2 0,13-1 1 16,-13 1-1-16,14 0 3 0,-14 0 1 0,11-4-2 15,-11 4-4-15,0 0 4 0,15 0 0 0,-15 0 0 16,0 0-2-16,15 0 4 0,-15 0-4 0,0 0 2 16,17 0-11-16,-17 0 10 0,9-3 5 0,-9 3 2 15,0 0-6-15,16 0 0 0,-16 0-1 0,11-3 7 16,-11 3-7-16,13-1 1 0,-13 1-5 0,0 0 8 0,13 1-2 15,-13-1-2-15,0 0 1 0,18 0 4 16,-18 0-8-16,14 0 7 0,-14 0-3 0,13 3 3 16,-13-3-5-16,14-3-5 0,-14 3 7 0,0 0 3 0,14 4-3 15,-14-4 5-15,20 0-13 0,-13 2 8 0,-7-2-1 16,14 0 1-16,-14 0-2 0,15 0 3 0,-15 0-4 16,16 0 3-16,-16 0 2 0,15 4-2 0,-15-4 4 15,12 1-1-15,-12-1-1 0,0 0-2 0,18-1-2 16,-18 1 1-16,12 1-1 0,-12-1 1 0,0 0 5 15,15 0-4-15,-15 0 1 0,13 0 0 0,-13 0 2 16,15-1-2-16,-15 1 1 0,13-4-3 0,-13 4 0 16,14 0-4-16,-14 0 2 0,16 0 4 0,-16 0 0 15,15 0-2-15,-15 0 0 0,15 0 2 0,-15 0-5 0,0 0 8 16,18-2-3-16,-18 2 0 0,13 2 3 16,-13-2-4-16,14 0-1 0,-14 0 0 0,0 0 2 15,0 0-2-15,15 0 3 0,-15 0-5 0,0 0 6 0,13 0-3 16,-13 0 4-16,0 0-3 0,12 0 0 0,-12 0 0 15,0 0 2-15,0 0-5 0,15 0 0 16,-15 0 1-16,13 0 1 0,-13 0-2 0,0 0 3 0,17 0 2 16,-17 0-6-16,13 0 3 0,-13 0-1 0,11 4 3 15,-11-4-5-15,13 0-1 0,-13 0 6 0,12 1-2 16,-12-1 2-16,0 0-1 0,19-1-2 0,-19 1-1 16,12 0-1-16,-12 0 3 0,15 0-6 0,-15 0 6 15,12-4-6-15,-12 4 8 0,14 4-1 0,-14-4 1 16,13 0 0-16,-13 0-1 0,15 0-1 0,-15 0-1 15,0 0 4-15,18-4-2 0,-18 4 2 0,12 0-5 16,-12 0 1-16,0 0 2 0,0 0 0 0,16 0 1 0,-16 0-5 16,11-2 5-16,-11 2-2 0,0 0-2 0,0 0 3 15,13-4 0-15,-13 4-3 0,0 0 3 16,0 0-1-16,10-1 1 0,-10 1 0 0,0 0 1 0,0 0-1 16,18 1-4-16,-18-1 0 0,11-4 3 0,-11 4 4 15,0 0-5-15,13 0 0 0,-13 0 0 0,0 0 0 16,15-1 1-16,-15 1-2 0,0 0 6 0,17 0-2 15,-17 0-3-15,10-3 5 0,-10 3-6 0,0 0 3 16,18 0 1-16,-18 0-2 0,10-2 0 0,-10 2-3 16,0 0 5-16,18-2-1 0,-18 2-3 0,0 0 2 15,15 2 0-15,-15-2 1 0,0 0 1 0,17 0 3 16,-17 0-7-16,0 0 3 0,0 0 0 0,16-2-3 0,-16 2 1 16,10 2-6-16,-10-2 9 0,0 0-5 0,14 0 3 15,-14 0 0-15,0 0 5 0,13 0-4 16,-13 0-4-16,0 0 0 0,14 0 2 0,-14 0 2 0,0 0 1 15,0 0-3-15,19-4 3 0,-19 4-2 0,0 0 1 16,15 0 0-16,-15 0-2 0,12 0 0 0,-12 0 0 16,0 0 2-16,13 4 1 0,-13-4 0 0,0 0 1 15,0 0-2-15,15 0-1 0,-15 0-5 0,0 0 3 16,14 2 2-16,-14-2 4 0,0 0-6 0,0 0 0 16,13 0 3-16,-13 0 0 0,0 0-1 0,0 0 2 15,13 0-5-15,-13 0 5 0,0 0-1 0,14 0-3 16,-14 0 3-16,0 0-4 0,0 0-1 0,13 0 4 15,-13 0 2-15,12 0-4 0,-12 0 5 0,14 0 1 16,-14 0-6-16,0 0 0 0,18 1 1 0,-18-1 3 16,13-1-2-16,-13 1 4 0,0 0-2 0,18 1-7 0,-18-1 5 15,12 0 2-15,-12 0-4 0,13-1 0 0,-13 1-1 16,0 0 4-16,17-2-2 0,-17 2 2 0,0 0-1 16,13 2 0-16,-13-2 1 0,0 0-3 0,0 0-1 15,13 0 4-15,-13 0-1 0,0 0 2 0,0 0-1 16,11 0 1-16,-11 0-1 0,0 0-3 0,0 0 1 15,16-4 3-15,-16 4-2 0,0 0 2 0,14 0-1 16,-14 0 4-16,0 0-5 0,10-2 2 0,-10 2 0 16,0 0-3-16,18-1 0 0,-18 1 2 0,14 0-5 15,-14 0 1-15,14-3 1 0,-14 3 4 0,14-1 1 0,-14 1-4 16,16-1 2-16,-16 1-3 0,14 0-1 16,-14 0 3-16,16 0-2 0,-16 0 2 0,0 0 3 15,14-1-1-15,-14 1-2 0,0 0 2 0,13-4 10 0,-13 4 2 16,0 0-2-16,0 0 2 0,15 0 3 0,-15 0 0 15,0 0-5-15,0 0 1 0,0 0-2 16,13-5-1-16,-13 5 3 0,0 0-8 0,11-1 1 0,-11 1-1 16,12-1 3-16,-12 1-6 0,16 0 5 0,-16 0-1 15,12-3-1-15,-12 3 0 0,16 0-1 16,-16 0-2-16,17 0-1 0,-17 0 3 0,16 0-2 0,-16 0 2 16,17 0-3-16,-17 0 3 0,13 0-2 0,-13 0 1 15,0 0 0-15,0 0-3 0,18-1 0 0,-18 1 2 16,0 0 1-16,0 0 0 0,0 0-1 0,7 4 0 15,-7-4-5-15,0 0 0 0,0 0 4 0,0 0 1 16,14 0 4-16,-14 0-5 0,0 0 1 0,0 0-1 0,0 0 10 16,0 0 2-16,0 0 3 0,15-3 1 15,-15 3-1-15,0 0-4 0,0 0 4 0,0 0-4 16,0 0-7-16,13-1 5 0,-13 1-3 0,0 0 0 0,0 0 1 16,0 0 2-16,12 1-5 0,-12-1-1 0,0 0 2 15,13 0-1-15,-13 0 4 0,0 0-6 0,0 0 2 16,15-1-2-16,-15 1 1 0,0 0-2 0,15 0 1 15,-15 0-2-15,14 1 1 0,-14-1 0 0,10 3-2 16,-10-3 3-16,0 0 15 0,21-3 6 0,-21 3 3 0,16 3-2 16,-16-3-3-16,17 0 0 0,-17 0-4 15,13 1-1-15,-13-1 0 0,17 0-4 0,-17 0 5 16,13 1-5-16,-13-1 9 0,0 0-1 0,15-1-2 0,-15 1 1 16,0 0-1-16,12 1-2 0,-12-1 0 15,0 0 4-15,0 0 5 0,0 0-2 0,0 0 6 16,0 0-5-16,0 0-4 0,0 0 5 0,15-1 8 0,-15 1 0 15,0 0 1-15,0 0 1 0,0 0-1 0,0 0 1 16,0 0 5-16,0 0-1 0,0 0 5 0,0 0-6 16,0 0-3-16,0 0-4 0,0 0 5 0,0 0-2 15,0 0 9-15,0 0-13 0,0 0-3 0,0 0-1 16,0 0-6-16,0 0-1 0,0 0 2 0,0 0-9 16,0 0 2-16,0 0-3 0,0 0 0 0,0 0-3 15,0 0-7-15,0 0-15 0,0 0-20 0,0 0-29 16,0 0-34-16,0 0-36 0,0 0-42 0,0 0-46 15,-42 1-63-15,26-1-207 0,16 0-529 0,-18-1 234 16</inkml:trace>
  </inkml:traceGroup>
</inkml:ink>
</file>

<file path=ppt/ink/ink2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10:55:47.921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EF212DD6-75A9-4BA6-AC5C-9C0486B2FB58}" emma:medium="tactile" emma:mode="ink">
          <msink:context xmlns:msink="http://schemas.microsoft.com/ink/2010/main" type="inkDrawing" rotatedBoundingBox="1123,2968 2829,2450 3283,3947 1577,4464" hotPoints="3063,3467 2219,4312 1374,3467 2219,2623" semanticType="underline" shapeName="Circle">
            <msink:destinationLink direction="with" ref="{128D0578-1137-43DE-8148-16F057800E1B}"/>
            <msink:destinationLink direction="with" ref="{E520F420-A616-4DB4-8498-AF25D9B72EA3}"/>
          </msink:context>
        </emma:interpretation>
      </emma:emma>
    </inkml:annotationXML>
    <inkml:trace contextRef="#ctx0" brushRef="#br0">305 395 86 0,'0'0'172'16,"-6"-7"-11"-16,6 7-14 0,0 0-10 0,-7-10-17 16,7 10-1-16,0 0-8 0,0 0-5 0,-9-7-9 0,9 7-2 15,0 0-6-15,0 0-3 0,0 0-9 0,-7-10-5 16,7 10-10-16,0 0-3 0,0 0-8 0,0 0-4 15,0 0-4-15,-12-3-7 0,12 3-3 0,0 0-1 16,0 0-4-16,0 0-2 0,-23 14-7 0,17-8 1 16,-3 0 3-16,2 1-4 0,-4 4 0 0,-1-4-2 15,5 0-1-15,0 3-1 0,-5 1 0 0,1-2-1 16,-1 3 0-16,2 2 2 0,2 0 0 0,-1-5 0 16,-3 6 1-16,4-1 0 0,-3 1-2 0,4-1-2 0,-4 1 3 15,4-2-4-15,-1 5 0 0,1 0 1 16,1-5 0-16,-2 4-1 0,2-3 0 0,0 3 3 0,1-1-2 15,2 0 1-15,-2 0 1 0,2-4-1 0,0 3-3 16,2-1 0-16,1 2-1 0,0-2 1 0,-2 0-4 16,2 0 4-16,-3 2-2 0,6-1-3 0,-3 1 3 15,3 0 1-15,2 1-3 0,-4-1 3 0,4-1-2 16,0 5-2-16,1-5 1 0,-3 3 0 0,3-1 1 16,-1-2-2-16,-1 2-3 0,1 0 0 0,2-1 3 15,-1-1-2-15,2-1 2 0,-4 3 0 0,-1-3-1 16,2 1-1-16,1-1 0 0,0-1 1 0,-3 2-3 15,3-2 3-15,1-1 13 0,-3 3-1 0,-1-3 2 0,3-2-3 16,0 5 0-16,2-5-2 0,-2 4-2 0,1-5-2 16,-1 2 2-16,0-3-2 0,5 3 1 0,-4 0-4 15,2 2 2-15,1-3-2 0,-1 3 1 0,2-3-1 16,2-1-2-16,-2 3 0 0,-1-2 3 0,1 1-2 16,4-3-3-16,-1-1 3 0,0 4 0 0,-1-5-4 15,2 5 5-15,2-4-3 0,-4 0 4 0,2 3-7 16,0-3 1-16,1 4 0 0,-1-4 0 0,-1-3-3 15,-1 3 5-15,2-1-4 0,-2 1 3 0,1-3-1 0,2 4 1 16,-1-1-2-16,-2-6 4 0,5 3-5 16,-4 4 2-16,2-5-1 0,1-2-1 0,-2 3 1 0,1-2-1 15,6-1 4-15,-2 5-1 0,-2-6-4 0,1 1 2 16,-3-2-1-16,1 1 0 0,1 0 2 16,1 1-1-16,0-2 0 0,1-1-2 0,-4-2 1 0,4 3 0 15,-1-2 0-15,8 0 2 0,0-1-2 0,-8 3 1 16,6-5-1-16,-5 3 1 0,1 1-2 0,-3-4 1 15,5-1 1-15,-3 4 3 0,5-5-5 0,-2 2-1 16,-4-1 2-16,6 0 0 0,-1 0 1 0,-6 0 1 16,4-3-4-16,-5 3 5 0,2 0-2 0,-1 0-2 15,5-4 0-15,-4 1 0 0,-1 3 2 0,-2-3-2 16,7 1 2-16,-5-1 0 0,-2-1 1 0,-1-1-2 16,3 3 0-16,-3-1 1 0,6-6-2 0,-5 6 4 0,5-6-3 15,-6 4 0-15,4-4 0 0,-1 0 1 0,-5 5 2 16,2-2 1-16,3-4-6 0,-7 2 4 0,1 1 1 15,-3 3 11-15,2-9 3 0,0 5 0 0,-4 1 1 16,1-3-5-16,-1 4-1 0,1-3 1 0,-1 3-3 16,-1-5 3-16,0 1-2 0,0 1-5 0,-1 0 1 15,1-1 10-15,-2-5-3 0,-1 4-2 0,-2 1 2 16,5 1-2-16,-3-2 0 0,2-2-4 0,-5-2 0 16,1 2 1-16,-1 2-4 0,5 1 2 0,-5 0-2 15,1-1-4-15,1-6 5 0,1 8-4 0,-3 0 2 16,1-1-1-16,-1 0 2 0,0 1 0 0,-1 0-3 0,-2-2 0 15,3 2 1-15,-2-2-1 0,-1 4-1 0,0-3 2 16,0-1 5-16,-1 4-7 0,-2-3 1 0,0 2-1 16,-1 2 1-16,1-3-1 0,-2 3-1 0,1-3 4 15,-1-2-4-15,-2 3 0 0,-1 2 0 0,1-1-1 16,-1-1-1-16,0 2 3 0,-1-1-3 0,0-3 1 16,1 6 2-16,-1-2-2 0,0 0 1 0,0-1 2 15,3 2-4-15,-4 2 5 0,1-3-5 0,3 4 2 16,-3-2 2-16,2-2-1 0,1 2-2 0,-3 1 1 15,4 0-1-15,0-1-1 0,0 4 4 0,-1 0-1 16,-1 0 1-16,-1 2-3 0,4-4 0 0,-2 6 3 16,0-4-4-16,1-3 6 0,-3 3-3 0,2 2 2 0,0-1-4 15,-5 1 2-15,2 0-1 0,0-3 0 0,-3 2-2 16,2 2 4-16,0-3-2 0,-4 3-1 16,2-3-2-16,0 2 5 0,2 3-3 0,-1-4 3 0,-3 1-3 15,2-2 0-15,-2 3 0 0,4-1 5 0,4 2-4 16,9 3 0-16,-18-7 0 0,9 6-1 0,9 1-1 15,-18-8 0-15,8 6 2 0,10 2-3 0,-20-5 4 16,10 3-1-16,10 2 0 0,-22-4-1 0,5 3-1 16,17 1 4-16,-21-1-4 0,9 1 6 0,12 0-2 0,-22-1-1 15,10 2-6-15,-3-1 1 0,0 0 8 16,2 1-7-16,-4 3 3 0,5-3 0 0,-3 2-2 16,2 0 3-16,-2-2-3 0,0 2 3 0,-1 0-2 0,-1 1 1 15,1-3-1-15,1 1 0 0,-3 2 0 0,3-3 1 16,2 4 0-16,-2-4 0 0,-3 1-3 15,3 2 3-15,2-3 0 0,-1 2 1 0,-2 1 1 0,5 0-3 16,-5-1 2-16,6 0 1 0,-2-1-4 0,-2 1 3 16,1 3-4-16,2-3 2 0,1 1-3 0,-2 0 4 15,0-1 0-15,3 4-2 0,-1-3 3 0,1 0-3 16,-5 4 2-16,4-5 2 0,1 2-3 0,9-5-1 16,-18 8 3-16,6-1-3 0,5-1 0 0,-2-1 2 15,1 2 1-15,1 2-2 0,-4-2 1 0,2 1 0 16,0-1 0-16,-1 4 3 0,3-2-3 0,-4 2 0 15,-1 1 1-15,5-1-2 0,-5 1-1 0,3 1 2 0,0-3-2 16,-2 1 2-16,4 3-1 0,-3-3 0 0,-1 3 1 16,4-3 0-16,-2 2-5 0,4 1-27 15,-1-4-21-15,0 5-12 0,0-5-22 0,2 5-23 0,2-6-19 16,1 6-43-16,1-15-24 0,0 17-226 0,1-8-458 16,-1-9 203-16</inkml:trace>
    <inkml:trace contextRef="#ctx0" brushRef="#br0" timeOffset="550.58">744 822 44 0,'0'0'216'16,"0"0"-13"-16,6-12-13 0,-6 12-13 0,3-10-11 15,-3 10-10-15,7-12-14 0,-2 3-14 0,-5 9 4 16,7-17-9-16,-2 11-8 0,1-8-12 0,-3 6-1 15,1-1-12-15,-1-6-7 0,2 3-6 0,0-1-7 16,1 0-2-16,-3-2 8 0,2 1-8 0,-2 0-4 16,3 2-10-16,-2 2 0 0,-2 1-7 0,-2 9-3 0,1-17 5 15,2 6 3-15,-3 11-4 0,2-11-5 16,-2 11-3-16,1-10-2 0,-1 10-8 0,3-10-3 0,-3 10-2 16,0 0 1-16,0 0-2 0,0 0-5 0,0-15-2 15,0 15-4-15,0 0 1 0,0 0 0 0,0 0-5 16,0 0 0-16,0 0 12 0,0 0 7 0,-9 46-6 15,6-22 16-15,-3 1 5 0,5-4-6 0,-5 7 7 16,-2-2 7-16,4 0-7 0,-2 2-2 0,3 7 10 16,-3-8 0-16,2 2-1 0,1-2-7 0,0-1-1 0,0 0-5 15,-2-4-7-15,5-1 0 0,-1 5-4 16,1-10-4-16,0 6-9 0,0-7 12 0,0 1-5 16,0-1-6-16,3-3 4 0,0 0-1 0,3 0 1 0,-3-1-12 15,3-3-3-15,5 3-35 0,-2-2-31 16,5 0-38-16,4-2-46 0,-2-1-50 0,9-3-70 15,-7-1-300-15,11-2-613 0,-8-2 272 0</inkml:trace>
  </inkml:traceGroup>
</inkml:ink>
</file>

<file path=ppt/ink/ink2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10:56:01.155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6B552239-C638-4F84-82DF-7283DC2AC4DD}" emma:medium="tactile" emma:mode="ink">
          <msink:context xmlns:msink="http://schemas.microsoft.com/ink/2010/main" type="inkDrawing" rotatedBoundingBox="6750,9179 10838,7242 11091,7776 7003,9713" semanticType="underline" shapeName="Other">
            <msink:sourceLink direction="with" ref="{A4E196C7-7765-4E34-B504-868961D3ECDA}"/>
            <msink:sourceLink direction="with" ref="{08236415-D5F2-43D0-B60F-ADD8895AF1B2}"/>
          </msink:context>
        </emma:interpretation>
      </emma:emma>
    </inkml:annotationXML>
    <inkml:trace contextRef="#ctx0" brushRef="#br0">4060-2 106 0,'0'0'177'16,"0"0"-13"-16,0 0-18 0,0 0-12 0,0 0-12 16,-8-7-11-16,8 7-12 0,0 0-7 0,0 0-8 15,-20 1-8-15,20-1-5 0,-18 5-9 0,9 0-3 16,-1-1-6-16,-1 3-4 0,-3-1-7 0,-1-2 0 16,0 1-2-16,-2 5-5 0,1-2-5 0,-7 1 3 15,4 5-8-15,-5-4 3 0,2 3-8 0,-3-2 1 16,1 3 0-16,0-4 0 0,0 5-8 0,-1-4-1 0,1 2 4 15,-2-2 1-15,1 2 6 0,-2 5 2 16,2-3 0-16,-2-2 0 0,-1 4-2 0,-4 1-3 0,5-2 11 16,1-1-5-16,-3-3 0 0,-7 3 1 0,10-2-5 15,-9 6-3-15,0-1 2 0,8-5-7 16,-2 1 0-16,3 1 2 0,-3-4-2 0,-4 9-4 0,1-2 1 16,-3 2-2-16,10-3-3 0,-2 1 4 0,-9-1-3 15,0 2 0-15,5 3 1 0,1-5 0 0,3 5 0 16,-7 1-4-16,1-4-3 0,1 4 3 0,0-3 1 15,-1 1 2-15,10-5-3 0,-10 3 11 0,-5-1 8 0,3 3-15 16,9-5 1-16,-8-1-1 0,6 1 1 0,-8 3-2 16,0-2-3-16,11-3 0 0,-11 3 3 0,0-2-2 15,0 1-1-15,8-3 2 0,-2 0-3 0,-3 3 1 16,-5-1 5-16,2-2 6 0,8-1 0 0,1-1-2 16,-2 1-1-16,-6 2-1 0,8-3 1 0,-5 2-2 15,6-2-2-15,-13 3 2 0,13-1-3 0,-3-2 2 16,3 4-4-16,-7 5-2 0,-2-5 3 0,-1-1-1 15,7-1-2-15,4-1 2 0,-2 4-1 0,-1-2-2 16,1-1 2-16,2-1 1 0,1 2-3 0,-4 0-1 16,-5 1 1-16,7 1-1 0,0-6 3 0,-3 5-1 15,4-5 1-15,-2 3-1 0,2-1-1 0,-1 1 3 0,-1-4-4 16,2 0 4-16,-5 5-4 0,2-4 2 0,1 0 0 16,2 1 2-16,-5-2-2 0,5 2 0 15,-5 0 1-15,1 0-3 0,3-2 0 0,-3 2 4 0,-1 1-3 16,2-2-1-16,-5 8 1 0,6-7 1 0,2 2 6 15,-3-3 2-15,1 3 4 0,-1-1-4 0,1 2 0 16,-2-3 0-16,0 2 0 0,-4 5-1 0,7-5 0 16,4-1 9-16,-5 0 1 0,-1 2-1 0,1 1-3 15,2-4-3-15,-1 2 9 0,2-2-11 0,3 1 0 16,-2 1 1-16,3-2 0 0,4-2-1 0,-4 1 0 16,4-2 1-16,0 2-5 0,-2-3 0 0,3 0-1 15,0 3 0-15,1-3 3 0,1 1-7 0,1-2 3 16,-1 3 0-16,4-3-1 0,-2 0 2 0,2-2 0 15,2 1-4-15,-2 0 3 0,2 1-2 0,-2-1 2 16,9-5-4-16,-17 7 3 0,13-3 1 0,4-4 0 0,-12 9 1 16,12-9-1-16,-11 5-2 0,11-5 4 0,0 0-2 15,-6 6-1-15,6-6 3 0,0 0 8 0,0 0-9 16,0 0 2-16,-15 0 2 0,15 0 1 0,0 0-4 16,0 0 3-16,0 0-3 0,0 0 4 0,0 0-4 15,0 0 1-15,0 0-2 0,0 0-1 0,0 0 4 16,0 0-1-16,0 0-6 0,0 0 4 0,0 0-1 15,0 0-1-15,0 0-3 0,0 0 7 0,0 0-8 16,0 0 5-16,0 0-4 0,0 0 1 0,0 0 1 0,0 0 0 16,20-22-1-16,-20 22 2 0,0 0-1 0,0 0-2 15,6-13 2-15,-6 13 1 0,9-3-3 0,-9 3-3 16,0 0 0-16,9-9 2 0,-9 9 7 0,4-6-9 16,-4 6 0-16,9-7 2 0,-9 7 0 0,11-11 0 15,-5 9 5-15,-6 2-2 0,10-10-6 0,-1 2 1 16,-5 2 5-16,5-1-5 0,-3 0 3 0,2-3 1 15,4-1-4-15,1 2 2 0,-5-3-2 0,1-1 2 16,2 2 0-16,0-2 2 0,-2-3-2 0,1 5 0 16,1-2 1-16,1-1-2 0,-5 0 1 0,2 1-2 15,-4 1 1-15,6-1 1 0,-5-2 1 0,2 1-4 0,1 1 4 16,1 2-2-16,-7 2-1 0,6-2 3 0,-4 1 0 16,1 2-3-16,-3-2 3 0,-3 10 1 0,7-14-3 15,-4 10 9-15,3-5-11 0,-6 9-2 0,4-12 2 16,-4 12 0-16,9-10 3 0,-9 10-3 0,3-11 5 15,-3 11-1-15,6-6-2 0,-6 6 1 0,0 0-1 16,0 0 4-16,0 0-3 0,3-11-1 0,-3 11 0 16,0 0 3-16,0 0 3 0,0 0-4 0,0 0-2 15,0 0 2-15,2-12-1 0,-2 12 2 0,0 0-3 16,0 0 6-16,0 0-9 0,0 0 3 0,0 0-1 16,0 0 0-16,0 0 2 0,0 0-1 0,0 0 1 15,0 0 3-15,0 0-6 0,-30 24 3 0,23-19 0 0,-2 1 3 16,3 2-5-16,-2-2 0 0,-1 2-1 15,-1 1 6-15,1 2-4 0,-2-3 5 0,2 3 6 16,-1 0 2-16,1-1 0 0,-1 0-3 0,-2 1 4 0,1 2-6 16,2-2 1-16,-1 0 0 0,-1 0-2 0,3 1-2 15,-1-1 2-15,-2-1 1 0,4 0 5 16,1-2-8-16,0 4 0 0,0 0-1 0,-2-1 3 0,2 2-1 16,-3-2-8-16,8-2 4 0,-5 0 3 0,-2-1-3 15,8-8-1-15,-5 18 2 0,2-10 1 0,0 3 1 16,-3-3-2-16,6-8-2 0,-8 17 3 0,5-11-2 15,3-6 1-15,-6 14-2 0,2-8 3 0,4-6-2 16,-3 10 0-16,3-10 2 0,-3 9-3 0,3-9 4 16,-6 10-6-16,6-10 5 0,0 0-5 0,-5 11 4 0,5-11-2 15,0 0-2-15,-3 9 5 0,3-9 0 16,0 0-5-16,0 0 6 0,0 0-6 0,0 0 4 0,-1 12 0 16,1-12-4-16,0 0 2 0,0 0 0 0,0 0 2 15,0 0-3-15,0 0 0 0,0 0 2 16,0 0 4-16,0 0-5 0,0 0 1 0,0 0-1 0,15 6-1 15,-15-6 7-15,0 0-5 0,22-2 3 0,-22 2-3 16,18-1 1-16,0 1-3 0,-5-3 0 0,1 3 1 16,5 0 3-16,1 0-4 0,-1-3 2 0,0 3-1 15,4 6 2-15,-7-6-4 0,11 3 4 0,-2-3 0 16,1 5-3-16,-3-2 2 0,-3 0 0 0,-1 1 2 16,-1-1-4-16,-1 3 0 0,-4-2 1 0,-4-3 2 15,7 2-1-15,-5 1-2 0,-2-3-3 0,1 2 6 16,-10-3-1-16,17 6-1 0,-8-5-2 0,-9-1 2 0,16 6-1 15,-9-4 0-15,-7-2 3 0,15 5-1 16,-7-3 1-16,-8-2-2 0,13 2-13 0,-13-2-25 16,12 3-22-16,-12-3-31 0,0 0-26 0,14 3-30 0,-14-3-35 15,0 0-27-15,0 0-64 0,0 0-150 0,0 0-458 16,0 0 203-16</inkml:trace>
  </inkml:traceGroup>
</inkml:ink>
</file>

<file path=ppt/ink/ink2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11:05:22.014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8117B15F-8C8E-486C-940F-457986F2C47C}" emma:medium="tactile" emma:mode="ink">
          <msink:context xmlns:msink="http://schemas.microsoft.com/ink/2010/main" type="inkDrawing" rotatedBoundingBox="5370,8866 7224,2861 7710,3011 5856,9016" rotationAngle="-1707960328" semanticType="underline">
            <msink:sourceLink direction="with" ref="{88339438-1035-485F-9B74-A79A1E1958EE}"/>
            <msink:sourceLink direction="with" ref="{08236415-D5F2-43D0-B60F-ADD8895AF1B2}"/>
            <msink:destinationLink direction="with" ref="{A2FF1707-346B-4EC1-B9D2-41BC663540D7}"/>
          </msink:context>
        </emma:interpretation>
      </emma:emma>
    </inkml:annotationXML>
    <inkml:trace contextRef="#ctx0" brushRef="#br0">2322-4978 73 0,'0'0'105'0,"0"0"-10"15,0 0-11-15,0 0-2 0,0 0-14 0,0 0 5 16,0 0-20-16,0 0-1 0,0 0-6 0,0 0-5 15,0 0-8-15,0 0 1 0,0 0 6 0,-6 28-15 16,6-28-7-16,0 0 7 0,0 0-3 0,-3 12 0 0,3-12-9 16,0 0 3-16,-6 13 3 0,6-13-4 15,-5 13 1-15,-1-8 6 0,6-5-3 0,-6 17-1 16,3-13 1-16,3-4 0 0,-6 14-1 0,2-7 1 0,4-7 1 16,-6 17-3-16,3-6 1 0,-1-4 5 0,1 6-7 15,0-7-2-15,-3 5 0 0,-2 1 3 0,5 1 0 16,-3-3-6-16,-1 1 3 0,1 4 8 0,0-3-9 15,1 0-2-15,1 3-1 0,-4-2 0 0,5 1-3 16,-2 3 0-16,0-3 0 0,2 1 7 0,-3 4-1 16,-1-4 2-16,1 4-6 0,0-4 8 0,0 1-6 15,4 0 1-15,-4 1 7 0,-1 1-6 0,1-1 2 16,0-1-4-16,3 0-2 0,-3 1 2 0,1-3-5 16,0 2 3-16,-4-1-2 0,4 3 1 0,-4-4-2 0,5 3 6 15,1 1-4-15,-6-4-4 0,3 4 2 0,-2-1-2 16,2-2-1-16,0 1 3 0,-1 1-5 0,-4 6 8 15,6-6-6-15,-1 5 1 0,-5-6-5 16,2 4 9-16,0 4-3 0,-1-2 0 0,2 0 7 0,-1 0 1 16,-1 0-1-16,4-1 4 0,-6 0-5 0,2 3 0 15,1-2-2-15,-2-6 3 0,4 0-5 0,1 0-4 16,-6 9 6-16,4-5-4 0,2-3 1 0,-1 1 3 16,-2 4-5-16,-1-5 5 0,4-1-5 0,-2 3 6 15,-1 2-6-15,-1-1 1 0,5-3 0 0,-2 5 2 16,-2-1-6-16,1-4 4 0,1 3 0 0,-2 2-1 15,0 2-1-15,2-2 2 0,1-1 0 0,-3-3 1 0,4 6 2 16,-4-1-5-16,3-5-1 0,-1 3 1 0,-4 2 2 16,5-4-4-16,1 3 3 0,-3 1-1 0,-1-2-3 15,6-2 2-15,-6 4 0 0,2-8 2 0,-1 9 0 16,2-8-1-16,0 1 0 0,-6 3-4 0,8 4 0 16,-5-2 6-16,2-6-7 0,1 2 4 0,-2 2-3 15,2 2 2-15,-3-2 0 0,2 2 0 0,1-3 0 16,-2 3 3-16,2-5-5 0,0 4 4 0,-1 3-3 15,1-8 2-15,0 4-4 0,-1-2 7 0,-2 5-5 16,0-1 0-16,1 0 3 0,2-6-3 0,-1 9 3 0,1-3-4 16,-2-2 3-16,1 3 5 0,2-5-7 15,-2-1 5-15,1-1-6 0,0 7 3 0,-1-5-1 0,1 3 3 16,0 1-1-16,3 0 0 0,-5 2 0 0,2 1 0 16,0-3-2-16,2 3 1 0,-2-2 2 0,0 1 0 15,1 1-1-15,-2-4 0 0,-4 4 0 0,6 0-1 16,-3-1 1-16,2 0 1 0,0-2 1 0,3 1-3 15,-1 0 1-15,-2 3-1 0,-2-1 1 0,5-1 1 16,-6 0-3-16,5 1 2 0,1-3-1 0,-3 1 1 16,-2-2-1-16,2 4 1 0,3-8-1 0,-4 7 0 15,3-3 0-15,-4 0 3 0,4-3-1 0,1-1 2 16,-2 2-2-16,4-2 2 0,-5 1 1 0,6-2 1 0,-9 7-6 16,4 0 3-16,2-5-2 0,0 5 6 15,-6 0-4-15,5-1 3 0,-2 0-5 0,-2-2 1 0,5 2 2 16,1 2-1-16,-4-6 0 0,-2 6-4 0,-1 0 2 15,-3-3 2-15,8 0 0 0,-4-3 0 0,2 4-2 16,3 1 5-16,0-2-2 0,-4-1 2 0,1 2 2 16,3-8-4-16,-3 3 1 0,-1 7-1 0,1-12-3 15,3 7 3-15,-2-4-1 0,-1 2 2 0,2-2-2 16,2 2-1-16,-4 0-1 0,3-2 0 0,-1 2-1 16,1 7 3-16,0-10-3 0,-3 3 4 0,0 0 11 15,-2-3-1-15,5 3 1 0,-1-3-1 0,-2-1-3 16,3 2 3-16,-3-3-1 0,2 1-1 0,2 2-5 15,-2-1 2-15,2 3 0 0,1-4-3 0,-5 0 1 16,0 3-4-16,1-2 1 0,2-1-3 0,-3 2 2 0,5 0 2 16,-4-3-2-16,2 2 0 0,2-2-1 0,-2 2 1 15,-5-2 0-15,2 0-2 0,3 1-1 0,0 2 5 16,-3-2-5-16,3-1 3 0,-1 1-1 0,1 1 0 16,-6 0 17-16,6-4-1 0,0 4-1 0,0 0-1 15,-1-3-3-15,-2 3-2 0,3-1 4 0,-2 1-4 16,5-4 5-16,-6-1 1 0,3 2 0 0,-3 1 2 15,2 0-2-15,-2-3-1 0,4 2 0 0,-4 0-3 16,5-2-1-16,-4 6-3 0,-2-2 0 0,1-1 0 0,2 0 1 16,-5-3 2-16,4 7-1 0,1-7 3 15,-2 3 1-15,3-2-3 0,-3 3-2 0,1-4-1 16,-1 1 2-16,3 0-6 0,-1-1 3 0,-2 3-2 0,3-4-2 16,-3 2 2-16,1-3 1 0,2 4 0 0,-2-2-2 15,5-9-2-15,-8 17 7 0,4-9-5 0,-1 2-3 16,2 1-1-16,-1-2-2 0,1 3-1 0,-2-1 3 15,1-1 0-15,1-1-1 0,3-9-2 0,-5 16 3 16,2-8 0-16,3-8 0 0,-6 15 2 0,6-8-3 16,0-7-1-16,-6 11 0 0,6-11 1 0,0 0 2 15,-6 12 0-15,6-12 5 0,0 0-3 0,0 11 2 16,0-11 1-16,0 0-4 0,0 0 2 0,-3 8 0 16,3-8-1-16,0 0 2 0,0 0-3 0,0 0 1 15,-4 11 0-15,4-11 2 0,0 0 0 0,0 0 3 0,0 0-2 16,0 0-1-16,0 0 5 0,0 0 1 15,0 0-1-15,0 0-1 0,0 0 3 0,0 0 4 16,0 0 4-16,0 0-1 0,0 0 3 0,0 0-2 0,0 0 2 16,0 0 3-16,0 0-7 0,0 0 4 0,0 0-2 15,0 0-2-15,0 0-1 0,0 0 0 0,0 0-8 16,0 0 1-16,0 0-1 0,0 0-3 0,0 0 1 16,-11-31-2-16,8 24-1 0,3 7-2 0,-5-17 3 15,5 17 1-15,-6-18-2 0,3 11-3 0,-2-4-2 16,-1 0 1-16,6-1 1 0,0 12 0 0,-9-24-4 15,5 14 2-15,1-2 0 0,0-2 1 0,3 0-4 16,-6 0-1-16,4 5 5 0,2 9-1 0,-1-19 1 0,-2 8-6 16,1-2 4-16,1-2-2 0,1 15 3 0,0-19 0 15,0 8-1-15,0 11-2 0,0-15 1 0,-2 4 1 16,2 11 0-16,0-17-1 0,0 17 0 0,0-14-2 16,0 14-2-16,-3-14 5 0,3 14-1 0,0-12-2 15,0 12 2-15,0 0 2 0,0-13-2 0,0 13 2 16,0 0-2-16,-3-13-1 0,3 13 4 0,0 0-3 15,0 0 1-15,-4-13 1 0,4 13 2 0,0 0-2 16,0 0 7-16,-3-9-5 0,3 9 0 0,0 0-4 0,0 0 3 16,0 0 1-16,0 0-4 0,0 0 9 15,0 0-7-15,0 0 2 0,0 0-6 0,0 0 2 16,0 0 2-16,0 0-1 0,0 0 1 0,0 0-4 0,0 0 5 16,0 0-8-16,0 0 9 0,0 0-6 0,-6 33 4 15,6-33-2-15,1 13 4 0,-1-13-5 0,-1 22 6 16,1-22-5-16,0 16 2 0,0-5 0 0,0-11-1 15,3 18 1-15,0-10-2 0,-2 1 8 0,-1-9-5 16,2 17 0-16,-1-2-4 0,2-5 1 0,-3-10 10 16,3 18-7-16,-3-8-1 0,0-10-1 0,5 14 1 15,-4-8-2-15,1 5 5 0,-2-11-5 0,4 18 2 16,-4-18-1-16,8 7 1 0,-8 0 2 0,0-7-1 16,4 13 3-16,-4-13 2 0,6 11-5 0,-6-11 11 15,3 5-13-15,-3-5 6 0,6 9 3 0,-6-9-3 16,5 7-3-16,-5-7 3 0,0 0 7 0,12 5-3 0,-12-5 3 15,7 5-3-15,-7-5-1 0,15-2-3 16,-15 2 2-16,13-4 2 0,-13 4-4 0,15-5-1 16,-4 2-3-16,-1-4 5 0,2 4-6 0,4-4 3 0,1 0-2 15,-5-3 0-15,1-1 0 0,2 2-3 0,2 1 6 16,3-6 0-16,-3 5-2 0,-1 0-1 0,1-1-2 16,5-1-4-16,-6 1 5 0,-2 4 4 0,-1-5-6 15,2 3 1-15,2 1-1 0,-8 1 2 0,1 0-8 16,0 1 6-16,-1-2 0 0,-9 7-14 0,17-7-5 0,-13 4-11 15,-4 3-12-15,12-8-9 0,-12 8-15 0,5-5-22 16,-5 5-24-16,0 0-26 0,0 0-20 16,0 0-24-16,12-1-35 0,-12 1-42 0,0 0-203 0,0 0-499 15,0 0 222-15</inkml:trace>
    <inkml:trace contextRef="#ctx0" brushRef="#br0" timeOffset="-138140.25">2264-5856 7 0,'0'0'164'0,"0"0"-8"16,0 0-10-16,0 0-8 0,0 0-5 0,0 0-5 15,0 0-8-15,0 0-6 0,0 0-11 0,0 0 0 16,0 0-9-16,0 0-2 0,0 0-8 0,0 0 0 16,0 0 1-16,0 0-11 0,0 0-2 0,0 0-5 15,0 0-5-15,0 0-6 0,0 0-7 0,3-38-1 0,-3 38-7 16,10-11-4-16,-10 11-2 0,7-12-4 16,-1 6-3-16,3-1-6 0,-1 0 0 0,1 1-18 0,1-2-3 15,2 0 2-15,-1 2 3 0,-5-1-5 0,7 0 0 16,-6 3 3-16,5-2 0 0,-4 2-4 0,-8 4-1 15,18-7 4-15,-11 4-3 0,2 0 0 0,-9 3 0 16,14-5 6-16,-14 5-7 0,11-2 1 0,-11 2-2 16,0 0 3-16,14-1-2 0,-14 1 1 0,0 0-1 15,19 3 2-15,-19-3 2 0,8 4-3 0,-8-4-2 16,0 0 2-16,6 7 4 0,-6-7-3 0,9 10-2 16,-9-10 0-16,4 10 2 0,-1-2 2 0,-3-8 2 0,6 18 3 15,-6-12-1-15,0-6-1 0,-3 21 2 0,3-6 3 16,0-15-1-16,-6 21 2 0,2-6-2 15,1-2 3-15,-3 0-2 0,-3 2 0 0,1-1 1 0,2-1 1 16,-3 2-1-16,2-2-2 0,-2 5 0 0,-1-2-1 16,-4 4 2-16,-2-1-4 0,-1 3 3 0,1-5-2 15,-3 0-2-15,1 1 5 0,4-1-4 0,1-4 3 16,-4 5-4-16,-1-3-1 0,4-1-1 0,2-3-1 16,1 4 1-16,-5-6-1 0,4 2 3 0,1 0-3 15,2-2 2-15,-4 2-1 0,1-1 0 0,2-2-2 16,1-2 0-16,1 1 2 0,1-3 2 0,7-4-4 15,-12 9 0-15,4-4 1 0,8-5-2 0,-9 6 3 0,9-6-1 16,0 0 1-16,-5 7 0 0,5-7-1 16,0 0 9-16,0 0 6 0,-11 6 5 0,11-6-3 0,0 0-3 15,0 0-2-15,0 0 3 0,0 0-6 0,0 0 0 16,0 0-1-16,0 0 3 0,0 0-5 0,0 0-2 16,0 0 0-16,0 0-2 0,0 0-3 0,16-27 2 15,-16 27-2-15,14-7 3 0,-14 7-4 0,9-5 3 16,-2 0-3-16,-7 5 1 0,20 0-2 0,-11-5 1 15,-9 5 0-15,22 0 1 0,-9 0-1 0,-4 1-1 16,5 3-2-16,2-4 10 0,4 5-10 0,0-3 2 16,0 2 0-16,-1 0 4 0,2-1-3 0,-1 0-1 0,0 1 1 15,6 0 1-15,1-2-3 0,-8 3 4 0,-3-4 0 16,4 0-1-16,-1 2 0 0,-1 2 0 16,-2-5 1-16,-5 2-1 0,1-2-3 0,-12 0 4 0,16 1-4 15,-16-1 3-15,14 0 4 0,-14 0-4 16,7 3 1-16,-7-3-1 0,0 0 1 0,0 0-5 0,0 0 0 15,18 0-5-15,-18 0-25 0,0 0-27 0,0 0-34 16,0 0-37-16,0 0-34 0,0 0-45 0,0 0-182 16,0 0-423-16,0 0 188 0</inkml:trace>
  </inkml:traceGroup>
</inkml:ink>
</file>

<file path=ppt/ink/ink2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10:56:03.672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A2FF1707-346B-4EC1-B9D2-41BC663540D7}" emma:medium="tactile" emma:mode="ink">
          <msink:context xmlns:msink="http://schemas.microsoft.com/ink/2010/main" type="inkDrawing" rotatedBoundingBox="5867,10593 6149,9551 6189,9562 5906,10603" semanticType="callout" shapeName="Other">
            <msink:sourceLink direction="with" ref="{8117B15F-8C8E-486C-940F-457986F2C47C}"/>
          </msink:context>
        </emma:interpretation>
      </emma:emma>
    </inkml:annotationXML>
    <inkml:trace contextRef="#ctx0" brushRef="#br0">429 111 211 0,'0'0'199'16,"0"0"-4"-16,0 0 14 0,0 0 11 0,0 0-5 0,-17 36-5 16,7-19-5-16,0 2-3 0,1 4-7 15,-3 2-4-15,1 4 8 0,-4 3-16 0,2 8-8 16,3-5-8-16,-1 4-14 0,-1-2-11 0,3 3-19 0,2-2-9 15,7-1-7-15,-11 2-16 0,8-1-6 0,-7 1-10 16,2 0-5-16,1 2-11 0,0-4-5 0,1 1-6 16,-9-1-6-16,7-1-14 0,-2-2-31 0,1-6-20 15,-2 0-25-15,5-1-32 0,-7-3-36 0,3-1-51 0,-2 0-49 16,4-10-32-16,4 2-76 0,-4-4-167 16,2-3-531-16,2-2 235 0</inkml:trace>
  </inkml:traceGroup>
</inkml:ink>
</file>

<file path=ppt/ink/ink27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11:05:03.519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F9A3FCC8-6FDE-4F4C-A6B6-DE17734E0806}" emma:medium="tactile" emma:mode="ink">
          <msink:context xmlns:msink="http://schemas.microsoft.com/ink/2010/main" type="inkDrawing" rotatedBoundingBox="14217,2660 14668,2631 14669,2656 14219,2685" semanticType="callout" shapeName="Other"/>
        </emma:interpretation>
      </emma:emma>
    </inkml:annotationXML>
    <inkml:trace contextRef="#ctx0" brushRef="#br0">5911-422 68 0,'10'-7'212'16,"-10"7"-12"-16,10-5-16 0,1 3-10 0,1-2-9 15,3 1-11-15,3 0-16 0,2 2-5 0,0-3-2 16,-1 4-11-16,8-2-6 0,0-3-14 0,-3 3-10 16,0 2-7-16,1 0-10 0,-6 0-4 0,5 0-7 15,-1 0-7-15,-7 0-6 0,3 0-7 0,-4 0 0 0,2 0-6 16,-7 0-3-16,-10 0-7 0,18-1 3 0,-18 1-6 15,15 0-1-15,-15 0-3 0,12 0-10 16,-12 0-23-16,0 0-27 0,0 0-17 0,0 0-15 0,0 0-24 16,0 0-24-16,0 0-22 0,0 0-16 0,0 0-167 15,0 0-351-15,-45 3 156 0</inkml:trace>
  </inkml:traceGroup>
</inkml:ink>
</file>

<file path=ppt/ink/ink2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10:55:59.027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5CF03D7B-1DDB-4145-814B-44FC6DDA3A40}" emma:medium="tactile" emma:mode="ink">
          <msink:context xmlns:msink="http://schemas.microsoft.com/ink/2010/main" type="inkDrawing" rotatedBoundingBox="11547,6731 11647,7228 11100,7338 11000,6841" semanticType="callout" shapeName="Other"/>
        </emma:interpretation>
      </emma:emma>
    </inkml:annotationXML>
    <inkml:trace contextRef="#ctx0" brushRef="#br0">687 644 129 0,'0'0'186'0,"12"-7"-14"16,-2 0-17-16,-1 4-7 0,3-2-8 0,0-1-10 15,5 3-10-15,-3-3-9 0,6 1-3 0,-2 0-3 0,0 3-2 16,5-5-3-16,-3 4-10 0,-1 3 4 15,1-1-5-15,-1 1-10 0,-4 0-4 0,1 0-7 16,-1 1-13-16,-3 1-1 0,-3-1-9 0,-9-1-5 0,15 7 0 16,-6-4 0-16,-6 6-3 0,-3-9 1 0,6 12 2 15,-6-12-21-15,0 15 1 0,0-15-2 0,-8 19 0 0,1-8 2 16,0 2-3-16,-5 0-2 0,1-2-5 16,-2 2 4-16,2-3 0 0,-5 4-4 0,6-6 0 0,-2 2-2 15,0-1 1-15,3-1-4 0,-2-1 6 16,4 0-6-16,1-4 1 0,-2 5-2 0,8-8 1 15,-10 9-2-15,2-4 0 0,8-5 2 0,-8 10-4 0,8-10 3 16,-5 7-1-16,5-7 1 0,-6 7-2 0,6-7 1 16,0 0-2-16,0 0 1 0,0 0-2 0,0 0 1 15,0 0 7-15,12 10-10 0,-12-10 1 0,10 3 0 16,-10-3 7-16,15 0-6 0,-15 0 1 0,21-4 1 16,-9 4 4-16,0-2-5 0,-12 2 1 0,28 0-2 15,-13-1 3-15,3 1 1 0,-3 0 0 0,2 1 0 16,-1 1-2-16,-1-1 1 0,1 2-1 0,-1-2 3 15,0 3-1-15,-1 2-2 0,-3-5 1 0,3 5-2 0,-4-2 1 16,-1-1-2-16,2 3 5 0,-1-1-5 0,-2 1 4 16,1-1 3-16,-6 2 5 0,3 3 1 0,0-3 3 15,-5 7-3-15,3-4 6 0,-2-3 11 0,-2-7 6 16,-3 21 6-16,-1-9 5 0,-2-4 6 0,0 0 0 16,-5 3-6-16,-1 0-2 0,-4-5 4 0,1 5-5 15,-10-2-1-15,-1-3 4 0,2 1-7 0,-1 2-6 16,-3-6 0-16,2 1 1 0,-1 2-7 0,-2-4-4 15,3 0-4-15,7 1 1 0,-1 2-6 0,1-4 2 16,0 4-6-16,-1-3-1 0,4 0-20 0,4 1-26 16,-4-1-33-16,2 0-33 0,1 2-38 0,1 2-42 0,4-2-41 15,-2 0-75-15,-1 2-165 0,11-6-501 0,-13 3 221 16</inkml:trace>
  </inkml:traceGroup>
</inkml:ink>
</file>

<file path=ppt/ink/ink27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10:55:58.232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A4E196C7-7765-4E34-B504-868961D3ECDA}" emma:medium="tactile" emma:mode="ink">
          <msink:context xmlns:msink="http://schemas.microsoft.com/ink/2010/main" type="inkDrawing" rotatedBoundingBox="10182,6877 13939,3218 15308,4624 11552,8283" hotPoints="15195,3998 13189,6621 10183,7985 12189,5363" semanticType="enclosure" shapeName="Ellipse">
            <msink:destinationLink direction="with" ref="{6B552239-C638-4F84-82DF-7283DC2AC4DD}"/>
            <msink:destinationLink direction="with" ref="{DE0641E8-2B4D-4B88-AB3F-1912DF40D34C}"/>
            <msink:destinationLink direction="with" ref="{0EC1BB0A-33A5-4A95-BFDA-3833ABA0E6E5}"/>
          </msink:context>
        </emma:interpretation>
      </emma:emma>
    </inkml:annotationXML>
    <inkml:trace contextRef="#ctx0" brushRef="#br0">132 503 176 0,'0'0'175'0,"-13"8"-20"0,4-7-11 0,9-1-9 16,-14 13-10-16,5-8-7 0,3 1-9 0,0 1-14 0,6-7 2 16,-13 17-8-16,7-10-8 0,-1 0-5 0,4 3-10 15,-3 1-8-15,1 1-8 0,-1 0 2 0,3 2-9 16,-3-3 1-16,-1 3-12 0,4 3-2 0,0-2 3 16,0-1-23-16,1 4 1 0,1 1 2 0,2-4-4 15,-2 3 3-15,1-2-8 0,1 5 3 0,1-3 0 16,2-2 17-16,1 3 8 0,-2-3-6 0,3 0 0 15,0 4-3-15,1-6 0 0,-1 4 1 0,2-4 8 16,-1 0 3-16,4 2 1 0,-3-4-1 0,4 5-2 16,0-4-4-16,5 2-3 0,-4 0-3 0,4-3 0 15,-1 2-4-15,0 4-2 0,1-1 0 0,-2-5-3 0,7 3 0 16,-1-3 0-16,-2 3-2 0,4-2 0 0,-7 4 0 16,3-3-3-16,1 1-2 0,2 2 6 15,4-7-3-15,-6 2-3 0,0 4-1 0,2-5 2 0,4 6-3 16,-1-5-1-16,-6 0 0 0,4 0 3 0,1-1-3 15,4-3 0-15,-6 0 19 0,2 3 5 0,3-1 0 16,-2-3 0-16,2 0 0 0,-4 3-5 0,2-2-4 16,-3-1-2-16,-2-2 0 0,7 3-1 0,-2-4-4 15,5 2 0-15,-3-1 1 0,-4-3-4 0,4 2 0 0,-1-3 1 16,-1 5 13-16,3-6-2 0,-2 0 4 16,2 0-5-16,-3 0-3 0,5-4-3 0,-4 3 0 15,2 1 11-15,-1-5 5 0,0 2-4 0,-1-2 1 0,0-2 0 16,2 4-2-16,-1-5-1 0,0 2 1 0,-2-1-7 15,0-3-1-15,2 2-4 0,-3-3-2 0,5 5 2 16,-7-4-2-16,2 0 0 0,0-5-4 0,1 2 2 16,0-1-3-16,1-1 2 0,-5 1-1 0,-1-3-1 15,3-1-1-15,-1 0-2 0,-5 1 0 0,-1-3-1 16,0 2-1-16,-5 1 1 0,4-1 0 0,-8 3-2 16,5-7 0-16,-3 0 3 0,-1 4-4 0,0-2 9 15,-2 3-8-15,-1-5-2 0,-2 6 6 0,-2-2-3 16,-1-6-3-16,2 1 4 0,-2 2-2 0,-2 3-2 15,2-5 3-15,-1 4-1 0,-5-4 1 0,1 6-1 0,2-5-2 16,-2 2 2-16,-1-4 1 0,-2 7 0 0,2 2 0 16,-4-6 0-16,1-1-4 0,3 6 3 0,-6-6-5 15,4 0 8-15,1 7-4 0,-6-1-2 0,4 1 4 16,-8-3-1-16,4-4-3 0,4 9 3 0,-3-5-2 16,-2 5 1-16,3-8 1 0,0 6 1 0,-4-2-2 15,5 2 1-15,-4 1-2 0,2 2-1 0,0 1 3 16,2-1 0-16,0 0-3 0,-2 0 3 0,1-1-1 15,-1 4 2-15,-1-3-1 0,-1 1 0 0,1-1 1 0,0 0-3 16,-1-1 1-16,1 2-2 0,-4-2 3 0,2 1-2 16,2 2 2-16,-2-1 1 0,2 1-1 15,-1 2 0-15,-2-3 1 0,1-1 2 0,1 2-7 0,1 2 3 16,-6-1-3-16,5-1 4 0,-1 1 0 0,-1-2 2 16,0 1-3-16,-1 3 1 0,-2-3 1 0,2 2-1 15,-1 0-2-15,1-1 0 0,0 2 1 0,-2-2-3 16,4 3 7-16,-3 0-4 0,3 1 3 0,-3-4-1 15,5 9 1-15,-2-6-4 0,1 2 2 0,1 3-3 16,-5-3 2-16,3 1 1 0,-3 0-1 0,5 2 1 16,-2-1 0-16,-3 0 2 0,8 2-3 0,-8 0-1 15,1 0 3-15,1 0-1 0,1 2-1 0,-3-2 2 16,2 0-5-16,-2 2 2 0,3-1 2 0,-3 2-1 16,0-2 6-16,0 3-8 0,-1-2 1 0,-1-1 2 15,4 3 0-15,0-1-2 0,-4 0 2 0,1 1-1 0,5-2 1 16,-5 3 2-16,0 0-2 0,-1-1 2 0,1 0-3 15,2-2 2-15,-2 1-1 0,0 3-1 0,1 1 1 16,3-3 0-16,0 1 0 0,-2 1-1 0,1 0 0 16,3 2 2-16,-1-2-1 0,1 1 1 0,-2 3-2 15,-2-2 10-15,6 3-14 0,-3 0 6 0,1-2 0 16,-4 5 0-16,5-4-2 0,2 3 4 0,-6 0-5 16,4 2 1-16,0-1-2 0,-3 3 2 0,1-3 0 15,-1 1 0-15,3-1-22 0,-2 0-18 0,2 0-10 16,-6 3-18-16,4-3-22 0,-1 2-27 0,2-1-12 15,1-3-20-15,-3 0-15 0,3-1-39 0,5 1-203 0,-5-8-441 16,6 4 196-16</inkml:trace>
    <inkml:trace contextRef="#ctx0" brushRef="#br0" timeOffset="130591.63">4128-2326 97 0,'0'0'102'0,"0"0"-14"0,0 0 1 16,0 0-14-16,0 0-1 0,0 0-7 0,0 0-7 0,0 0-8 15,0 0 4-15,0 0-4 0,0 0-5 0,0 0-8 16,0 0-1-16,0 0-6 0,0 0 2 0,0 0 1 15,0 0-16-15,0 0 0 0,0 0 4 0,0 0-6 16,0 0-3-16,0 0 1 0,0 0 0 0,0 0-1 16,0 0-2-16,0 0-1 0,0 0 4 0,28 14-7 15,-22-7-2-15,4-1 7 0,-2 1-3 0,-2 1-4 16,0 0 1-16,1-2-8 0,-1 1 10 0,2 3-5 16,-2-2 6-16,-2 0-8 0,6 4 5 0,-4-1-3 15,-3 0 0-15,3 1-3 0,0 2 4 0,-4-2 9 16,1 4-5-16,0-5-1 0,1 4 9 0,-2-1-5 0,-1 3-12 15,2-1 13-15,-1 2-2 0,-1 0-2 0,4-3 5 16,-5 1 0-16,0 2 0 0,0 0-2 16,3 1 4-16,0-4 0 0,3 3-6 0,-5 0 4 0,2 6 0 15,2-3-1-15,-1-1 8 0,2 1-7 0,-5-1-2 16,5-4 4-16,0 1-8 0,-4 1 1 0,1-1-1 16,0 0 0-16,-2-2 1 0,1 2 0 0,-2 2-1 15,-2-4-1-15,4 3 6 0,-2-4 2 0,4 6 2 16,-5-5-5-16,-2-1 5 0,3 5-4 0,-2-3 2 0,-4-1-1 15,6 5 1-15,-1-6-2 0,-4 5 8 0,4-3-4 16,-5 2 0-16,3-1 0 0,-1 3-4 0,-4-5 1 16,5 3 0-16,-4 2-5 0,1-3 3 0,1 1-3 15,1 0 2-15,-2-5-3 0,3 7-3 16,-3-4-1-16,1 0 3 0,-1 2-1 0,3-4-1 0,-1 3 3 16,-4-4-1-16,7 5 1 0,-5-4-5 0,0 1 3 15,2 1-3-15,1-1 1 0,-3-1 0 0,-2 0-1 16,2 0 1-16,0 1-3 0,-6 1 2 0,0-2 0 15,5 1-5-15,-2 2 0 0,-1-4 5 0,-1 1 1 16,-2 7-4-16,-1-3 3 0,1 2 1 0,-4 0 2 0,4-5-4 16,-2 3-2-16,0 3 2 0,-1 0 0 0,1-1-3 15,0 0 0-15,1-1 4 0,-3-1-2 16,5-4 4-16,-2 4-1 0,1-5-3 0,1 1 2 0,-2 0-2 16,4 0 0-16,-2-1 0 0,2-2-1 0,-1 4 6 15,-2-4-4-15,1 2 1 0,0-3 2 0,1 1-2 16,0 2 5-16,-1-2-2 0,0 0-3 0,-2 0 3 15,1 6-4-15,-1-7 1 0,0 1 2 0,0 1-2 16,-1 4-3-16,0-6 5 0,-1 7 1 0,-4 1-5 16,1-1 6-16,-2-2-3 0,0 1-2 0,3 1 2 15,1-1 0-15,-1 1-1 0,1-7-1 0,4 4 4 0,-1-4-4 16,-1 3 1-16,2-1 2 0,0-1-1 16,1 1-3-16,-2 0 2 0,2-2-1 0,2 1-2 0,-2-1 3 15,-1 0 2-15,1-1-2 0,0 2-1 0,1-2 2 16,-1 2-3-16,0-2 2 0,0 1-2 0,-1-2-1 15,4 3 3-15,-3 0 2 0,0-1-3 16,2-1 1-16,1-2-4 0,-5 4 1 0,4 0 1 0,-2-2 0 16,0 2 0-16,3-3 0 0,-1-1 0 0,-4 0-1 15,5 6 0-15,-3-6 3 0,3 1 0 0,-2-1-4 16,0 0 4-16,1 3-2 0,-4-3 1 0,4 0-1 16,-1-1 0-16,-1 4 1 0,0-5 0 0,1 2 1 15,-3 1 0-15,5-1-1 0,-3-1-1 0,3 0 0 0,-3 2 0 16,-1 0 0-16,0 0 0 0,1-1-1 15,0 4 3-15,-2-4-1 0,1-1-1 0,2 3 0 0,-1 0-2 16,-1-1 4-16,1 0-4 0,-1 5 1 0,-2-4 0 16,1 0 3-16,4 4-1 0,-2-6-3 0,2 3 3 15,-2 1-2-15,0 1 1 0,-2-1 1 0,2 1 0 16,2-2-1-16,-2 1 2 0,3 2-1 0,-3-1 0 16,2-4-4-16,-1 3 2 0,1-3 3 0,1 1-1 15,1 1 1-15,2-6-2 0,-1 4 1 0,-2-3 0 16,9-5-3-16,-15 10 3 0,8-3 3 0,-1 0-1 15,1-2-3-15,-4 3 4 0,4-3-6 0,-1 2 0 0,1-1 0 16,-2 1 3-16,1 0 0 0,0-3-1 0,0 3 0 16,8-7 2-16,-13 11 1 0,5-5-1 0,-1-1-2 15,2 1-1-15,-1 1 2 0,1 0-2 0,-1-1-1 16,1-1 2-16,-2 1 0 0,2-1 1 0,-1 1 2 16,8-6-2-16,-13 6-2 0,5 1 2 0,8-7 1 15,-13 7-1-15,7-2 2 0,6-5-2 0,-12 6 1 16,4-2 1-16,8-4 1 0,-14 5-1 0,6 0 2 15,8-5 4-15,-13 7-8 0,4-3-1 0,0-1 3 16,9-3-1-16,-18 5 0 0,10-2-1 0,8-3 4 16,-15 2 1-16,15-2-4 0,-14 6 0 0,5-2-2 0,9-4 2 15,-17 4 1-15,10-1 2 0,7-3-3 0,-17 5 2 16,17-5-1-16,-13 4 1 0,13-4 2 16,-13 3 1-16,13-3-2 0,-9 3-1 0,9-3 1 0,0 0 1 15,-12 5-4-15,12-5 0 0,0 0 0 0,-14 3 0 16,14-3 2-16,-7 2-2 0,7-2-2 0,0 0 1 15,-11 4 2-15,11-4 0 0,0 0-4 0,-10 6 4 16,10-6-2-16,0 0-3 0,-11 7 2 0,11-7-1 16,-9 5 0-16,9-5 1 0,-10 6 1 0,10-6 0 15,-7 4-2-15,7-4 1 0,0 0 0 0,-12 7 0 16,12-7 0-16,-9 2 1 0,9-2-1 0,-8 5-2 0,8-5 0 16,0 0 2-16,-12 6-1 0,12-6 1 0,0 0 1 15,-12 5-4-15,12-5 1 0,0 0 3 16,-9 6 0-16,9-6-2 0,0 0 2 0,0 0-4 0,-7 3 6 15,7-3-2-15,0 0-2 0,0 0 1 0,0 0-1 16,-10 8 3-16,10-8-4 0,0 0 0 16,0 0 0-16,0 0 2 0,-9 7 1 0,9-7-1 0,0 0 1 15,0 0-2-15,-11 3 3 0,11-3-3 0,0 0 2 16,0 0-4-16,0 0 2 0,-9 7 2 0,9-7-3 16,0 0 0-16,0 0 3 0,0 0-1 0,0 0-1 15,0 0 1-15,-7 7 1 0,7-7 3 0,0 0 3 16,0 0 2-16,0 0-1 0,0 0 1 0,0 0 4 0,0 0 0 15,0 0-1-15,0 0-1 0,0 0-2 0,0 0 1 16,0 0 1-16,0 0-3 0,0 0 2 0,0 0-2 16,0 0-2-16,0 0 1 0,0 0 1 0,0 0-2 15,0 0 2-15,0 0 2 0,0 0 1 0,0 0-1 16,0 0 1-16,0 0-2 0,0 0-2 0,0 0 0 16,0 0 3-16,0 0-2 0,0 0-1 0,15-27 0 15,-15 27 2-15,12-11-2 0,-6 4 4 0,0 0-5 0,-6 7-3 16,13-14 2-16,-4 6-1 0,-2 1 0 15,5-6 0-15,-3 4-1 0,2-6-1 0,-4 3-2 0,2 0 1 16,2 1 0-16,-3-4-3 0,4 1 2 16,-1 1 2-16,-4-1-1 0,2-1-1 0,3 2 1 0,-3-1-2 15,2-3 1-15,-4 6-2 0,0-2 2 0,4 2-2 16,-4 3-1-16,1-2 4 0,-1 1-4 0,1 2 2 16,-1 0 3-16,2 1-2 0,-4 0-2 0,-5 6 1 15,12-8 0-15,-6 2 0 0,-6 6 0 0,11-7-2 16,-11 7 1-16,9-9 4 0,-9 9-3 0,8-6-1 15,-8 6 5-15,9-6-6 0,-9 6 1 0,0 0 7 0,7-7-8 16,-7 7 2-16,0 0-1 0,0 0 1 16,0 0 0-16,0 0 3 0,0 0-5 0,0 0 4 15,0 0 0-15,6-7-1 0,-6 7-2 0,0 0 1 0,0 0-1 16,0 0-1-16,0 0 1 0,0 0-1 0,0 0 0 16,0 0 2-16,0 0-1 0,0 0 2 0,0 0 4 15,0 0-6-15,0 0-2 0,0 0 2 0,0 0 1 16,0 0-2-16,0 0 2 0,-22 21 0 0,22-21 2 15,-11 11-2-15,5-5 0 0,-4 2 2 0,4-2-3 0,-4 4 1 16,-1-4 0-16,2 4 2 0,-1-4-2 16,-1 8-1-16,-1-8-1 0,0 7 6 0,1-4-5 15,0 4 1-15,1-1-2 0,-4-2 4 0,2 1-2 0,2-1 0 16,-1 0 2-16,2 1-1 0,-1-5 0 0,4 2 0 16,-3 3 1-16,2-3-2 0,1-1 0 0,-2 1-2 15,2 1 0-15,-1-2 3 0,7-7-2 0,-8 13 3 16,2-4-4-16,0-5 4 0,6-4-2 15,-10 11 3-15,10-11-3 0,-4 9-2 0,4-9 2 0,-5 11 1 16,5-11-2-16,0 0 1 0,-7 11 0 0,7-11-1 16,0 0 0-16,-5 8 2 0,5-8 2 0,0 0-5 15,-3 10 1-15,3-10 1 0,0 0-2 0,-4 11 4 16,4-11-2-16,-6 9 4 0,6-9-4 0,0 0 0 16,-3 7 1-16,3-7 0 0,0 0 3 0,-5 10-5 0,5-10 2 15,0 0-2-15,-1 11 1 0,1-11 3 16,0 0-1-16,0 0 0 0,0 0-1 0,0 0 5 15,1 15-1-15,-1-15-1 0,0 0 2 0,9 5 1 0,-9-5 1 16,12 5 0-16,-4-3 2 0,2 2-1 16,2-3 0-16,3 1-1 0,0 3 0 0,1-2 1 0,1 0-6 15,2 1 2-15,0 0 2 0,1 1-1 0,-4 0-3 16,4 1 0-16,-1 1 0 0,0-2-2 0,-1 3-19 16,-3 1-26-16,3 0-24 0,-3-1-33 0,-2 0-45 15,1 2-64-15,-7-3-214 0,-2 0-458 0,-5-7 203 16</inkml:trace>
    <inkml:trace contextRef="#ctx0" brushRef="#br0" timeOffset="127664.01">1088 23 104 0,'0'0'109'0,"0"0"-8"0,0 0-11 0,0 0 1 16,0 0-4-16,0 0-8 0,11-15-2 0,-11 15-16 0,9-8-2 15,-9 8-7-15,0 0-6 0,7-10-3 0,-7 10-1 16,6-9 1-16,-6 9-2 0,9-8-3 0,-5 2-1 16,-4 6-8-16,11-10-2 0,-2 0-6 0,-5 3 5 15,5-1-4-15,0-2-4 0,2 0-1 0,-2-1 1 16,-1 0-5-16,4 1 3 0,0-3-4 0,0 0 0 15,-4 2 1-15,4-1-3 0,-2-2-3 0,2 4 1 0,0-1-5 16,-2-3 4-16,2 2-5 0,-1-1 5 16,2 4-2-16,-4-6-1 0,2 3 3 0,2 0-2 0,-6 2 0 15,5-3-4-15,-1 0 7 0,-1 0-5 16,-1 1 0-16,3 1 1 0,-3-1-2 0,2 0 3 16,-3-1-3-16,6 3 2 0,-7 0-3 0,5-1 6 0,0 0-6 15,-3-3 3-15,2 4-4 0,1-1 4 0,-2 1-4 16,2 0 2-16,-2-1-1 0,-1 0-1 0,0 2 5 15,5 2-3-15,-4-4-2 0,2 2 6 0,-2 0-3 16,1-1 5-16,1 1-5 0,-5 0 2 0,4 2-1 16,-1-3 1-16,2 0 2 0,2 0 11 0,-6-1-2 0,6 3-1 15,-4-2-3-15,4 0 1 0,-4 0 2 16,1-1-4-16,2-1-1 0,-1 3-1 0,-3-5-3 16,3 3 3-16,1 2 3 0,-4-3-7 0,3 2 1 0,0 0 3 15,2-4-2-15,-3 6-4 0,3-3 3 0,-1-2-5 16,-4 0 1-16,3 2 4 0,-3 1-7 0,5-1 4 15,-1 1-5-15,-1-1 4 0,1 0-2 0,-1 2 8 16,0-2-7-16,-1 1 3 0,1-1-4 0,-1 1 1 16,3 1 2-16,-5-2 0 0,3 2-2 0,0-2 1 15,1 1-1-15,-2 3-3 0,1-6-1 0,1 5 1 16,-3-2 6-16,-1 0-2 0,3 2 1 0,0-3-1 16,-3-2-2-16,3 6 2 0,0-3 0 0,1-4 2 0,-2 7-7 15,1-4 5-15,0 0-2 0,0 1-2 0,3 0-2 16,-4-1 9-16,0-2-5 0,2 3 0 0,-1-1-3 15,2-1 4-15,-2 3 1 0,0-6-2 0,-3 5-3 16,1-4 3-16,0 1 3 0,1 5 0 0,-1-6 2 16,2 2-5-16,-1 1 4 0,-2 2-2 0,3-3 1 15,-5 4 1-15,2-2-2 0,3 2-1 0,-5-2 2 16,5 3-2-16,-4-3 7 0,-1 2 12 0,2-3-3 16,-1 5-1-16,-1-1-4 0,0-3 0 0,4 3-2 15,-4 0 1-15,1 0-4 0,1-1 1 0,1-2 1 16,1 0 0-16,1 3-8 0,-2-4 0 0,-1-2 4 0,3 8-2 15,-3-6-3-15,-2 4 4 0,5-3-1 0,-4 0 3 16,5 0-4-16,-4 4 0 0,0-5-2 16,-2 3 0-16,4-2 0 0,-2 3 0 0,-2 0 1 15,4-2 3-15,-2 1-2 0,-3 1 3 0,1 1-3 16,-1-1 2-16,2 2-2 0,2-4 4 0,-4 1-2 16,-2 1-2-16,-4 7 1 0,14-11-3 0,-5 5 6 0,-2 2-6 15,-1-3 4-15,-6 7-1 0,11-14-2 0,-5 10 1 16,1 1 0-16,-7 3 0 0,12-14 0 0,-5 6 1 15,-1 1 0-15,0 1 1 0,3-4-1 0,2 2-1 16,4 0-2-16,-2-1 4 0,-2 3 0 0,-1-2-2 16,2-2-1-16,-5 3-1 0,4 1 2 0,-2-2-2 15,1 1 3-15,-2 0 2 0,-1 0-5 0,1 0 1 16,-1 0 1-16,2 1 0 0,0-1-1 0,-3 2 0 16,3-5 1-16,-3 3 0 0,1 1-3 0,1 1 5 15,-2-5-6-15,3 2 4 0,-2-1 1 0,1 1-5 0,-1 2 1 16,5-2 3-16,-5 1-1 0,-1-1-2 0,0 0 0 15,-6 8 2-15,14-12-3 0,-7 5 2 0,1 0 2 16,-2 1-3-16,-6 6-4 0,13-11 4 0,-7 5 2 16,0-1 1-16,-6 7-3 0,13-11 4 0,-5 7-1 15,-1 1-4-15,-7 3 0 0,14-10 3 0,-8 7 1 16,-6 3-5-16,12-9 2 0,-5 7 2 0,-7 2 1 16,14-11-2-16,-8 7 4 0,1-1-5 0,-7 5 1 15,12-9-1-15,-5 6 2 0,-7 3-2 0,11-10 3 16,-5 10-7-16,-6 0 2 0,12-10 3 0,-12 10 1 0,10-6 0 15,-10 6-1-15,8-5-1 0,-8 5 8 0,0 0-2 16,10-7 0-16,-10 7 0 0,9-5 0 0,-9 5-3 16,9-6 4-16,-9 6 1 0,9-7-6 0,-9 7 2 15,10-6 2-15,-10 6-3 0,12-5 1 0,-12 5-2 16,8-9 3-16,-8 9-1 0,12-4-2 0,-8-1 3 16,-4 5-6-16,11-3 4 0,-11 3 0 0,7-6 1 15,-7 6 5-15,0 0-4 0,7-9 1 0,-7 9-3 16,0 0 1-16,11-2 0 0,-11 2 1 0,0 0-1 15,0 0 1-15,0 0 2 0,7-7-3 0,-7 7-1 16,0 0-1-16,0 0 7 0,0 0-1 0,0 0 1 16,0 0-8-16,8-6 15 0,-8 6-1 0,0 0-2 15,0 0 4-15,0 0-2 0,0 0 1 0,0 0-6 0,0 0 5 16,0 0-3-16,0 0 1 0,0 0-2 16,0 0-2-16,0 0 0 0,0 0-1 0,0 0 0 0,0 0 0 15,0 0-1-15,0 0-4 0,6-6 2 0,-6 6-3 16,0 0 2-16,0 0 1 0,0 0-3 0,0 0 6 15,0 0-4-15,0 0-1 0,0 0 5 0,0 0-5 16,7-10-1-16,-7 10 0 0,0 0 2 0,0 0 3 16,0 0-2-16,0 0-2 0,0 0 3 0,6-8 2 15,-6 8 0-15,0 0-1 0,0 0-5 0,8-5 3 16,-8 5-5-16,0 0 5 0,0 0 1 0,0 0-1 16,7-7-1-16,-7 7 5 0,0 0-4 0,0 0 3 15,11-7-4-15,-11 7 1 0,0 0 1 0,0 0 4 16,0 0-6-16,0 0 4 0,0 0 1 0,0 0-2 15,0 0 0-15,0 0 0 0,0 0 0 0,0 0 1 16,0 0-4-16,0 0 3 0,0 0-1 0,0 0-1 0,0 0 2 16,0 0 2-16,0 0-3 0,0 0 2 0,0 0-1 15,0 0 2-15,0 0-1 0,0 0 3 0,0 0-1 16,0 0 0-16,0 0 1 0,0 0 4 0,0 0 0 16,0 0-3-16,-27-5-1 0,27 5 0 0,-17 0-3 15,17 0 3-15,-19 1-6 0,19-1 4 0,-21 0-2 16,8 3 1-16,-1-2-1 0,-1 0 0 0,-3 1-1 15,3-1 1-15,-2 2 0 0,2 1-1 0,-5-3 1 16,2 2 2-16,2 0-3 0,-2-2 7 0,2 1-7 0,2 3-1 16,-2-3 4-16,5 2-2 0,-4 1-1 15,5-4 1-15,-2 3 0 0,12-4 3 0,-18 3-7 16,18-3 1-16,-15 4 0 0,15-4 1 0,-13 3-2 0,13-3 3 16,-8 4-1-16,8-4 3 0,0 0-1 0,-12 2-1 15,12-2 0-15,0 0 2 0,-11 5-2 0,11-5 1 16,0 0-1-16,0 0 6 0,0 0-4 0,0 0 2 15,0 0-5-15,0 0 5 0,0 0-1 0,0 0-2 16,0 0 0-16,0 0 2 0,0 0 0 0,0 0-1 16,0 0 0-16,0 0 3 0,0 0-1 0,0 0 3 15,0 0 0-15,0 0 2 0,0 0-1 0,0 0-3 16,0 0 1-16,0 0 1 0,0 0-1 0,0 0-2 16,0 0 3-16,0 0-3 0,0 0 0 0,0 0 0 15,0 0-4-15,0 0 1 0,0 0-1 0,25-17 1 16,-25 17-1-16,18-5 3 0,-6 1-6 0,-2 3 2 15,2-3-2-15,3 0-3 0,1 2 3 0,-1-3 0 16,3-1-5-16,-1 2 8 0,1 0-1 0,-2-2 1 0,2 1-5 16,0-1 2-16,-3 4 0 0,0-3 1 15,1-1 0-15,-3 1-2 0,-2 1-5 0,2-2 8 0,-2 1-6 16,-2 0 4-16,1 1 1 0,-1-2 0 0,-9 6-2 16,18-5 1-16,-12 1 0 0,-6 4 3 0,10-7-3 15,-10 7-2-15,9-4 0 0,-9 4 3 0,0 0-2 16,11-5 2-16,-11 5-4 0,0 0-2 0,0 0 6 15,6-7-2-15,-6 7-2 0,0 0 0 0,0 0 2 16,0 0-2-16,0 0-1 0,0 0 2 0,0 0 0 16,0 0 0-16,10-3-2 0,-10 3 1 0,0 0-2 15,0 0 4-15,0 0-2 0,0 0 1 0,0 0-1 0,0 0 1 16,0 0-4-16,0 0 4 0,0 0-2 0,0 0 2 16,0 0-1-16,0 0 2 0,0 0-2 15,0 0 4-15,-3 24-3 0,3-24 0 0,0 11 0 0,0-11 3 16,0 0-2-16,0 20-1 0,0-20 1 0,3 15 0 15,-1-6-2-15,-2-9 2 0,6 18 4 0,0-7-4 16,1 1 1-16,2 2-10 0,1-3-24 0,1 0-38 16,-1 2-37-16,2-1-53 0,5-2-56 0,-5-3-250 15,2 0-504-15,3-1 222 0</inkml:trace>
  </inkml:traceGroup>
</inkml:ink>
</file>

<file path=ppt/ink/ink2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10:56:03.378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46EA20A5-7853-4DEA-AA26-B82D24EE2046}" emma:medium="tactile" emma:mode="ink">
          <msink:context xmlns:msink="http://schemas.microsoft.com/ink/2010/main" type="inkDrawing" rotatedBoundingBox="5715,9468 6114,9424 6171,9941 5772,9985" semanticType="callout" shapeName="Other"/>
        </emma:interpretation>
      </emma:emma>
    </inkml:annotationXML>
    <inkml:trace contextRef="#ctx0" brushRef="#br0">909 586 61 0,'0'0'220'0,"11"-14"-12"0,-5 7-8 0,0-1-8 0,-6 8-9 16,4-11-7-16,-4 11-11 0,12-12-11 0,-12 12-11 16,3-8-10-16,-3 8-12 0,0 0-11 0,5-8-14 15,-5 8-6-15,0 0-2 0,0 0 7 0,0 0 7 16,0 0 2-16,0 0 3 0,0 0-7 0,-8 34-3 16,1-21-3-16,-1 4 4 0,1 0-13 0,-2-3-11 15,1 3-3-15,-4 6 6 0,5-1 6 0,-5 2-1 16,5 0-3-16,-2 2-14 0,1-3 1 0,2 0-8 15,-1-2-9-15,4-3 0 0,0 0-3 0,3 5 1 16,-3-9-10-16,1 3 2 0,4-3-1 0,-2 1-2 16,0-5-4-16,3 2-3 0,0-2 2 0,1 2 3 0,1-7-11 15,-1 6 8-15,2-4-9 0,0-1 4 0,2 1-3 16,2-1 0-16,-1-1 1 0,3-3-6 0,0 2-1 16,3 0-7-16,1-3 4 0,-1-2-4 0,0 2 3 15,0-1 1-15,3-4-9 0,0 3 3 0,-2-5-9 16,4 2-13-16,-7 1-16 0,6-1-19 0,-7 0-21 15,3-3-17-15,0 0-23 0,-1 0-32 0,-1 0-22 16,0 1-27-16,-1-4-30 0,-1 2-22 0,1 0-40 0,-5-5-221 16,-2 1-545-16,4 0 241 0</inkml:trace>
  </inkml:traceGroup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5:37:05.021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0 198 48 0,'0'0'136'0,"3"7"14"16,-3-7-9-16,11 8 5 0,-8-4-6 0,-3-4 5 15,12 7-3-15,-12-7-5 0,13 5-2 0,-2-4-7 16,2 3-2-16,5-4-11 0,0 0-11 0,0 3-12 15,0-3-5-15,4-3-12 0,0 3-4 0,-2-4-7 16,-1 1-6-16,6-3-10 0,-1 1 1 0,-4-1-7 16,2-1-3-16,-3 1-2 0,-2-3-6 0,-2 2-3 15,1-2 0-15,-2 3 2 0,-4-3 4 0,-1 0 0 16,0 1-3-16,-2-6-1 0,-1 9-3 0,-6-6-5 16,5 0 1-16,-5 11-5 0,-5-26-2 0,2 16-2 15,-3 0 4-15,-4-1-5 0,4 0 1 0,-7 2-2 16,-1 1 0-16,-1 1-5 0,2 5 2 0,-7 0 1 15,1-1-1-15,-3 3-1 0,2 1 4 0,-7-1 2 16,8 5 2-16,0 2-4 0,-1 1 4 0,-2 0-1 16,-1 5-4-16,7 0 0 0,3-1 1 0,-7 5-3 0,10-7-1 15,1 5 0-15,3-2 2 0,1 1-4 16,4-2 0-16,-4 1-3 0,2-3 1 0,3-10 2 0,3 21-2 16,2-14-1-16,-2 3 1 0,6-3 2 0,1-2 0 15,5 2-2-15,-1-6-3 0,5 4 4 0,-3-9-2 16,4 4-1-16,7-3 4 0,-2-1-3 15,0-5-3-15,-2 0 1 0,-4 3-2 0,-5-1 2 0,5-2 2 16,-3-2-2-16,1 2 1 0,-1-4-4 0,-4 4 5 16,2-3-6-16,-4 0 7 0,-1 4-3 0,1-2 3 15,-4 5-1-15,2-3 5 0,-8 8 6 0,9-9 4 16,-9 9-5-16,7-9 3 0,-7 9-2 0,0 0-2 16,6-5 0-16,-6 5-1 0,0 0 0 0,0 0 4 0,0 0-4 15,0 0 0-15,0 30 0 0,0-30 6 0,0 15-5 16,0-4 1-16,0-1-1 0,3 1-1 15,0 0-1-15,0 1 0 0,3 0-2 0,-1 3 1 0,3-7 2 16,0 4-4-16,1-2-3 0,1-3-1 0,2 0 5 16,2-1-4-16,2-1-2 0,-2-2-10 0,2 1-13 15,0-4-10-15,-1 2-9 0,2-2-3 0,-1-3-3 16,0-1-4-16,1 2 2 0,-2-4 4 0,-2-3 5 16,4 2 6-16,-1-3 1 0,-3 0 5 0,2 0 1 15,-1 0 5-15,2 1 3 0,-4-1 5 0,-1-1 9 16,-4 6 12-16,2-2 5 0,0 1 4 0,-9 6 3 15,10-10 0-15,-2 7-3 0,-8 3-3 0,9-3 1 16,-9 3-3-16,0 0 19 0,0 0 8 0,19 6 2 16,-10 1 0-16,-4 1 4 0,3 2 8 0,3 4 3 15,-5 1 5-15,4 4-7 0,-1 4 2 0,5 1-7 0,-8 3-6 16,10 8-4-16,-4 0 1 0,0 3-4 0,-3-2 1 16,1 5-8-16,-1-5-8 0,3-9 1 0,-1 8 4 15,-2-11-7-15,1 13-6 0,0-11 10 0,2-2-8 16,-4-3-2-16,4 3-3 0,-8-8 1 0,2 0-2 15,0 0-1-15,-1-2-15 0,-2 1-22 0,0-6-22 16,-3 2-24-16,0-11-25 0,0 13-24 0,0-13-26 16,-6 11-26-16,6-11-27 0,0 0-19 0,-14 2-63 15,14-2-149-15,0 0-471 0,-22-21 209 0</inkml:trace>
</inkml:ink>
</file>

<file path=ppt/ink/ink2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10:55:52.667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88339438-1035-485F-9B74-A79A1E1958EE}" emma:medium="tactile" emma:mode="ink">
          <msink:context xmlns:msink="http://schemas.microsoft.com/ink/2010/main" type="inkDrawing" rotatedBoundingBox="6299,2395 8294,2348 8331,3933 6336,3980" hotPoints="8316,3146 7427,4035 6538,3146 7427,2257" semanticType="enclosure" shapeName="Circle">
            <msink:destinationLink direction="with" ref="{8117B15F-8C8E-486C-940F-457986F2C47C}"/>
            <msink:destinationLink direction="with" ref="{DE0641E8-2B4D-4B88-AB3F-1912DF40D34C}"/>
            <msink:destinationLink direction="with" ref="{128D0578-1137-43DE-8148-16F057800E1B}"/>
            <msink:destinationLink direction="with" ref="{0EC1BB0A-33A5-4A95-BFDA-3833ABA0E6E5}"/>
          </msink:context>
        </emma:interpretation>
      </emma:emma>
    </inkml:annotationXML>
    <inkml:trace contextRef="#ctx0" brushRef="#br0">-4018-2780 110 0,'0'0'125'0,"0"0"-11"15,0 0-2-15,0 0-5 0,6 34-15 0,-6-34-1 16,0 10 2-16,0-10 1 0,6 11-11 0,-6-11-3 15,0 15-7-15,0-15-6 0,6 15 1 0,-3-9 10 0,4 4-2 16,-3-3 0-16,4 5 1 0,4-2-2 16,0 0-4-16,0 1-5 0,-2-1-2 0,4 0 5 0,2 0-1 15,-1-2-5-15,-2 2-4 0,7-1-5 0,-4-2-7 16,0-1-1-16,7 7-7 0,-4-1 0 0,1-3-5 16,-2-1 0-16,-1 1-3 0,0-1-3 0,2-1-3 15,-2 0-2-15,2 4-4 0,-6-4 2 0,7 1-3 16,-4-1-3-16,7 4 1 0,-1 0-1 0,-6-4 2 15,1-1-6-15,-5 1-5 0,6 4 5 0,-2-3-6 16,2-1 3-16,-2 0-3 0,4 2-1 0,-4-2 2 16,1-1-3-16,-1 1 2 0,-1 2-5 0,0-2 5 0,4-1-4 15,-1-1-1-15,0 1 3 0,0 1 0 0,-2-3-2 16,10 2 2-16,-10 1-1 0,3 0 1 16,-1-3 0-16,3 1-3 0,-1-3 2 0,-1 3-2 0,2-3 0 15,-2 2 2-15,7 1-2 0,-7-1 1 0,5-2-1 16,-3 0 0-16,-2 2 6 0,2-4-4 0,-2 0 5 15,7 1 20-15,-7-2 7 0,8 1-1 0,-2 0-2 16,1-4 3-16,-4 1-6 0,5 2-3 0,-2-3-2 16,2-1-4-16,1-2 0 0,-1 1-3 0,-1-1-4 15,-1-1 5-15,2 4-3 0,-2-6 0 0,-3 1-3 16,5-2 2-16,-4 0-4 0,-1 1 0 0,3-1-3 16,-8 4 3-16,2-4-4 0,1-2-2 0,-4 3-1 15,-3 1 2-15,4-2-1 0,-4 0 4 0,2-1-7 0,-1 0 2 16,-1 1 2-16,-1-4-3 0,-2 3 2 15,1-1-5-15,-2 0 3 0,1 0 1 0,-1 1-2 0,2-5-1 16,-2 4 0-16,-2-2 2 0,2 4-1 16,-3-1 1-16,1-1-2 0,-1-4 2 0,0 4 1 0,2-3-1 15,-2 2 1-15,-3-2-4 0,0 2 1 0,1 0 1 16,-1 0-1-16,0-2 3 0,-3 1-4 0,3-1 4 16,-3 0-2-16,0 1-1 0,3-5-1 0,-3 6 2 15,0-4 1-15,0-3 1 0,0 6-2 0,0-8 3 16,0 6-3-16,0 0-1 0,0 1 1 0,0-2 2 15,0 0-1-15,-3 0 2 0,3 0-3 0,0 2 0 0,-6-7 3 16,6 5-3-16,-7 1 0 0,4 2 4 0,0-4-2 16,-3 2 1-16,3-1-2 0,0 0 2 15,-2 5 0-15,-1-5 3 0,0 3-5 0,2-1 1 0,-2-1 0 16,0 2 0-16,2 1-2 0,-5-3-1 0,3 3 4 16,-2 0 0-16,-1-3-5 0,-1 2 7 0,4 0-5 15,-2-1-2-15,-4 3 3 0,5-2 0 0,-2 4-1 16,-1-3 1-16,1 2-2 0,0 0 1 0,-2-2-1 15,1 1-3-15,1 2 3 0,-5 0 0 0,2-1 1 16,5 0 0-16,-6-1 2 0,4 2 0 0,-2 4-5 16,2-6 0-16,-1 7 5 0,1-5-2 0,-2 2-1 15,3-2 0-15,-6 1 4 0,2 2-3 0,2 1 1 16,-7-4 0-16,5 3 1 0,-1 0 0 0,-3-2 2 16,2 3 1-16,1-3-3 0,-5 2-2 0,4-2 0 15,-2 3 0-15,0 0 3 0,2 0 0 0,-2 0-1 0,-1 3-2 16,5-2-1-16,-1 2 4 0,0-2-2 0,1 3 2 15,1-1-7-15,-4 0 5 0,2 0 1 0,2 3-1 16,11 1-3-16,-25-5 1 0,12 5 2 0,-1-4 1 16,-2 3-5-16,16 1 5 0,-26 0 1 0,10 1 0 15,4 3-5-15,-1-1 3 0,-4-3-3 0,4 3 1 16,-7 2 1-16,7-2 0 0,-2 3 1 0,-1-5-3 16,-1 5-1-16,4-2 4 0,-3 1 1 0,1 0-2 15,1-1-1-15,-5 2-1 0,2-1 5 0,-2 1 0 16,0-1-4-16,-1 1 2 0,4-2-4 0,-4 2 2 15,4-3 2-15,-3 2 2 0,5 1-3 0,-1-4 3 16,2 5-3-16,-1-2 2 0,-2 1-2 0,0-1 0 0,1 2 2 16,-2-1-5-16,4-1 3 0,-1-2 3 0,-2 0-5 15,4 1 3-15,-1 2-2 0,-1 2 1 0,1-5-3 16,4 1 5-16,-6 0-3 0,8 2 4 0,-7-1-4 16,14-5 1-16,-16 9 0 0,7-6 3 0,0 2-6 15,1 2 5-15,-2-1-5 0,4 1 4 0,-4-2 1 16,1 1-1-16,-2-3 0 0,5 5-1 0,-3-1-1 15,-1 0 1-15,1-1-2 0,1 4 2 0,-1-3 0 16,-1 0 1-16,0 0-3 0,1 3 1 0,-3 0 1 16,4-2 1-16,2-1-2 0,-7 0 3 0,2 3-5 15,2 0 5-15,2-2-2 0,0-1 2 0,-5 2-4 16,6-2 2-16,-6 1 0 0,4 0-1 0,-1-2 2 16,-1 1 2-16,4 1 0 0,-5 2-6 0,5-3 3 0,-4 1-2 15,4-2 1-15,-3 1 3 0,3 0-1 16,-1 0-3-16,1 3 2 0,0-3 2 0,1 0-1 15,-4 0 3-15,2 3-6 0,1-3 2 0,-3 4 0 0,2-4 0 16,1 3 0-16,-2-3 0 0,2 3-1 0,-1-2 1 16,1 0 1-16,0 2-1 0,-5 0 0 0,8-3 2 15,-3 3-3-15,-1-2 0 0,1 2 4 0,0 2-3 16,-1 0 0-16,1 0 1 0,0 0-1 0,0 0 2 16,3-3 0-16,-2 4 1 0,-1-1-3 0,-3-2-2 15,5 3 4-15,-2-1-1 0,-2 1 1 0,2 0-1 16,0 2-1-16,3-3 5 0,-3 3-7 0,2-2 1 15,1 1 3-15,-3-1 1 0,2-2-3 0,1 2 1 0,3 3-2 16,-3-3 2-16,3 0-1 0,-3 0 0 0,3 2 2 16,0-3 0-16,0-3-1 0,0-9-3 0,3 18 0 15,-3-8-33-15,4-1-38 0,-2-1-41 0,4 3-40 16,1-3-48-16,-3-2-257 0,-4-6-498 16,15 11 220-16</inkml:trace>
  </inkml:traceGroup>
</inkml:ink>
</file>

<file path=ppt/ink/ink2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10:55:56.871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DE0641E8-2B4D-4B88-AB3F-1912DF40D34C}" emma:medium="tactile" emma:mode="ink">
          <msink:context xmlns:msink="http://schemas.microsoft.com/ink/2010/main" type="inkDrawing" rotatedBoundingBox="8367,3774 10570,6425 10070,6841 7867,4189" semanticType="underline" shapeName="Other">
            <msink:sourceLink direction="with" ref="{88339438-1035-485F-9B74-A79A1E1958EE}"/>
            <msink:sourceLink direction="with" ref="{A4E196C7-7765-4E34-B504-868961D3ECDA}"/>
          </msink:context>
        </emma:interpretation>
      </emma:emma>
    </inkml:annotationXML>
    <inkml:trace contextRef="#ctx0" brushRef="#br0">-2227-2284 125 0,'0'0'142'0,"0"0"-12"0,0 0-5 0,0 0-22 16,0 0-4-16,0 0-9 0,0 0-3 15,0 0-2-15,0 0-7 0,0 0 0 0,0 0-9 16,0 0-4-16,0 0-7 0,0 0 1 0,0 0-9 0,0 0-1 15,0 0-10-15,0 0 2 0,0 0-3 0,0 0-4 16,0 0-7-16,0 0-1 0,0 0 0 16,0 0-3-16,0 0-7 0,0 0 2 0,0 0-4 0,0 0-4 15,0 0 4-15,0 0-2 0,0 0-4 0,0 10 1 16,0-10 1-16,0 0-3 0,0 0 3 0,7 20 2 16,-1-15-4-16,0 5 9 0,2-3-11 0,-2 0 4 15,0 4-2-15,1-1 0 0,5-2 0 0,-2 3 3 16,-1 1-7-16,5-1 1 0,-1 2 0 0,1-3 1 0,-5 5-2 15,4-4 0-15,2 0-1 0,-2 0-2 16,1-2-3-16,-4 2 7 0,2 0-2 0,-4 2 2 0,6-1-4 16,3 0 5-16,-4 0-1 0,-4 1-1 0,5 1-4 15,-1 3 3-15,1 0-4 0,-3-6 2 16,3 5 3-16,-1-1-5 0,-1 7 1 0,2-1 1 0,-1 3 1 16,2-3 0-16,-2 0 3 0,1 0-3 0,-1 0 0 15,4 1-1-15,-2-2 2 0,1 3-1 0,0-4-1 16,-2 2 2-16,5 1-5 0,1-1 2 0,-4 0 2 15,3 1-2-15,1-2 2 0,-7 3 0 0,10-2-1 16,-7-1 0-16,3 3-2 0,1 0-1 0,-1-4 3 0,3 4-3 16,-5-3 5-16,-1-1-1 0,4 2-3 15,-1-3 2-15,-3 1-2 0,1-1 2 0,-2 0 2 16,-2 0-1-16,-2-1-2 0,5 0 1 0,-7-2-2 0,3-2 1 16,-2 0 0-16,4 5 0 0,-8-5 1 0,4 3-3 15,-4-3 3-15,5 1-1 0,-2 0 5 0,-2 2-5 16,-1 0 1-16,3-2 1 0,1 0-3 0,-1-1 0 15,2 11 2-15,1-11-1 0,-5 3 0 0,5-1 0 16,2 7 3-16,-4-2 15 0,2-5 1 0,1 3 5 16,-2 0-7-16,-2-5 0 0,7 7-3 0,0 2 0 15,1 0 0-15,-1-4-1 0,-1 2-4 0,3 2 7 16,-3-3 5-16,1-1-4 0,1 0 1 0,2-1-2 16,-2 1 0-16,-1 2-1 0,0-4-1 0,1 1-3 0,-5-1 2 15,4 1-5-15,4 1 0 0,-4-1-1 16,-3-5 1-16,7 7-2 0,-8-7-1 0,-2 3 2 0,4 5-2 15,2-3 1-15,-4-1-4 0,-2-1 0 0,7 4 3 16,-5-6-3-16,-2 4 4 0,1-4-5 0,1 6 1 16,1-3-1-16,-4 0 0 0,4 2 2 0,-1-3-2 15,3 1-1-15,-3 4 4 0,4-3-4 0,1 0 3 16,-4-2-1-16,2 2 2 0,2 0-2 0,-4-3-1 16,3 1 2-16,-4-1 0 0,2-1-1 0,2 2-2 15,-2-5 1-15,-1 4-1 0,-1-2 0 0,0 1 4 16,1 0-3-16,1-2-1 0,-4-1-1 0,2 0 3 15,-1 1 0-15,-1-2-1 0,-1-3 0 0,1 4 3 16,-4-2-2-16,3-1-2 0,-3 1 22 0,2 0 2 0,-2 0-3 16,0 0-1-16,1-1-1 0,1 2-3 0,-2-3 1 15,0 1-4-15,1 1-1 0,-1-2 0 16,0 0 1-16,1 3-2 0,-4-2-2 0,3 1-2 0,0 1 0 16,-6-9-1-16,11 13-1 0,-8-9 1 0,-3-4 0 15,6 8-3-15,-6-8 2 0,10 9 1 0,-10-9-3 16,3 10 2-16,-3-10 0 0,8 4 2 0,-8-4-5 15,0 0 3-15,0 0 10 0,4 8 4 0,-4-8 0 16,0 0-1-16,0 0-1 0,0 0 2 0,0 0 4 0,0 0 6 16,0 0 1-16,4 10 7 0,-4-10 3 0,0 0 2 15,0 0-2-15,0 0 2 0,0 0-8 16,0 0-1-16,0 0-3 0,0 0-5 0,0 0-1 16,0 0-2-16,0 0-4 0,0 0 0 0,0-32-3 0,0 32 0 15,0-14-4-15,0 14-1 0,-2-17 1 16,2 17-2-16,-2-17-3 0,1 9 0 0,1 8-1 0,-5-22 1 15,2 13-2-15,3-2 4 0,0 11-6 0,-3-22 2 16,0 11 1-16,0 0-2 0,2-4 1 0,-4 2-2 16,4 4-2-16,-2-7 1 0,3 5 1 0,-3-4 2 15,0 3-4-15,3-2 0 0,-5 3 0 0,2 1 0 16,-3-1-1-16,6-2 0 0,-6-2 0 0,3 6 0 16,0-2-5-16,-1 0 7 0,1 0 1 0,3 11 1 15,-6-20-2-15,1 11 0 0,2 0-4 0,3 9 3 16,-5-15-3-16,2 6 3 0,3 9-3 0,-3-11 3 0,3 11 0 15,0 0 2-15,-5-11-1 0,5 11 1 0,-3-10-1 16,3 10-1-16,0 0-2 0,0 0 1 0,0 0-2 16,0 0 5-16,0 0-2 0,-6-10 0 0,6 10 0 15,0 0-2-15,0 0 3 0,0 0-1 0,0 0-1 16,0 0 1-16,0 0 0 0,0 0-3 0,0 0 2 16,0 0 0-16,0 0-2 0,0 0 3 0,0 0-7 15,0 0 6-15,0 0 0 0,9 33 2 0,-9-33 0 16,5 15-1-16,-4-7-1 0,-1-8-3 0,5 14 4 15,-3-6 2-15,3 1-1 0,-1 5 1 0,-2-2-3 16,4 1-2-16,-3-2 4 0,3 2 0 0,-2 0-2 16,2-1 4-16,2 5-2 0,-5-4-1 0,6-2-3 0,-6 1 6 15,4 3-3-15,-1-4 3 0,-3 4-3 0,5-2 1 16,-3 1-1-16,3 1 0 0,-4-4 1 16,1 3-3-16,1-3 2 0,-2-2 1 0,-1 1 1 0,2 2-1 15,-1-3-2-15,-1 1 4 0,0-2-1 0,2 2 1 16,-5-10-6-16,6 18 3 0,-6-14 0 0,0-4 0 15,6 13 1-15,-6-13-1 0,7 11 0 0,-5-5-3 16,-2-6 3-16,4 11 0 0,-4-11 2 0,6 10 2 16,-6-10-2-16,6 10 1 0,-6-10-3 0,1 11-3 0,-1-11 3 15,0 0 3-15,3 8-5 0,-3-8 1 16,3 10 1-16,-3-10 3 0,0 0-4 0,6 8 2 16,-6-8-1-16,0 0 3 0,0 0-2 0,0 0-2 0,0 0 0 15,0 0 2-15,0 0-6 0,0 0 8 16,3 8-5-16,-3-8 4 0,0 0-2 0,0 0 5 15,0 0 0-15,-19 8-2 0,10-5 1 0,9-3 0 0,-16 1 2 16,2 3 1-16,-1 0-2 0,0-1 5 0,-4-3 3 16,-2 4 2-16,2-3 3 0,-1 0 0 0,-6 3-3 15,6-2-3-15,1 3 4 0,-1-3-3 0,4 0 0 16,-3 1-2-16,-1-3 4 0,1 4-6 0,-1-1 2 16,4 1-5-16,0-2-8 0,-4 2 13 0,7 2-7 15,-1-3 1-15,2 1-2 0,3 1 3 0,-1-2-4 16,1 1 1-16,9-4-8 0,-13 7-21 0,13-7-10 15,-8 10-21-15,2-4-29 0,6-6-24 0,0 0-20 16,-3 15-42-16,3-15-41 0,3 12-281 0,-3-12-533 0,8 7 237 16</inkml:trace>
  </inkml:traceGroup>
</inkml:ink>
</file>

<file path=ppt/ink/ink28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10:55:50.898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128D0578-1137-43DE-8148-16F057800E1B}" emma:medium="tactile" emma:mode="ink">
          <msink:context xmlns:msink="http://schemas.microsoft.com/ink/2010/main" type="inkDrawing" rotatedBoundingBox="3139,3308 6369,3224 6383,3732 3152,3816" semanticType="underline" shapeName="Other">
            <msink:sourceLink direction="with" ref="{EF212DD6-75A9-4BA6-AC5C-9C0486B2FB58}"/>
            <msink:sourceLink direction="with" ref="{88339438-1035-485F-9B74-A79A1E1958EE}"/>
          </msink:context>
        </emma:interpretation>
      </emma:emma>
    </inkml:annotationXML>
    <inkml:trace contextRef="#ctx0" brushRef="#br0">1853 850 130 0,'0'0'178'16,"0"0"-13"-16,0 0-9 0,0 0-7 16,0 0-11-16,0 0-7 0,-13-11-13 0,13 11-9 0,0 0-5 15,0 0-4-15,0 0-8 0,0 0-6 0,0 0-11 16,0 0-5-16,0 0-9 0,0 0-4 0,0 0-6 15,0 0-5-15,0 0-6 0,0 0-4 0,0 0-1 16,0 0-6-16,21-18 1 0,-21 18-6 0,13-4-4 16,-13 4-1-16,17-3-2 0,-7 0 0 0,7 1-2 15,-1 2-3-15,2-5 3 0,1 1 1 0,7 2 18 16,-6 1-1-16,4-3 0 0,5 1-7 0,-1-3 0 16,0 5-3-16,13-4-2 0,-10 2 1 0,11-3-4 0,-12 5 0 15,-1-1-4-15,3-2-3 0,-6 4 2 0,6 0-3 16,-8 0 1-16,6 0-2 0,-2 0 2 15,-1 0 1-15,0 4-6 0,-1-3-1 0,1-1 1 0,5 1-2 16,-7-1 1-16,2 5-3 0,0-5 3 0,-1 5-4 16,0-4 2-16,1 3-1 0,-2-4 0 0,-1 1 0 15,1 3-2-15,1-1 1 0,-6-1 0 0,0 2 2 16,1-4-2-16,-2 2 1 0,0 3 0 0,1-5-3 16,-1 0 2-16,1 3-1 0,1-6-1 0,-2 6 2 15,0-3 2-15,4 0 1 0,-5 0 3 0,1 0-9 16,0 2 3-16,-2-4-2 0,2 2 1 0,-1 0-1 15,1-3 0-15,-4 3 0 0,3 0 1 0,-1 0-3 16,1 0 3-16,-2 0 2 0,2 0-1 0,1 0-1 16,-2 0 0-16,1-4-1 0,-4 4 1 0,3-1 1 0,8 1-1 15,-7-1 0-15,-2 2 0 0,4-1 0 0,-5 0 0 16,3 0-3-16,-3 1 4 0,4-1-2 0,-3-1 3 16,2 2-2-16,0-1 2 0,-1-1-3 0,0 1 0 15,3 1 0-15,-4-1 0 0,7 0 1 0,-5 0 0 16,1 0 0-16,6-2 1 0,-7 1-1 0,2-3 2 15,-4 4-2-15,2 0 1 0,3-2-2 0,-2 1 2 16,1-1-3-16,-4 2 3 0,2-2-1 0,1 0-2 16,-1 2 1-16,-1-1 2 0,0 1 0 0,3-3 2 0,-4 2-5 15,2 0 4-15,2 1-4 0,-6 0 1 0,6-3 1 16,-5 3 1-16,1-2 0 0,1 2-1 16,-1 0 1-16,-1-4 2 0,3 3-3 0,-2 2-3 0,1-1 3 15,-1-1 1-15,-3 1-1 0,2-2-1 0,3 2 1 16,0 0 0-16,-2 0 1 0,4 0-2 0,-7 0 3 15,7-4-3-15,-5 4 1 0,3-2 2 0,-1 2-1 16,0-2-1-16,-1 0 0 0,1 2 2 0,-4 0-2 16,0 0-2-16,-1-3 4 0,5 3-3 0,-17 0-1 15,22 0 3-15,-8 0-2 0,-14 0 0 0,16 0 3 16,-6-1 0-16,-10 1-2 0,21 0-1 0,-21 0 2 16,20-3-2-16,-7 3 1 0,-2 3-1 0,-11-3 2 0,23 0-1 15,-11 0-2-15,-12 0 2 0,23-3-2 16,-10 2 2-16,4-2 0 0,-8 2-1 0,-9 1 1 15,19-2 0-15,-19 2-1 0,16 0 2 0,-16 0-1 0,17-1-1 16,-17 1 0-16,15 1 1 0,-15-1 0 0,13 0 1 16,-13 0 0-16,13 3-2 0,-13-3 2 0,14 0-1 15,-14 0 0-15,0 0 3 0,16-1-2 0,-16 1 1 16,0 0-2-16,17 1 0 0,-17-1 0 0,12-3-2 16,-12 3 3-16,13-4 0 0,-13 4-2 0,0 0 2 15,12 0-1-15,-12 0 3 0,0 0 0 0,0 0-2 16,0 0-2-16,15 3 1 0,-15-3-1 0,0 0 0 15,0 0 0-15,0 0 2 0,0 0-2 0,0 0 3 0,0 0-1 16,0 0 16-16,12-4-5 0,-12 4 6 16,0 0 0-16,0 0 4 0,0 0-4 0,0 0 1 0,0 0-3 15,0 0-3-15,0 0 0 0,0 0 0 0,0 0-2 16,0 0 0-16,0 0 0 0,0 0-1 0,-26-19-3 16,26 19 0-16,-8-4-2 0,8 4-1 0,-11-8 7 15,11 8-7-15,-16-3 0 0,16 3 1 0,-14-4-1 16,14 4 2-16,-12-7-3 0,12 7 2 0,-15-5 2 15,15 5 0-15,-15-4 9 0,7 1 2 0,8 3-3 16,-15-6 2-16,15 6-3 0,-12-6 1 0,4-1-3 16,8 7-2-16,-12-8-2 0,3 3-1 0,9 5 0 0,-13-5 2 15,13 5-4-15,-10-11 0 0,1 8 5 0,9 3-5 16,-18-6-1-16,9 2 0 0,9 4 0 16,-12-5-2-16,12 5 1 0,-14-8-1 0,4 3-3 0,10 5 2 15,-15-7 0-15,8 4 1 0,7 3 0 0,-20-7-1 16,13 4 4-16,7 3-5 0,-15-4 0 0,15 4 1 15,-17-2-2-15,17 2 1 0,-10-1 0 0,10 1-1 16,0 0 1-16,-18-4 1 0,18 4-1 0,0 0 1 16,-10 0 0-16,10 0-1 0,0 0-2 0,0 0 2 15,-14-6 0-15,14 6 5 0,0 0-7 0,0 0-1 16,0 0 1-16,0 0 2 0,0 0 0 0,0 0 0 16,0 0-1-16,0 0-2 0,0 0 0 0,0 0 1 0,0 0-1 15,0 0 7-15,30 23-5 0,-24-22 2 0,-6-1-4 16,16 7 3-16,-4-1 0 0,0-6-1 0,-4 6 2 15,4-5 1-15,3 5-1 0,-2-3-2 0,-4-1 1 16,7 2 2-16,1 2-3 0,-7-3 0 0,2-3 1 16,-1 4 0-16,5-2 2 0,-1 3-3 0,-5-1 1 15,7-3-1-15,-7 1 1 0,2 1 0 0,-1-3-2 16,0 1 2-16,0 1-1 0,-1 2 2 0,-10-4 2 16,20 3-4-16,-11-2 3 0,-2 3 0 0,5 0-4 15,-12-4 2-15,13 6 0 0,-4-5-1 0,-9-1-1 16,17 1 2-16,-17-1 1 0,12 4-1 0,-12-4-5 0,13 1 7 15,-13-1-1-15,14 2-2 0,-14-2 1 0,7 5 3 16,-7-5-4-16,9 3 4 0,-9-3-3 0,10 4 0 16,-10-4 0-16,0 0 3 0,0 0-4 0,12 4 0 15,-12-4 3-15,0 0 1 0,0 0-5 0,8 3 4 16,-8-3-2-16,0 0 0 0,0 0-2 0,0 0 7 16,0 0-3-16,0 0 0 0,0 0-1 0,0 0 1 15,0 0 3-15,0 0-1 0,0 0 0 0,0 0 2 16,0 0 1-16,0 0-1 0,0 0 4 0,-24 20 10 15,18-17-5-15,-1 2-1 0,-2 2 5 0,3 0 5 16,-8 1-2-16,1 3 4 0,-1 0 2 0,2 1 1 16,-2-2 4-16,-3 4 1 0,1 1-1 0,2-3-2 0,1-1 1 15,-4 7-5-15,3-6 1 0,2-2-1 0,0 3-3 16,0 1-2-16,-2-3 14 0,1 2-4 16,1 0-2-16,-1-4-4 0,2 2-1 0,-2 0 2 0,7-4-8 15,-3 2 1-15,1-2-3 0,2 1-3 0,-1-1 5 16,7-7-7-16,-6 9-1 0,6-9-4 0,-11 10 1 15,11-10 3-15,-8 8-3 0,8-8-6 0,0 0-4 16,-6 6-14-16,6-6-24 0,0 0-17 0,0 0-22 16,-3 11-25-16,3-11-27 0,0 0-33 0,0 0-40 0,0 0-46 15,0 0-264-15,22 0-556 0,-22 0 247 0</inkml:trace>
  </inkml:traceGroup>
</inkml:ink>
</file>

<file path=ppt/ink/ink28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11:05:25.516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E520F420-A616-4DB4-8498-AF25D9B72EA3}" emma:medium="tactile" emma:mode="ink">
          <msink:context xmlns:msink="http://schemas.microsoft.com/ink/2010/main" type="inkDrawing" rotatedBoundingBox="2993,4020 5535,9116 4747,9509 2204,4413" semanticType="underline" shapeName="Other">
            <msink:sourceLink direction="with" ref="{EF212DD6-75A9-4BA6-AC5C-9C0486B2FB58}"/>
            <msink:sourceLink direction="with" ref="{08236415-D5F2-43D0-B60F-ADD8895AF1B2}"/>
          </msink:context>
        </emma:interpretation>
      </emma:emma>
    </inkml:annotationXML>
    <inkml:trace contextRef="#ctx0" brushRef="#br0">3810 6653 38 0,'0'0'136'15,"0"0"-1"-15,-6-11-9 0,6 11-6 0,0 0-16 0,0 0-7 16,0 0-6-16,0 0-9 0,0 0-3 0,0-13-13 16,0 13-3-16,0 0 1 0,0 0-9 15,0 0-1-15,0 0-5 0,0 0 2 0,0 0 0 0,0 0-4 16,0 0-3-16,-3-13-5 0,3 13 1 0,0 0-1 15,0 0-6-15,0 0-2 0,-6-9 0 0,6 9-2 16,0 0 3-16,0 0 2 0,-7-10 0 0,7 10 1 16,-11-7-2-16,11 7 3 0,-7-8-7 0,7 8 1 15,-11-8 1-15,11 8 2 0,-9-12-5 0,5 5 0 16,4 7-6-16,-9-14 0 0,3 3-5 0,0 4 2 16,3-3-2-16,-4-2 1 0,-2 4-7 0,4-4 0 15,-4-1 0-15,3 0 1 0,-3-3-4 0,3 3 4 16,-3-4 2-16,2-1 1 0,-2 4 8 0,2-3 0 0,-1 1-2 15,2-1 2-15,0 1-5 0,-3-6-2 0,2 5 2 16,-1 0-4-16,-1 1 0 0,0-7-3 0,2 5-1 16,-2 3 2-16,-1-5 0 0,-4-2-5 0,7 9 3 15,-5-10-4-15,-2 4 1 0,1 1 0 0,-2-1-2 16,-3 2 0-16,0-1-1 0,2 2 2 0,-2 0 18 16,5 3 0-16,-7-4 0 0,1-1-4 0,5 7-2 15,-2-7-2-15,2 5 0 0,3-3-2 0,-9 1 5 16,7-1 3-16,-7-1-2 0,7 3 2 0,1-2-2 15,-1-2-2-15,-1 4-3 0,2-1-4 0,2 0 0 16,-1-3-2-16,2 4 3 0,-4-7-3 0,1 2-1 16,0-1 0-16,5 3 0 0,-5-5-2 0,1 2 4 15,1 3-5-15,1-3 0 0,-5-2-3 0,4 3 2 0,1 3-1 16,-3-3 0-16,-1-3-1 0,1 3-1 16,3 5 1-16,-3-8 5 0,0 3-6 0,2 5-1 0,-4-8 3 15,2 7-2-15,-1-5-1 0,-1 0-1 0,-1 3 2 16,-1-2 3-16,7 2-5 0,-7-1 1 0,1-2 2 15,0 2-3-15,-2-3 3 0,7 7-5 0,-6-5 2 0,5 0 5 16,-1 5 0-16,-3-6-4 0,2 2 0 16,-1 0 3-16,4 1 0 0,1 3 2 0,-3-1 1 15,2 0 4-15,1-3-6 0,0-4 2 0,-2 6 2 0,2 0-4 16,3-1 3-16,-4-3-4 0,4 2 2 0,2 0-1 16,-5 2 2-16,0-7-1 0,1 6-2 0,1-4-2 15,-1 0 1-15,-1 5 0 0,-1-8-2 0,-1 4 2 16,3 0 1-16,2 3 0 0,-6-4-2 0,3-2 3 15,-3 1-2-15,1 8-1 0,4-3-3 0,-2 3 1 16,-3-10-1-16,0 6 1 0,-1-3 0 0,5 5 7 16,-5-4-4-16,4 6-2 0,-2-3-2 0,1-4 9 15,-2 4-9-15,5 0 2 0,-5 3-3 0,1-1 1 16,2-2 2-16,-9-1 0 0,5-3 0 0,2 5 0 16,1 1 0-16,-3-4 0 0,4-1-2 0,-5 0 2 15,4-2-2-15,1 4 0 0,-2-2 2 0,4 3 0 0,-1-7-1 16,0 7 0-16,-3-2 0 0,5 0 1 0,-1-1 5 15,-1-2-5-15,-2 6-1 0,-1-4 0 16,4 5 1-16,-2 1 0 0,1-2 3 0,0 1-1 0,-3 2-4 16,4-2 8-16,-5 1-7 0,3 1 3 0,-2-4-4 15,2 6 1-15,-3-5 2 0,3 1-1 0,-1-1 1 16,1 1-2-16,0-2 0 0,-1 1 1 0,-2-3-1 16,1 5-1-16,1-2 2 0,-4-4 2 0,3 1-2 15,2 4 0-15,-2-1 0 0,2 1-1 0,2-1 2 16,-4-1-1-16,7 4 2 0,-8-8 1 0,1 5-3 15,6 0 3-15,-3 2-4 0,1 0 1 0,1 0 0 16,-2-2-1-16,1 1 2 0,1-1-1 0,-2 0-2 0,-2-4 5 16,2 3-1-16,1 2-2 0,1-1 1 15,-1 1 11-15,1 1-4 0,-2-1 3 0,2-1-3 16,-1 1 3-16,-1-1-5 0,4-3 0 0,-2 7-2 0,1-3 3 16,-1 0-1-16,2-1 1 0,-4 0-3 0,4 0 4 15,1 0-6-15,-2 1 2 0,2-1-2 16,-2 1-2-16,0-3 4 0,2 4-3 0,-1-3 0 0,-2-1 4 15,0 1-7-15,0 5 2 0,1-5 1 0,-1 3 1 16,0-3-1-16,0 0 4 0,0 2-3 0,-1-4 0 16,-1 8 4-16,1-5-6 0,-2 3 7 0,5-4 1 15,-5 5-5-15,1-5 14 0,1 4-14 0,-1-1 5 16,1 0-5-16,1 3 2 0,0-3 2 0,-3 1 1 16,0 2-5-16,4-1 2 0,-3 0-5 0,3-2 0 15,-4 2 5-15,0 0-4 0,3 0 1 0,-1 1 2 16,-1-1-5-16,1 2 3 0,-2-2 1 0,1-2-2 15,1 4 0-15,0-4 1 0,-4 3-2 0,7-1 1 0,-5 0-2 16,4-2 3-16,-4 4-2 0,5-4-1 16,-5 3 0-16,1-2 4 0,1 1-6 0,1 2 3 0,0-3 1 15,3 1-3-15,-1 3 3 0,-2-6-2 0,0 2-1 16,-2 2 5-16,5 2-2 0,-1-2 0 0,2 0-1 16,-5-1 0-16,4-1-1 0,-3-1 2 0,3 4 0 15,1 1 0-15,2 9-3 0,-6-24 3 0,3 10-1 16,2 2-2-16,-1 1 2 0,2 11 0 0,-1-18-3 15,-2 8 6-15,3 10-2 0,0-21 2 0,-2 12 0 0,2 9-3 16,0-22 3-16,0 11-3 0,-1 1 2 16,1 10-1-16,1-21 2 0,-2 4-6 0,2 9 3 15,-1 8 0-15,0-17-1 0,0 7 1 0,2 0 1 0,-2 10 2 16,3-16-1-16,-3 16-2 0,-3-20-1 0,3 10 0 16,0 10 3-16,0-16-4 0,0 16 1 15,0-11 1-15,0 11 1 0,3-19 0 0,-3 19-2 0,-3-10 1 16,3 10 0-16,0-14 8 0,0 14-11 15,0 0 6-15,-2-18-3 0,2 18-4 0,0 0 1 0,-1-13 4 16,1 13-3-16,0 0 3 0,-3-12-2 0,3 12 2 16,0 0 0-16,3-15-3 0,-3 15 1 0,0 0 0 15,0 0-1-15,-5-16 5 0,5 16-2 0,0 0 0 16,-1-15-2-16,1 15 3 0,0 0-1 0,-2-13 0 16,2 13-5-16,0-13 8 0,0 13-1 0,0 0-1 15,2-14-1-15,-2 14 5 0,0 0-3 0,0-11 1 16,0 11-1-16,0 0-1 0,0 0 2 0,0-14 0 15,0 14-1-15,0 0 5 0,0 0-4 0,0 0-2 0,-2-17-2 16,2 17 5-16,0 0-3 0,0 0 4 0,-3-11-5 16,3 11 2-16,0 0 3 0,0 0-4 0,3-17 5 15,-3 17 3-15,0 0-4 0,0 0 0 0,2-13 2 16,-2 13 0-16,3-8-3 0,-3 8 4 0,0 0-3 16,4-11 0-16,-4 11-4 0,0 0 5 0,2-13-2 15,-2 13 2-15,0 0 0 0,0 0 0 0,3-13 1 16,-3 13-3-16,0 0-1 0,0 0-2 0,0 0 3 15,0 0 1-15,0 0-1 0,0-12-3 0,0 12 0 16,0 0 1-16,0 0 1 0,0 0 4 0,0 0-1 16,0 0 4-16,0 0-3 0,0 0 1 0,0 0-1 15,0 0 6-15,0 0-5 0,0 0 4 0,3-10-9 16,-3 10-2-16,0 0 4 0,0 0-3 0,0 0-3 16,0 0 6-16,0 0-3 0,0 0 6 0,0 0-5 0,0 0 2 15,1-10-5-15,-1 10 4 0,0 0-4 0,0 0 1 16,0 0 0-16,0 0-1 0,0 0-1 0,0 0 2 15,0 0-2-15,0 0 2 0,0 0-2 0,0 0 4 16,0 0-5-16,0 0 2 0,0 0-1 0,0 0-1 16,0 0 2-16,0 0-3 0,0 0-1 0,0 0 5 15,0 0-5-15,0 0 7 0,0 0-5 0,0 0 2 16,0 0-1-16,0 0 4 0,-18 23-4 0,18-23 1 16,-8 14-6-16,3-6 6 0,-1 2-3 0,0-2 6 15,0 5 8-15,0-6-7 0,2 6-1 0,-4 3-2 16,2-4-2-16,-1 3 3 0,1 0-2 0,-2-3 3 15,2 2 0-15,-3 1 6 0,2-2-6 0,0 5-1 16,-2-8 3-16,0 5-1 0,1-1 1 0,4-1-1 16,-4-1-5-16,5-1 8 0,-3 0-5 0,2 0-5 15,-2-2 5-15,0 0 0 0,0-2-3 0,1 0 3 16,5-7-1-16,-5 14 1 0,5-14-3 0,-5 10 3 0,5-10 1 16,0 0-1-16,-7 10-2 0,7-10 2 0,-6 8-7 15,6-8 9-15,0 0 0 0,-3 8-8 0,3-8 5 16,0 0 1-16,0 0 0 0,0 0-2 0,-6 10 0 15,6-10 0-15,0 0-1 0,0 0 4 0,0 0-5 16,0 0 5-16,0 0-5 0,0 0 1 0,0 0 3 16,0 0 0-16,-9 5 8 0,9-5-7 0,0 0 13 15,0 0 7-15,0 0-2 0,0 0-2 0,0 0 1 16,0 0-4-16,0 0 3 0,0 0 1 0,0 0 13 0,0 0-17 16,0 0 2-16,0 0-1 0,0-30-1 15,0 30-7-15,0 0 16 0,4-14-15 0,-4 14-5 16,8-10 4-16,-4 3-6 0,2 1 4 0,-6 6-2 0,6-12 5 15,-1 3 1-15,0 0-12 0,0-1 2 0,1 3 0 16,1 0 3-16,-1-3-3 0,2 1 17 0,-1-3-17 16,4 2-1-16,-2-1-1 0,0 0 0 0,0 1 4 15,0-4-5-15,-2 2-4 0,0 3 7 0,4-5 1 16,-4 4-3-16,2-1 2 0,2 0-5 0,-4 2 0 16,5-2 1-16,-3 0 2 0,-1 1 5 0,0 3-2 15,1-1-2-15,-3-2-1 0,0 3 0 0,2-6-9 16,-2 9 12-16,0-3-6 0,-6 7-8 0,10-13 14 15,-4 9-6-15,-6 4 6 0,8-11-9 0,-8 11 11 16,9-10-8-16,-9 10 4 0,7-7-1 0,-7 7 2 16,7-8 2-16,-7 8-7 0,6-7-1 0,-6 7 6 15,0 0-2-15,6-7 0 0,-6 7 1 0,0 0-4 0,0 0 0 16,0 0 2-16,8-6-5 0,-8 6 8 16,0 0 2-16,0 0-4 0,0 0 1 0,0 0-2 15,0 0 2-15,0 0-3 0,0 0 2 0,0 0-1 0,0 0-5 16,13-1 8-16,-13 1-2 0,0 0 0 15,0 0-3-15,14 8 5 0,-14-8-3 0,6 6-3 0,-6-6 1 16,9 5 4-16,-9-5 13 0,12 8-18 0,-5-4 18 16,3 1-17-16,4 1-1 0,-1-2-2 0,2 0 10 15,3 2-11-15,0-2 6 0,7 3 2 0,1 0 2 0,2-1-4 16,-3-5 1-16,7 6 2 0,-4-4-3 16,-3 4 4-16,-2-2-4 0,-4-3 2 0,-1 0-1 15,-3-4 2-15,0 4 3 0,-3 0-4 0,-12-2 0 0,19 0 4 16,-11 3 0-16,-8-3-3 0,0 0-3 15,16 4-2-15,-16-4-9 0,0 0-15 0,9 0-17 16,-9 0-26-16,0 0-25 0,0 0-28 0,0 0-45 0,0 11-32 16,0-11-42-16,0 0-84 0,-15 17-188 0,15-17-556 15,-12 3 247-15</inkml:trace>
  </inkml:traceGroup>
</inkml:ink>
</file>

<file path=ppt/ink/ink28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11:05:06.397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0EC1BB0A-33A5-4A95-BFDA-3833ABA0E6E5}" emma:medium="tactile" emma:mode="ink">
          <msink:context xmlns:msink="http://schemas.microsoft.com/ink/2010/main" type="inkDrawing" rotatedBoundingBox="8159,1321 13562,1940 13351,3783 7948,3164" semanticType="underline" shapeName="Other">
            <msink:sourceLink direction="with" ref="{88339438-1035-485F-9B74-A79A1E1958EE}"/>
            <msink:sourceLink direction="with" ref="{A4E196C7-7765-4E34-B504-868961D3ECDA}"/>
          </msink:context>
        </emma:interpretation>
      </emma:emma>
    </inkml:annotationXML>
    <inkml:trace contextRef="#ctx0" brushRef="#br0">-2054-3047 35 0,'0'0'26'0,"-8"5"-25"15,8-5-12-15,0 0-11 0,-16 4 5 0</inkml:trace>
    <inkml:trace contextRef="#ctx0" brushRef="#br0" timeOffset="2137.67">-2120-3027 8 0,'0'0'85'0,"0"0"-7"16,0 0-7-16,0 0-7 0,0 0-2 0,0 0-5 0,0 0-7 15,0 0-8-15,0 0-1 0,0 0-9 16,0 0 0-16,0 0-6 0,0 0-3 0,0 0 2 16,0 0-3-16,0 0-6 0,0 0 2 0,0 0 4 0,0 0-9 15,0 0-3-15,0 0 13 0,0 0-10 0,0 0-1 16,0 0 7-16,0 0-4 0,0 0 6 0,0 0 3 15,0 0-5-15,17 17 12 0,-17-17-8 0,0 0 9 16,0 0 6-16,13-1 3 0,-13 1-3 0,0 0-2 16,15 0-3-16,-15 0 6 0,13 0-5 0,-13 0 0 15,20 0-8-15,-20 0 5 0,19 0-7 0,-11 1-3 16,-8-1-4-16,19 4 0 0,-7-4-6 0,-12 0 8 16,22 1-4-16,-5 1 0 0,-4-1-3 0,3 1 1 0,-2 0-3 15,5 0-3-15,-7 2 1 0,2-1 2 0,-1 1-5 16,3 1 6-16,-1-3-2 0,2 2-3 0,-1-1 4 15,1 0 4-15,2 0-3 0,0 2 3 0,1-3 4 16,7 6 5-16,-2-5-2 0,0 3 0 0,-1-2-6 16,5 0 0-16,0-1-2 0,0 1-2 0,1-3 1 15,-2 1 3-15,-1 3-4 0,1-3-3 0,-1 2-1 16,1 1-2-16,-1-3-1 0,1 5 0 0,1-3 1 16,-5-2 1-16,1 2-1 0,5-2 1 0,-5 0-3 15,2 1 1-15,-5-3-4 0,4 5 2 0,1-3 0 16,-2 1 1-16,-3-3-2 0,5 0 2 0,1 3-3 0,2-3 0 15,-1 0 1-15,0 1 0 0,4-1-1 0,-4 4 0 16,-1-2 2-16,2-2-1 0,-3 1-3 16,1 2 3-16,5-3-1 0,-8 0 1 0,0 1 2 0,-1-1-3 15,6 0 0-15,-8 4-2 0,1-2 1 0,2-2-1 16,-2 0 0-16,-4 4 5 0,-3-3-3 0,5 0 1 16,-1 2 2-16,-2-3-4 0,-2 0-1 0,0 0 6 15,4 1-3-15,-1-1 0 0,-2 0-1 0,2 0-1 16,0 0-2-16,1 0 5 0,-1 0-1 0,2-1-1 0,4 2 0 15,-5 0 0-15,2 1 0 0,5-2-1 0,-3 2 3 16,3-1-8-16,-8 1 8 0,9-5 1 0,-4 3-4 16,0 3-1-16,1-3 3 0,1 0-1 0,-1 2 0 15,-1-1 2-15,1-1 1 0,-1 0-2 0,-3 3 1 16,-4-3 0-16,8 1-3 0,2 2 3 0,-8-6 5 16,6 3 11-16,2 3-1 0,-7-3 2 0,7 0 0 15,-1 1 2-15,3-2-2 0,-4 2-2 0,0-1-2 16,2 0 3-16,-1 0 6 0,0 2 1 0,1-2-2 15,-3-2 0-15,4 4-2 0,-4-2-3 0,2 0-2 16,4-2 1-16,-5 1-4 0,-3 1 6 0,4 1-7 0,-8-1-2 16,7-1 1-16,-6 1-1 0,1 0-3 15,4 0 3-15,-7 1-3 0,9-1-2 0,-8 2-1 16,1-1 0-16,-3-1-4 0,4 3 4 0,-1-2 3 0,-1 0-3 16,-1-1-1-16,0 0-3 0,-2 3 2 0,2-3-3 15,2 2 3-15,1 0 1 0,0-2-2 0,1 2 2 16,-1-2 0-16,4 1 1 0,-5 3-2 0,0-3-1 15,2 0-2-15,-3 1-1 0,1-2 2 0,1 0-1 16,1-2 1-16,-3 6 4 0,-2-4-4 0,2 2-1 16,-2-2 3-16,4 0-1 0,-1 0 0 0,-2-2 3 15,-3 4-5-15,1-4 1 0,2 4 1 0,-7-1-1 16,7-1-1-16,-4 0 3 0,0 2 0 0,2-2-2 16,-1 0-1-16,1 0 2 0,1-2-2 0,1 4 3 15,0-4-5-15,0 2 3 0,-1-1 4 0,-1 1-4 16,0 1 2-16,1-2-2 0,1-1 0 0,-1 2 2 0,1-4 0 15,1 4-1-15,-1-1-3 0,0 0-1 0,-2-3 3 16,3 3-1-16,-3-1 2 0,-3-2-1 0,1 4 0 16,5 0 3-16,-2 0-2 0,-2-3 2 0,2 3-4 15,-1-1 1-15,-2 2-3 0,1-2 6 0,-2 0-3 16,-12 1-3-16,21 0 1 0,-12-3 4 0,-9 3-2 16,19-1 0-16,-9-1-2 0,-10 2 1 0,20-4 2 15,-11 4-1-15,-9 0-3 0,21-1 5 0,-21 1-2 16,19 0 4-16,-9-3-6 0,-10 3 3 0,23-1-1 0,-11 1 1 15,0-4 0-15,-12 4-3 0,21-1 2 0,-10-1-1 16,4 0 2-16,-1 0-2 0,-2-1 0 0,-12 3 4 16,22-1-4-16,-11-4 3 0,3 5-1 0,-2-2-2 15,-1 1 3-15,-11 1-3 0,28-4-1 0,-14 1 1 16,1 2 1-16,-2-5 1 0,2 5-2 0,-3-1 0 16,1-2 2-16,5 2-2 0,-4-3 3 0,2 5 2 15,0-3 2-15,-2 0 4 0,1-2 4 0,-3 5-2 16,-2-2-3-16,2 1-1 0,-12 1 1 0,21-6 0 15,-11 5-1-15,2-2-2 0,-12 3-2 0,17-2 3 16,-17 2 0-16,18-5 0 0,-18 5-3 0,14 0 1 0,-14 0 0 16,12-4-2-16,-12 4 3 0,14-1-5 15,-14 1 0-15,9-1 0 0,-9 1-2 0,0 0 1 16,18 1 2-16,-18-1 2 0,13-2 1 0,-13 2-5 16,13 0 2-16,-13 0-3 0,14-6 4 0,-14 6-1 0,13 0-2 15,-13 0 0-15,0 0 0 0,20 0-2 0,-20 0 4 16,12 0 0-16,-12 0-4 0,0 0 2 0,15 2 2 15,-15-2-1-15,9-6 2 0,-9 6-2 0,0 0 1 16,0 0 4-16,13-4 7 0,-13 4 1 0,0 0 6 16,0 0 5-16,0 0 1 0,0 0 3 0,10-4 7 15,-10 4-3-15,0 0 3 0,0 0-4 0,0 0-3 16,0 0 0-16,0 0-3 0,0 0-3 0,0 0-1 16,0-13-5-16,0 13 1 0,0 0 1 0,0 0-2 15,0 0-3-15,0 0-1 0,-10-15-2 0,10 15 3 16,-5-9-6-16,5 9 9 0,-11-6-11 0,11 6 5 0,-14-7-4 15,14 7 2-15,-16-5-3 0,16 5-2 0,-15-4 0 16,3 2-1-16,12 2-3 0,-23-7 2 0,10 2 1 16,-2 4 0-16,2-4-3 0,-4 1 3 0,2-3 0 15,1 7-1-15,2-2 0 0,-2-1-1 0,-1-1 2 16,0 3-3-16,0 0 2 0,0-3-3 0,4 4 0 16,11 0 7-16,-23-5-5 0,13 3-1 0,10 2-1 15,-17-4 2-15,17 4 1 0,-16-2-2 0,16 2-2 16,-13-5 2-16,13 5 1 0,-12-2-1 0,12 2 2 0,0 0-3 15,-11-5 1-15,11 5 2 0,-10-2 0 0,10 2-4 16,0 0 2-16,0 0 0 0,-9-7-1 16,9 7 3-16,0 0-4 0,0 0 1 0,-12-3 0 0,12 3 3 15,0 0-1-15,0 0-2 0,0 0 2 0,-12-5-3 16,12 5 1-16,0 0 1 0,0 0-1 0,0 0 0 16,-9-6 3-16,9 6-1 0,0 0-2 0,0 0-1 15,0 0 4-15,0 0-2 0,0 0 1 0,0 0-4 16,0 0 4-16,0 0-1 0,0 0 1 0,0 0-1 15,0 0 1-15,0 0 1 0,0 0-1 0,0 0-2 16,0 0 1-16,0 0 2 0,0 0-3 0,0 0 3 16,0 0-2-16,0 0 1 0,0 0-2 0,0 0 4 15,0 0 3-15,0 0-4 0,0 0 1 0,0 0 3 16,0 0-2-16,0 0 1 0,0 0-1 0,0 0 0 0,0 0 0 16,0 0 0-16,33 17 0 0,-26-17 1 0,-7 0-1 15,18 6-1-15,-10-5-2 0,-8-1 4 16,19 4 2-16,-10 0-4 0,-2-1-4 0,4 0 2 0,-11-3 1 15,16 7 2-15,-8-4-3 0,1 2 3 0,0-2 0 16,-9-3-1-16,14 5-2 0,-5-3 2 0,-9-2-4 16,15 5 4-16,-7-3 0 0,-8-2-3 0,15 9 1 15,-9-5 6-15,-6-4-4 0,16 4-1 0,-8-1-3 16,-1 1 2-16,-7-4 0 0,15 4 2 0,-15-4-3 16,10 5 2-16,-10-5-1 0,14 5-3 0,-14-5 3 15,13 3 0-15,-13-3 0 0,9 1 3 0,-9-1-3 16,11 6 1-16,-11-6-4 0,0 0 4 0,7 4-2 0,-7-4 0 15,9 3 0-15,-9-3-1 0,0 0 1 0,0 0-2 16,10 7 2-16,-10-7 2 0,0 0-2 16,6 8 1-16,-6-8-3 0,0 0 0 0,8 3-1 0,-8-3 2 15,0 0-1-15,0 0 3 0,0 0 0 0,3 11 2 16,-3-11-4-16,0 0 5 0,0 0-3 0,0 0 5 16,-2 18-2-16,2-18 7 0,-6 13 0 0,6-13 6 15,-12 13 4-15,8-5 0 0,-5 0-3 0,2 0 0 16,-2 3 0-16,-2 0 3 0,2-2-8 0,-1-1 5 15,1-1-3-15,1 1-6 0,1 0 5 0,-4 0-1 0,0 0-3 16,3-1-2-16,1-3 0 0,-1 4-2 16,8-8-6-16,-12 9-26 0,9-3-33 0,3-6-39 0,-10 7-40 15,10-7-36-15,-6 8-41 0,6-8-75 0,0 0-150 16,0 0-477-16,0 0 210 0</inkml:trace>
    <inkml:trace contextRef="#ctx0" brushRef="#br0" timeOffset="4827.55">3072-3709 72 0,'0'0'128'0,"0"0"-13"0,0 0-10 0,0 0-2 15,0 0-12-15,0 0-4 0,0 0-8 0,0 0-6 16,-11-20-11-16,11 20-3 0,-7-7-9 0,7 7 4 16,-9-7 1-16,9 7 2 0,-17-10-6 0,10 4-1 15,-2 1-10-15,-1-2 0 0,-4-3-5 0,1 2 2 0,1-2-8 16,-3 0-3-16,0-1 1 0,-4-1-2 15,1 1-10-15,-3-3 5 0,0-1-9 0,0 1 1 16,-6 1-1-16,2-2 0 0,-2-2 0 0,-7-3-2 0,-2-2-1 16,5 2 3-16,5 6 3 0,-1-1 4 0,-2 2-2 15,-6-1 1-15,7 1-1 0,-6-5-6 0,-2-1 1 16,12 7 0-16,-4 0-1 0,1-2 3 0,0 3-1 16,3-2-3-16,0 1 0 0,-1 0 5 0,1 0-2 15,0-1 5-15,-1 0 1 0,2 2 4 0,3-1-2 16,-4-1-2-16,-2 2 0 0,5 0-7 0,5-1 8 15,-6 2-1-15,5 1-4 0,-4-2 0 0,-4 0 2 16,1 0-4-16,2 3 0 0,-2 0-2 0,-3-2-2 0,0 4-3 16,-3-2 2-16,1 1 1 0,-10-1-1 15,10 1-2-15,3 1 3 0,-1 0-3 0,-2-1-12 16,-2 2 7-16,3 2 5 0,-2-1-2 0,2 1-3 0,-13 0 7 16,13-1-3-16,-11 1-3 0,6-1 4 15,2 1 1-15,1 0 0 0,-8-1 1 0,5 1-1 0,3 3 5 16,0-2 0-16,-1 0 6 0,2 2-3 0,-2-1 1 15,3-1-2-15,-5 4-2 0,-6-2-1 0,11-2 1 16,-5 2 1-16,2 0-4 0,4 0 2 0,-1-4-5 16,-2 8 4-16,0-2-1 0,0-4-1 0,-7 2-5 15,10 2 5-15,-1-1-2 0,1-1 3 0,-6 2-4 16,5-1 3-16,-1 0-3 0,-4 2 1 0,7 0-1 0,-6-2 0 16,7 2 1-16,-5-2-1 0,0 1-1 15,2 2 2-15,0-3-13 0,1 1 12 0,-3 2-1 16,0-4 1-16,-1 5 0 0,2-4-1 0,0 0-3 0,-1 2 4 15,-2-2-1-15,0 2 1 0,5 1 0 0,-2-1 1 16,0 0-3-16,0 1 0 0,2-3-4 0,-1 1 10 16,3 2-6-16,-2-2 0 0,2 3 2 0,5-5 2 15,2 2-1-15,-6 2 5 0,1 0-4 0,6-1 4 16,-8-2-2-16,5 3-1 0,-3-2-1 0,-1 3 0 16,-3-2 1-16,7 0 1 0,-6-1-1 0,3 2-4 15,1 0 2-15,2-1-2 0,-6 1-1 0,3-1-2 16,1 1 1-16,0 0 3 0,-5-1-1 0,-5 1 1 15,10-2-2-15,-5 2 3 0,8-3 1 0,-1 3-1 0,1-1 0 16,0-1 2-16,-1 0-8 0,7 4 7 16,-5-5 3-16,3 1-5 0,-3 2 0 0,2-2 2 0,2 1 1 15,-2 1-3-15,4-1 1 0,-2 1-1 0,-2-3-2 16,3 4 0-16,-2-2 3 0,0 0-3 0,0 1 1 16,-2-1 2-16,4 1-5 0,1-1 4 0,-1 1-4 15,-1-1 3-15,1 1-3 0,-2-1-3 0,2 0 4 16,-1 2 3-16,14-5-1 0,-19 3 0 0,8 0-2 15,-1 1-2-15,-1 0 3 0,1 0 1 0,-4 2-6 16,2-3 7-16,5 1-6 0,-4-2 4 0,-1 2 0 16,2 1 0-16,-4 1-4 0,6-3 2 0,-4 2 0 15,2 1 1-15,-1-2 1 0,5-2-1 0,-4 2 1 16,-1 0 1-16,4 0-1 0,-1-1-2 0,-4 2 1 16,5 0 1-16,-4 1-4 0,1-2 4 0,4-1-5 15,-3 2 7-15,-3 2 0 0,4-3-6 0,1 2 4 0,-2-4 1 16,11-2-5-16,-16 9 4 0,7-3 1 0,-2-1-3 15,3-2 1-15,-6 4 1 0,5-1-2 0,-1-2 2 16,1 2-1-16,-2-1-1 0,5 1 0 0,-4-1 2 16,-2-2-1-16,2 1 1 0,1 2-2 0,-5 5 5 15,1-9 1-15,2 8-2 0,-4-4-1 0,2 0 7 16,-3-2 2-16,-1 4 0 0,5-1 1 0,-1-2-1 16,-1 2 2-16,8-3-3 0,-7 4-5 0,1-6 2 15,2 2-2-15,-4-1-1 0,2 5 1 0,-1-5 1 16,-1 3-1-16,3-2-2 0,-3-1 2 0,4 2-3 15,-2 1-1-15,1-4 1 0,2 3-1 0,9-5 1 16,-16 10 3-16,5-7-2 0,6 2-2 0,5-5-1 16,-20 6 1-16,13 0-1 0,-2-1 0 0,-2-1 0 15,2 1-2-15,9-5 4 0,-16 12-2 0,7-5 0 16,-1-2-4-16,7 1 5 0,-8-3 1 0,2 4 1 0,-1 0-3 16,1-3 1-16,1 2-2 0,2 1 0 0,6-7 3 15,-16 10-2-15,7-3-1 0,2-2 2 16,7-5-2-16,-12 11 3 0,4-5-4 0,8-6 0 0,-12 9 2 15,5-4-1-15,7-5-3 0,-14 11 4 0,8-9 0 16,6-2 1-16,-9 11-2 0,9-11 3 0,-10 6-3 16,10-6 2-16,-9 8-2 0,9-8 0 0,-7 10 2 15,7-10 0-15,-9 7 2 0,9-7-4 0,-11 8 3 16,11-8-5-16,-6 5 2 0,6-5 3 0,-6 8-2 16,6-8 0-16,-7 7 2 0,7-7-2 0,-9 8 1 15,9-8-1-15,-5 6-2 0,5-6 4 0,-12 8-4 16,12-8 2-16,-6 7-1 0,6-7 1 0,-7 5 1 15,7-5 0-15,-6 6-1 0,6-6-1 0,0 0-1 16,-10 10 3-16,10-10-3 0,-9 10 0 0,9-10 0 16,-3 6 4-16,3-6-4 0,-8 7 2 0,8-7-1 15,0 0 3-15,-9 8-1 0,9-8 1 0,0 0-4 0,-7 8 3 16,7-8-2-16,0 0 2 0,-6 6 3 0,6-6 6 16,0 0 0-16,0 0 4 0,0 0 1 0,0 0 6 15,0 0 0-15,0 0-1 0,0 0 1 0,0 0 4 16,0 0-2-16,0 0 5 0,0 0 1 0,0 0 2 15,0 0-3-15,0 0 1 0,0 0-5 0,0 0-4 16,0 0 0-16,0 0-3 0,0 0 0 0,0 0-1 16,0 0-1-16,0 0-2 0,0 0-3 0,0 0-3 15,0 0 1-15,0 0-5 0,0 0 4 0,0 0-4 0,6-35 3 16,-6 35-3-16,0 0 4 0,4-10-4 16,-4 10 0-16,6-10 3 0,-6 10-4 0,3-8-2 15,-3 8 1-15,6-10-1 0,-6 10 4 0,8-11 3 0,-2 4-3 16,-6 7-4-16,10-14 0 0,-7 7 0 0,3 1 1 15,0-2 2-15,1 0-1 0,-1-2 3 0,2 0-6 16,-2-1 0-16,3 2 0 0,-2 2 3 0,-1-2-2 16,0 3 0-16,5-5-1 0,-5 4 1 0,-3 0-3 15,4-1 6-15,-1 3-5 0,-6 5-1 0,13-17 5 16,-7 10-6-16,0 2 3 0,-6 5 1 0,11-12-2 16,-8 7 7-16,-3 5-9 0,10-13 2 0,-4 9 4 15,-6 4-10-15,11-8 6 0,-11 8 4 0,6-10-6 16,-6 10 2-16,6-10 1 0,-6 10 3 0,7-4-4 0,-7 4 3 15,6-7-2-15,-6 7-1 0,0 0 0 16,6-8 3-16,-6 8-4 0,0 0 2 0,0 0 2 16,7-7-3-16,-7 7 2 0,0 0-1 0,0 0 3 0,0 0-4 15,0 0 0-15,0 0-2 0,0 0 5 0,0 0 1 16,0 0-4-16,0 0 1 0,0 0 1 16,6-6-1-16,-6 6 0 0,0 0 0 0,0 0 5 0,0 0-4 15,0 0-3-15,0 0 2 0,0 0-3 0,0 0 3 16,0 0-3-16,0 0 2 0,0 0 4 0,0 0-5 15,0 0 1-15,0 0 1 0,0 0-3 0,-16 24 5 16,16-24-2-16,-6 11-2 0,6-11 0 0,-7 11-1 16,7-11 3-16,-9 9 0 0,3-4-3 0,1 3 3 15,-1-2 1-15,0 1-2 0,0 1 1 0,-1-3 3 16,1 5-3-16,-5-4-3 0,5 3 5 0,0 0-2 16,-1-1 1-16,1-1-3 0,-1 2 4 0,-2-3-7 15,3 2 6-15,-2-2 0 0,2 4-2 0,0-3 2 0,6-7 1 16,-13 14 0-16,7-8 0 0,1 1-2 0,5-7 2 15,-9 12-2-15,9-12-1 0,-7 10 0 0,1-6 1 16,6-4-1-16,-6 7-1 0,6-7 4 0,-7 10-1 16,7-10 4-16,-6 6-1 0,6-6-3 0,0 0-2 15,-6 9 3-15,6-9 1 0,0 0-3 0,-8 7-4 16,8-7 3-16,0 0 3 0,0 0-2 0,0 0-1 16,0 0 4-16,0 12-4 0,0-12 5 0,0 0-3 15,0 0 0-15,0 0 3 0,0 0-4 0,0 0 1 16,0 0 4-16,0 0 0 0,8 12-3 0,-8-12 5 15,9 6-2-15,-9-6-1 0,16 5 4 0,-6-3 3 16,7 0-7-16,-1 0 3 0,10 1-3 0,-1 0-2 16,5 2 5-16,-2-5-2 0,2 3-3 0,0 0 4 15,12 2-4-15,-1 2 4 0,1-5-3 0,-9 3 2 16,-5 1-7-16,5-4 4 0,-6 3 1 0,-2-1-2 0,-8-1 1 16,-1 0 1-16,-4 0-9 0,-2 1-11 0,2-3-19 15,-12-1-12-15,14 6-14 0,-14-6-19 0,4 6-21 16,-4-6-25-16,0 11-28 0,0-11-30 0,0 0-39 15,0 0-228-15,-13 18-490 0,13-18 218 0</inkml:trace>
  </inkml:traceGroup>
</inkml:ink>
</file>

<file path=ppt/ink/ink28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10:56:02.740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08236415-D5F2-43D0-B60F-ADD8895AF1B2}" emma:medium="tactile" emma:mode="ink">
          <msink:context xmlns:msink="http://schemas.microsoft.com/ink/2010/main" type="inkDrawing" rotatedBoundingBox="4842,9039 6762,8830 6936,10427 5016,10636" hotPoints="6807,9772 5921,10658 5036,9772 5921,8887" semanticType="underline" shapeName="Circle">
            <msink:destinationLink direction="with" ref="{E520F420-A616-4DB4-8498-AF25D9B72EA3}"/>
            <msink:destinationLink direction="with" ref="{8117B15F-8C8E-486C-940F-457986F2C47C}"/>
            <msink:destinationLink direction="with" ref="{6B552239-C638-4F84-82DF-7283DC2AC4DD}"/>
          </msink:context>
        </emma:interpretation>
      </emma:emma>
    </inkml:annotationXML>
    <inkml:trace contextRef="#ctx0" brushRef="#br0">1827 437 162 0,'0'0'161'0,"-3"-15"-12"16,3 15-15-16,-5-8-6 0,5 8-4 0,-1-13-14 15,-4 3-2-15,5 10-8 0,-6-18-7 0,-1 10-5 16,2-2 5-16,-5-3-5 0,2 1-9 0,-1-1-6 16,-1 2-4-16,-2-4-2 0,-4 0-3 0,2 3-6 0,-2-1-6 15,1 2-2-15,-6-2-5 0,2-2-5 0,-4 2-2 16,4 1-7-16,-3-3 1 0,2 3-2 15,-2-1-4-15,-2 2-4 0,2-2-1 0,-1 1-3 0,-7 5-3 16,5-5 0-16,-3 3-2 0,1-1 1 0,0 2-3 16,-4-3 0-16,2 5-2 0,-9-5-2 0,6 4 1 15,-8 0 0-15,4 1-3 0,6 0-2 0,1 1 0 16,-3 3 0-16,4-1 4 0,-5 1-5 0,-6 2 4 16,9 1-2-16,-1 3-2 0,3-2-1 0,-1 2 0 15,0-2 3-15,0 3-5 0,-1 1 3 0,5 1-1 16,-5-2 1-16,-1 1 0 0,3 1-2 0,1 0 2 15,0 4 4-15,2-1 6 0,-7-1 0 0,8 2 6 0,2 0-4 16,-5 0 5-16,2-1-2 0,5 3 0 16,1 0 3-16,-5 0 4 0,9-2 4 0,0 2 0 15,-3 5 0-15,-1 0 0 0,3-1-3 0,1 0-1 0,0 4 9 16,3-4 4-16,-3 2-3 0,3 4-4 0,0-2-1 16,-3 1-1-16,3 1 3 0,0 2 4 0,3 0-3 15,-3-1-2-15,1 0-4 0,0 1 0 0,1-1-3 16,-5 9-1-16,4-9 0 0,1 0-2 0,-1-4-3 15,5 5 3-15,-1-3-3 0,0-1 1 0,4 4 8 16,-6-5-3-16,7 4 0 0,1 0-1 0,-4-3 3 16,4 2 4-16,1-7-1 0,0 7-3 0,3-2 1 15,0 4 3-15,3-3-4 0,0-5 8 0,-2 5-10 16,2 2-1-16,4-1-1 0,-2-5-3 0,-1 3 2 16,1-4-3-16,-1 1-3 0,2-1-2 0,2 4 11 15,-4-6-3-15,10 6 2 0,-7 2 0 0,2 0-6 0,4-3 1 16,-2-3-3-16,2 3 0 0,-1-3-5 0,3 2-1 15,0-2 2-15,-2 0 1 0,2 2-6 0,3-6 6 16,-2 5-3-16,2-2-5 0,2-2 3 0,-1 1 0 16,0-5-1-16,4 5-1 0,-2-2 3 0,-2-2-7 15,2-1 0-15,-2 2 0 0,5 0 6 0,-2-5-5 16,1 1 3-16,-4 0 3 0,2-1-3 0,0 0 5 16,3-2-11-16,-3-1 5 0,-2-2 1 0,0 2 1 15,4-2-6-15,-7-2 5 0,0 3 2 0,7-1-4 16,1-2 4-16,-2 2 0 0,0-4-6 0,2 0 7 0,-1-1-5 15,3 1 6-15,-2-1-1 0,5 0-5 16,-4-1-1-16,2 0 3 0,-3-1 2 0,1 0-7 0,-1-1 5 16,-2-1-3-16,0 2 2 0,2-2-4 0,-1 0 1 15,-7 1 2-15,3-3-2 0,-2 4-1 0,1-5 3 16,-2 3-2-16,-1-2 3 0,4-3 3 0,2 0-4 16,-1 3-4-16,-3-2 3 0,4-2 0 0,-3 2 2 15,2 0 1-15,-4 0-8 0,0-4 8 0,7 3-5 16,-10-1 1-16,3-2 3 0,-2 4-3 0,-4 0-2 15,2-3 4-15,-1 2-2 0,-1-3 6 0,-1 5-4 16,0-6 5-16,-3 3-11 0,3 0 1 0,-2 0 6 0,-1 1-6 16,-1-2-2-16,-2 0 8 0,0 0-1 15,1 0-1-15,-4 1-1 0,3-3 5 0,-2 2-3 16,2-2 0-16,0 1 1 0,-3 4 1 0,-1-4 0 0,4 0-2 16,-3 2-2-16,0 2-3 0,1 0-2 0,-2-3 11 15,2 4-8-15,-4 10 4 0,3-20-6 0,0 8 1 16,0-3 1-16,0 1 6 0,-1 5-8 0,-1-1 7 15,1-2-6-15,-2 12 5 0,6-19 0 0,-6 8 1 16,0 0-5-16,3 1-1 0,0-5 2 0,-3 5 3 16,1-3-3-16,-1-1 0 0,0 14 1 0,0-20-1 15,0 8-2-15,-1-2 0 0,1 0-5 0,-3 4 8 16,0-4 0-16,-3 3 0 0,3-3-2 0,-2 1 3 16,5-2 1-16,-6 5 1 0,6 10-4 0,-9-21 1 15,5 11-3-15,-2 0 3 0,3 1-1 0,3 9-1 16,-8-17 5-16,5 8-5 0,-3 1 4 0,6 8 0 0,-4-15-2 15,-1 7 0-15,5 8-2 0,-7-13 3 0,3 6 0 16,4 7-3-16,-9-13-1 0,3 8 3 0,6 5 2 16,-11-9-4-16,11 9 2 0,-9-11-3 0,0 7 0 15,9 4 0-15,-18-6 2 0,12 4-1 0,6 2-3 16,-19-5 6-16,10 5 0 0,9 0-6 0,-24 0 8 16,11 0 0-16,-2 4-10 0,-1-4 5 0,-1 1-3 15,1 0-6-15,1 4-5 0,0-5-11 0,0 0-7 16,15 0-15-16,-19 2-18 0,8 0-22 0,11-2-30 15,0 0-37-15,-16 3-23 0,16-3-30 0,0 0-38 16,-6 4-248-16,6-4-535 0,0 0 236 0</inkml:trace>
  </inkml:traceGroup>
</inkml:ink>
</file>

<file path=ppt/ink/ink28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11:05:59.050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DE80CA07-6F4E-4FF8-9E9B-35912F75E1EB}" emma:medium="tactile" emma:mode="ink">
          <msink:context xmlns:msink="http://schemas.microsoft.com/ink/2010/main" type="writingRegion" rotatedBoundingBox="27411,233 32965,298 32938,2589 27384,2525"/>
        </emma:interpretation>
      </emma:emma>
    </inkml:annotationXML>
    <inkml:traceGroup>
      <inkml:annotationXML>
        <emma:emma xmlns:emma="http://www.w3.org/2003/04/emma" version="1.0">
          <emma:interpretation id="{9A5BD9CD-F8FD-40FD-8280-3F9A85432365}" emma:medium="tactile" emma:mode="ink">
            <msink:context xmlns:msink="http://schemas.microsoft.com/ink/2010/main" type="paragraph" rotatedBoundingBox="28947,216 30968,311 30941,881 28920,786" alignmentLevel="2"/>
          </emma:interpretation>
        </emma:emma>
      </inkml:annotationXML>
      <inkml:traceGroup>
        <inkml:annotationXML>
          <emma:emma xmlns:emma="http://www.w3.org/2003/04/emma" version="1.0">
            <emma:interpretation id="{D54E1506-4E0E-426C-B436-0532F6664C06}" emma:medium="tactile" emma:mode="ink">
              <msink:context xmlns:msink="http://schemas.microsoft.com/ink/2010/main" type="line" rotatedBoundingBox="28947,216 30968,311 30941,881 28920,786"/>
            </emma:interpretation>
          </emma:emma>
        </inkml:annotationXML>
        <inkml:traceGroup>
          <inkml:annotationXML>
            <emma:emma xmlns:emma="http://www.w3.org/2003/04/emma" version="1.0">
              <emma:interpretation id="{B1A763EC-D981-4EB4-8F07-2B301C4A5150}" emma:medium="tactile" emma:mode="ink">
                <msink:context xmlns:msink="http://schemas.microsoft.com/ink/2010/main" type="inkWord" rotatedBoundingBox="28947,216 30968,311 30941,881 28920,786"/>
              </emma:interpretation>
            </emma:emma>
          </inkml:annotationXML>
          <inkml:trace contextRef="#ctx0" brushRef="#br0">1893-339 61 0,'0'0'130'0,"0"0"-23"0,0 0 2 16,0 0-15-16,-7-6-4 0,7 6 0 0,0 0-13 15,-9-7-2-15,9 7-7 0,0 0-15 0,-6-9 0 16,6 9-2-16,0 0-8 0,-13-6 4 0,13 6 4 15,-5-7-13-15,5 7 3 0,-12-2-5 0,12 2 2 16,0 0 9-16,-13-10-4 0,13 10-5 0,-9-3-1 0,9 3-5 16,-14-3-2-16,14 3-2 0,-11-4 0 0,11 4-2 15,-12-1-8-15,12 1 6 0,0 0 3 0,-24 1 2 16,24-1-8-16,-20 5-2 0,10-3-3 0,2 2 2 16,-4 3-3-16,4-4 3 0,-6 4 7 0,1 1-5 15,-1 2-1-15,4 1-2 0,-5-1-4 0,4 0 0 16,-2 3 1-16,1-1-4 0,3 1 3 0,-1 1 1 15,1 1-6-15,1-2 4 0,-1 0-2 0,2 3-6 16,1-5 4-16,2 4-2 0,2-6 2 0,-2 6-1 16,4-7-2-16,0-8-2 0,4 21 3 0,-2-13-13 15,-2-8 16-15,7 13-3 0,0-6-1 0,5 0-2 16,2-1-3-16,-1-1 5 0,2 1-2 0,2-1 2 16,-1-2-7-16,3 1 6 0,-2-1 0 0,2-3 2 0,3 3-4 15,-2-3 1-15,-1 0 1 0,1-3-4 16,-4 2 2-16,0-2-4 0,4 0 4 0,-4 0-1 15,-5-1 0-15,-2 2 0 0,6 1 2 0,1-7-10 0,-9 6 9 16,7 1 1-16,-14 1-2 0,15-4-1 0,-15 4-2 16,10-3 0-16,-10 3 2 0,14-3 0 0,-14 3 1 15,0 0-3-15,0 0-1 0,0 0 1 0,13 4 3 16,-13-4-3-16,0 0 4 0,12 8-4 0,-12-8 4 16,7 10-3-16,-1-4 1 0,2 0 1 0,-8-6 1 15,9 8 1-15,3-5-1 0,-5 5 1 0,-1-6-4 16,8 4 0-16,-6-2-3 0,3-1 5 0,2 2 3 15,-4-2-2-15,3 0 1 0,0-3 0 0,-12 0-4 16,21 5 4-16,-11-6 2 0,4 1-5 0,-14 0 0 16,18-4-3-16,-8 4 0 0,-10 0 6 0,20-7 0 15,-11 3-2-15,1 1 0 0,-10 3-1 0,13-7 0 16,-4 2 1-16,-9 5 3 0,11-10-3 0,-4 5 3 0,-7 5-2 16,6-10 1-16,-6 10-3 0,6-11 2 0,-6 11-2 15,3-11 1-15,-3 11-1 0,0-14 1 16,0 14 3-16,-6-13 0 0,6 13-1 0,-13-15-9 0,4 8 6 15,-2-3 2-15,-3 2 1 0,-1-2-3 0,-3 4-5 16,1 1 5-16,1-2 1 0,2 1 0 0,1 1-3 16,-2 3 2-16,-1-1 3 0,2 0-4 0,14 3-2 15,-22-1 1-15,9 1-4 0,-1 2-11 0,2 0-15 16,12-2-22-16,-19 3-15 0,11 2-30 0,8-5-43 16,-12 10-155-16,12-10-320 0,0 9 141 0</inkml:trace>
          <inkml:trace contextRef="#ctx0" brushRef="#br0" timeOffset="1149.27">2484 21 54 0,'0'0'164'0,"7"-8"-11"0,-7 8-14 0,11-12-17 16,-11 12-9-16,9-11-8 0,-5 4-3 0,5 1-3 15,-9 6-11-15,14-14-8 0,-8 7-2 0,1-3-8 16,4 0-7-16,-2-1-3 0,1-3-9 0,-3 4 0 15,1-4-8-15,-1 0 2 0,-1 0-7 0,3 0-5 0,-3 0-5 16,2 0-2-16,1-2-3 0,-6 5 1 0,1-1 2 16,2-2 2-16,0-1 1 0,-3 2-3 15,-2 0-3-15,2 2 0 0,-3-2-6 0,0 13-2 0,-3-24-2 16,3 10-1-16,0 3-1 0,0 11 0 0,-1-24-3 16,-1 11 4-16,2 3-2 0,0 10-1 0,-1-19-3 15,1 19-2-15,-4-16 4 0,2 7 0 16,-1-1-5-16,3 10 2 0,-3-16-2 0,3 16 0 0,-6-13 2 15,6 13 3-15,-7-11-3 0,7 11 0 0,-9-9 0 16,9 9-3-16,-9-11-3 0,1 7 0 0,8 4 2 16,-13-10 4-16,5 7-1 0,8 3-2 0,-17-7 0 15,8 6 2-15,9 1 0 0,-17-3-5 0,17 3 3 16,-13-3-3-16,13 3-1 0,0 0 2 0,0 0 2 16,-20 3-3-16,20-3 2 0,-9 7 0 0,9-7-2 15,-7 10 0-15,2-3 2 0,5-7 2 0,-3 15-1 16,-1-6-2-16,3 2-1 0,-2 0 4 0,3-11-5 15,-3 24 2-15,3-10-2 0,0 1 0 0,0 2 6 16,0 1-4-16,0-4 1 0,0 3 0 0,3-3 0 0,0 3 3 16,-2 1-2-16,-1-5-1 0,4 5 0 15,-1 0 0-15,0-1 0 0,-1-2-1 0,4 1 0 16,0 1 2-16,-2-1-1 0,5 0 0 0,-1-2-1 0,1 4 5 16,1-5-4-16,1 1 0 0,-1 1 0 0,2-2 3 15,-3-2-6-15,6 3 4 0,1-1-3 0,-5-2 4 16,2-4-6-16,2 2 7 0,-2-1-5 0,1 0 2 15,-4-4-3-15,2 2 2 0,-1 0 3 0,-1-3 2 16,-1-1-4-16,1 1-1 0,-10-3 1 0,18 2 5 16,-10-1-4-16,-8-1-1 0,19-1-2 0,-19 1 8 15,17-2-5-15,-7-1-2 0,-10 3 2 0,15-5-1 16,-8-1 0-16,-7 6 2 0,17-9-3 0,-10 3 0 16,-2 0 2-16,-5 6 2 0,10-9-2 0,-10 9 3 15,9-10-5-15,-9 10-3 0,9-6 6 0,-9 6 0 16,3-7-4-16,-3 7 3 0,0 0-2 0,8-10-1 15,-8 10 2-15,0 0-2 0,0 0-2 0,6-7 0 16,-6 7 1-16,0 0-3 0,0 0 4 0,0 0-2 16,0 0 0-16,0 0 3 0,0 0-3 0,0 0 1 15,0 0 2-15,0 0-3 0,0 0 1 0,3 24 1 16,-3-24 1-16,5 8 0 0,-5-8-3 0,0 0 2 0,5 10 0 16,-5-10 2-16,6 7-2 0,-6-7 2 0,7 6 0 15,-7-6 1-15,11 5-3 0,-11-5 2 0,12 4 0 16,-5 0-2-16,-7-4 2 0,15 0 0 15,-15 0 1-15,14-2-2 0,-14 2 1 0,13-3 2 0,-13 3-2 16,13-3 1-16,-13 3-2 0,17-8 1 0,-10 4 0 16,-7 4-2-16,15-9 3 0,-9 5 1 0,2-2-4 15,-1 1 3-15,0-1 0 0,-7 6-2 0,11-11 0 16,-5 7 2-16,1-2 2 0,-7 6-3 0,6-14 2 16,-4 6 4-16,-2 8-1 0,4-13 0 0,-4 13-3 15,-3-13-1-15,3 13 1 0,-3-15 1 0,-4 8-2 16,7 7 1-16,-14-11 0 0,4 4 1 0,1 1 2 15,-3 2-4-15,2-1 0 0,-4-2-2 0,-1 4 1 16,2-2-2-16,-2 4 0 0,3-1 1 0,-6 0 1 16,5-1 0-16,-1 3 1 0,-1 0-1 0,2 1 0 0,-2-1 0 15,-3 4 1-15,5-2-5 0,1-1-1 16,1 4 0-16,11-5-8 0,-19 5-9 0,9-2-19 16,1 0-13-16,9-3-25 0,-12 7-22 0,12-7-12 0,-8 9-14 15,8-9-19-15,0 0-133 0,0 0-299 16,0 0 133-16</inkml:trace>
          <inkml:trace contextRef="#ctx0" brushRef="#br0" timeOffset="1548.54">3271-123 127 0,'0'0'142'0,"0"0"-9"0,0 0-18 16,0 0-12-16,0 0-11 0,0 0-10 0,0 0-1 15,0 0-3-15,-17 28-18 0,15-18-7 0,2-10-7 16,-4 11-3-16,4-11 2 0,-3 13-6 0,3-13-3 16,0 13-8-16,0-13-3 0,0 0-3 0,3 12 2 15,-3-12-4-15,0 0 1 0,0 0 0 0,-3 13-9 16,3-13 14-16,0 0 16 0,9 6 21 0,-9-6 9 15,0 0 4-15,0 0-7 0,0 0-7 0,0 0-5 16,0 0-7-16,19-19-3 0,-13 12-8 0,-2 0-4 16,5-4-6-16,-3-2-2 0,2-2 1 0,1 5-4 15,1-7-2-15,2 4-3 0,2-2-5 0,0-3 0 0,1 1-2 16,-1 5 0-16,-1-1-2 0,7-3-3 0,-7 5 0 16,3 1 2-16,-2-1-3 0,1 3-1 0,-2-3-1 15,-1 5 1-15,-3 1-5 0,1-1-9 0,-1 6-33 16,-9 0-35-16,12-3-33 0,-12 3-38 0,12-3-178 15,-12 3-353-15,0 0 156 0</inkml:trace>
        </inkml:traceGroup>
      </inkml:traceGroup>
    </inkml:traceGroup>
    <inkml:traceGroup>
      <inkml:annotationXML>
        <emma:emma xmlns:emma="http://www.w3.org/2003/04/emma" version="1.0">
          <emma:interpretation id="{0BE00FA5-0FBE-4006-B98D-C4D26FECF7D8}" emma:medium="tactile" emma:mode="ink">
            <msink:context xmlns:msink="http://schemas.microsoft.com/ink/2010/main" type="paragraph" rotatedBoundingBox="27376,830 31504,688 31546,1897 27417,2039" alignmentLevel="1"/>
          </emma:interpretation>
        </emma:emma>
      </inkml:annotationXML>
      <inkml:traceGroup>
        <inkml:annotationXML>
          <emma:emma xmlns:emma="http://www.w3.org/2003/04/emma" version="1.0">
            <emma:interpretation id="{0778728A-BFF6-4754-8A06-05F2815288AC}" emma:medium="tactile" emma:mode="ink">
              <msink:context xmlns:msink="http://schemas.microsoft.com/ink/2010/main" type="line" rotatedBoundingBox="27376,830 31504,688 31546,1897 27417,2039"/>
            </emma:interpretation>
          </emma:emma>
        </inkml:annotationXML>
        <inkml:traceGroup>
          <inkml:annotationXML>
            <emma:emma xmlns:emma="http://www.w3.org/2003/04/emma" version="1.0">
              <emma:interpretation id="{FD51D668-F086-46AD-9B76-3797CA9423C5}" emma:medium="tactile" emma:mode="ink">
                <msink:context xmlns:msink="http://schemas.microsoft.com/ink/2010/main" type="inkWord" rotatedBoundingBox="27376,830 28655,786 28696,1995 27417,2039"/>
              </emma:interpretation>
            </emma:emma>
          </inkml:annotationXML>
          <inkml:trace contextRef="#ctx0" brushRef="#br0" timeOffset="-4101.2">324 204 20 0,'0'0'105'0,"0"0"-14"0,0 0 4 0,0 0-12 0,0 0-2 16,0 0-2-16,-13-3-13 0,13 3 6 0,0 0-6 15,0 0-8-15,0 0-8 0,0 0-2 0,-16-1-7 16,16 1 3-16,0 0-11 0,0 0-2 0,0 0-8 16,0 0-9-16,-14 4 4 0,14-4 4 0,0 0 4 15,-15 2-1-15,15-2 0 0,-13 5-5 0,13-5-1 16,-11 6 4-16,11-6-6 0,-14 4 2 0,6-1 1 15,8-3-5-15,-12 9 1 0,5-5 2 0,1 5-3 16,6-9-2-16,-14 7-9 0,5 0 12 0,9-7-8 16,-13 10 4-16,7-6 6 0,6-4-3 0,-10 12 5 15,4-9-6-15,-2 3-3 0,8-6 2 0,-12 10-1 16,6-5-1-16,6-5-2 0,-7 9 2 0,1-2 3 16,6-7-6-16,-11 9-4 0,11-9 4 0,-9 9 3 0,6-2 0 15,3-7-6-15,-7 10 2 0,7-10 1 0,-9 13-8 16,9-13 4-16,-4 11 6 0,1-4-7 0,3-7 4 15,-9 15-1-15,6-9 2 0,3-6-4 0,-5 12-6 16,5-12 7-16,-6 15 1 0,3-8-1 0,3-7 0 16,-3 16-3-16,0-8 4 0,3-8-2 0,-4 18 2 15,4-10-6-15,0-8 0 0,-6 18 3 0,6-18 0 16,0 18-1-16,-3-11 4 0,3-7-9 0,0 19 7 16,-3-9-3-16,3-10 3 0,-3 19-2 0,3-12-2 15,0-7 3-15,0 18 3 0,0-7-8 0,0-1 1 16,0-10 1-16,0 18 0 0,0-8 2 0,0-10-1 15,3 17 1-15,-3-8 2 0,0-9-3 0,0 19 4 0,3-12-5 16,-3-7 2-16,0 21-2 0,3-13 0 16,-3 1 0-16,0-9 2 0,6 18-1 0,-6-8-11 15,4-3 11-15,-4-7 4 0,0 18-3 0,3-8 2 0,-3-10-1 16,6 14-2-16,-3-3 3 0,-3-11 1 0,5 14-1 16,1-4-8-16,-6-4 5 0,0-6 2 0,6 12 0 15,-6-12 3-15,6 17-5 0,-6-10-2 0,0-7 6 16,7 13-1-16,-7-8-2 0,0-5 1 0,6 13 2 15,-6-13 2-15,7 11-6 0,-1-5 3 0,-6-6-5 16,9 12 4-16,-4-5-3 0,-5-7 1 0,9 12-3 16,-3-7 6-16,-2 2-4 0,5-1 5 0,-9-6-2 15,14 13 1-15,-8-6 0 0,4-2-2 0,-4 1-3 0,3 1 1 16,-2-1 3-16,2 3-1 0,2-6-3 0,-2 3 9 16,1 1-6-16,-1-2-5 0,-1 2 7 0,0-2 0 15,6 2-5-15,-1-2 5 0,2 1-3 0,-7-1 1 16,2-1-5-16,5-1 9 0,-2 0-16 0,-2 2 14 15,4-2 2-15,-2 3-6 0,1-2-3 0,-1 1 3 16,2 1 1-16,-2-4-1 0,-2 3 1 0,-2-1-2 16,4-1 0-16,1 1-1 0,-2-2 0 0,-5 3 4 15,5-4-5-15,-5 4 2 0,-7-5 5 0,23 2-4 0,-14-1 2 16,-2 3-5-16,-7-4 11 0,23 4 9 16,-17-1-1-16,7 0 0 0,-13-3-4 0,16 1 2 15,-7 1 1-15,2-1-6 0,-11-1 2 0,16 4-10 0,-16-4 5 16,20-1 2-16,-14 2-1 0,-6-1 1 15,22 1-3-15,-12-1 3 0,-10 0-2 0,20 0-2 16,-5 1-3-16,-8-1 2 0,-7 0 3 0,22 0-2 0,-22 0 3 16,23-2-4-16,-23 2 2 0,13 0-1 0,-2-1-1 15,-11 1 2-15,16-4-2 0,-16 4 4 0,17-3 0 16,-9 0-2-16,-8 3 5 0,14-3 0 0,-5-1 0 16,-9 4-2-16,19-4-3 0,-10 1 3 0,-9 3 1 15,18-6-1-15,-12 1-5 0,-6 5 5 0,13-9-2 16,-4 4-2-16,0 1 0 0,-1-2-1 0,-8 6 1 15,16-7 3-15,-10 2-5 0,5 0 1 0,-2-2-2 16,1 3-1-16,-7-3 4 0,9-1-4 0,-5 2 1 16,-7 6-1-16,14-10 3 0,-8 3 0 0,3 0-6 15,-2 2 6-15,4-5-2 0,-5 3 2 0,0 2 2 16,2-1-6-16,-3-3-1 0,1 3-1 0,3 1 5 0,-9 5-1 16,10-14 0-16,-7 4 0 0,3 3-4 0,-1 1 5 15,-2-2 0-15,-3 8 0 0,10-15-2 16,-7 8 0-16,3-1 1 0,-6 8 1 0,8-16 0 0,-7 8 0 15,4-1-3-15,-5 9 0 0,8-14 2 0,-3 6-5 16,-2-1 0-16,0 2 4 0,3-2 0 0,-3 0 3 16,1-2-3-16,-1-1-1 0,0 2 1 0,3 1 0 15,-6-2 1-15,6-2-7 0,-3-1 9 0,2 3 2 16,-5-4 7-16,6 3 7 0,-6 3-2 0,6-3-2 16,-5 1 0-16,2-3-8 0,0 4 5 0,-3 1 0 15,3-2-2-15,-3 0-2 0,0 11 1 0,3-21-2 16,0 10-2-16,-3 11-1 0,0-19 0 0,2 6 2 15,-2 2-4-15,0 11 2 0,3-19-3 0,-3 11 5 16,0 8-3-16,0-17-1 0,2 6-4 0,-2 11 4 16,-2-18-1-16,2 8 3 0,0 10-1 0,0-20 1 0,-3 12-9 15,3 8 10-15,0-17 3 0,0 17-1 0,-2-17-2 16,2 17 4-16,0-16-4 0,0 16-5 0,-3-16 2 16,3 16 0-16,-6-17 2 0,6 8-6 0,0 9 4 15,-3-16-1-15,3 16 7 0,0-23 8 0,-1 16 1 16,-2-4-4-16,3 11 0 0,-6-18-6 0,3 11 2 15,3 7 0-15,-3-22 1 0,-2 12-2 0,5 10 2 16,-3-17-4-16,-3 7-4 0,6 10 4 0,-6-16 3 0,3 8-4 16,3 8 1-16,-4-11-1 0,4 11-3 15,-6-16 2-15,6 16-1 0,-6-13-3 0,1 6 3 0,5 7-2 16,-9-17 3-16,9 17-1 0,-5-10 2 0,0 3-4 16,5 7-2-16,-9-10 0 0,9 10 0 0,-6-11 4 15,6 11 0-15,-6-7-2 0,6 7-3 0,-7-7 0 16,7 7 2-16,0 0 3 0,-9-11 1 0,9 11-1 15,-11-6-2-15,11 6 6 0,-13-5-7 0,13 5 1 16,-12-3 2-16,12 3-1 0,-13-5 1 0,13 5-3 16,-17-5 3-16,17 5 1 0,-16-4-3 0,7 1 1 15,9 3-1-15,-14-6-1 0,5 5-1 0,9 1 2 16,-17-5 0-16,17 5 0 0,-18-5 1 0,10 3 0 16,8 2-2-16,-16-3 3 0,16 3-3 0,-20-4-2 15,20 4 3-15,-13-6 1 0,13 6-2 0,-15-3 0 16,15 3 0-16,-13-3 1 0,4-1-1 0,9 4-1 15,-14-3 3-15,14 3-1 0,0 0-1 0,-16-4-2 16,16 4 2-16,-14-1-1 0,14 1 3 0,-12-2-1 16,12 2 1-16,0 0-2 0,-16-2-2 0,16 2 2 0,-16 0 1 15,16 0-1-15,-14 2 0 0,14-2-4 16,-19 0 4-16,19 0 2 0,-14 0-1 0,14 0-3 16,-14 2 3-16,14-2-3 0,-17 1-1 0,17-1 6 0,-13 0-5 15,13 0 4-15,0 0 1 0,-17 0 1 0,17 0-6 16,-12 0 2-16,12 0-1 0,0 0 0 0,-16 0 5 15,16 0-2-15,-16 0-2 0,16 0-1 0,-14 3 0 16,14-3 0-16,-13 0 2 0,13 0-1 0,-12 0 2 16,12 0-1-16,-14 3-1 0,14-3 1 0,-13 0 0 15,13 0-1-15,-16 0-1 0,16 0-2 0,0 0 3 16,-15 4 1-16,15-4-2 0,0 0-2 0,-11 0 3 16,11 0-1-16,0 0 2 0,-19 1-4 0,19-1 4 15,0 0 1-15,-14 1 1 0,14-1-2 0,-12 3-4 0,12-3 1 16,0 0 0-16,0 0 5 0,-16 2-5 15,16-2 3-15,-10 2 0 0,10-2-2 0,0 0 1 16,-14 4 1-16,14-4-1 0,-12 4 0 0,12-4-2 16,-10 3 0-16,10-3 6 0,-12 4-4 0,12-4 0 0,-11 4-4 15,11-4 8-15,0 0-5 0,-13 1 0 16,13-1 1-16,-9 4 0 0,9-4 1 0,-10 6 0 0,10-6 2 16,0 0-6-16,-12 4 3 0,12-4 0 0,-11 1 0 15,11-1 0-15,0 0 0 0,-13 7 1 0,13-7-1 16,-12 2-1-16,12-2 1 0,-8 5 2 0,8-5-2 15,-11 2-1-15,11-2 3 0,-11 4 0 0,11-4 0 16,-9 5-3-16,9-5-1 0,-10 2 1 0,10-2 2 16,-11 4 0-16,11-4 1 0,-15 7-3 0,11-4 1 15,4-3-2-15,-15 5 4 0,15-5-2 0,-8 10-4 16,0-8 2-16,8-2-5 0,-14 11-17 0,8-5-21 16,-1-1-16-16,-2 1-11 0,1 1-23 0,-1-1-22 15,0-1-29-15,2 2-62 0,7-7-120 0,-13 7-353 0,13-7 157 16</inkml:trace>
          <inkml:trace contextRef="#ctx0" brushRef="#br0" timeOffset="-2958.36">617 550 36 0,'0'0'173'0,"0"0"-14"0,0 0-16 15,0 0-13-15,0 0-14 0,0 0-4 0,0 0-10 0,0 0-9 16,0 0-14-16,0 0-6 0,0 0-7 0,0 0-3 16,0 0-7-16,0 0 1 0,0 0-3 0,0 0-3 15,0 0-4-15,0 0-2 0,0 0-12 0,0 0-1 16,0 0-4-16,0 0-1 0,0 0-2 0,0 0-1 16,0 0-4-16,0 0-4 0,0 0-2 0,0 0 4 15,0 0-6-15,0 0 1 0,0 0 0 0,0 0-3 16,0 0 5-16,0 0 4 0,0 0 10 0,0 0 3 15,0 0 11-15,0 0 4 0,0 0 4 0,0 0 3 16,0 0 2-16,0 0 2 0,0 0 2 0,0 0-5 16,0 0-4-16,0 0-5 0,0 0-4 0,0 0-5 15,0 0-3-15,0 0-4 0,0 0-3 0,0 0 3 0,0 0 2 16,0 0-3-16,0 0 2 0,0 0-4 0,0 0-1 16,0 0-3-16,0 0 1 0,3-22 1 0,-3 22-4 15,0 0-4-15,0 0 3 0,0 0-4 0,0 0-2 16,0 0-3-16,0 0 3 0,0 0-4 0,0 0 2 15,0 0-6-15,0 0 2 0,0 0-1 0,0 0-2 16,-20 15-3-16,20-15 1 0,0 0 3 0,0 0-3 16,-7 10-1-16,7-10 2 0,0 0 0 0,0 0 0 15,-6 6-3-15,6-6 1 0,0 0-2 0,0 0 3 16,0 0 1-16,0 0-1 0,0 0-5 0,0 0 3 16,0 0 1-16,0 0 1 0,0 0 1 0,25 9 3 15,-25-9-7-15,0 0 2 0,14-4 1 0,-14 4-2 0,0 0 1 16,16-6-2-16,-16 6 3 0,9-7 3 15,-9 7-2-15,8-5 2 0,-8 5 1 0,6-11 8 0,-6 11-2 16,5-7 1-16,-5 7 2 0,0 0 3 0,0-12-6 16,0 12 4-16,0 0 0 0,0 0 0 0,0 0 3 15,0 0-7-15,0 0-4 0,-8-14 6 0,8 14-5 16,0 0 1-16,-14 0-4 0,14 0-2 0,0 0 3 16,0 0-2-16,-22 3-4 0,22-3-19 0,-14 4-15 15,14-4-17-15,-12 7-22 0,12-7-28 0,-10 6-30 16,10-6-38-16,-6 7-46 0,6-7-236 0,0 0-487 15,0 0 215-15</inkml:trace>
        </inkml:traceGroup>
        <inkml:traceGroup>
          <inkml:annotationXML>
            <emma:emma xmlns:emma="http://www.w3.org/2003/04/emma" version="1.0">
              <emma:interpretation id="{7C0A3FB2-83B4-4E85-A404-94C890BA176B}" emma:medium="tactile" emma:mode="ink">
                <msink:context xmlns:msink="http://schemas.microsoft.com/ink/2010/main" type="inkWord" rotatedBoundingBox="29008,1021 31513,935 31540,1709 29034,1795"/>
              </emma:interpretation>
            </emma:emma>
          </inkml:annotationXML>
          <inkml:trace contextRef="#ctx0" brushRef="#br0" timeOffset="2930.79">1621 352 10 0,'0'0'176'0,"0"0"-12"0,-3-11-13 16,3 11-14-16,0 0-11 0,-3-11-8 0,3 11-6 15,0 0-8-15,0 0-7 0,0 0-13 0,0 0-10 16,0 0-5-16,0 0-17 0,0 0 4 0,3-14-4 15,-3 14-6-15,0 0-2 0,0 0-4 0,0 0-6 16,0 0-4-16,0 0-4 0,28 8-6 0,-28-8-4 0,21 6 7 16,-9-1-6-16,4 1 3 0,0 0-8 15,1-1 2-15,2 1-1 0,7 2-4 0,-1-2 5 16,-1 5-5-16,-5-8-4 0,4 7 4 0,-4-6-5 0,5 3 2 16,-6-1 2-16,-2-1-2 0,1 0-2 0,-4 0 0 15,2-4-9-15,-3 4 11 0,-3-1-3 0,-9-4-1 16,16 2 2-16,-16-2-2 0,9 5-3 0,-9-5 5 15,12 2 1-15,-12-2-3 0,0 0-4 0,0 0 5 16,8 2-2-16,-8-2 3 0,0 0-9 0,0 0 7 16,0 0-1-16,0 0-1 0,11 3 6 0,-11-3-4 15,0 0 3-15,0 0-3 0,0 0 3 0,0 0-1 16,0 0 4-16,0 0-5 0,-26 13 3 0,15-11-2 16,-2 2 4-16,1 1-2 0,1 0-3 0,1 1 5 0,-2-2-8 15,-1 2 4-15,2-1-2 0,-2-2-11 16,-2 4-12-16,6-3-14 0,-2 0-18 0,1 3-16 15,1-5-34-15,9-2-26 0,-13 10-154 0,13-10-308 0,-6 7 137 16</inkml:trace>
          <inkml:trace contextRef="#ctx0" brushRef="#br0" timeOffset="2416.47">1738 407 43 0,'0'0'177'0,"0"0"-19"0,0 0-16 16,0 0-15-16,0 0-14 0,0 0-7 0,0 0-9 0,0 0-10 16,0 0-14-16,0 0-2 0,0 0-7 0,0 0-4 15,0 0 0-15,6 31-5 0,-6-22 7 16,0 6-2-16,3-4-5 0,-3 5-6 0,3-1-4 0,-3 3-4 15,0-1-6-15,0 1-5 0,3 2 1 16,2-2 0-16,-2 0-1 0,0 3-2 0,0 2-5 16,0-1-4-16,0-1 3 0,-2 0-9 0,4-3-2 0,-2 3 3 15,-2-5 1-15,2 1-2 0,-3 2-1 0,0-2 2 16,6 1-3-16,-4-1-2 0,2-3-2 0,-7 0 2 16,6 0 0-16,-2 2-4 0,-1-7-3 0,0 2-15 15,0-11-19-15,-1 17-15 0,2-8-23 0,-1-9-14 16,0 0-31-16,-1 17-27 0,1-17-131 0,0 0-295 15,0 0 130-15</inkml:trace>
          <inkml:trace contextRef="#ctx0" brushRef="#br0" timeOffset="3648.99">2138 568 2 0,'12'1'100'15,"-12"-1"-5"-15,0 0-11 0,15 2-14 0,-15-2 9 16,13 4-16-16,-13-4 4 0,17 2-6 0,-7-1-5 0,2-1-5 16,-12 0 0-16,22 0-9 0,-8-1 1 0,2 1-5 15,-1 0-2-15,3-2 2 0,-9 1 5 16,6-2-3-16,-3 2-3 0,0-1 5 0,-12 2 1 0,22-8-4 15,-8 5-1-15,-4-1-1 0,2 1 1 0,-3-3-3 16,-9 6 3-16,15-8-8 0,-9 5 1 0,-6 3 1 16,15-11-3-16,-11 5 5 0,-4 6-1 0,11-8 2 15,-11 8-4-15,4-11-5 0,-4 11 1 0,3-8-1 16,-3 8 1-16,0-13-7 0,0 13-3 0,0 0-4 16,-12-14 1-16,5 10 1 0,-5-2-4 0,3 3-8 0,-2-1 9 15,-2-2-5-15,-2 1 3 0,2 0-2 16,-4 1-1-16,1 2 2 0,2-1-2 0,-2-1-3 15,1 1 6-15,2 3-2 0,-4 0 3 0,5 1-6 0,12-1 1 16,-27 0-5-16,16 2 4 0,0 0-7 16,11-2 9-16,-19 2-3 0,11 1 1 0,8-3-2 15,-15 6 0-15,8-1 1 0,7-5-4 0,-14 11-2 0,8-7 6 16,6-4-4-16,-3 13 3 0,-1-8-3 16,4-5 0-16,0 0 3 0,2 20-4 0,-2-20 4 0,5 15-4 15,3-9 6-15,1 1-4 0,1-2 1 0,-4 1-2 16,8 1 2-16,1-4-3 0,1 1 1 0,-3 0 1 15,4-2 1-15,-5-1-1 0,3-1-3 0,-15 0-1 16,25 3 5-16,-15-6 0 0,-10 3-8 0,23 0 5 16,-14-1-2-16,-9 1 5 0,16-7-5 0,-7 3 6 15,-1-2-4-15,-8 6 4 0,15-9-5 0,-11 5 1 0,2-3 4 16,-6 7 0-16,10-7-2 0,-4 1-2 0,-6 6 0 16,9-9 8-16,-9 9-1 0,6-7-6 15,-6 7-2-15,8-9 12 0,-8 9-1 0,0 0 0 0,6-6-1 16,-6 6-2-16,0 0-3 0,0 0 3 0,0 0-4 15,7-5-2-15,-7 5-4 0,0 0 8 16,0 0-4-16,0 0 0 0,0 0 4 0,0 0-3 0,11 16 5 16,-11-16-6-16,3 11 0 0,-3-11 6 0,1 11-6 15,-1-11 3-15,5 17-3 0,-2-10 5 0,0 4-6 16,-3-11 1-16,3 13 1 0,-3-13 1 0,2 14-10 16,1-5-21-16,-3-9-22 0,3 9-23 0,-3-9-14 15,8 7-29-15,-8-7-19 0,0 0-131 0,13 5-288 16,-13-5 127-16</inkml:trace>
          <inkml:trace contextRef="#ctx0" brushRef="#br0" timeOffset="4794.1">2678 509 56 0,'0'0'211'0,"0"0"-14"0,0 0-26 15,0 0-15-15,0 0-15 0,0 0-18 0,0 0-7 0,0 0-15 16,0 0-11-16,0 0-4 0,0 0-11 0,0 0-6 15,0 0-11-15,22 13-2 0,-22-13-9 16,8 11-2-16,-5-5-7 0,3 2-5 0,-3-1 1 0,4 3-7 16,-7-10 2-16,9 14-4 0,-3-7-2 0,-1 1-2 15,-1 0-2-15,-4-8-6 0,10 14-1 16,-7-6 0-16,3-5 1 0,-6-3-4 0,8 11 3 0,-8-11-3 16,9 7 1-16,-9-7-2 0,0 0-2 0,6 10-3 15,-6-10 2-15,0 0 3 0,0 0 1 0,0 0 0 16,0 0-8-16,0 0 2 0,0 0 1 0,0 0 2 15,0 0-2-15,1-28 1 0,-1 28-4 0,0 0 2 0,6-14-2 16,-6 14 3-16,0-17-4 0,0 17 1 16,2-14 0-16,4 4-7 0,-5 3 10 0,-1 7-3 0,11-17 0 15,-4 9 0-15,-1 2-1 0,1-5-1 0,1 5 3 16,-1-1-1-16,1 0-2 0,1 2-2 16,1-1 5-16,-1 2-4 0,-9 4-1 0,20-7 3 0,-10 3 2 15,-1 2-4-15,3-1 2 0,-12 3 1 0,21-4-4 16,-21 4 3-16,18 0-6 0,-18 0 7 0,21 0-6 15,-11 3 6-15,-1-2-4 0,-9-1 2 0,19 2 4 16,-7-2-5-16,-12 0 2 0,15 0-2 0,-6 1-1 16,-9-1 4-16,18 0 1 0,-18 0-4 0,15 0 1 15,-15 0 4-15,16-3-1 0,-16 3-2 0,14-1 1 16,-14 1-2-16,9-5 1 0,-9 5-1 0,6-10 0 16,-6 10 1-16,7-6-1 0,-7 6-1 0,5-9-3 15,-5 9-3-15,0-12 1 0,0 12-1 0,0 0-1 0,-5-18 5 16,5 18-5-16,-7-12 0 0,7 12 3 0,-9-8 0 15,9 8-2-15,-12-7 6 0,4 3 1 16,8 4-3-16,-16-2-3 0,16 2 6 0,-15-5-10 0,15 5 10 16,-18 0 0-16,18 0 0 0,-16 5 0 0,5 0 2 15,11-5-4-15,-16 7 1 0,4-3-4 16,6 1 4-16,-2 0 0 0,1 2 4 0,1 1 0 0,-3-1-6 16,9-7 7-16,-9 20-6 0,6-13 3 0,-1 4-5 15,1-3 3-15,3-8 2 0,3 20 1 0,1-9 0 16,-2-1-5-16,4 0 3 0,1 1 1 0,5-1 3 15,0 0-2-15,1-3 1 0,2 3 1 0,2-3-4 16,-1 0 0-16,1-2 4 0,0 1-2 0,1-6 4 16,-1 4-4-16,-1-2-1 0,-1-1 3 0,1-2-2 0,1 1 1 15,-2-1-1-15,-3 0-2 0,0-3 5 16,-2-1-4-16,6 3-1 0,-4-4 4 0,-1 1-1 16,-2-1 2-16,1-1-3 0,-4 2 1 0,8-3 4 0,-8 3-7 15,-6 5 4-15,14-13-4 0,-9 8 6 0,-5 5-7 16,12-10 4-16,-12 10 0 0,4-6-3 15,-4 6 1-15,0 0 2 0,9-7-3 0,-9 7 1 0,0 0-1 16,0 0-5-16,0 0 4 0,0 0 4 0,0 0-1 16,0 0-3-16,0 0 1 0,0 0 4 0,0 0-6 15,8 21 3-15,-8-21 1 0,-3 13-1 0,3-13-2 16,0 0 5-16,-3 19-5 0,3-19 0 0,-2 16 1 16,2-16 0-16,-3 11 1 0,3-11 1 0,-3 15-2 15,3-15 4-15,0 0-3 0,3 13 3 0,-3-13-10 16,0 0 8-16,0 13 0 0,0-13-1 0,0 0 2 15,0 0 0-15,5 6 1 0,-5-6-5 0,0 0 2 16,0 0-1-16,16-2 3 0,-16 2-8 0,12-11 9 16,-4 5-4-16,1-2 2 0,1 2 2 0,0-3-2 15,-1 0 0-15,2-2-4 0,-1 0 2 0,-1-1 2 16,2 0-3-16,-5 4 2 0,6-3-3 0,-4 0 3 0,0 3-2 16,-2 0 6-16,0-1-2 0,0 2 0 0,0-1-5 15,0 1 0-15,-6 7 1 0,9-9 2 0,-9 9-2 16,6-9 3-16,-6 9-4 0,0 0 2 0,0 0 0 15,10-6-2-15,-10 6-1 0,0 0 5 0,0 0 2 16,0 0-2-16,0 0 0 0,0 0-8 0,0 0 6 16,15 15-1-16,-15-15 1 0,5 11 0 0,-5-11 1 15,3 11 2-15,1-4-3 0,-1 2 5 0,-3-9-6 16,7 15 5-16,-1-8-2 0,0 0-1 0,-1-1 1 0,1 1-3 16,-3 3 3-16,-3-10-1 0,7 14 3 0,-2-8-1 15,-5-6-16-15,6 10-22 0,-6-10-15 16,6 6-19-16,-6-6-33 0,9 6-18 0,-9-6-163 15,0 0-307-15,0 0 137 0</inkml:trace>
          <inkml:trace contextRef="#ctx0" brushRef="#br0" timeOffset="5194.01">3884 138 78 0,'0'0'117'0,"0"0"-15"0,0 0-6 16,0 0-14-16,0 0-8 0,0 0-5 0,0 0-3 16,0 0-4-16,0 0 8 0,0 0 3 0,11 39-26 0,-11-30 27 15,1 2-6-15,4 0 15 0,-4-1-6 16,2 5-5-16,0 0 14 0,0-3-5 0,0 2-3 15,-1 1-9-15,-1 1-4 0,4 2 2 0,-4-4 4 0,4 4 2 16,-4-1-6-16,4 0-7 0,-2 1-2 0,3-2-7 16,-2 1-5-16,-1-2-2 0,2 3-7 15,0 0-1-15,-2-4-2 0,2 3-7 0,1-3-2 0,-3 3 2 16,4-1 1-16,2-3-4 0,0 0-1 0,0 2-3 16,0-5-2-16,-1 4 0 0,1-6 0 0,-3 4-5 15,-1-5 1-15,3 0-3 0,-2 1 0 0,0-3-2 16,-6-5-4-16,9 9-13 0,-9-9-12 0,6 10-18 15,-6-10-9-15,0 0-15 0,6 5-25 0,-6-5-28 16,0 0-37-16,0 0-198 0,0 0-378 0,0 0 168 16</inkml:trace>
          <inkml:trace contextRef="#ctx0" brushRef="#br0" timeOffset="5544.92">3728 442 93 0,'16'0'214'0,"5"-3"-23"0,3 3-13 16,3-1-20-16,1 1-15 0,-1-4-20 0,0 4-7 16,0-5-8-16,-5 4-16 0,-4-2-6 0,7 2-7 15,-5-2-10-15,-1 3-8 0,-1-1-10 0,-5 1-18 16,2-2-35-16,-3 2-43 0,2-4-44 0,-5 3-188 15,-9 1-300-15,16-5 134 0</inkml:trace>
        </inkml:traceGroup>
      </inkml:traceGroup>
    </inkml:traceGroup>
    <inkml:traceGroup>
      <inkml:annotationXML>
        <emma:emma xmlns:emma="http://www.w3.org/2003/04/emma" version="1.0">
          <emma:interpretation id="{EF827054-C2D7-46B6-AEC9-A07D1B026C48}" emma:medium="tactile" emma:mode="ink">
            <msink:context xmlns:msink="http://schemas.microsoft.com/ink/2010/main" type="paragraph" rotatedBoundingBox="29192,1902 32946,1946 32938,2589 29185,2545" alignmentLevel="2"/>
          </emma:interpretation>
        </emma:emma>
      </inkml:annotationXML>
      <inkml:traceGroup>
        <inkml:annotationXML>
          <emma:emma xmlns:emma="http://www.w3.org/2003/04/emma" version="1.0">
            <emma:interpretation id="{F3056348-5D1E-455E-8A7F-74EDD3D3D949}" emma:medium="tactile" emma:mode="ink">
              <msink:context xmlns:msink="http://schemas.microsoft.com/ink/2010/main" type="inkBullet" rotatedBoundingBox="29191,2053 29697,2058 29693,2478 29186,2472"/>
            </emma:interpretation>
            <emma:one-of disjunction-type="recognition" id="oneOf0">
              <emma:interpretation id="interp0" emma:lang="tr-TR" emma:confidence="0">
                <emma:literal>↳</emma:literal>
              </emma:interpretation>
            </emma:one-of>
          </emma:emma>
        </inkml:annotationXML>
        <inkml:trace contextRef="#ctx0" brushRef="#br0" timeOffset="8946.62">1794 1248 121 0,'0'0'107'0,"0"0"-6"16,0 0-12-16,0 0-18 0,0 0 5 0,0 0-7 15,0 0-11-15,0 0-2 0,0 0-6 0,0 0 3 16,0 0-15-16,0 0 5 0,0 0-4 0,0 0-5 16,0 0-6-16,0 0 6 0,0 0-12 0,0 0 8 0,0 0-9 15,0 0-2-15,0 0-3 0,0 0-3 16,0 0 4-16,38 16 1 0,-26-12-11 0,5 0 11 15,-1-1-6-15,3 3 0 0,10 1 3 0,-2 1-7 0,-2-1-3 16,3-2-2-16,-1 2 6 0,-5 3 4 16,4-3-7-16,-7 4-4 0,-1-5-2 0,-1 1 3 0,0 0 0 15,1 0-2-15,-6 2 2 0,2-3-1 0,-2 3-3 16,1-3 0-16,-1 3 6 0,-5-2 1 0,1-1-7 16,1 1 5-16,-2-2-6 0,-1 2 6 0,0-1 0 0,-6-6-5 15,8 11 7-15,-8-11-6 0,6 13 0 16,-6-13 3-16,3 7 2 0,-3-7-5 0,6 13 0 15,-6-13 0-15,0 11-3 0,0-11 4 0,0 11-1 0,0-11 4 16,0 0-3-16,-6 17-1 0,3-7 1 16,3-10 4-16,-9 11 3 0,4-6 4 0,-5 1-15 15,1 3 6-15,-2-4 0 0,-4 2 1 0,-1 0 6 0,0-2-3 16,2 2-3-16,-1-2 2 0,-1 2-2 0,-3-4 0 16,5 1 1-16,1 3-6 0,-4-3 6 0,-2-3 2 15,0 5-3-15,7-2 0 0,1-2-6 0,1 2 8 16,-2-1-5-16,12-3-2 0,-17 5 2 0,7-3 8 15,10-2-21-15,-9 6-7 0,9-6-5 0,-7 5-15 16,7-5-26-16,0 0-20 0,0 0-123 0,0 0-223 16,0 0 99-16</inkml:trace>
        <inkml:trace contextRef="#ctx0" brushRef="#br0" timeOffset="7732.28">1825 1290 188 0,'0'0'197'0,"0"0"-21"16,0 0-18-16,0 0-14 0,0 0-14 0,0 0-12 16,0 0-13-16,0 0-9 0,0 0-14 0,0 0-10 15,0 0-7-15,0 0-8 0,0 0-2 0,0 0-8 16,0 0-8-16,0 0 4 0,0 33-7 0,0-33 0 16,0 20-7-16,0-6-3 0,3-1-1 0,1 4 0 15,-4 1-2-15,6-4-2 0,-6 3-3 0,3-2-4 16,0 1-1-16,0-3-1 0,-1 2 4 0,2-4-3 15,-4 3-6-15,2-3 1 0,1 2-1 0,-3-13 3 16,0 17 1-16,0-6-5 0,0-11-5 0,0 18-21 16,0-18-13-16,-3 14-11 0,1-4-18 0,2-10-15 15,-4 11-20-15,4-11-28 0,-8 7-29 0,8-7-100 0,-7 3-273 16,7-3 122-16</inkml:trace>
      </inkml:traceGroup>
      <inkml:traceGroup>
        <inkml:annotationXML>
          <emma:emma xmlns:emma="http://www.w3.org/2003/04/emma" version="1.0">
            <emma:interpretation id="{353C2687-C0AE-4FE1-BD1B-A5E5BC4BC387}" emma:medium="tactile" emma:mode="ink">
              <msink:context xmlns:msink="http://schemas.microsoft.com/ink/2010/main" type="line" rotatedBoundingBox="29934,1911 32946,1946 32938,2589 29927,2554"/>
            </emma:interpretation>
          </emma:emma>
        </inkml:annotationXML>
        <inkml:traceGroup>
          <inkml:annotationXML>
            <emma:emma xmlns:emma="http://www.w3.org/2003/04/emma" version="1.0">
              <emma:interpretation id="{90E99B04-A72A-42CC-9150-4BEB84D38075}" emma:medium="tactile" emma:mode="ink">
                <msink:context xmlns:msink="http://schemas.microsoft.com/ink/2010/main" type="inkWord" rotatedBoundingBox="29934,1911 32946,1946 32938,2589 29927,2554"/>
              </emma:interpretation>
            </emma:emma>
          </inkml:annotationXML>
          <inkml:trace contextRef="#ctx0" brushRef="#br0" timeOffset="9237.12">2569 1475 9 0,'0'0'224'0,"2"-11"-19"15,-2 11-22-15,0 0-15 0,0 0-20 0,0 0-16 16,0 0-13-16,0 0-12 0,0 0-7 0,0 0-9 16,0 0-10-16,0 0-13 0,-12 29-6 0,7-20-6 15,5 2-7-15,-4-2 0 0,-1 0-7 0,5-9-3 0,-3 22-6 16,2-9-4-16,-5 0 1 0,6-5-2 15,0-8-4-15,-3 24-1 0,3-13-2 0,0-11-16 16,0 19 12-16,3-10 0 0,-3-9-1 0,0 13-5 0,0-13 0 16,6 9 0-16,-6-9-6 0,1 11-22 0,-1-11-18 15,6 8-24-15,-6-8-18 0,0 0-43 0,11 4-68 16,-11-4-99-16,0 0-310 0,19-11 138 0</inkml:trace>
          <inkml:trace contextRef="#ctx0" brushRef="#br0" timeOffset="9436.28">2687 1219 19 0,'-5'-6'153'0,"5"6"-14"0,0 0-8 0,0 0-23 0,0 0-26 16,0 0-12-16,0 0-8 0,-18 13-28 15,18-13-16-15,0 0-12 0,0 16-26 0,0-16-53 16,0 12-49-16,0-12-132 0,11 10 59 0</inkml:trace>
          <inkml:trace contextRef="#ctx0" brushRef="#br0" timeOffset="9842.01">2946 1409 76 0,'0'0'174'16,"0"0"-17"-16,0 0-10 0,0 0-10 0,0 0-14 16,-29 10-11-16,29-10-11 0,-17 4-8 0,5-2-6 15,12-2-5-15,-16 8-9 0,10-7-12 0,6-1-4 16,-14 7-11-16,14-7-4 0,-10 6-3 0,4 0-4 16,6-6-6-16,-9 5 5 0,9-5-7 0,-4 9-2 15,4-9-7-15,-2 13-1 0,2-13 2 0,0 0-3 0,3 18 0 16,-3-18 0-16,5 9-5 0,-5-9 0 15,7 15 1-15,-1-10-5 0,0 3-1 0,-6-8 2 0,9 11 0 16,-3-4-5-16,-6-7 1 0,9 9 1 0,-2 0 3 16,-2-4-3-16,-1 2-15 0,5 0 12 0,-9-7 4 15,11 12-1-15,-4-7 0 0,-1 2 2 0,-2 0-4 16,1 0-3-16,-5-7 3 0,9 15-4 0,-6-8 2 16,1 2 0-16,-4-9-1 0,3 13-1 0,-3-4 1 15,0-9-3-15,3 15 2 0,-3-15 4 0,0 15-1 16,0-15 1-16,0 11-2 0,0-11 1 0,-6 14-1 15,6-14 0-15,0 0-9 0,-6 7 11 0,6-7-1 16,-10 5-6-16,10-5-12 0,-9 6-15 0,9-6-20 16,0 0-12-16,0 0-37 0,0 0-51 0,-19-6-109 15,19 6-282-15,0 0 126 0</inkml:trace>
          <inkml:trace contextRef="#ctx0" brushRef="#br0" timeOffset="10206.29">3186 1114 16 0,'0'0'151'0,"0"0"-12"0,0 0-16 0,0 0-9 0,0 0-18 15,0 0-8-15,0 0-6 0,0 0-10 16,0 0-5-16,0 0 1 0,0 0-6 0,8 37-10 15,-4-24 3-15,-1-1 18 0,2 1 4 0,-2 4 1 0,3 0 15 16,0-2 0-16,1 8-12 0,2 2-3 0,-1-4 9 16,-1 4 4-16,1-1-17 0,-1 0-2 15,-1 1-9-15,1-4-5 0,-1 2-6 0,0-5-4 0,-4 0-4 16,1 0 0-16,-8-1-3 0,7 0-7 0,1-1-3 16,-2-3 0-16,1 4-6 0,-1-3-1 0,-2-3-1 15,-1 2-3-15,2-13 0 0,2 18-4 0,-2-8 1 16,0 0-1-16,0-10-6 0,-3 18-1 0,3-18 3 15,0 18-24-15,-3-12-15 0,3-6-25 0,3 15-18 16,-3-15-28-16,0 13-18 0,0-13-28 0,4 7-53 16,-4-7-137-16,0 0-363 0,0 0 161 0</inkml:trace>
          <inkml:trace contextRef="#ctx0" brushRef="#br0" timeOffset="11710.35">3072 1591 101 0,'0'0'127'0,"0"0"-13"16,0 0-9-16,0 0 0 0,0 0-3 0,0 0-9 15,32 0-4-15,-32 0-7 0,17 2-11 0,-17-2-7 16,21 2-2-16,-9 0-6 0,4-2-3 0,2 0 6 0,7 0-8 16,-5 4-6-16,-2-3-6 0,-1 0-6 0,1 0 2 15,3 2-4-15,-1-3-8 0,-1 3-3 16,6-3 4-16,-5 0-4 0,-4 1 0 0,2 2-3 0,1-2 1 15,-4-2-5-15,2 1-3 0,-2 0-12 0,-2 0 14 16,-13 0 0-16,22-3 1 0,-10 3-6 0,0-3 9 16,-12 3 1-16,23 0 4 0,-14 0 0 0,-9 0 2 15,19-4-3-15,-10 3 9 0,-9 1-3 0,15-6 3 16,-8 4-1-16,-7 2-3 0,0 0 0 0,17-4-3 16,-17 4-6-16,0 0 3 0,0 0-1 0,10-4-5 15,-10 4-7-15,0 0 6 0,0 0-2 0,0 0 1 16,11-3-3-16,-11 3-2 0,0 0-3 0,0 0 4 0,0 0-3 15,0 0 0-15,0 0 3 0,0 0-5 16,1 19 2-16,-1-19-2 0,0 0 2 0,5 12-10 16,-5-12 10-16,0 0-2 0,0 11-5 0,0-11 9 15,10 7-4-15,-10-7 4 0,12 6-6 0,-6-2 7 0,-6-4-4 16,19 6-2-16,-7-6 3 0,2 1 0 0,2 1-5 16,1-1 3-16,-4-1 0 0,3-1 4 0,2 1-8 15,-1-2 4-15,-1 2-3 0,-1-1 2 0,0-2 1 16,-3 0 2-16,0 1-3 0,0-4 2 0,-2 4-1 15,-1-3 3-15,0-1-5 0,-2 3 4 0,-7 3-4 16,14-11-1-16,-10 5 1 0,2-1 1 0,-6 7-3 16,3-15 6-16,-3 6-2 0,0 9-2 0,-1-20 0 15,-4 10 1-15,2-2-4 0,-3 0 3 0,-4 1 2 16,1 0-3-16,-3 0 2 0,-1 0 0 0,-1-1-5 16,-5-2 3-16,4 1-8 0,-3 2 9 0,2 3 2 15,-1-2 0-15,1 4 1 0,-2-1-10 0,2 2 14 0,-2-2-3 16,0 1 1-16,4 2-3 0,-1 1-1 15,2 3 2-15,13 0-3 0,-25 0 2 0,14 1-3 16,-1 0 2-16,12-1 0 0,-19 5 3 0,11-2-1 0,-2 0 1 16,10-3-4-16,-13 14-3 0,7-9 5 0,6-5-3 15,-6 13 1-15,1-6 0 0,5-7-2 16,-4 17 6-16,4-6-1 0,0-11-5 0,4 18 4 0,-1-8-2 16,3-1-1-16,0 3-1 0,3-2 5 0,1 1-1 15,4-4 0-15,-1 4-2 0,5-2 2 0,-4-4 0 16,2 2-1-16,2-2 1 0,3 0-1 0,-3 0 0 15,-3-3 0-15,4 1-1 0,0-3-6 0,1 1 9 16,-4-1-4-16,1-1-3 0,-3-4 4 0,3 0 1 16,-1 0-4-16,-7 3 1 0,3-6 3 0,0 2-1 15,-4-4 0-15,5 2-3 0,-4 0 3 0,1-2 0 16,-4 5-2-16,2-1 1 0,-1 1 1 0,-1-3 0 0,-6 8 3 16,9-12-3-16,-4 6 3 0,-5 6 0 0,6-7-1 15,-6 7 0-15,0 0-2 0,7-6 1 0,-7 6 3 16,0 0-8-16,0 0 6 0,0 0-4 0,0 0 2 15,0 0-2-15,12 13 1 0,-12-13-2 0,3 15 1 16,0-8 2-16,0 3 2 0,-2 0 0 0,-1-10-1 16,6 21-1-16,-1-10 0 0,-2-3 5 0,0 2-4 15,-3-10 2-15,7 14 0 0,-5-7-1 0,-2-7 1 16,7 13-2-16,-1-9 7 0,-6-4 8 0,6 6-1 16,-6-6 1-16,12 4 1 0,-12-4-1 0,17 0-1 15,-17 0-1-15,17-4-3 0,-5 2 2 0,-1-4 0 16,-1 2-5-16,4-4 1 0,-2 2-3 0,-2 1-1 15,6-1-2-15,-2 0-2 0,-1-1 4 0,-4 0-1 0,-1 2 0 16,1-1-3-16,-9 6 1 0,16-11 0 16,-10 11-1-16,-6 0 3 0,12-7-4 0,-12 7 1 15,7-3-2-15,-7 3 0 0,0 0-2 0,0 0 3 0,14-7 0 16,-14 7 1-16,0 0-4 0,0 0 2 0,0 0 1 16,12 10-3-16,-12-10 3 0,1 10 1 0,-1-10-3 15,0 0 4-15,0 18 1 0,0-18-2 16,2 11 0-16,-2-11 0 0,3 13 1 0,-3-13 0 0,0 0-2 15,-3 17 0-15,3-17 3 0,3 9-2 0,-3-9-1 16,0 0 0-16,1 9 3 0,-1-9-4 0,0 0 0 16,0 0 0-16,0 0 4 0,0 0-1 0,6 10 1 15,-6-10 2-15,0 0-2 0,0 0 0 0,0 0-2 0,0 0 1 16,0 0-2-16,21-19 0 0,-14 11 2 0,-2 1 2 16,-5 7-5-16,13-14 3 0,-5 8-4 0,-1-9 0 15,-2 5 1-15,4-1-1 0,-2 1 2 0,1 0-2 16,1 1 5-16,-5-1-2 0,5-2-4 0,-5 4 1 15,1 1-1-15,-5 7 5 0,12-16-4 0,-9 14 1 16,-3 2 0-16,9-7 1 0,-9 7-1 0,7-8 4 16,-7 8-3-16,0 0-5 0,9-7 2 0,-9 7-1 15,0 0-1-15,0 0 2 0,0 0 1 0,0 0 3 16,14 0-3-16,-14 0 1 0,0 0-3 0,12 11 4 16,-12-11 0-16,4 11-5 0,-1-4 3 0,-3-7 5 15,7 17-4-15,-2-9-3 0,-5-8 7 0,3 19 0 16,-3-8-3-16,6 2 2 0,-2-1-1 0,-1-2-1 0,2 4 3 15,1-5-2-15,-3 0-9 0,0 1-21 16,-3-10-21-16,3 14-30 0,-3-14-10 0,4 14-20 16,-4-14-18-16,6 8-26 0,-3-2-156 0,-3-6-334 0,14 0 148 15</inkml:trace>
          <inkml:trace contextRef="#ctx0" brushRef="#br0" timeOffset="12224.09">4803 1387 104 0,'0'0'103'16,"0"0"4"-16,-12 8-13 0,12-8-4 0,-7 10-14 15,1-4 3-15,6-6-5 0,-11 14-15 0,7-5-7 0,-2-1 15 16,0 1-11-16,1 0 0 0,2 2-4 0,0-2-6 15,-2 2 0-15,3 1-8 0,2-12 6 0,-3 19-5 16,3-11 4-16,0-8 4 0,0 16 3 0,0-16 13 16,3 15-1-16,2-7 7 0,0-1-1 0,3-3-4 15,1 2-10-15,3-2-7 0,6 1 1 0,1-3-7 16,-3 3-3-16,10-5-5 0,-1 1 0 0,-1-1-7 16,1-1-5-16,5-4 4 0,-6 3-4 0,3-6-3 15,-2 1-1-15,2-2-1 0,-1-1-3 0,-1-2 0 16,-3-2-2-16,2 3 1 0,-3 0-3 0,-2-6-1 15,-5 6 0-15,-1 1-1 0,-1-1 0 0,-3 0-1 16,-3 1 4-16,2 0 6 0,-3 2 2 0,-5 8 0 16,0-15-1-16,0 15-3 0,-1-12-3 0,1 12 1 0,-13-13-2 15,-1 7-3-15,1 1 0 0,-5 0 1 16,0 6-3-16,2-2-1 0,-2 6 1 0,-2-2-1 16,1 1-6-16,-1 3 4 0,4 3 3 0,0-3 1 0,2 4-5 15,4 2-1-15,-1-2 3 0,5 3-5 0,5-1 5 16,-1 4-1-16,10-3 0 0,1 2 3 0,7 1-2 15,7 1-2-15,11 5 4 0,2-5 1 0,1-4-4 16,2 4 1-16,1-1-1 0,-3-7-1 0,-5 0-2 16,-3-2-12-16,1 1-25 0,-1-4-38 0,-3 2-27 15,15-5-47-15,-16-1-203 0,-6-4-381 0,-2 2 169 16</inkml:trace>
        </inkml:traceGroup>
      </inkml:traceGroup>
    </inkml:traceGroup>
  </inkml:traceGroup>
</inkml:ink>
</file>

<file path=ppt/ink/ink28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11:05:03.087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5E5670F9-970B-4A19-98EF-44117B74E8CF}" emma:medium="tactile" emma:mode="ink">
          <msink:context xmlns:msink="http://schemas.microsoft.com/ink/2010/main" type="writingRegion" rotatedBoundingBox="13421,2070 22023,3059 21837,4681 13234,3692"/>
        </emma:interpretation>
      </emma:emma>
    </inkml:annotationXML>
    <inkml:traceGroup>
      <inkml:annotationXML>
        <emma:emma xmlns:emma="http://www.w3.org/2003/04/emma" version="1.0">
          <emma:interpretation id="{1131790E-8A04-48EB-9AE7-D8BFE729AE0C}" emma:medium="tactile" emma:mode="ink">
            <msink:context xmlns:msink="http://schemas.microsoft.com/ink/2010/main" type="paragraph" rotatedBoundingBox="13421,2070 22023,3059 21837,4681 13234,3692" alignmentLevel="1"/>
          </emma:interpretation>
        </emma:emma>
      </inkml:annotationXML>
      <inkml:traceGroup>
        <inkml:annotationXML>
          <emma:emma xmlns:emma="http://www.w3.org/2003/04/emma" version="1.0">
            <emma:interpretation id="{784389BC-FA41-4FB4-9144-AA4D7F50F2DB}" emma:medium="tactile" emma:mode="ink">
              <msink:context xmlns:msink="http://schemas.microsoft.com/ink/2010/main" type="line" rotatedBoundingBox="13421,2070 22023,3059 21837,4681 13234,3692"/>
            </emma:interpretation>
          </emma:emma>
        </inkml:annotationXML>
        <inkml:traceGroup>
          <inkml:annotationXML>
            <emma:emma xmlns:emma="http://www.w3.org/2003/04/emma" version="1.0">
              <emma:interpretation id="{4403E023-490A-4379-AF6E-7AB82592767A}" emma:medium="tactile" emma:mode="ink">
                <msink:context xmlns:msink="http://schemas.microsoft.com/ink/2010/main" type="inkWord" rotatedBoundingBox="13421,2070 15203,2274 15016,3897 13234,3692"/>
              </emma:interpretation>
            </emma:emma>
          </inkml:annotationXML>
          <inkml:trace contextRef="#ctx0" brushRef="#br0">-3972-878 90 0,'0'0'92'0,"0"0"-7"0,0 0-3 16,0 0-3-16,2-11-6 0,-2 11-3 16,0 0-5-16,0 0-6 0,0 0 1 0,0 0-7 15,3-10-2-15,-3 10 2 0,0 0 4 0,0 0-9 0,0 0-3 16,1-14 3-16,-1 14-7 0,0 0 5 0,0 0-5 16,0 0-4-16,0 0 4 0,0 0-5 0,-6-10-3 15,6 10 3-15,0 0-7 0,0 0-5 0,0 0-5 16,0 0-2-16,0 0 3 0,0 0-5 0,-13-4 1 15,13 4-3-15,0 0 1 0,0 0-1 0,-21 5-3 16,21-5 2-16,-12 2-3 0,12-2 2 0,-12 6-2 16,12-6 5-16,-10 5-3 0,1-1 1 0,9-4-2 15,-11 6 2-15,11-6-1 0,-12 7-3 0,5-5 1 16,7-2-2-16,-14 11 2 0,7-4 1 0,1-2-4 0,6-5-2 16,-13 13 3-16,4-6-2 0,4 0-2 0,-5 3 5 15,2-3-6-15,2 3-1 0,0-2 1 0,-3 5 4 16,2-4-1-16,-3 2 2 0,4 0-1 0,-2 1 7 15,-4 0 5-15,9 1-5 0,-3-3-1 0,-1 0 0 16,1 3 2-16,0-1-9 0,1-2 4 0,2 1-1 16,2-4 1-16,-4 3 0 0,1 4-2 0,1-3-3 15,1-1 4-15,-2 0-1 0,0-1 5 0,1 2 0 0,3-11-1 16,-5 20 1-16,4-11-3 0,1-9 1 16,-5 25-2-16,4-15 1 0,-1 4 1 0,1 0-2 0,1-5 0 15,0-9-1-15,-3 22 4 0,3-11-4 16,0-1 4-16,0-10-3 0,0 24-1 0,-2-13 1 15,2-1 1-15,0-10-2 0,0 19 3 0,2-7-4 0,-2-2 1 16,0-10 0-16,0 20-2 0,3-9 2 0,-3 0-3 16,0-11 4-16,1 19 0 0,1-8 1 0,-1-4 0 15,-1 7-3-15,3-3 6 0,-3-11 0 0,3 20 1 16,0-10-3-16,0-3 0 0,2 4 1 0,-4-1 0 16,3 4-3-16,-1-3 0 0,2 0 0 0,1 2 2 0,-2 3-1 15,2-4-2-15,2-1-2 0,-2 3 6 16,-2-5 3-16,5 3 1 0,-4-2-1 0,2 2-1 0,-1 0-1 15,-1-3 1-15,-2 1-2 0,4-1 1 0,0 2-4 16,2 0 1-16,0 0-2 0,-3-2 1 0,2 3-2 16,-1-2-1-16,1 0 3 0,1 0-5 0,0 2 4 15,1-3-2-15,-3-2 1 0,2 4-2 0,2 0 2 16,-2-2 1-16,0 2-3 0,0-3 1 0,1 3-1 16,2 0-2-16,1 1 4 0,1 1-2 0,-2-2 1 15,1 0 0-15,1-1-2 0,-1 2 2 0,2-1 7 16,-3 1-4-16,3-2 4 0,1-1-2 0,-2-1-6 15,2 3 4-15,6 0 1 0,-7-4 0 0,2 2 0 16,-1-4 0-16,4 2-1 0,-4-1-1 0,0 2 1 16,1-3-3-16,1 0 1 0,-2 2 0 0,2 1-2 15,0-1-2-15,1-1 1 0,-4 1-1 0,3-1 4 16,-1 1-10-16,-3 0 8 0,4-2-2 0,-3 1 1 0,2-1-2 16,-2-3 1-16,-1 4 2 0,3-2-3 0,-2-1 0 15,0 1-1-15,1-2 1 0,-1 1 2 0,-3 0 0 16,1 0 1-16,-2-2-2 0,5 0 1 0,-2-1-1 15,2-1 4-15,-6 2 4 0,-10-1 2 0,27-1-1 16,-15 1-1-16,5-4-2 0,-1 3 0 0,-1-1 0 16,0-1 1-16,3 2-4 0,-2-3-4 0,-2 0 2 15,4-2 4-15,1 2-5 0,-1-3 1 0,-2 1 0 16,4 1 3-16,8-2-4 0,-3 0 1 0,1-3-1 16,-4 1-1-16,3-3 1 0,-7 5 0 0,-1-1 0 0,-1-1 0 15,0-2-1-15,1 3 2 0,-1-3-2 16,1 0 0-16,-4 3-2 0,1-3 1 0,-1-1 0 15,0 1 1-15,-1-1 1 0,-1-1-2 0,-1 2 3 0,-1-2-4 16,-3 1 2-16,2-1 0 0,2 0-4 0,-1 3-3 16,-2-5 6-16,1 4 3 0,-2-4-1 0,1 4-2 15,2-2-2-15,5-6 2 0,-7 4-2 0,-1 3 3 16,2-3-2-16,0 4 1 0,0-3 1 0,2 3 0 16,-4-3-1-16,2 0 0 0,-2 1 0 0,0 1-2 15,-3-1 4-15,1 0-1 0,4-2 1 0,-4 5-3 16,-2-5-3-16,-1 5 6 0,4-2-2 0,1-1 3 15,-5 0-6-15,-1 13 3 0,3-23 0 0,0 12 2 0,-2-2-2 16,-1 5-1-16,5-8 3 0,-4 7-2 16,1-2-2-16,2 0 4 0,-2-3-7 0,-1 4 4 15,2-3-1-15,0 2 2 0,0-3-1 0,0 1 4 0,-3 2-4 16,5-2 2-16,-4 3-1 0,-1 10 0 0,5-20 0 16,-2 6 0-16,-3 4-2 0,0 10 4 0,1-21-8 15,2 10 6-15,-3 1 0 0,0 10 1 0,0-22-4 16,2 11 2-16,-2 11 2 0,-2-21-1 0,2 5-1 15,0 6-1-15,-3-4 4 0,0 5-2 0,2-6-4 16,-5 3 8-16,1-1-3 0,2-1-3 0,-6 2 2 16,6 0 0-16,-3 2-2 0,0-2 3 0,1 2-1 15,2 0-2-15,-3 0 0 0,0 2 2 0,-2-6 1 0,2 4-3 16,-1-4 3-16,1 3 0 0,-2-2 1 16,-1 2 0-16,2 1-2 0,1-3 1 0,1 5 0 15,-5-3-1-15,4 1 0 0,-1 5-3 0,7 5 1 0,-12-17 1 16,9 7-1-16,-3 2 0 0,0-1 2 0,-2 1 2 15,2 1-6-15,-3-4 6 0,3 3-3 0,0 1 1 16,6 7-1-16,-10-15-2 0,1 7 2 0,3 2 1 16,-3-5-1-16,0 4 4 0,0-1-1 0,2-2-3 15,-4 2 3-15,4 1 0 0,-2-2-3 0,-1 3-1 16,2-1 0-16,-4 0 2 0,5 3 2 0,-5-5-4 16,3 4 0-16,0 1-2 0,-2-3 4 0,-1-1 0 15,12 8 0-15,-20-9 0 0,11 5 3 0,1-2-3 0,-2 1-1 16,-4 2 2-16,1-3 1 0,4 1-4 0,-3-1 1 15,-3 3 1-15,15 3-1 0,-22-8 1 16,11 2-1-16,-1 5 1 0,2-2-1 0,10 3 2 0,-22-6-1 16,13 2 0-16,-8-1 1 0,8 4 0 0,9 1-3 15,-24-4 2-15,15 4 0 0,9 0 2 0,-23-4-1 16,12 4-1-16,11 0-1 0,-24-10 2 0,9 9-2 16,3 1 1-16,12 0-2 0,-20 0-1 0,8 0 1 15,12 0 4-15,-20-3-3 0,8 3-2 0,12 0 1 16,-22 0 6-16,13-3-6 0,9 3 1 0,-22-4 1 15,13 4 0-15,9 0 3 0,-20-1-7 0,20 1 3 16,-21 1 3-16,9-1-3 0,12 0 2 0,-25 0-2 0,15 4 2 16,-2-4 0-16,-2 0-2 0,14 0 0 15,-25 3 2-15,10-3-3 0,3 0 3 0,12 0-3 16,-21 2 4-16,9-1-1 0,-1-1-3 0,13 0 3 0,-22 1 0 16,8 2-3-16,-1-2 4 0,2 1 1 0,-1 2-5 15,1-1 4-15,-2-2-2 0,6 2 0 16,-3-2-2-16,0 0 1 0,0 2 1 0,-3-1-1 0,2 2-1 15,-2-3 4-15,-1-1-2 0,1 1-3 0,3 0 6 16,-3 3-2-16,0-1-1 0,3 0 1 0,-6 1-1 16,3 0-1-16,0-1 0 0,-1-2 0 0,1 1 0 15,0 2 1-15,-1-2 2 0,2 3-3 0,4-3 3 16,-7 2 1-16,8-1-3 0,9-3 2 0,-17 5-4 0,8-1 1 16,-2 2-2-16,11-6-1 0,-15 7-14 15,8-5-27-15,7-2-11 0,-12 11-18 0,6-4-30 16,6-7-30-16,-6 11-41 0,6-11-207 0,-3 13-414 0,3-13 184 15</inkml:trace>
          <inkml:trace contextRef="#ctx0" brushRef="#br0" timeOffset="1006.38">-3542-596 92 0,'-14'7'141'0,"14"-7"-9"15,-12 7-12-15,12-7-11 0,-10 10 0 0,10-10-9 16,-4 8-6-16,4-8-12 0,-6 8-3 0,6-8-6 15,0 0-11-15,-5 11 2 0,5-11-7 0,0 0-6 16,-3 8-9-16,3-8 6 0,0 0-5 0,-3 11-4 16,3-11-4-16,0 0 3 0,0 0-2 0,5 14 0 15,-5-14-2-15,0 0 0 0,6 6-5 0,-6-6-5 16,10 8 6-16,-10-8 1 0,18 3-3 16,-9 1-5-16,-9-4 2 0,22 3-5 0,-11-2-2 0,2-1-1 15,5 4 1-15,0-2-3 0,-3-1-2 0,0 2-7 16,1-2 11-16,-1-1 0 0,0 4 0 0,-5-2-1 15,1-2 1-15,1 0 1 0,0 4-1 0,-12-4-2 0,15 3 0 16,-5-3-4-16,-3 6-2 0,-7-6-1 16,14 5-2-16,-7-2 2 0,-7-3-2 0,12 10 1 15,-6-5-1-15,0 1 3 0,-6-6-3 0,9 13 3 0,-3-5-4 16,0 2 1-16,0-3 2 0,-3 3 2 0,3-2-2 16,-4 3 3-16,2-1-3 0,-1 1 3 0,3 3-3 15,-3-1-3-15,-3 2 5 0,3-1-2 0,-3-1-2 16,0 0-4-16,0-2 10 0,0-11-1 0,-3 22 1 15,-2-8-2-15,4-3 9 0,-4-1 3 0,0 1 6 16,-3 0 3-16,1-2 6 0,-2-3 3 0,-3 1-1 16,-5-3 0-16,2 1 1 0,-1 0-5 0,-2-3-4 15,0 1-2-15,-1 1-5 0,4-4 1 0,-2 0-4 0,0 0-1 16,3 0-3-16,14 0 0 0,-25-1-4 0,16 1 3 16,9 0-7-16,-17-3 0 0,17 3-7 15,0 0-18-15,-16-1-28 0,16 1-34 0,0 0-16 0,-16 4-26 16,16-4-29-16,-5 7-48 0,5-7-187 0,0 0-414 15,0 0 184-15</inkml:trace>
        </inkml:traceGroup>
        <inkml:traceGroup>
          <inkml:annotationXML>
            <emma:emma xmlns:emma="http://www.w3.org/2003/04/emma" version="1.0">
              <emma:interpretation id="{8C2B5693-1049-430E-BD8B-9A4CD56FC9F9}" emma:medium="tactile" emma:mode="ink">
                <msink:context xmlns:msink="http://schemas.microsoft.com/ink/2010/main" type="inkWord" rotatedBoundingBox="17726,2659 22013,3151 21843,4624 17557,4131"/>
              </emma:interpretation>
            </emma:emma>
          </inkml:annotationXML>
          <inkml:trace contextRef="#ctx0" brushRef="#br0" timeOffset="104278">1303 395 166 0,'0'0'240'0,"0"0"-13"0,0 0-25 16,0 0-20-16,0 0-14 0,0 0-19 0,0 0-14 15,0 0-6-15,0 0 2 0,0 0 5 0,0 0 6 0,0 0 10 16,0 0 1-16,0 0-2 0,30 18-9 15,-15-16-3-15,3 2-10 0,0-3-7 0,9 2 3 16,1-2-10-16,2-1-5 0,0 0 8 0,-1-1-22 0,3-2-1 16,-2 0-10-16,-1 3-9 0,0-2-3 0,-2 0-3 15,-2 2-8-15,-6-4-5 0,2 3-9 0,-3-1-3 16,-1 0 0-16,-7 0-7 0,5 0-2 0,-3 1-8 16,-12 1 2-16,16-3-9 0,-16 3 12 0,18-1-14 15,-18 1-3-15,9-2-6 0,-9 2-13 0,0 0-18 0,0 0-27 16,15-2-22-16,-15 2-19 0,0 0-24 15,0 0-35-15,0 0-31 0,0 0-33 0,-25 17-19 16,14-12-35-16,-2-1-245 0,-2-1-555 0,-3 1 246 16</inkml:trace>
          <inkml:trace contextRef="#ctx0" brushRef="#br0" timeOffset="104521.49">1403 672 141 0,'0'0'232'0,"12"5"-3"16,-12-5-5-16,26 8-5 0,-7-6-13 0,8-2-4 16,0 2-16-16,5-2-9 0,-3-2-17 0,11 2-13 15,-10 0-13-15,0-2-15 0,-4 2-12 0,4-2-8 16,-7 1-10-16,-4 1-10 0,-4-4-8 0,3 3-6 16,-6-1-10-16,-2 0-2 0,-10 2-4 0,18-1-4 0,-18 1-12 15,15 0 3-15,-15 0-15 0,0 0-23 16,12-5-29-16,-12 5-25 0,0 0-31 0,0 0-30 15,0 0-29-15,0 0-26 0,0 0-28 0,0 0-195 0,0 0-427 16,0 0 189-16</inkml:trace>
          <inkml:trace contextRef="#ctx0" brushRef="#br0" timeOffset="103876.63">70 142 160 0,'-2'-14'163'0,"2"14"-6"0,0 0-13 0,0 0-5 16,0 0-7-16,0 0 0 0,2-15-5 0,-2 15-3 16,0 0-7-16,0 0-3 0,0 0-4 0,0-11-2 15,0 11 2-15,0 0-3 0,0 0-3 0,0 0-4 16,0 0-7-16,0 0-9 0,0 0-7 0,0 0-2 16,0 0-3-16,0 0-7 0,0 0-4 0,0 0 1 15,0 0-2-15,-22 32-4 0,17-23-1 0,2 3 4 16,-3 2 0-16,2 2-7 0,-2 4-2 0,3 2-5 0,-3 0 0 15,6 1-5-15,-2 1-1 0,2 0-6 0,0 3-4 16,2 2 1-16,-1-3 0 0,4-1-5 0,-2 3 0 16,1-2-2-16,2 0-3 0,0-3-4 0,2 1 2 15,-1-2-3-15,2 2-1 0,0-1-2 0,0-3 2 16,-2-2-1-16,5 3-1 0,-4-5-1 0,2-1 4 16,1 3-4-16,1-1 3 0,1-4-6 0,-1-1 5 15,1 1 1-15,2-2 0 0,0 0-1 0,3-1-5 16,-3 0 2-16,3-5 0 0,1 0 2 0,1 0-2 15,-1-2 1-15,2 0-5 0,4-3 2 0,-2-4-1 16,-3 2 4-16,0-3-7 0,-1 0 1 0,5 0 5 16,-2-5-7-16,2-1-1 0,-7 1-1 0,7-1 1 15,-8-7-3-15,2 5 3 0,1-5 0 0,-4 1 1 0,0-1-4 16,3-2-1-16,-5-1 3 0,-1 0 10 0,2-1-11 16,-5-2 0-16,3-2 5 0,-6-1-8 0,1 0 5 15,-2 1-2-15,-2 0 2 0,1-2-4 0,-2 3 3 16,-4 0-6-16,2-2 6 0,-7 3-1 0,1 0-4 15,-2 2 4-15,-1-2 0 0,0 8 0 0,-3-5-3 16,-1 0 3-16,-2 1-2 0,2 1 3 0,-5 1 1 16,3 4-4-16,3 2 0 0,-8-6 0 0,1 2 2 15,-2 3-4-15,2-2 1 0,-1 5 5 0,0-1-4 16,-6 3 0-16,4-1 0 0,-4 3 0 0,7 2 3 0,-5-1-9 16,-1 3 2-16,-2-2 4 0,0 3 2 15,0 1 2-15,2 4-2 0,6-1 2 0,-2 1-2 0,1 0 1 16,1 3-1-16,1-1 7 0,-4 4-8 0,7-1-8 15,-3-1 9-15,3 2 2 0,-1 7-1 0,5-2 0 16,-1 0-2-16,5 0 2 0,-2 0-4 0,4 1 3 16,-1 0 0-16,2 0 2 0,2 1-2 0,2-1-3 15,2 7 4-15,-1-6 1 0,4 0 3 0,2-1-5 16,4 0 2-16,-1-2-1 0,7 3-1 0,2-3 1 16,0 0 1-16,5-4 1 0,3 0 0 0,0-2-4 15,0 0 11-15,3-2-8 0,-2-4-2 0,2 2-5 16,-2-3 4-16,-3 3 5 0,-1-4-5 0,3 2 3 15,-2-2-2-15,-5 0 1 0,1 0 1 0,-3-2-3 16,-1 2-1-16,0-1 0 0,-2 1 1 0,0 0 3 16,-5-3-5-16,7 3 1 0,-4 0 1 0,-13 0 11 0,21 0-13 15,-12 3 4-15,-9-3-3 0,19 1 0 0,-8 2 1 16,-2 3 0-16,0-2 2 0,5 3 1 0,0 0-2 16,-4 1 2-16,2 2-3 0,0 1 1 0,-3-1 0 15,2 4 1-15,-4-3 0 0,0 6 0 0,1-4 1 16,2 3 0-16,-2 0 1 0,-2-1-3 0,0 2 4 15,-3-4-1-15,1 1-1 0,-1-1-2 0,3-1 4 16,-4-1 0-16,2-1-1 0,-4-10-4 0,2 17 8 16,1-10-4-16,-3-7 3 0,1 13-5 0,-1-13-5 15,2 10 7-15,-2-10 2 0,0 0-4 0,0 0 2 16,1 16 2-16,-1-16-3 0,0 0 1 0,0 0-2 16,0 0-7-16,3 6 7 0,-3-6-18 0,0 0-26 15,0 0-25-15,0 0-36 0,0 0-36 0,0 0-36 0,0 0-48 16,0 0-74-16,11-27-178 0,-7 20-516 15,-4 7 228-15</inkml:trace>
          <inkml:trace contextRef="#ctx0" brushRef="#br0" timeOffset="105387.93">2775-166 170 0,'2'-13'215'0,"-2"13"-12"0,3-9-12 16,-3 9-5-16,0 0-15 0,0-13-13 0,0 13-14 15,0 0-5-15,-12-11-7 0,12 11-11 0,-18-6-6 0,8 6-7 16,-7 0-9-16,2 0-5 0,-4 2-9 16,-1 4-2-16,-2 3-11 0,-2-3-1 0,2 2-9 15,2-2-6-15,3 1-5 0,2-1-7 0,-3 3-4 0,4-2-2 16,1 6-3-16,4-6-4 0,-3 4-4 0,3 0-3 15,0 0-2-15,5 0 0 0,-1-2-1 0,1 2-2 16,2 6-3-16,2-8-3 0,0-9 0 0,2 24-3 16,1-14 0-16,0-1 1 0,4 2-1 0,2 1 2 15,0-2-3-15,0 2 0 0,3-4-2 0,0 2 3 16,3-1-4-16,1 0 3 0,-2-2-1 0,0 4 0 16,1-5-5-16,-1 1 0 0,2 3 0 0,-1-1 1 15,-3 0-1-15,1-2 2 0,1 3-4 0,-7-3 4 0,2-3-5 16,-3 4 0-16,2-1 5 0,-4-1-2 0,-4-6 1 15,8 13 2-15,-4-6 1 0,-4-7 5 16,0 16-1-16,0-16 5 0,-6 15 0 0,-1-6 5 0,-5 4-1 16,0-2 0-16,-2-1-2 0,-1 0-2 0,-5 1-4 15,-4 4 5-15,1-2-3 0,1-1 1 0,1 0-4 16,-1-1 3-16,4-2-5 0,3 2 3 0,-3 0-9 16,3-2 1-16,2 2 5 0,-2-3-3 0,3 3-5 15,4-5 2-15,1 1 2 0,1 3 1 0,0-3-4 16,0 0 0-16,6-7-1 0,-4 13 2 0,4-13 0 15,-2 13-1-15,2-13-4 0,6 11 5 0,-6-11-2 16,9 7-1-16,1-1-2 0,-1-5 3 0,3 3 0 16,-3-2 1-16,3 1-3 0,5-1-2 0,-4-1 4 0,-3 2 1 15,7-2-4-15,-8 0-2 0,3 2 5 0,-3 1 1 16,7-2-2-16,-7 2 1 0,4 1-1 0,1 3 3 16,-1-1-4-16,1 2 2 0,-2 0 1 0,1 2-3 15,-4 0 2-15,3-2 5 0,-2 7 8 0,-1-3 0 16,-1 0 0-16,-1 3 3 0,-2-1 6 0,-1 0 11 15,-2 1 5-15,-1-1-7 0,4 0 1 0,-5-2-6 16,1 1 5-16,1 2-1 0,-2-3-8 0,3 0 1 16,-3-6-5-16,0-7-6 0,0 22 5 0,0-15-3 15,0-7-3-15,1 17 0 0,-1-17-2 0,0 14 0 16,0-14-1-16,2 12-18 0,-2-12-24 0,0 11-26 16,0-11-39-16,0 0-35 0,0 0-33 0,-2 12-41 0,2-12-58 15,0 0-250-15,0 0-555 0,0 0 245 0</inkml:trace>
          <inkml:trace contextRef="#ctx0" brushRef="#br0" timeOffset="106021.49">3175 377 4 0,'-9'4'300'0,"9"-4"-10"15,0 0-16-15,0 0-16 0,-7 4-16 0,7-4-6 16,0 0-16-16,0 0-28 0,0 0-12 0,0 0-11 0,0 0-18 16,25-21-21-16,-16 11-11 0,4 2-9 0,1-4-11 15,-1 1-13-15,2-3-4 0,4-3-13 16,1 2-5-16,-1-3-7 0,-1 4-6 0,-1-5-4 0,0 3-6 15,-2-4-3-15,2 2-5 0,-1 0 0 0,-2 1-3 16,-2 3-4-16,-4 2-6 0,1 1 1 0,-4 0-4 16,1 3 1-16,-2 2 3 0,-4 6 1 0,6-13 1 15,-6 13 1-15,6-8-9 0,-6 8 5 0,0 0-5 16,0 0-1-16,0 0-2 0,0 0-4 0,0 0-1 16,0 0 4-16,0 0-4 0,0 0-3 0,-31 27 3 15,22-11-4-15,0-2 4 0,-1 7-4 0,-1 1 4 16,4 3 1-16,-1-1-2 0,1 1 2 0,2 3 1 0,-4 0 3 15,5 2 6-15,2 6-10 0,1-2 1 0,-2-5 0 16,6 7 1-16,-3-9-4 0,1 0-3 0,-2 0 2 16,1 0 1-16,0-4 2 0,3 2 0 0,-5-1-4 15,2-10 3-15,0 1-3 0,2 2-2 0,-2-3 2 16,0 0 1-16,1-4 1 0,-1-10 1 0,0 16-9 16,0-16 5-16,3 12-3 0,-3-12 3 0,0 10 4 15,0-10-6-15,0 0 2 0,0 11-2 0,0-11 1 0,0 0-7 16,0 0-26-16,0 0-30 0,0 0-47 15,0 0-50-15,0 0-59 0,0 0-53 0,0 0-277 16,0 0-591-16,21-33 262 0</inkml:trace>
          <inkml:trace contextRef="#ctx0" brushRef="#br0" timeOffset="107207.05">3791-159 168 0,'0'0'191'0,"-11"3"-12"0,11-3-9 0,0 0-7 15,0 0-5-15,0 0-9 0,0 0-10 0,0 0-11 0,0 0-11 16,0 0-10-16,0 0-10 0,0 0-11 0,0 0-4 15,0 0-10-15,23-25-6 0,-14 21 1 0,-9 4-4 16,19-5-2-16,-2 0-4 0,-1 1-3 0,0 2 10 16,1-2-3-16,-1 1-2 0,1 1-1 0,1 1-5 15,-4 0-1-15,6-3-3 0,-7 4-4 0,2 0-1 16,2 0-7-16,-4 0-2 0,-3 0-4 0,-10 0-1 16,20 4-4-16,-8-3-4 0,-5 2 4 0,-7-3-7 15,12 10 0-15,-4-2-1 0,-2-3 3 0,-6-5-2 16,9 16-2-16,-7-10-1 0,1 4 2 0,0 4-2 15,-3-5-2-15,2 4 3 0,-2-13 1 0,0 21 1 0,-2-6-4 16,2-6 0-16,-3 5 0 0,0 0 1 0,1 0 7 16,-1 0 0-16,-2 2 0 0,4-4-3 15,-4 0-4-15,4 2 0 0,-1-3-3 0,1 0 1 0,-2 0-4 16,3 3 2-16,0-14 0 0,-3 21 1 0,3-10 0 16,0-11 2-16,0 18 8 0,1-9-14 0,1 1 3 15,1 4-1-15,0-5 0 0,1-1 3 0,-4-8-1 16,6 18 4-16,-3-11 2 0,1 1-5 0,2 1 4 15,-1 0 0-15,4-4 0 0,-2 1 2 0,-1-1-1 16,3 1 5-16,-1-1 1 0,2-1-1 0,4 1 0 16,-4-3-5-16,0 2 1 0,4-1-1 0,-2 0-4 15,-3 1 1-15,3-3-1 0,-3 2-2 0,-9-3-4 0,16 4 1 16,-16-4-1-16,13 4 0 0,-13-4-5 0,11 3 3 16,-11-3 3-16,0 0 9 0,10 1-10 15,-10-1 2-15,0 0 0 0,0 0-2 0,0 0 1 0,6 8-4 16,-6-8 9-16,0 0 0 0,0 0-2 0,-19 15-3 15,11-9 2-15,1-1 1 0,-3 0-6 0,1 2 6 16,-3 1 2-16,1 2-12 0,-2-2 2 0,2 0 4 16,-2 1-2-16,3 2-3 0,-2-2 4 0,3 4 1 15,0-1-4-15,-2 0 8 0,2 0-6 0,3 1 1 16,-1 2-4-16,1-1 10 0,0-1-12 0,4 2 2 16,-2-4 3-16,2 3-4 0,2 1 3 0,0-2-4 0,0 1 0 15,3 1 5-15,2-4-7 0,-2 6 2 16,1-2 0-16,2 1 1 0,0 2 3 0,0-5-4 15,-3 3 1-15,5 1-1 0,1 1 1 0,0-5-1 0,-3 2 7 16,0-1-7-16,0 0-3 0,-2 0 2 0,0-1 0 16,1-2-1-16,-2 3 3 0,0-1-15 0,-2-2-9 15,-1-2-32-15,0-9-29 0,-7 20-43 0,1-9-41 16,-6 2-57-16,6-6-53 0,-6 7-306 0,-1-6-630 16,4 1 279-16</inkml:trace>
        </inkml:traceGroup>
      </inkml:traceGroup>
    </inkml:traceGroup>
  </inkml:traceGroup>
</inkml:ink>
</file>

<file path=ppt/ink/ink28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35:46.569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53239DCA-24B3-4475-A1DA-3D94CD31ECAE}" emma:medium="tactile" emma:mode="ink">
          <msink:context xmlns:msink="http://schemas.microsoft.com/ink/2010/main" type="writingRegion" rotatedBoundingBox="2727,64 16668,-64 16688,2149 2748,2278"/>
        </emma:interpretation>
      </emma:emma>
    </inkml:annotationXML>
    <inkml:traceGroup>
      <inkml:annotationXML>
        <emma:emma xmlns:emma="http://www.w3.org/2003/04/emma" version="1.0">
          <emma:interpretation id="{47F37356-42B9-4D42-A011-AAE920C05A58}" emma:medium="tactile" emma:mode="ink">
            <msink:context xmlns:msink="http://schemas.microsoft.com/ink/2010/main" type="paragraph" rotatedBoundingBox="6302,31 16668,-64 16677,898 6311,995" alignmentLevel="2"/>
          </emma:interpretation>
        </emma:emma>
      </inkml:annotationXML>
      <inkml:traceGroup>
        <inkml:annotationXML>
          <emma:emma xmlns:emma="http://www.w3.org/2003/04/emma" version="1.0">
            <emma:interpretation id="{59297210-F0B0-430A-B0B3-8B360DDE906F}" emma:medium="tactile" emma:mode="ink">
              <msink:context xmlns:msink="http://schemas.microsoft.com/ink/2010/main" type="line" rotatedBoundingBox="6302,31 16668,-64 16677,898 6311,995"/>
            </emma:interpretation>
          </emma:emma>
        </inkml:annotationXML>
        <inkml:traceGroup>
          <inkml:annotationXML>
            <emma:emma xmlns:emma="http://www.w3.org/2003/04/emma" version="1.0">
              <emma:interpretation id="{FBC9DC6F-5FB2-4D63-AFD1-0AD4B543D7CC}" emma:medium="tactile" emma:mode="ink">
                <msink:context xmlns:msink="http://schemas.microsoft.com/ink/2010/main" type="inkWord" rotatedBoundingBox="6302,31 9132,5 9141,968 6311,995"/>
              </emma:interpretation>
            </emma:emma>
          </inkml:annotationXML>
          <inkml:trace contextRef="#ctx0" brushRef="#br0">-7711 582 67 0,'0'0'96'0,"0"0"-8"16,0 0-6-16,-7-10-11 0,7 10-6 0,0 0 3 16,0 0-4-16,0 0-3 0,0 0 0 0,-9-6-7 0,9 6-8 15,0 0 3-15,0 0-3 0,0 0-2 16,0 0 2-16,0 0 1 0,0 0-11 0,0 0-4 16,-11-5 0-16,11 5 4 0,0 0-14 0,0 0 7 0,0 0 3 15,0 0-4-15,0 0-2 0,0 0-3 16,0 0-4-16,0 0 2 0,-3-9-1 0,3 9-3 0,0 0-9 15,0 0 3-15,0 0-2 0,0 0 7 0,14-11-3 16,-14 11-8-16,9-7 0 0,-9 7 4 0,13-10-8 16,-4 6 5-16,1 1-3 0,-1-4 6 0,3 1-9 15,3-4 7-15,-1 4 0 0,1-3-2 0,4 0-7 16,2-4 2-16,-2-1 4 0,-2 4-5 0,2 3 4 16,3-8-1-16,1 2 1 0,-4-1-2 0,5-1 11 15,-5 1 3-15,4 1 1 0,2-4-1 0,-3 3 4 16,1-3 0-16,-1 1-1 0,-1 3-3 0,1-1-3 15,1 0 2-15,-1 0-4 0,-4 0 4 0,3 2-4 16,-5 3-3-16,1-4 1 0,-1 2 1 0,7-3 0 0,-4 4-2 16,0-2-4-16,1 1 0 0,-1-2 0 0,-3 6 1 15,1-4-2-15,5-2 1 0,-2 6-3 0,-7-3 6 16,6 2-3-16,-5 0 3 0,5 0-3 0,-5 1 1 16,5 0-2-16,0 2-2 0,-4-2 1 0,2 1 1 15,-1-1-4-15,-2 3 2 0,-1-3 0 16,0 1 3-16,-1 4-7 0,-4-3 3 0,1 1-1 0,-9 4 5 15,13-9 1-15,-13 9-4 0,12-5 0 0,-12 5 1 16,8-4 0-16,-8 4 0 0,0 0-2 0,9-6 2 16,-9 6 1-16,0 0 3 0,0 0-4 0,0 0-2 15,0 0-1-15,0 0 6 0,0 0-5 0,0 0-2 16,8-4 3-16,-8 4-4 0,0 0-7 0,0 0-15 16,0 0-28-16,0 0-6 0,0 0-17 0,0 0-23 15,-25 17-41-15,25-17-86 0,-13 6-247 0,7-2 110 16</inkml:trace>
          <inkml:trace contextRef="#ctx0" brushRef="#br0" timeOffset="-63568.84">-7377 358 118 0,'0'0'110'16,"0"0"-1"-16,0 0-2 0,-7-9-5 0,7 9-1 15,0 0-14-15,0 0 1 0,0 0-7 0,0 0 0 16,0 0-12-16,0 0-2 0,-3-7 4 0,3 7-4 0,0 0-2 16,0 0 3-16,0 0 4 0,0 0 4 0,0 0-2 15,0 0-1-15,-3-14 0 0,3 14-1 16,0 0 0-16,0 0 0 0,0 0 2 0,0 0-4 0,0 0-3 16,0 0-1-16,-3-10 2 0,3 10-3 15,0 0-7-15,0 0-1 0,0 0-5 0,0 0-3 0,0 0-2 16,0 0 2-16,0 0-2 0,0 0-1 0,0 0-8 15,0 0 0-15,0 0 0 0,0 0-4 0,0 0-2 16,0 0-3-16,0 0 1 0,0 0-2 0,0 0-3 16,0 0 1-16,0 0-3 0,0 0 4 0,0 0-1 0,-6-7 5 15,6 7 2-15,0 0-1 0,0 0 0 16,0 0 2-16,0 0 2 0,0 0 2 0,0 0-2 16,0 0 2-16,0 0-4 0,0 0-5 0,0 0-3 15,0 0 0-15,0 0-5 0,0 0-1 0,0 0-2 16,0 0-3-16,0 0-3 0,0 0 5 0,0 0-8 15,0 0 7-15,0 0-6 0,0 0 0 0,0 0-7 16,0 0-1-16,0 0 3 0,0 0-6 0,0 0-2 0,0 0 7 16,0 0-5-16,0 0-2 0,0 0-1 0,0 0-2 15,0 0 3-15,0 0 4 0,0 0-4 16,0 0-5-16,0 0 4 0,0 0-2 0,0 0 6 0,0 0-4 16,0 0-1-16,22 17 0 0,-22-17 5 0,6 10-3 15,-6-10-1-15,6 10 3 0,0-6-4 0,-6-4 2 16,10 14 2-16,-7-6 1 0,0-2-1 0,-3-6 0 15,11 13 1-15,-8-8-2 0,0 3 3 0,4-1-2 16,-7-7-3-16,6 13 4 0,-3-7-4 0,-3-6 1 16,6 15 1-16,-1-9 2 0,-5 3 0 0,0-9 2 15,3 12-4-15,-3-12 1 0,6 11-2 0,-6-11 2 16,4 10 2-16,-4-10-2 0,2 9 0 0,-2-9 1 16,0 0-2-16,4 8 2 0,-4-8 0 0,0 0 1 15,0 0-4-15,0 0 1 0,0 0 0 0,0 0 1 16,3 8 4-16,-3-8-3 0,0 0-4 0,0 0 2 0,0 0 2 15,0 0-3-15,0 0 0 0,0 0-3 16,4 10 2-16,-4-10-3 0,0 0 5 0,0 0-4 16,0 0 3-16,0 0-1 0,0 0 4 0,0 0-2 0,0 0-2 15,0 0 2-15,0 0 1 0,5 11 2 0,-5-11-1 16,0 0 0-16,0 0-1 0,0 0 0 16,0 0 2-16,0 0 3 0,0 0-7 0,0 0 1 0,0 0 4 15,0 0-2-15,0 0-1 0,0 0 4 0,0 0-2 16,0 0 1-16,0 0-2 0,0 0-15 0,13-32-16 15,-10 17 3-15,2 2 2 0,-2-4 3 0,3 4 4 16,0-5-1-16,1 6 4 0,-4-3 1 0,3 2-1 16,-4 0 6-16,1 0 1 0,3-2-2 0,-6 7 0 15,3-4-1-15,-3 12 6 0,4-18 4 0,-4 11-6 16,0 7 3-16,5-13-3 0,-5 13 1 0,4-12 3 16,-4 12 1-16,6-6-2 0,-6 6 0 0,0 0-1 15,4-7 3-15,-4 7 2 0,0 0-4 0,0 0 1 16,0 0 0-16,6-10-1 0,-6 10 1 0,0 0-3 15,0 0 4-15,0 0 0 0,0 0 1 0,20 11-1 16,-20-11 2-16,9 6-1 0,-9-6 1 0,9 10-1 16,-5-3-1-16,2 0 3 0,-6-7-2 0,11 13 4 0,-2-5 1 15,-5 2-3-15,2-3-2 0,3 6 6 16,-5-5-6-16,2 0 5 0,0 0-3 0,2 2-3 16,-2-1 4-16,0-2-1 0,0 3 1 0,1 0 0 0,-1-2-1 15,-1 0 1-15,1 1 0 0,-3-4 0 0,5 2 0 16,-5 3 0-16,5-4-3 0,-2 2 4 0,-6-8 1 15,7 10-3-15,-1-3 1 0,0-1-2 0,-6-6 1 16,8 8-1-16,-8-8 2 0,6 7 0 0,0 0-1 16,-6-7 2-16,7 7-1 0,-7-7 4 0,9 7-3 15,-9-7 1-15,0 0-3 0,8 2 3 0,-8-2 0 16,0 0-2-16,5 7 5 0,-5-7-5 0,0 0 3 16,0 0-2-16,0 0 1 0,0 0 2 0,0 0-1 15,20-15-2-15,-20 15 0 0,6-12 2 0,-3 5-2 16,1-3 1-16,-1-3-5 0,3-1 1 0,-6-3 7 15,6 2-3-15,-4-3-1 0,1 0 4 0,0-4-8 16,0 0 1-16,0 4 2 0,0-6-3 0,-3 10 1 16,4-4-2-16,-4-3 4 0,0 7-2 0,0-4 2 0,3 2-6 15,-6 4 2-15,6-3 0 0,-3 1 5 0,0 3 0 16,0 11-2-16,0-15-3 0,0 15 3 0,0-14-2 16,0 14 1-16,3-10 1 0,-3 10-4 0,0 0 1 15,0 0 1-15,0-12-8 0,0 12-8 0,0 0-9 16,0 0-13-16,0 0-11 0,0 0-9 0,0 0-12 15,0 0-16-15,0 0-20 0,0 0-21 16,0 0-13-16,0 0-19 0,0 0-26 0,0 0-182 0,0 0-400 16,0 0 177-16</inkml:trace>
          <inkml:trace contextRef="#ctx0" brushRef="#br0" timeOffset="80261.02">-6482 212 76 0,'0'0'101'16,"0"0"-8"-16,-19-24-1 0,19 24-7 0,0 0-3 16,0 0-1-16,0 0-16 0,-8-6 1 0,8 6-5 15,0 0-6-15,0 0 3 0,0 0-7 0,0 0-1 16,0 0-8-16,0 0 5 0,0 0-9 0,0 0 0 0,0 0-6 15,-13-5 0-15,13 5-4 0,0 0-1 0,0 0 0 16,0 0-4-16,0 0-4 0,0 0 0 16,0 0-3-16,0 0-2 0,0 0-2 15,0 0-1-15,0 0 1 0,0 0-3 0,-20 6-2 0,20-6 0 0,0 0-3 16,0 0 4-16,0 0-1 0,0 0 2 0,-9 5-2 16,9-5-1-16,0 0-1 0,0 0 0 0,0 0 0 15,0 0-3-15,0 0 11 0,0 0-10 0,0 0 1 16,0 0 5-16,0 0-2 0,0 0 1 0,0 0-1 15,0 0 1-15,0 0-2 0,0 0 1 0,0 0 0 16,0 0-1-16,29-31-2 0,-16 20 3 0,9-3-1 16,2-7-4-16,15 1-4 0,-3-8 7 0,9 1-2 15,-4 2 0-15,9-4-1 0,-1 3 1 0,-4-1-5 16,2 0 4-16,0 0-2 0,-6 5 5 0,1-5-7 16,1 4 5-16,-4 2-5 0,-5-5 5 0,-1 7 0 15,-9 2-4-15,1 6-1 0,-2-3 7 0,-7 3 0 16,1 2 6-16,-4-2 9 0,-4 0 10 0,0 9 8 0,-2-5 4 15,-7 7 0-15,9-11 5 0,-9 11-3 16,8-10-2-16,-8 10-3 0,12-7-2 0,-12 7-2 16,0 0-6-16,1-6 0 0,-1 6-2 0,0 0-4 0,0 0 3 15,3-11-9-15,-3 11-4 0,0 0-2 0,0 0 0 16,0 0-7-16,0 0-7 0,0 0-8 0,0 0-6 16,0 0-18-16,0 0-6 0,0 0-15 15,0 0-16-15,0 0-25 0,0 0-25 0,-27 17-18 0,27-17-142 16,-9 13-306-16,6-5 135 0</inkml:trace>
          <inkml:trace contextRef="#ctx0" brushRef="#br0" timeOffset="82282.03">-5407-192 18 0,'0'0'57'16,"0"0"-6"-16,0 0 1 0,0 0-2 0,0 0-5 15,0 0 0-15,0 0-3 0,0 0-1 0,0 0-9 16,0 0-2-16,0 0-6 0,0 0 9 0,0 0-12 16,0 0-2-16,0 0 2 0,0 0-1 0,0 0-6 15,0 0 1-15,0 0 8 0,0 0-5 0,0 0-1 16,0 0 4-16,0 0-5 0,0 0 4 0,0 0 0 16,0 0 3-16,0 0-9 0,0 0 6 0,0 0 3 15,0 0-8-15,6-9 0 0,-6 9 2 0,0 0 0 16,0 0 0-16,0 0 2 0,0 0-1 0,0 0-7 15,0 0 5-15,0 0-9 0,0 0 3 0,0 0 3 16,0 0 2-16,0 0-7 0,0 0 3 0,0 0 7 16,0 0 1-16,0 0 3 0,0 0 2 0,0 0 2 15,0 0-5-15,0 0 5 0,5-12 0 0,-5 12-2 16,0 0 0-16,0 0-7 0,0 0 11 0,0 0-9 16,0 0 5-16,0 0-5 0,0 0 9 0,0 0-3 0,0 0 12 15,3 26-3-15,-3-26 3 0,3 16 0 0,-3-16 12 16,0 16-1-16,3-5-3 0,-3-11-9 0,0 19 1 15,0-6-6-15,0 1 14 0,3 1-3 0,0 1-4 16,-3-2-2-16,3-1-2 0,-3 1-5 0,1 1 3 16,-1-3-7-16,-1 3-1 0,2-2-1 0,2-2-1 15,-3 2-5-15,0-4 2 0,0-9-4 0,-3 18-1 16,6-7-3-16,-3 0 0 0,0-11 0 0,-3 15-2 16,3-15 0-16,3 15-1 0,-3-15-3 0,-4 14 3 15,4-14-2-15,0 0-7 0,-3 13-14 0,3-13-23 16,0 0-26-16,3 12-17 0,-3-12-31 0,0 0-27 15,0 0-28-15,0 0-119 0,0 0-308 0,0 0 136 16</inkml:trace>
          <inkml:trace contextRef="#ctx0" brushRef="#br0" timeOffset="1262.16">-6003-263 121 0,'0'0'126'0,"0"0"-10"0,0 0-6 0,0-11-2 15,0 11-11-15,0 0-3 0,0 0-1 0,0 0-8 16,0 0-4-16,0 0-9 0,-6-16-1 0,6 16-8 16,0 0-2-16,-3-8-14 0,3 8 2 15,0 0-3-15,-14-2-2 0,14 2-5 0,0 0-3 16,-16-4-4-16,16 4 1 0,0 0-5 0,-17-1-5 0,17 1-9 16,0 0 6-16,-22 5-9 0,22-5 13 0,-16 3-6 15,16-3 2-15,-14 7 0 0,5-3 0 0,0 2-1 16,2-1 1-16,7-5-9 0,-14 12 6 0,6-5-3 15,-3 0 12-15,8-1-10 0,-6 3 1 0,5-2 0 16,-5 0 3-16,1 0 0 0,5 0-4 0,-3 0 6 16,0 1-9-16,6-8 3 0,-7 10 3 0,1-3-4 15,6-7-1-15,-6 17 3 0,6-17-2 0,0 14 3 16,0-14-6-16,-3 17-1 0,2-10 0 0,1-7-3 0,0 17 9 16,0-17-8-16,1 19 5 0,-1-11-3 15,3 3-3-15,-3-11 0 0,3 23-2 0,0-13 1 16,-3 0 2-16,3 1-4 0,0-1 6 0,0 3-4 15,1-4 0-15,-1 4-1 0,3-6 2 0,-3 4-5 0,0-4 4 16,2 4-3-16,1-3 0 0,0 0-2 16,-5 2 1-16,5-3 1 0,0 4 0 0,-6-11 0 15,6 11-2-15,2-4-1 0,-5 0 3 0,-3-7 1 0,8 11-3 16,-3-5 1-16,-5-6 1 0,12 9 1 0,-5-5 1 16,-7-4-2-16,12 5 1 0,-1-3 1 0,-11-2-3 15,16 4 2-15,-7-4-2 0,-9 0 0 16,19-4 0-16,-19 4-1 0,20-5 1 0,-7 0 3 0,-2 2-3 15,-2 0-1-15,1-1 1 0,-1-1 0 0,4-1 0 16,-4 1-4-16,2 3 2 0,-5-4-1 0,4 1 3 16,-1-2 0-16,-1 1-2 0,1 1 1 0,1 3-1 15,-10 2-1-15,15-13 3 0,-11 8-2 0,5-1-1 16,-3-1 3-16,-6 7-4 0,8-14 0 0,-2 7 0 16,-6 7 3-16,7-9 1 0,-1 2-2 0,-6 7 2 15,6-9-3-15,-6 9-2 0,3-10 4 0,-3 10 3 16,5-7-5-16,-5 7 0 0,0 0 5 0,0 0 0 15,0-14 2-15,0 14 1 0,0 0-1 0,0 0 3 16,0 0-1-16,0 0-1 0,-8-11-3 0,8 11-1 0,0 0 1 16,0 0-2-16,-16-4 3 0,16 4 1 15,-20 5-4-15,11 0-2 0,-4-4 3 0,0 6-1 16,4-4-3-16,-5 7 3 0,-2-4-4 0,1 1-5 0,-2-1-13 16,1 1-14-16,3 0-13 0,-1-1-18 0,5 1-20 15,-4 0-27-15,4-3-26 0,1 1-30 16,8-5-158-16,-19 6-351 0,10-6 156 0</inkml:trace>
          <inkml:trace contextRef="#ctx0" brushRef="#br0" timeOffset="82918.87">-5420-171 66 0,'-9'-8'153'0,"9"8"-15"0,0 0-18 16,0 0-8-16,0 0-14 0,0 0-8 0,0 0-7 15,16-13-7-15,-16 13-2 0,20-7 2 0,-8 0-10 16,4 1-2-16,0 1-3 0,4 1-13 0,2-6-3 15,5 3-2-15,-8 2-1 0,7-1-6 0,-1 0-3 16,-1 1-3-16,-5 2-5 0,-2-1 3 0,2-2-5 16,-2 4-3-16,0 1-4 0,-3-3 0 0,-1 4 2 15,1 0-4-15,-14 0-1 0,16 5 1 0,-7-4 5 16,-9-1 11-16,10 9 0 0,-4-4 4 0,-6-5-1 16,0 12 1-16,0-12-1 0,-3 20 0 0,-1-9-4 15,-5 4-2-15,3-4-1 0,-7 4-1 0,-1 4-1 16,2-7-2-16,-4 4-3 0,2-1-4 0,-2-3 0 0,4 2-2 15,-1-3-1-15,-4 0-2 0,4-1-2 0,1 0 3 16,4-3-1-16,-3 4-1 0,3-4-3 0,2-3-3 16,6-4 0-16,-13 10 2 0,13-10-4 0,-6 5 2 15,6-5-3-15,-6 7 3 0,6-7 0 0,0 0 2 16,0 0-7-16,0 0 5 0,0 0-3 0,0 0 5 16,0 0-3-16,0 0-3 0,0 0 3 0,34-4-3 15,-23-1-1-15,-3 2 3 0,3 0-3 0,2-2 4 16,-13 5-6-16,20-5 4 0,-11 1 0 0,1 3-3 15,-10 1 3-15,22-3 1 0,-13 0-2 0,-9 3 2 16,23-4-2-16,-13 4 2 0,-10 0-1 0,20-1-1 16,-10-2-1-16,-10 3 0 0,19 3 2 0,-10-2-1 15,2 3-2-15,-2 1 3 0,1-4-4 0,2 4 2 16,-4-2 2-16,1 5 0 0,-2-1 4 0,2 1-1 0,-3 2 0 16,-2-2 0-16,2 3 1 0,-6-4 5 0,3 4 5 15,-3-11 6-15,-3 25 2 0,-3-13-5 16,-7 2 0-16,-3 4 0 0,-4 3-3 0,-10 3-4 15,-4-3-29-15,-2 3-36 0,-2-4-45 0,2-1-52 16,-3 0-201-16,-3-6-380 0,9-3 169 0</inkml:trace>
        </inkml:traceGroup>
        <inkml:traceGroup>
          <inkml:annotationXML>
            <emma:emma xmlns:emma="http://www.w3.org/2003/04/emma" version="1.0">
              <emma:interpretation id="{177B17A0-F703-428E-A554-C2786CD66969}" emma:medium="tactile" emma:mode="ink">
                <msink:context xmlns:msink="http://schemas.microsoft.com/ink/2010/main" type="inkWord" rotatedBoundingBox="13582,183 16670,155 16677,872 13589,901"/>
              </emma:interpretation>
            </emma:emma>
          </inkml:annotationXML>
          <inkml:trace contextRef="#ctx0" brushRef="#br0" timeOffset="51266.14">1604-241 63 0,'0'0'181'0,"-10"-3"-15"16,10 3-3-16,0 0-16 0,0 0-11 0,-18 0-16 15,18 0-4-15,-12-4 0 0,12 4 1 0,0 0-9 16,-18 0-14-16,18 0 3 0,-15 3-10 0,15-3-3 16,-19 2-7-16,7 1-1 0,3 3-8 0,-2 0-4 15,2-1-3-15,-4 1-5 0,0 2-1 0,1 2-7 16,0-2-3-16,1 4-2 0,-2-1-4 0,-1 2-3 16,3-1-4-16,-1 5-2 0,3-4-4 0,-2 2-3 15,4 1 0-15,-1 2-4 0,2 0 2 0,0-3-5 0,2 1-1 16,1 2-4-16,1 0 2 0,-1-2 0 15,2 0-5-15,1 0 3 0,0-1-3 0,4 2 0 16,-1-3 0-16,-1 0-2 0,4-2 1 0,0 3 0 16,1-4-3-16,2 3 0 0,-4-5-1 0,7-1 2 0,-2 3-2 15,1-3 0-15,0-1 0 0,0-1 2 0,2-2-4 16,1 2 0-16,1-2 0 0,-2-3 2 16,2 1-4-16,1-4 5 0,-2 1-4 0,1-2 2 0,3 2-1 15,-2-2 0-15,-1-2 0 0,3 0 1 0,-5-3-2 16,2 3 1-16,2-1-2 0,-2-4 2 0,-4 4-1 15,4-1 0-15,-4-3 0 0,-2 2 3 0,1 2-5 16,-5-3 1-16,4-3 1 0,-5 4 0 0,1-2-1 16,1 3 1-16,-5-6-3 0,-1 13-1 0,1-16-7 15,-1 16-1-15,-2-15-6 0,-6 7-5 0,8 8-2 16,-13-10-7-16,2 6-5 0,-1 2-2 0,-3 2-5 16,-1-2-9-16,-2 2-8 0,0 0-4 0,2 2-13 15,-2 0-16-15,0 4-15 0,2-1-18 0,-2 1-13 16,1-1-41-16,-2 2-96 0,1-1-299 0,-1 0 133 0</inkml:trace>
          <inkml:trace contextRef="#ctx0" brushRef="#br0" timeOffset="50422.36">-417 488 69 0,'0'0'74'0,"-15"-2"5"0,15 2-3 0,0 0-6 16,0 0 8-16,0 0-9 0,-11-4-3 0,11 4-5 16,0 0-1-16,0 0-2 0,0 0-6 0,0 0 0 0,-11-3 6 15,11 3-3-15,0 0-2 0,0 0-7 16,0 0 5-16,-9-6-7 0,9 6 5 0,0 0-2 15,0 0-5-15,0 0 0 0,0 0-5 0,0 0-3 16,0 0-4-16,0 0-1 0,0 0-1 0,0 0-6 16,0 0-5-16,0 0 5 0,0 0-7 0,0 0 2 0,0 0-2 15,0 0-2-15,36-13-2 0,-21 8 0 0,3-2 2 16,6-1-3-16,2 0-1 0,12-7 0 16,1 3-3-16,7-4 0 0,-3 0 2 0,8-2-3 0,1-2 0 15,0-1-5-15,2 3 4 0,13-9-5 0,-19 5-1 16,4-1 6-16,-3 4 2 0,3-3-1 0,-4 3-8 15,-3-2 5-15,-1 0 2 0,3 3-3 0,-9 0 3 16,-9 5 0-16,-1 3-2 0,-3 0 4 0,-7-1 9 16,-1 4-4-16,-4-1 0 0,4 2 3 0,-8 2-1 15,-2 1-1-15,-7 3 4 0,13-7-4 0,-13 7-3 16,12-4-3-16,-12 4 2 0,9-2 0 0,-9 2 0 16,0 0-7-16,11-5 1 0,-11 5 5 0,0 0 0 0,12-3-2 15,-12 3-1-15,0 0-4 0,10-4 1 16,-10 4 1-16,11-6-2 0,-11 6-4 0,0 0-1 15,12-1-15-15,-12 1-18 0,0 0-22 0,0 0-24 16,0 0-33-16,0 0-151 0,0 0-289 0,0 0 128 0</inkml:trace>
          <inkml:trace contextRef="#ctx0" brushRef="#br0" timeOffset="111318.1">1222 384 42 0,'0'0'53'0,"-9"-4"-4"0,9 4-5 16,0 0-2-16,0 0-5 0,0 0-3 0,0 0 10 0,0 0-6 16,-11-5-3-16,11 5-3 0,0 0 3 15,0 0 6-15,0 0-7 0,0 0 1 0,0 0 2 0,0 0 3 16,0 0-2-16,-9-6 6 0,9 6-1 0,0 0-1 15,0 0 2-15,0 0 4 0,0 0 1 16,0 0 4-16,0 0-1 0,0 0 7 0,0 0-1 16,-14 0 7-16,14 0-1 0,0 0-7 0,0 0-1 0,0 0-7 15,0 0-7-15,0 0 0 0,20-26-8 0,-10 11-3 16,12 0-3-16,-1-4-3 0,12-6-6 0,6-4 4 16,1 1-6-16,3-3-3 0,1 0 0 0,15-15-5 15,-18 13-8-15,2-1 0 0,3 3-12 0,-3 1-5 16,0 2-2-16,1-1-5 0,-8 4-2 0,-1-1-4 15,-14 8 9-15,2 0-10 0,-4 1 8 0,-6 10-7 0,-5 0-9 16,-1 0-17-16,-1 0-17 0,-6 7-4 16,3-10-17-16,-3 10-15 0,0 0-80 0,0 0-204 15,-25 0 90-15</inkml:trace>
          <inkml:trace contextRef="#ctx0" brushRef="#br0" timeOffset="-56051.82">34 122 5 0,'0'0'141'0,"0"0"-13"0,-3-11-8 0,3 11-14 15,0 0-5-15,0 0-4 0,-3-10 2 0,3 10-1 16,0 0 0-16,0 0-7 0,-6-15-3 0,6 15-5 16,-3-8-6-16,3 8-7 0,-5-11 1 0,5 11-8 15,-3-12-1-15,3 12-1 0,-6-8-4 0,6 8-3 16,0 0 0-16,-1-12-1 0,1 12-2 0,0 0-3 15,-5-11 2-15,5 11 1 0,0 0-2 16,0 0 3-16,0 0 0 0,0 0 0 0,0 0 0 0,-4-13-1 16,4 13 0-16,0 0 2 0,0 0-6 0,0 0-2 15,0 0-5-15,0 0-3 0,0 0-5 0,0 0-3 16,0 0-3-16,0 0-1 0,0 0-5 0,0 0-3 16,0 0-3-16,0 0 1 0,0 0-3 0,0 0-1 0,0 0-1 15,0 0 4-15,0 0-2 0,0 0-2 0,0 0-1 16,6 37-5-16,-3-29 3 0,-2 3-2 15,-1-11 2-15,6 17-1 0,-4-7-1 0,-1 0 2 16,2 3-1-16,0-1 5 0,-1 2-1 0,2 0 6 0,2-1-3 16,-4 0-1-16,4-3-3 0,-2 5 2 0,-1-4-2 15,0 0 0-15,0-1 4 0,2 2-5 0,-2-1-1 16,1-2-2-16,-2 2 3 0,2 0-3 0,-2-3 2 16,2 2-2-16,-4-10 1 0,5 16-3 0,-5-9 2 15,0-7 1-15,5 13-3 0,0-9 2 0,-5-4 0 16,1 11-1-16,-1-11-1 0,5 11 0 0,-5-11-1 15,0 0-1-15,3 8 4 0,-3-8 1 0,0 0-5 16,0 0 5-16,0 0 8 0,0 0 1 0,4 9 3 16,-4-9 1-16,0 0-1 0,0 0-4 0,0 0 2 15,0 0-7-15,0 0 1 0,15-22-1 0,-15 22-2 16,8-14-2-16,-2 2 0 0,0-3 3 0,1 5-5 16,-1-5 0-16,0 1-3 0,2 1-1 0,-3-4-1 15,6 3-1-15,-7 1 2 0,2-3-3 0,-1 5 4 0,2-2-3 16,-2 2 1-16,-2 0-1 0,1 2 1 0,-1-1 4 15,2-1-6-15,1 4 3 0,-6 7 0 16,6-16 1-16,-6 16-1 0,6-13 0 0,-6 13-2 16,3-9 4-16,-3 9-2 0,1-9-2 0,-1 9 2 0,0 0 1 15,6-9-1-15,-6 9 1 0,0 0-5 16,0 0 4-16,4-10-1 0,-4 10-2 0,0 0 1 16,0 0 2-16,0 0-1 0,0 0 2 0,0 0 0 0,14 20 2 15,-8-10-1-15,-3-3-2 0,1 0 1 0,4 7 0 16,-2-6 0-16,0 5 3 0,0 0-4 0,1 0 0 15,-1 0 2-15,2 0-1 0,-2-2 0 0,-1 1 1 16,4 1-3-16,-3 0 3 0,2-2 1 0,-1 1-2 16,1 0 1-16,2-1 0 0,-4-3 1 0,0 2-1 15,-1-4-1-15,4 2 3 0,-5-1-1 0,5 3-2 16,-2-7 3-16,-7-3-1 0,9 14-2 0,-3-7 0 16,2-4 4-16,-8-3-1 0,12 11 2 0,-6-9 1 15,-6-2 0-15,12 5-1 0,-12-5-3 0,13 4-1 16,-13-4 2-16,11 2 0 0,-11-2 2 0,0 0-2 0,17-2 0 15,-17 2-3-15,14-6 3 0,-7 1-1 16,1 0 2-16,-8 5 0 0,13-16-3 0,-2 6-2 16,-5-1 5-16,3-3-4 0,-4 1-2 0,1-4 1 15,0-1 4-15,-3 1-3 0,3-3-2 0,-1 0 4 0,-7 4-2 16,4-2-2-16,-2-6 3 0,0 4 1 16,-5 4-2-16,2 0 1 0,0-2-1 0,2 4 3 15,-2 0-5-15,-2 4 1 0,4-1-2 0,1 11-1 0,-3-15 5 16,3 15-2-16,-7-10-1 0,7 10-1 0,-3-10-9 15,3 10-12-15,0 0-20 0,0 0-9 16,-11-6-14-16,11 6-19 0,0 0-13 0,0 0-21 0,0 0-15 16,0 0-26-16,0 0-14 0,-3 26-22 0,3-26-172 15,0 0-398-15,2 18 177 0</inkml:trace>
          <inkml:trace contextRef="#ctx0" brushRef="#br0" timeOffset="111917.14">2222-191 113 0,'0'0'140'15,"0"0"-12"-15,0 0-8 0,0 0-14 0,0 0-1 16,-6 36-11-16,4-24 0 0,1 1-8 0,-2 3-2 16,3-3-9-16,0 4-8 0,0-3-5 0,-2 3-5 15,1-3-3-15,1 4-8 0,0-2 3 0,0-4-13 16,0 5-1-16,0-6 0 0,1 2-8 0,-1 1-2 16,0-14-8-16,0 17 6 0,0-6-5 0,0-11-3 15,2 14 2-15,1-7-5 0,-3-7-3 0,1 14-17 16,-1-14-19-16,3 10-26 0,-3-10-15 0,3 8-19 15,-3-8-3-15,0 0-10 0,0 0-14 0,0 0-87 16,0 0-217-16,0 0 96 0</inkml:trace>
          <inkml:trace contextRef="#ctx0" brushRef="#br0" timeOffset="112457.11">2275-165 28 0,'15'-5'102'16,"3"-4"-13"-16,2 3-2 0,2-3-5 16,-3 4-6-16,7-5-4 0,-7 6-6 0,2-1-7 15,-2 2-5-15,-4-1-4 0,-1 2-5 0,-2 1-1 0,-1-2-8 16,-11 3 5-16,20 3-7 0,-20-3-3 0,13 5 2 15,-13-5 13-15,8 7 0 0,-7 0 7 16,-1-7 0-16,0 15 3 0,0-15-2 0,-9 15-4 0,3-4-4 16,-3 1-4-16,0 1-1 0,-1-2-7 0,-3 0-1 15,2-2-6-15,-1 2-4 0,2-1 2 0,-1-1-6 16,2-2-1-16,2-2 2 0,7-5 0 0,-12 11-5 16,6-5-2-16,6-6-1 0,-7 7 1 0,7-7-6 15,0 0-1-15,-6 7-3 0,6-7 5 0,0 0-4 16,0 0 1-16,0 0-2 0,0 0 1 0,0 0-3 15,0 0 3-15,0 0 1 0,20 6 1 0,-20-6-3 16,20-3 2-16,-20 3-1 0,19-4-1 0,-7 3-4 16,-1-4 3-16,-11 5 0 0,19 0-2 0,-9-3-1 15,-10 3 1-15,17-2 3 0,-17 2-3 0,13-1 0 0,-13 1 0 16,14 1 2-16,-14-1-2 0,13 5 0 16,-13-5 0-16,12 6-1 0,-12-6 0 0,10 5 1 0,-10-5 3 15,8 9-3-15,-2-4 2 0,-6-5-2 16,7 12-2-16,-7-12 8 0,6 10-4 0,-6-10 2 0,2 10-2 15,-2-10 3-15,1 7 6 0,-1-7-2 0,0 0 3 16,-9 19 0-16,3-11-1 0,-3 2-4 0,-7 1-4 16,1 0-25-16,-6-1-18 0,3 1-24 0,-3 1-25 15,2-5-34-15,-2 2-147 0,-4-2-291 0,7-5 130 16</inkml:trace>
        </inkml:traceGroup>
      </inkml:traceGroup>
    </inkml:traceGroup>
    <inkml:traceGroup>
      <inkml:annotationXML>
        <emma:emma xmlns:emma="http://www.w3.org/2003/04/emma" version="1.0">
          <emma:interpretation id="{758F7F47-1040-4A31-A0E6-3E7A79C66D2E}" emma:medium="tactile" emma:mode="ink">
            <msink:context xmlns:msink="http://schemas.microsoft.com/ink/2010/main" type="paragraph" rotatedBoundingBox="2650,1574 8055,771 8222,1899 2818,2701" alignmentLevel="1"/>
          </emma:interpretation>
        </emma:emma>
      </inkml:annotationXML>
      <inkml:traceGroup>
        <inkml:annotationXML>
          <emma:emma xmlns:emma="http://www.w3.org/2003/04/emma" version="1.0">
            <emma:interpretation id="{9D5F1DE9-2A41-4F6C-A888-32A00213803C}" emma:medium="tactile" emma:mode="ink">
              <msink:context xmlns:msink="http://schemas.microsoft.com/ink/2010/main" type="line" rotatedBoundingBox="2650,1574 8055,772 8222,1899 2818,2701"/>
            </emma:interpretation>
          </emma:emma>
        </inkml:annotationXML>
        <inkml:traceGroup>
          <inkml:annotationXML>
            <emma:emma xmlns:emma="http://www.w3.org/2003/04/emma" version="1.0">
              <emma:interpretation id="{6ABAD0B2-B2CD-4303-BF1F-9DFC84B76FA2}" emma:medium="tactile" emma:mode="ink">
                <msink:context xmlns:msink="http://schemas.microsoft.com/ink/2010/main" type="inkWord" rotatedBoundingBox="2696,1881 5224,1505 5318,2143 2790,2518"/>
              </emma:interpretation>
            </emma:emma>
          </inkml:annotationXML>
          <inkml:trace contextRef="#ctx0" brushRef="#br0" timeOffset="-34179.63">-9629 1235 33 0,'0'0'149'0,"0"0"-7"16,0 0-10-16,0 0-6 0,0 0-2 0,0 0-11 16,0 0-9-16,0 0-4 0,0 0-3 0,0 0-7 15,0 0-11-15,0 0-5 0,0 0-4 0,0 0-6 16,0 0-8-16,0 0-2 0,0 0-6 0,0 0-6 15,-16-14-4-15,16 14 0 0,0 0-3 0,0 0-2 16,-11-3-3-16,11 3-1 0,0 0-8 0,0 0 1 16,-16 0-6-16,16 0 4 0,0 0-3 15,-17 5-3-15,17-5-3 0,-11 3 2 0,11-3 0 0,-14 5 0 16,14-5 0-16,-15 4 0 0,15-4 1 0,-13 4 6 16,4-2-3-16,9-2 5 0,-14 5 2 0,14-5 0 15,-13 3 4-15,13-3 1 0,-10 3 3 0,10-3-3 16,-11 5 0-16,11-5 0 0,-7 5-5 0,7-5 1 15,0 0-5-15,-15 5 1 0,15-5-6 0,-11 5 4 16,11-5 0-16,-12 5-2 0,12-5 4 0,-9 7-3 0,2-3 0 16,7-4 0-16,-12 8 2 0,12-8-2 0,-12 8 0 15,5-1-1-15,7-7 1 0,-12 5-2 0,7 1 0 16,5-6-1-16,-9 7-4 0,9-7-1 0,-4 7-2 16,4-7 1-16,-9 9-3 0,9-9 4 0,-5 9-1 15,5-9-4-15,-6 11 3 0,6-11-3 0,-3 11 1 16,3-11 1-16,-1 12-2 0,1-12-4 0,-2 14 3 15,2-14-1-15,0 16 1 0,0-16-1 0,0 12 4 16,0-12-6-16,-3 12 4 0,3-12-1 0,0 17 0 16,0-17-2-16,3 16 5 0,-3-16-4 0,0 13 2 15,0-13-4-15,0 16 7 0,0-8-7 0,0-8 2 16,0 18 1-16,2-11-1 0,-2-7-3 0,0 17 1 16,0-8 3-16,0-9-1 0,4 11 0 0,-2-1-2 15,-2-10 1-15,1 11 1 0,-1-11-1 0,5 14 0 0,-5-14 2 16,3 10-4-16,1 0 0 0,-4-10 0 0,8 12 3 15,-8-12-2-15,6 8 0 0,-6-8-1 16,9 11 1-16,-3-6 3 0,-6-5-2 0,7 6-2 0,-7-6 1 16,11 7-2-16,-4-5 4 0,-7-2-1 0,13 5-1 15,-13-5 2-15,14 6 1 0,-14-6-4 0,15 2 0 16,-15-2 3-16,12 2-3 0,-12-2 1 16,0 0 1-16,19 0-2 0,-19 0 2 0,14 0-1 0,-14 0-1 15,13 0 6-15,-13 0-3 0,18-2-4 0,-18 2 2 16,13-5 2-16,-13 5-1 0,14-5 0 15,-14 5 0-15,15-3 0 0,-15 3-4 0,13-5 4 0,-6 2 0 16,-7 3 1-16,14-5-3 0,-14 5 3 0,10-7-3 16,-2 1 0-16,-8 6-2 0,13-5 0 0,-5-2 1 15,-8 7-5-15,10-8 9 0,-5 3-4 0,-5 5 3 0,14-10-3 16,-9 6-1-16,1-2 6 0,-6 6-5 16,12-11 0-16,-12 11 3 0,7-11-1 0,-1 8 1 15,-6 3 1-15,6-10-3 0,-6 10-1 0,6-6-1 0,-6 6 2 16,3-8 3-16,-3 8-2 0,0 0 0 15,6-11 2-15,-6 11-5 0,0 0 5 0,0 0-4 16,0 0 2-16,0 0-1 0,3-12-1 0,-3 12 1 0,0 0 1 16,0 0 0-16,0 0 1 0,0 0-1 0,0 0 0 15,0 0 2-15,0-12 3 0,0 12-6 0,0 0 6 16,0 0-4-16,0 0 2 0,0 0 1 16,0 0-1-16,-9-11-4 0,9 11 2 0,0 0 0 0,0 0 1 15,0 0-1-15,-10-3 2 0,10 3-3 0,0 0 4 16,0 0-3-16,0 0-2 0,-18 0-2 0,18 0 2 15,0 0 3-15,0 0-2 0,-18 0 0 0,18 0-1 16,0 0-1-16,0 0 5 0,-16 1-3 0,16-1-2 16,0 0 1-16,-14 0 5 0,14 0-1 0,0 0 1 15,-16 2-2-15,16-2-1 0,0 0-1 0,-15 1 0 16,15-1-3-16,-12 4 4 0,12-4-1 0,0 0 0 16,-17 2-2-16,17-2 4 0,-10 4 0 0,10-4 2 15,0 0-2-15,-15 0-4 0,15 0 0 0,0 0 2 0,0 0 1 16,-15 2 0-16,15-2-2 0,0 0 2 15,0 0-1-15,-13 0-4 0,13 0-5 0,0 0-10 16,0 0-17-16,0 0-21 0,-14 1-21 0,14-1-23 0,0 0-25 16,-12 4-32-16,12-4-23 0,0 0-215 0,-13 5-427 15,13-5 189-15</inkml:trace>
          <inkml:trace contextRef="#ctx0" brushRef="#br0" timeOffset="-4857.83">-10246 1856 19 0,'0'0'93'15,"0"0"-7"-15,0 0-9 0,0 0-7 0,0 0 4 16,0 0-11-16,0 0 0 0,0 0-6 0,0 0-2 15,0 0 2-15,0 0-13 0,0 0-6 0,0 0 4 16,0 0-4-16,0 0-11 0,0 0 10 0,0 0-4 16,0 0-8-16,0 0-2 0,-11-15 5 0,11 15-13 15,0 0 13-15,0 0-14 0,0 0 6 0,0 0-6 16,0 0-1-16,0 0-1 0,0 0 5 0,0 0-11 16,0 0 8-16,0 0-10 0,0 0 3 0,0 0-4 15,0 0 3-15,0 0-1 0,0 0-1 0,14-23 5 0,-14 23-3 16,6-8 3-16,-6 8 10 0,9-9-9 0,-3-1 7 15,-1 3 8-15,3 0-8 0,2-4 8 16,-2 0 6-16,4-2 0 0,-6 6 4 0,3-4-9 0,0-2-3 16,0 6 2-16,0-4-4 0,-2 3 5 0,-1 1-3 15,1 0 0-15,-7 7-6 0,12-14 5 0,-6 8-4 16,-6 6-5-16,9-10 3 0,-3 5-3 0,-6 5 5 16,11-11-5-16,-11 11-6 0,7-7 0 0,-7 7 2 15,8-6-4-15,-8 6 2 0,9-7 0 0,-9 7 4 16,10-6-8-16,-10 6 5 0,7-7-10 0,-7 7 1 15,12-8 5-15,-6 4-3 0,-6 4 1 0,11-6 1 16,-5 0-4-16,-6 6-1 0,12-7 5 0,-5 3-1 16,-7 4 0-16,14-7 2 0,-7 2-5 0,0-1 2 0,-7 6-1 15,12-7 1-15,-6 3 3 0,2-2-4 16,-8 6-3-16,13-7 5 0,-7 3 2 0,2-1-4 0,-2-2-2 16,-6 7 5-16,12-8-1 0,-12 8 1 0,13-7-3 15,-13 7 3-15,13-5-4 0,-7-1 0 0,-6 6 3 16,12-9-1-16,-4 7-2 0,-8 2 3 0,9-8-4 15,-9 8-1-15,10-6-4 0,-10 6 7 0,9-10-3 16,-3 5 7-16,-6 5-9 0,12-7 2 0,-12 7 0 16,9-8 3-16,-2 0-2 0,-7 8 4 0,11-10-2 0,-4 6 4 15,-7 4-16-15,12-11 15 0,-6 8-5 16,-1-4 4-16,-5 7-1 0,13-11 0 0,-4 4 1 16,-5 1-1-16,-4 6 2 0,15-13 1 0,-12 5-3 0,5 4 5 15,-8 4 0-15,12-12-6 0,-6 7-4 0,-6 5-1 16,12-7 5-16,-8 1 3 0,-4 6 0 0,9-7 0 15,-9 7-5-15,9-6 4 0,-9 6 0 0,0 0-1 16,8-9 4-16,-8 9-4 0,0 0 2 0,7-5-1 16,-7 5 5-16,0 0-5 0,0 0 4 0,9-7-1 15,-9 7 5-15,0 0-5 0,0 0-3 0,0 0 10 16,0 0-5-16,0 0 2 0,0 0-1 0,0 0-1 16,0 0-3-16,0 0-2 0,0 0 1 0,0 0-10 15,0 0-10-15,0 0-28 0,0 0-29 0,0 0-31 16,0 0-55-16,0 0-100 0,0 0-279 0,0 0 123 15</inkml:trace>
          <inkml:trace contextRef="#ctx0" brushRef="#br0" timeOffset="-4134.8">-9158 1296 95 0,'0'0'192'0,"0"0"-16"0,0 0-12 0,0 0-13 16,-6-9-8-16,6 9-14 0,0 0-3 0,0 0-6 0,0 0-9 15,0 0-4-15,0 0-10 0,0 0-8 16,0 0-11-16,0 0-4 0,0 0-9 0,0 0-11 15,0 0 0-15,0 0-10 0,0 0-6 0,0 0 4 16,0 0 5-16,0 0 5 0,0 0 8 0,0 0-9 16,0 0-2-16,6 33-2 0,-6-33-1 15,2 16-4-15,-2-6 1 0,0 4 3 0,1-3 0 0,4 0-6 0,-4 3 0 16,-1-4-5-16,2 2-4 0,1-3 0 0,-3-9 0 16,6 22-1-16,-5-12 9 0,2-3-1 0,-3-7-5 15,0 24-2-15,3-13-5 0,-1-1-1 0,-1 0-2 16,-1-10-4-16,5 17 1 0,-2-5-5 0,-3-1 2 15,0-11-4-15,0 20-2 0,3-10 1 0,-2-2-4 16,-1 5 1-16,0-13-1 0,0 14 0 0,0-14-1 16,5 15-5-16,-5-15 5 0,0 13-4 0,0-13-2 15,0 0-19-15,-3 14-12 0,3-14-22 0,0 0-19 16,-2 15-18-16,2-15-23 0,-7 10-17 0,7-10-29 16,-6 7-11-16,6-7-45 0,0 0-162 0,-14 3-405 0,14-3 180 15</inkml:trace>
          <inkml:trace contextRef="#ctx0" brushRef="#br0" timeOffset="-3372.6">-9147 1292 135 0,'0'0'135'0,"0"0"-11"0,4-12-12 0,-4 12-2 16,0 0-8-16,6-10-7 0,-6 10-5 0,3-8-3 0,-3 8-8 15,11-10 6-15,-5 5-2 0,1-3-6 16,1 3 1-16,-1-3-9 0,-7 8 0 0,16-10-11 0,-7 4-2 15,0 3-5-15,2-3-8 0,-4 1-3 16,-7 5-2-16,14-6-2 0,-14 6 1 0,15-4-8 16,-15 4-7-16,16 4 3 0,-16-4-5 15,10 6 3-15,-10-6 1 0,11 8-4 0,-7-2-3 0,-4-6 0 0,11 11-1 16,-8-4-1-16,0 0 3 0,-3-7 2 0,7 15-1 16,-4-5 3-16,0-1 3 0,-3-9 0 0,2 19-1 15,-2-9-3-15,0 1-3 0,0-11 1 0,-2 20-2 16,-1-6-1-16,0-3-1 0,2 0-1 0,-4 0-3 15,4-2-1-15,-2 1-3 0,3-10 2 0,-6 18-4 16,3-12 1-16,3-6-2 0,-2 12 2 0,2-12 0 16,-1 10-4-16,1-10 2 0,0 0 1 0,0 0-1 15,-5 13-2-15,5-13-3 0,0 0 2 0,0 0 3 0,0 0-2 16,0 0 1-16,0 0-1 0,5 11 0 0,-5-11 1 16,0 0 0-16,0 0 1 0,0 0-4 15,0 0-7-15,0 0 8 0,22-6 0 0,-22 6 2 16,0 0-2-16,17-10-2 0,-8 3 3 0,-9 7 0 0,11-8-3 15,-3 4 3-15,-8 4-1 0,13-7 0 0,-5 3 2 16,-8 4-2-16,15-6-1 0,-15 6-2 16,9-5 4-16,-9 5 0 0,0 0-2 0,13-1 3 0,-13 1-3 15,0 0 0-15,13 0-3 0,-13 0 4 0,0 0-3 16,9 6 3-16,-9-6-1 0,0 0 2 0,11 5-1 16,-11-5-3-16,9 5 4 0,-9-5 0 0,7 7-1 15,-7-7-1-15,6 7 3 0,-6-7 2 0,8 7-3 16,-8-7-2-16,6 10 1 0,-6-10 3 0,3 8 1 15,-3-8-5-15,3 13 3 0,-3-13 3 0,0 13 5 16,0-13 3-16,0 18 3 0,0-18 0 0,-6 22-3 16,3-11 5-16,-2 0-2 0,-2 2 0 0,-4 1 1 15,1 1-5-15,-1-2-2 0,-5 4 0 0,3-3 1 0,-2 3-1 16,0-3-1-16,-2 2-3 0,-1 0-4 16,-1-2-12-16,4-3-30 0,-6 2-23 0,5-2-29 15,-5 1-36-15,6-3-36 0,-1-2-216 0,-4-4-410 0,5-3 181 16</inkml:trace>
          <inkml:trace contextRef="#ctx0" brushRef="#br0" timeOffset="-35831.83">-11304 1817 11 0,'0'0'128'16,"0"0"-18"-16,5-10-3 0,-5 10-19 0,0 0 1 16,0 0-11-16,0 0 0 0,0 0-18 0,6-6-4 15,-6 6-3-15,0 0-8 0,0 0-1 0,0 0-13 16,0 0 10-16,9-9-5 0,-9 9-1 0,0 0-1 0,0 0-3 16,0 0-4-16,0 0-2 0,0 0 1 0,0 0-1 15,0 0-8-15,0 0 2 0,0 0 4 0,0 0-3 16,0 0 0-16,0 0 6 0,12-1-2 0,-12 1-4 15,0 0 0-15,0 0-3 0,13-1 4 0,-13 1-4 16,0 0 9-16,18-7-2 0,-11 3 1 0,-7 4 1 16,15-7-2-16,-4 4-3 0,2-6 5 0,1 0-8 15,-1 0-3-15,2 2 2 0,0 1 0 0,1-3-7 16,-1 2 3-16,2-2 1 0,0 1-6 16,3 0 1-16,1-2 0 0,-3 0-2 0,2-1-1 0,1 0 1 15,0 1-2-15,3-3 2 0,-3 1 0 0,3-1-9 16,-3 2-3-16,0-2 15 0,-1-1 2 0,4 0-5 15,-1 5 3-15,-4 2-4 0,3-5 2 0,-4 1 7 0,6 0-5 16,-1-1 1-16,-1 3-3 0,3-4 3 0,-1 2 1 16,3 1-3-16,-5 0 0 0,4-1-3 0,-8 4 3 15,1 1-1-15,3-2 1 0,-4-2-1 0,-1 5 1 16,1-1-6-16,-5 3 2 0,0-3-1 0,-1 2-1 16,-3 0 3-16,-9 4-6 0,15-4 4 0,-6 0 3 15,-9 4-4-15,14-2-4 0,-14 2 8 0,9-4 1 16,-9 4 3-16,0 0 4 0,0 0 1 0,13-4-1 15,-13 4 1-15,0 0-4 0,0 0-6 0,0 0 8 16,0 0-3-16,0 0 0 0,0 0 4 0,0 0-6 16,0 0 0-16,0 0 1 0,12-3-4 0,-12 3-1 15,0 0 0-15,0 0-2 0,0 0 2 0,0 0-5 16,0 0 4-16,0 0-3 0,0 0 3 0,0 0-1 0,0 0 0 16,0 0 2-16,0 0-5 0,0 0 0 15,0 0 4-15,0 0-5 0,0 0 5 0,0 0-1 16,0 0-5-16,0 0 2 0,0 0-11 0,0 0-16 0,-13 29-31 15,13-29-28-15,-8 7-36 0,8-7-64 0,-13 9-115 16,7-5-326-16,6-4 145 0</inkml:trace>
        </inkml:traceGroup>
        <inkml:traceGroup>
          <inkml:annotationXML>
            <emma:emma xmlns:emma="http://www.w3.org/2003/04/emma" version="1.0">
              <emma:interpretation id="{D377B223-6BCB-40BC-A489-75659FAAC64C}" emma:medium="tactile" emma:mode="ink">
                <msink:context xmlns:msink="http://schemas.microsoft.com/ink/2010/main" type="inkWord" rotatedBoundingBox="6283,1035 8055,771 8222,1899 6450,2162"/>
              </emma:interpretation>
            </emma:emma>
          </inkml:annotationXML>
          <inkml:trace contextRef="#ctx0" brushRef="#br0" timeOffset="-61095.86">-7268 808 160 0,'0'0'191'0,"0"0"-6"0,0 0-7 0,-3-13-13 0,3 13-14 15,0 0-7-15,0 0-13 0,0 0-8 0,0 0-14 16,0 0-11-16,0 0-9 0,0 0-9 15,0 0-10-15,0 0-2 0,0 0-2 0,0 0-5 16,0 0-2-16,-9 26-2 0,9-26-6 0,-3 20-3 0,2-9-2 16,1-11-4-16,0 24-4 0,0-11-2 15,0 2-2-15,1-5-3 0,5 4 3 0,-3 1-3 16,-2-6-3-16,4 5-4 0,-1-4 0 0,2-4-2 0,-3 4-2 16,2-2 0-16,1 0-3 0,3-1 0 0,-5-4 0 15,8 2-3-15,-6 1-1 0,5-4-5 0,-11-2 4 16,16 3-4-16,-7-3 1 0,-9 0-3 0,19 0 3 15,-19 0-6-15,18-3 1 0,-18 3 0 0,18-5-2 16,-10 2 2-16,-8 3-1 0,13-8 1 0,-4 1-3 16,-3 3 2-16,-2-3-1 0,-4 7 1 0,9-12-2 15,-9 12 0-15,6-15-3 0,-4 8 5 0,-2 7-4 16,6-18-2-16,-3 9 0 0,-3 9-1 0,0-24-1 16,0 9-4-16,0 15 1 0,-3-21-1 0,0 10 0 15,-2 0-2-15,-1-2 3 0,0 2-1 0,0-2 2 16,2 6-2-16,4 7 3 0,-12-21 1 0,5 14 1 15,1 0-1-15,-5 1-1 0,5-3 1 0,6 9 0 16,-13-9 0-16,4 5 2 0,9 4-2 0,-14-3-2 0,14 3 2 16,-19-4 4-16,19 4-2 0,-16 7-1 0,16-7 1 15,-17 4 1-15,11 2-2 0,-4-3 0 16,10-3 1-16,-17 11 2 0,11-4 2 0,0-1-4 0,6-6 0 16,-10 16-5-16,4-10-4 0,6-6-6 0,-4 11-14 15,2-2-18-15,2-9-9 0,-4 18-21 16,4-8-21-16,0-10-16 0,3 16-10 0,-2-8-18 0,-1-8-17 15,6 16-136-15,-3-10-321 0,-3-6 142 0</inkml:trace>
          <inkml:trace contextRef="#ctx0" brushRef="#br0" timeOffset="-60589.91">-7089 862 76 0,'0'0'181'0,"0"0"-6"0,0 0-11 0,0 0-7 16,0 0-12-16,0 0-11 0,0 0-12 0,0 0-7 16,0 0-5-16,0 0-7 0,0 0-6 0,0 0-11 15,0 0-6-15,0 0-4 0,0 0-5 0,-22 21-8 16,22-21-5-16,0 14-4 0,0-14-7 0,0 17 1 15,0-17-5-15,6 14-2 0,-5-4-6 0,3-3 1 16,4 0-3-16,-2 2-1 0,-2-3-3 0,5 3-2 16,-3-4-1-16,5 1 0 0,-2-2-2 0,1-1-2 15,1 1-2-15,0-2-1 0,-11-2-4 0,26 2 0 16,-16-2-1-16,-10 0-2 0,23-5-2 0,-7 2 0 16,-5 1-3-16,0-3-2 0,0 0 4 0,-2-1-1 15,4-1-3-15,-2-1 1 0,-2-2 5 0,-3 2-7 16,1-3 0-16,3 0-1 0,-4 0-3 0,3 1 2 15,-3-4-3-15,-4 1 1 0,1 3 1 0,-3 10 1 16,-3-19 1-16,3 6-3 0,0 13 0 0,-2-19 4 16,2 19 3-16,-6-17-2 0,3 12-2 0,3 5 4 15,-6-13 1-15,2 6-1 0,4 7-1 0,-9-6-3 16,9 6 1-16,-13-7-1 0,13 7-2 0,-17 0 0 16,17 0 1-16,-22 3-2 0,10 1-5 0,1-2-1 15,1 6-13-15,-2-4-10 0,-1 3-11 0,-1 3-15 0,2-3-11 16,-1 3-20-16,2-2-12 0,0 4-23 0,0-2-16 15,2 2-23-15,2-1-167 0,-7 2-353 0,8-2 156 16</inkml:trace>
          <inkml:trace contextRef="#ctx0" brushRef="#br0" timeOffset="-59775.06">-7304 1256 180 0,'0'0'214'0,"0"0"-19"0,0 0-19 0,0 0-19 16,5-10-15-16,-5 10-12 0,0 0-10 0,0 0-14 16,0 0-9-16,0 0-7 0,22 17 0 0,-18-8-5 15,2-3-7-15,0 5-8 0,2 2-2 0,-5-1-3 16,6 1 0-16,-3 0-4 0,-2 0-4 0,2 2-4 16,0-5-4-16,-3 1-4 0,0 2-3 0,5 3-7 15,-5-4-1-15,0-3-4 0,1 1-5 0,-4-10 0 16,6 15-3-16,-3-6-2 0,-3-9-3 0,3 11 3 15,-3-11-7-15,3 11 1 0,-3-11-1 0,0 11-2 16,0-11-3-16,0 0 0 0,3 8 1 0,-3-8 0 16,0 0-4-16,0 0 3 0,0 0-1 0,0 0-3 0,0 0 1 15,0 0 1-15,0 0-1 0,0 0-3 16,0 0-2-16,0 0 3 0,7-31-3 0,-7 31-1 16,3-18-4-16,0 7-1 0,0-4-5 0,0 3-3 0,5-2 0 15,-5 3-1-15,3-3 3 0,0 2 0 0,-2-4-1 16,2 2 5-16,-1 1 0 0,4 0-4 0,-6 5 8 15,0-5-6-15,2 1 3 0,3 2 1 16,-2 3-1-16,-2 0 2 0,-4 7 0 0,9-14 2 0,-3 10-2 16,-6 4-1-16,6-10 2 0,-6 10 3 0,0 0-1 15,8-7 1-15,-8 7-1 0,0 0 2 16,0 0-1-16,0 0 4 0,0 0 2 0,16 11 11 0,-16-11 2 16,3 13-4-16,0-3 5 0,-3-10 9 0,3 15 5 15,-1-4 2-15,-1-3 1 0,-1-8-7 0,5 19-1 16,-5-5-1-16,0-5-2 0,3 0-1 0,-3-9-5 15,0 21 5-15,2-12-7 0,-2-9-2 0,3 18 0 16,-3-7 0-16,0-2-3 0,0-9-2 0,3 18 1 16,-3-18-2-16,2 11-2 0,-2-11-1 0,1 15-23 15,-1-15-31-15,5 10-27 0,-5-10-31 0,3 10-30 16,-3-10-32-16,0 0-28 0,0 0-196 0,0 0-424 16,10 2 188-16</inkml:trace>
          <inkml:trace contextRef="#ctx0" brushRef="#br0" timeOffset="-59171.92">-6689 1062 11 0,'9'-9'103'0,"-9"9"-25"0,10-11-11 16,-7 3-21-16,-3 8-10 0,12-8-17 15,-12 8-1-15,7-8-6 0,-7 8-5 0,6-7-2 16,-6 7-2-16,0 0 8 0,8-11 4 0,-8 11 7 16,0 0 14-16,0 0 8 0,6-9 5 0,-6 9 10 0,0 0 9 15,0 0 8-15,0 0 11 0,0 0 3 0,0 0 6 16,0 0-3-16,0 0 0 0,0 0 3 0,0 0 10 16,0 0 13-16,0 0 6 0,6 27-11 0,-6-12 7 15,6 1 3-15,-5 3 6 0,8 2 11 0,-3 3-15 16,5 4 3-16,-3-7-12 0,0 7-8 0,4-3-12 15,-5 1-8-15,5 0-7 0,-4-1-9 0,-2 2-7 16,1-1-5-16,2-2-8 0,0 6-8 0,-4-6-4 16,0 1-41-16,-2-1-45 0,-3-3-51 0,0 4-69 15,0-6-64-15,-6 1-251 0,-1-3-518 0,1-4 230 16</inkml:trace>
          <inkml:trace contextRef="#ctx0" brushRef="#br0" timeOffset="-59517.84">-6856 1298 230 0,'4'-7'226'0,"-4"7"-18"16,0 0-22-16,0 0-21 0,0 0-13 0,0 0-10 0,0 0-10 15,28 13-2-15,-23-6 5 0,1-2-1 0,0 2-11 16,1 3-13-16,2 0-13 0,-1-2-7 0,-5 2-8 15,6 0-6-15,-3-3-6 0,-2 7-10 0,2-4-7 16,0 1 0-16,-5-4-7 0,4 3-4 0,-5-10 0 16,7 11-8-16,-7-3-2 0,0-8-5 0,3 12-6 15,-3-12-9-15,5 11-25 0,-5-11-22 0,0 9-26 16,0-9-25-16,0 0-28 0,0 0-32 0,0 0-29 16,0 0-205-16,-11 7-412 0,11-7 182 0</inkml:trace>
          <inkml:trace contextRef="#ctx0" brushRef="#br0" timeOffset="5587.19">-7407 1682 53 0,'17'-2'111'0,"-17"2"-4"0,0 0-15 15,12-5 3-15,-12 5-4 0,15-4-15 0,-7 0 4 0,-8 4-7 16,17-10-1-16,-5 7-3 0,1-2 2 0,4-1-8 16,-1-1-1-16,6-4 2 0,-5 2-3 0,5-6-9 15,2 2-1-15,4-1 4 0,-1 1-5 0,12-9-1 16,-3 2-1-16,3 2-6 0,-1-4 4 0,-2 0-4 15,4 2 2-15,4-2-1 0,-3 6-3 16,-2-7-5-16,0 5-4 0,-6 0-2 0,-5 7-3 16,-1-2 2-16,-2 0-4 0,-5 4-1 0,-4 2-3 0,1-3-3 15,-1 3 0-15,-3 0-2 0,1 2-2 0,-2 3-4 16,-2-5 2-16,-1 3 1 0,-9 4-1 0,19-6-3 16,-13 2 0-16,-6 4-5 0,14-3 0 0,-14 3 1 15,10-7 0-15,-10 7-4 0,9-2 4 0,-9 2 0 16,14-2-3-16,-14 2 4 0,0 0-4 0,13-3 1 15,-13 3 0-15,0 0 2 0,0 0-8 0,15-2 0 16,-15 2 0-16,0 0-7 0,0 0-7 0,0 0-7 16,0 0-10-16,13 5-15 0,-13-5-13 0,0 0-12 0,0 0-20 15,6 5-19-15,-6-5-27 0,0 0-116 16,0 0-277-16,0 0 123 0</inkml:trace>
          <inkml:trace contextRef="#ctx0" brushRef="#br0" timeOffset="4460.88">-6059 502 143 0,'0'0'135'0,"3"-13"0"16,-3 13-17-16,3-7-5 0,-3 7-19 0,0 0 2 0,8-9-13 15,-8 9-4-15,6-13-9 0,-6 13-4 0,7-10-3 16,-7 3-7-16,0 7-1 0,6-11-1 0,-6 11 2 16,6-10 0-16,-6 10-8 0,3-11-1 0,-3 11-8 15,0 0-4-15,5-10 1 0,-5 10 0 0,0 0 2 16,0 0-8-16,3-10 1 0,-3 10 2 16,0 0-1-16,0 0-6 0,0 0-3 0,0 0 2 0,0 0 0 15,3-11-1-15,-3 11 0 0,0 0 0 0,0 0-3 16,0 0 2-16,0 0 1 0,0 0 2 0,0 0-3 15,3-11 5-15,-3 11-4 0,0 0 5 0,0 0 2 16,0 0-2-16,0 0 1 0,0 0-1 0,0 0-2 16,0 0 2-16,6-10 3 0,-6 10-5 0,0 0 1 15,0 0-3-15,0 0 0 0,0 0-1 0,0 0-2 16,0 0-3-16,0 0 0 0,0 0 1 0,0 0-2 16,0 0-2-16,0 0 0 0,0 0-3 0,0 0 1 0,0 0-5 15,0 0 3-15,0 0-3 0,0 0-1 0,0 0-4 16,0 0 2-16,0 0 0 0,0 0-1 0,0 0 0 15,0 0 6-15,0 0 2 0,0 0 5 0,0 0 10 16,0 0 3-16,0 0-6 0,4 28-2 16,-4-28-2-16,0 17-3 0,0-17 1 0,3 15-3 0,-3-6 1 15,0-9 10-15,0 19 2 0,0-11 5 0,0-8-5 16,3 18 1-16,0-5-3 0,-3-5-6 0,0-8 3 16,3 19 4-16,0-8-4 0,-3-1 4 0,1 4 5 15,-1-14-3-15,3 18 3 0,0-6 1 0,-3-1 1 16,0 0-1-16,0 3 1 0,3-4 1 0,0 1 2 15,-3 3-3-15,0-14 1 0,0 22-5 0,0-12 0 16,0 3 2-16,-3-2-4 0,3-11 1 0,-3 21 3 16,3-12-4-16,0-9-7 0,0 18 3 0,0-18-7 15,-3 11 0-15,3-11-3 0,0 13-1 0,0-13-1 16,0 0 5-16,-3 12-3 0,3-12-8 0,0 0 0 0,0 0-1 16,6 11 6-16,-6-11-2 0,0 0-6 15,0 0 2-15,0 12-1 0,0-12-3 0,0 0 2 16,0 0 0-16,6 5 3 0,-6-5 1 0,0 0-4 0,0 0-5 15,0 0 7-15,8 7-1 0,-8-7-3 0,0 0 3 16,0 0-7-16,9 2-7 0,-9-2-19 0,0 0-24 16,0 0-20-16,0 0-21 0,0 0-30 0,0 0-41 15,-6 18-50-15,6-18-48 0,-11 10-269 0,11-10-574 16,0 0 255-16</inkml:trace>
          <inkml:trace contextRef="#ctx0" brushRef="#br0" timeOffset="6536.39">-6064 1197 26 0,'0'0'199'0,"0"0"-22"0,0 0-17 0,0 0-16 16,0 0-14-16,0 0-7 0,0 0-10 0,13-14-11 15,-13 14-9-15,9-10-6 0,-9 10-15 0,6-7-1 16,-6 7-4-16,7-8-1 0,-7 8-10 0,6-10-4 15,-6 10-5-15,6-11-1 0,-6 11-5 0,8-13-2 16,-2 6-5-16,-6 7-3 0,6-13-3 0,-2 5-4 16,-4 8-7-16,3-15 1 0,3 9 3 0,-6 6-2 15,3-13-4-15,-3 13-2 0,3-9 0 0,1 2 2 16,-4 7 2-16,0 0 2 0,3-13 0 0,-3 13 2 16,0 0-1-16,6-7-5 0,-6 7 4 0,0 0-3 15,0 0-4-15,0 0 2 0,0 0 0 0,3-8-2 16,-3 8 0-16,0 0 2 0,0 0-2 0,0 0-2 15,0 0-2-15,0 0 0 0,0 0 0 0,0 0-2 16,0 0 0-16,0 0-5 0,0 0 6 0,0 0-1 0,0 0 0 16,0 0 2-16,14 24 14 0,-14-24 8 0,0 13-3 15,3-6 3-15,-3-7-1 0,3 18 2 0,-3-10 3 16,4 3 1-16,-4-11-1 0,0 18 6 0,0-1 5 16,3-7-8-16,-3 5 3 0,0-1-10 0,0-1 6 15,0 2-4-15,3-2 12 0,-3-1 1 0,0 3-1 16,3 0-8-16,-3-2 0 0,0-4-5 0,3 2 0 15,-3 2-3-15,0-13-2 0,3 18 1 0,-3-11-1 16,2 4 0-16,-2-11 4 0,3 19-3 0,0-11 5 16,0-2-7-16,-3-6-1 0,3 17 4 0,0-10-9 15,-3-7-2-15,3 12 0 0,-3-12-2 0,4 8-1 16,-4-8-5-16,0 0 4 0,6 9-2 0,-6-9 1 16,0 0-4-16,0 0 2 0,3 9 4 0,-3-9-10 15,0 0 2-15,0 0-3 0,0 0 2 0,0 0-2 0,10 4-33 16,-10-4-36-16,0 0-49 0,0 0-50 0,0 0-56 15,0 0-62-15,0 0-196 0,0 0-516 16,0 0 228-16</inkml:trace>
          <inkml:trace contextRef="#ctx0" brushRef="#br0" timeOffset="3425.15">-7689 1158 25 0,'0'0'106'16,"0"0"-8"-16,0-10-7 0,0 10-10 0,0 0-5 15,0 0-4-15,0 0-4 0,0 0-6 0,0 0-10 16,0 0-6-16,0 0-1 0,0 0-3 0,0 0-9 16,0 0 4-16,3-14-3 0,-3 14 4 0,0 0-11 15,8-6 1-15,-8 6-3 0,9-5 11 0,-9 5-18 16,7-6 18-16,-7 6-5 0,12-11 2 0,-1 9 1 16,-2-5-2-16,0-1 5 0,4 0-6 0,3 2 2 15,5-7 6-15,-6 4 2 0,10-5 1 0,-1-1-9 0,-1 2-2 16,2-4-2-16,2 4-3 0,-2-2-2 0,-1-1-1 15,12-6-1-15,-5 2 3 0,-5 6 4 16,0-1-1-16,-3 1-4 0,-1-1 0 0,4 2 4 0,0-3-5 16,-6 0 2-16,2 1-6 0,-2 2-6 0,-1 5 5 15,-3-3-3-15,1 0 0 0,2 0 2 0,-2 3-5 16,-6 0 0-16,3 0 1 0,-4 4-2 0,1-2-6 16,1 0 2-16,-2-3-2 0,5 3 2 0,-8 3-4 15,-7 3 5-15,15-5-4 0,-4 2 0 0,-11 3-4 16,19-7 3-16,-11 0 3 0,1 5-10 0,-9 2 5 15,13-7-1-15,0 2 0 0,-1 1 3 0,-1 1 0 16,-11 3-3-16,16 0 2 0,-4-1-1 0,-12 1 1 16,14-6-2-16,-14 6 2 0,13-4 0 0,-13 4 0 0,12-3 0 15,-12 3-4-15,0 0 0 0,10-1 3 0,-10 1-2 16,0 0-2-16,0 0 2 0,0 0-1 16,0 0 0-16,0 0-2 0,0 0 4 0,0 0-2 0,0 0 7 15,0 0-9-15,0 0-7 0,0 0 4 16,0 0-7-16,0 0-1 0,0 0-6 0,0 0-7 0,0 0-10 15,0 0-12-15,0 0-18 0,0 0-12 0,0 0-21 16,0 0-18-16,0 0-143 0,0 0-282 0,-26 18 125 16</inkml:trace>
        </inkml:traceGroup>
      </inkml:traceGroup>
    </inkml:traceGroup>
  </inkml:traceGroup>
</inkml:ink>
</file>

<file path=ppt/ink/ink28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34:24.039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951754C9-223E-455B-A529-3E407D00D9CE}" emma:medium="tactile" emma:mode="ink">
          <msink:context xmlns:msink="http://schemas.microsoft.com/ink/2010/main" type="writingRegion" rotatedBoundingBox="3416,1549 4672,2984 3897,3662 2641,2228"/>
        </emma:interpretation>
      </emma:emma>
    </inkml:annotationXML>
    <inkml:traceGroup>
      <inkml:annotationXML>
        <emma:emma xmlns:emma="http://www.w3.org/2003/04/emma" version="1.0">
          <emma:interpretation id="{392B4D47-D32E-4DC2-B996-2BE0EFA1CB05}" emma:medium="tactile" emma:mode="ink">
            <msink:context xmlns:msink="http://schemas.microsoft.com/ink/2010/main" type="paragraph" rotatedBoundingBox="3416,1549 4672,2984 3897,3662 2641,2228" alignmentLevel="1"/>
          </emma:interpretation>
        </emma:emma>
      </inkml:annotationXML>
      <inkml:traceGroup>
        <inkml:annotationXML>
          <emma:emma xmlns:emma="http://www.w3.org/2003/04/emma" version="1.0">
            <emma:interpretation id="{3F1F23CC-2746-42AB-B366-789E7DB995A0}" emma:medium="tactile" emma:mode="ink">
              <msink:context xmlns:msink="http://schemas.microsoft.com/ink/2010/main" type="line" rotatedBoundingBox="3416,1549 4672,2984 3897,3662 2641,2228"/>
            </emma:interpretation>
          </emma:emma>
        </inkml:annotationXML>
        <inkml:traceGroup>
          <inkml:annotationXML>
            <emma:emma xmlns:emma="http://www.w3.org/2003/04/emma" version="1.0">
              <emma:interpretation id="{B3893122-57D7-4F1A-9E3D-1F874DA0A91C}" emma:medium="tactile" emma:mode="ink">
                <msink:context xmlns:msink="http://schemas.microsoft.com/ink/2010/main" type="inkWord" rotatedBoundingBox="3416,1549 4672,2984 3897,3662 2641,2228"/>
              </emma:interpretation>
            </emma:emma>
          </inkml:annotationXML>
          <inkml:trace contextRef="#ctx0" brushRef="#br0">-2 22 119 0,'0'0'144'16,"0"-13"-10"-16,0 13-8 0,0 0-1 0,0 0-7 15,0 0-3-15,0 0-8 0,0 0 0 0,2-11-3 16,-2 11-3-16,0 0-2 0,0 0-1 0,0 0-5 16,0 0-3-16,0 0 2 0,0 0-10 0,0 0 1 15,0 0-1-15,0 0-4 0,0 0-3 0,0 0-4 16,0 0-6-16,0 0-7 0,0 0-4 0,0 0-5 15,0 0-6-15,0 0-2 0,0 0-7 0,0 0 1 16,0 0-4-16,0 0 2 0,0 0-4 0,0 0 2 16,0 0-3-16,0 0-5 0,0 0 1 0,0 0-1 15,0 35-1-15,1-27 5 0,2 2 1 0,0 1 1 16,0 2 2-16,0 0-2 0,-1-2-3 0,2 1 3 16,2-3-1-16,0 15 2 0,-3-13-3 0,1-1-1 0,2 1-1 15,0-1 0-15,-3 1-2 0,2 0 4 0,1-2 3 16,-2 2 4-16,1 0-4 0,1 4-2 15,0-2-2-15,0-1 1 0,-3-1-4 0,1 1 0 0,-1 0 3 16,2 3-5-16,-1-7-6 0,-1 2 7 0,1 1-8 16,-1 0 3-16,3 2 0 0,-1-6-2 0,1 3 0 15,-3-2-3-15,0 0 2 0,-3-8 2 0,4 15-1 16,1-10 0-16,-5-5 1 0,4 16-5 0,-1-10 0 16,-3-6 4-16,5 9-5 0,-5-9-2 0,3 11 0 15,-3-11 2-15,0 0-2 0,6 6-2 0,-6-6 3 16,0 0-2-16,0 0-4 0,4 8 10 0,-4-8 6 15,0 0-8-15,0 0-3 0,0 0 8 0,0 0 3 16,0 0-1-16,0 0 9 0,0 0-9 0,0 0 2 16,0 0-8-16,0 0 0 0,9-27 1 0,-7 9-4 15,1 5-1-15,-2-3 0 0,1 1 10 0,1-3-15 16,0-6 3-16,1 9-5 0,-3-3 1 0,4 1 3 16,1-2-1-16,-3 2 0 0,1-1-1 0,-1 3-1 0,0-1 1 15,0 5 2-15,2-2-4 0,-4 3 2 0,1-1-4 16,2 3 16-16,-1-3-15 0,-3 11-8 15,3-13 9-15,-3 13 0 0,2-14-8 0,-2 14 7 0,6-10 1 16,-6 10 1-16,1-13-1 0,-1 13-6 0,3-11 6 16,-3 11-1-16,2-11-2 0,-2 11-3 0,0 0 5 15,3-9-3-15,-3 9 1 0,4-11 8 0,-4 11-6 16,0 0-3-16,2-13 3 0,-2 13 1 0,3-9 2 16,-3 9-5-16,0 0 5 0,0 0-4 0,0 0-1 15,0 0 5-15,0-13-5 0,0 13 0 0,0 0-1 16,0 0-3-16,0 0 5 0,0 0-5 0,0 0 3 15,0 0 1-15,0 0-1 0,0 0 6 0,0 0-7 16,0 0 3-16,16 20 1 0,-16-20 0 0,4 10-6 16,-4-10 5-16,6 16 10 0,-3-10-11 0,2 1 2 15,-2 3 5-15,-3-10-7 0,6 21 1 0,-2-14 1 16,2 0 1-16,-4 3 0 0,4-3 3 0,-3 3-7 16,3 4-1-16,1-6 3 0,-2 4 3 0,1-3 4 0,1 1-1 15,-2-2-2-15,-1 7 1 0,2-2 6 0,-2-2-1 16,5-2-7-16,-3 2 2 0,0 0-1 15,-1-2-1-15,-2-3-2 0,3 5 7 0,0-3-3 0,0 2 4 16,-5-3-5-16,5 4 6 0,-6-11-6 0,6 14-1 16,2-8 2-16,-3 0-1 0,0 3 2 0,2-3 3 15,-7-6-5-15,8 10 0 0,-8-10 3 0,7 9 1 16,-7-9 0-16,9 8 3 0,-9-8-6 0,11 7 2 16,-5-5 1-16,-6-2 3 0,12 5-5 0,-12-5-4 15,0 0 10-15,10 6-7 0,-10-6 1 0,11 0-1 16,-11 0 6-16,0 0 5 0,0 0-9 0,0 0 13 15,16-5-16-15,-16 5-4 0,0 0 0 0,13-6 7 16,-13 6-7-16,9-11 5 0,-6 4-3 0,-3 7 2 16,8-10 4-16,-8 10-3 0,7-14-3 0,-1 5 8 15,-1 0-3-15,1-4-5 0,1 2 0 0,-4-3-1 16,3 0 3-16,-2 7 3 0,2-7-9 0,0 0 5 16,-3 0 13-16,0-3-18 0,0 6 3 0,-1 1-3 0,2-3 16 15,1 4-15-15,-1-6 2 0,-1 2-2 0,-3 0 2 16,0 13-3-16,6-18 0 0,-6 8-5 0,0 10 5 15,0-15 3-15,2 5-3 0,-2 10 6 0,0 0-7 16,0-16 5-16,0 16-10 0,0-11 18 0,0 11-9 16,0 0 2-16,0-11-4 0,0 11 15 0,0 0-15 15,1-10 1-15,-1 10 1 0,0 0-1 0,0 0-4 16,2-14 3-16,-2 14-1 0,0 0 8 0,4-11-9 16,-4 11 7-16,0 0-1 0,0 0-1 0,0-14 15 15,0 14-13-15,0 0-8 0,0 0 5 0,2-11 0 16,-2 11 2-16,0 0-1 0,0 0 0 0,0 0-3 15,0 0 0-15,3-12 0 0,-3 12 5 0,0 0-7 16,0 0 4-16,0 0-4 0,0 0-22 0,0 0-14 16,0 0-12-16,0 0-15 0,0 0-17 0,0 0-26 15,0 0-28-15,0 0-36 0,-20 21-39 0,20-21-35 16,-6 10-69-16,-4-2-176 0,5-1-532 0,-4-1 235 16</inkml:trace>
          <inkml:trace contextRef="#ctx0" brushRef="#br0" timeOffset="2615.07">292 679 67 0,'0'0'100'0,"0"0"-11"0,0 0 2 15,0 0-18-15,0 0-1 0,0 0-1 0,0 0-9 16,-3-10 1-16,3 10-5 0,0 0-2 0,0 0 0 16,0 0-6-16,0 0-1 0,0 0-1 0,0 0-2 15,0 0 4-15,0 0-3 0,0 0 4 0,0 0 1 16,0 0 0-16,-9-7 5 0,9 7-6 0,0 0 2 0,0 0-5 15,0 0-1-15,0 0-1 0,0 0-3 16,0 0-4-16,0 0 1 0,0 0-3 0,0 0 2 16,-15 0-1-16,15 0-4 0,0 0 0 0,0 0-7 0,0 0 13 15,0 0-3-15,-13 12 2 0,13-12-2 0,-5 9-2 16,5-9-1-16,-7 13 1 0,7-13-4 16,-3 15 8-16,0-9-5 0,1 5 1 0,2-11-7 0,-1 14 4 15,1-14-4-15,0 17-1 0,0-17 1 0,1 14-4 16,1-4-1-16,-2-10 1 0,6 15 0 0,0-9 3 15,-2 2-1-15,-4-8-3 0,9 12 3 0,-3-7 1 16,-6-5-2-16,15 11 2 0,-6-8-1 0,-2 0 1 16,-7-3-2-16,20 5 1 0,-11 0 0 0,1-4-2 15,-10-1-4-15,18 2 0 0,-9 0-3 0,-9-2 0 16,21 0-3-16,-9 0 0 0,-12 0-5 0,16-2 1 16,-16 2-1-16,18 0 1 0,-9-2-4 0,-9 2 1 15,20 0-2-15,-20 0 1 0,14-1-1 0,-14 1 0 0,14 0 0 16,-14 0 2-16,13 0-4 0,-13 0 0 0,12-5 1 15,-12 5-3-15,12-1 3 0,-12 1 0 16,14-7-2-16,-14 7 3 0,12-8-2 0,-7 2 2 0,4-1-3 16,-3 0-1-16,-6 7 2 0,12-13-1 0,-6 4-2 15,2 0 4-15,-5-2-5 0,4 0 3 16,-2 2-1-16,-1 0 2 0,-1 1-6 0,2 0 6 0,-5 8 0 16,3-17-3-16,0 6 0 0,-3 11 3 0,3-14 0 15,-3 14-3-15,1-12 4 0,-1 12 3 16,-1-12-1-16,1 12 2 0,0 0 0 0,-8-13 1 0,8 13-1 15,-7-6-2-15,7 6-1 0,-12-6 2 0,12 6-2 16,-9-4 3-16,9 4-6 0,-14-1 2 0,14 1-5 16,-18-2 6-16,18 2-3 0,-19 0-3 0,19 0 4 15,-16 2-1-15,5-1 0 0,11-1-2 0,-15 0 2 16,15 0 2-16,-18 0-3 0,18 0 1 0,-13 1 1 16,13-1 1-16,-19 3-2 0,19-3 1 0,-15 3-5 0,4-2 4 15,11-1-4-15,-15 0 2 0,15 0-1 0,-16 3 3 16,5 0-3-16,11-3 3 0,-13 1-2 15,13-1 1-15,-12 3-2 0,12-3 1 0,-9 3-1 0,9-3-2 16,-10 8-7-16,10-8-7 0,-9 5-7 0,9-5-13 16,-11 9-29-16,8-3-21 0,3-6-23 0,-6 16-28 15,2-8-19-15,4-8-26 0,-2 18-224 0,-1-11-440 16,3-7 195-16</inkml:trace>
          <inkml:trace contextRef="#ctx0" brushRef="#br0" timeOffset="4889.31">329 1121 114 0,'0'0'138'15,"0"0"-13"-15,0 0 2 0,-9-6-11 0,9 6-2 16,0 0-11-16,0 0-5 0,0 0-13 0,0 0-1 16,0 0-11-16,0 0-6 0,0 0-9 0,0 0 0 15,-1-13-5-15,1 13-1 0,0 0-1 0,0 0-5 16,0 0-8-16,0 0 3 0,0 0-4 0,0 0 1 16,0 0 0-16,0 0-5 0,0 0 0 0,0 0 6 0,0 0-1 15,0 0 3-15,0 0 0 0,0 0-1 16,0 0-1-16,0 0-1 0,0 0 3 0,0 0-5 0,0 0 1 15,0 0 0-15,0 0-2 0,0 0 0 0,0 0-3 16,0 0 1-16,0 0-5 0,0 0 0 0,0 0 0 16,0 0-5-16,0 0-3 0,0 0 0 0,0 0 0 15,0 0 1-15,0 0-3 0,0 0-2 0,0 0 1 16,0 0 0-16,0 0-1 0,0 0-5 0,0 0 1 16,0 0-3-16,0 0 3 0,0 0-5 0,0 0 2 15,0 0 2-15,0 0-2 0,0 0-1 0,0 0 0 16,0 0 1-16,0 0-2 0,0 0 1 0,0 0-1 15,0 0 0-15,0 0 3 0,0 0 1 0,0 0-1 16,0 0 1-16,0 0-1 0,0 0-4 0,0 0 4 16,0 0-3-16,0 0-4 0,0 0 1 0,0 0 0 0,0 0 3 15,0 0-3-15,0 0 1 0,0 0 0 0,0 0-6 16,0 0 7-16,0 0-3 0,0 0 2 0,0 0-3 16,0 0-1-16,0 0 0 0,0 0 2 0,0 0-4 15,0 0 3-15,0 0-2 0,0 0-1 0,0 0 0 16,0 0 4-16,0 0-3 0,0 0 1 0,0 0-2 15,0 0 3-15,0 0-3 0,0 0 0 0,0 0 2 16,0 0-5-16,0 0 7 0,0 0-3 0,0 0 2 16,0 0 3-16,0 0-1 0,0 0-1 0,0 0 0 15,0 0 1-15,0 0-4 0,0 0 2 0,0 0 3 0,0 0 0 16,0 0-4-16,0 0 4 0,0 0-2 16,0 0 0-16,0 0-2 0,0 0 3 0,0 0-1 0,0 0 0 15,0 0-3-15,0 0 1 0,0 0 1 0,0 0-1 16,0 0 1-16,0 0 2 0,0 0 0 0,0 0 2 15,0 0-3-15,0 0 3 0,0 0 0 0,0 0-2 16,0 0-3-16,0 0 0 0,0 0 0 0,0 0 2 16,0 0-1-16,0 0 2 0,0 0-3 0,0 0 0 15,0 0-3-15,0 0 3 0,0 0-5 0,0 0 4 16,0 0 0-16,0 0-2 0,0 0 2 0,0 0 1 16,0 0-3-16,0 0-1 0,0 0 5 0,0 0-1 15,0 0-2-15,0 0 0 0,0 0 0 0,0 0 1 16,18 24-2-16,-18-24 3 0,0 0-4 0,0 0 2 15,0 0 1-15,3 7 1 0,-3-7-2 0,0 0 0 16,0 0-1-16,6 11 4 0,-6-11-4 0,0 0 1 16,0 0-1-16,6 9 2 0,-6-9 2 0,0 0 0 0,4 9-1 15,-4-9-1-15,0 0 3 0,6 6-3 0,-6-6-1 16,0 0 2-16,0 0 0 0,5 9-2 16,-5-9 1-16,0 0-1 0,6 11 1 0,-6-11 1 0,0 0-1 15,5 5 0-15,-5-5 2 0,0 0-4 0,8 6 2 16,-8-6 1-16,0 0-1 0,9 11-1 0,-9-11 1 15,0 0 0-15,4 6 3 0,-4-6 0 0,0 0-3 16,0 9 2-16,0-9-3 0,0 0 0 0,5 10 1 16,-5-10 0-16,0 0 0 0,0 0 3 0,0 0 0 15,0 0-3-15,0 0-3 0,0 0 3 0,0 0 3 16,0 0-3-16,12 2 0 0,-12-2 2 0,0 0-1 16,0 0 3-16,0 0 1 0,0 0-1 0,0 0-1 15,0 0 0-15,0 0-3 0,0 0 5 0,0 0-1 16,0 0 1-16,0 0-2 0,0 0 0 0,0 0 2 15,0 0 0-15,0 0-2 0,0 0 4 0,0 0-6 0,0 0 10 16,0 0 0-16,0 0 1 0,0 0 3 0,0 0 2 16,0 0 1-16,0 0 2 0,0 0 4 0,0 0-1 15,0 0-3-15,0 0 1 0,10-18-3 0,-10 18-5 16,0 0-5-16,9-10 1 0,-7 2 0 0,-2 8 4 16,6-13-7-16,0 7 0 0,-6 6-2 0,7-15 3 15,-4 9-4-15,6-2 2 0,-9 8-5 0,10-14 6 16,-5 7-4-16,1 1-3 0,-6 6 4 0,9-13-1 15,-3 8-2-15,-6 5 3 0,12-10-3 0,-6 7 0 16,-6 3-1-16,13-11 4 0,-7 6-4 0,-6 5 4 0,8-6 0 16,-8 6-4-16,8-9 0 0,-8 9 2 15,8-6-3-15,-8 6 3 0,7-5-3 0,-7 5 5 16,0 0-3-16,11-5-1 0,-11 5-2 0,0 0 1 0,0 0 0 16,7-8 4-16,-7 8 0 0,0 0-1 0,0 0-3 15,12-7 1-15,-12 7 1 0,0 0 3 16,9-2-5-16,-9 2 2 0,12-3-1 0,-12 3 1 0,0 0-2 15,13-3 7-15,-13 3-3 0,0 0-1 0,14-5 1 16,-14 5-1-16,10-3-2 0,-10 3 2 0,0 0-1 16,11-4 1-16,-11 4 2 0,0 0-2 0,10-4-1 15,-10 4 0-15,0 0-2 0,0 0 4 0,0 0-3 16,0 0 0-16,11-6 1 0,-11 6 0 0,0 0 0 16,0 0 2-16,0 0-3 0,0 0 1 0,0 0-1 0,0 0 4 15,0 0 1-15,0 0-1 0,0 0-3 16,0 0-1-16,0 0 0 0,0 0 3 0,0 0-2 0,0 0-1 15,0 0 0-15,0 0 0 0,0 0 1 0,0 0 0 16,0 0-2-16,0 0 4 0,0 0-1 16,10 11 0-16,-10-11-2 0,0 0 3 0,5 10-4 0,-5-10 6 15,0 0-1-15,4 9-2 0,-4-9-4 0,5 15 8 16,-5-15-4-16,4 11 10 0,-4-11-12 0,3 15 4 16,-3-15-4-16,1 10 3 0,-1-10 1 0,3 14-2 15,-3-14 2-15,3 10 0 0,-3-10-4 0,3 13 0 16,0-8 3-16,-3-5 0 0,2 14 2 0,-2-14-4 15,3 15 3-15,-3-15-2 0,3 9 2 0,-3-9 0 16,-2 13-6-16,2-13 4 0,5 9-1 0,-5-9 2 16,0 0-2-16,3 9 1 0,-3-9-2 0,1 11 2 15,-1-11-9-15,0 0-14 0,6 13-18 0,-6-13-20 0,0 0-28 16,5 11-27-16,-5-11-26 0,0 0-42 16,7 6-34-16,-7-6-216 0,0 0-467 0,0 0 207 15</inkml:trace>
          <inkml:trace contextRef="#ctx0" brushRef="#br0" timeOffset="5247.79">936 1001 14 0,'0'0'205'16,"0"0"-21"-16,0 0-9 0,0 0-21 0,0 0-12 0,0 0-13 15,0 0-14-15,0 0-11 0,0 0-14 16,0 0-9-16,0 0 1 0,0 0 5 0,0 0 1 16,0 0 17-16,6 20-2 0,-6-20 1 0,0 0 1 0,6 14-4 15,-6-14-7-15,5 10-4 0,-5-10-3 16,4 11-6-16,-4-11-4 0,5 11-6 0,-4-3-5 0,4 1 7 16,-1-2 6-16,-1 3-9 0,-3-10-5 15,5 18-10-15,-4-11-1 0,-1-7-6 0,4 14-6 0,-1-7-5 16,-3-7-3-16,2 15-1 0,-2-15-3 0,4 13-1 15,-4-13-8-15,2 11 0 0,-2-11-2 0,4 13 2 16,-2-6-7-16,-2-7-1 0,1 13-15 0,-1-13-20 16,3 11-20-16,-3-11-17 0,0 0-27 0,-3 13-29 15,3-13-27-15,0 0-30 0,0 0-23 0,3 8-44 16,-3-8-164-16,0 0-438 0,0 0 194 0</inkml:trace>
          <inkml:trace contextRef="#ctx0" brushRef="#br0" timeOffset="5446.9">1021 797 22 0,'0'0'186'0,"0"0"-20"0,0 0-20 0,0 0-27 0,0 0-14 16,0 0-24-16,0 0-22 0,0 0-16 0,0 0-28 15,0 0-27-15,0 0-28 0,0 0-48 0,0 0-46 16,11-17-145-16,-11 17 64 0</inkml:trace>
          <inkml:trace contextRef="#ctx0" brushRef="#br0" timeOffset="5891.88">1194 649 110 0,'0'0'160'0,"0"0"-16"0,0 0-11 0,0 0-10 0,0 0-9 16,0 0-8-16,0 0 0 0,18 18-1 0,-16-11 7 16,-2-7 9-16,7 15 0 0,-2-4-5 0,-2 2 2 15,1-1 3-15,1 5-11 0,-4-4-13 0,2 2 15 16,3 1 0-16,-2 0-10 0,-1-3-13 0,0 4 6 15,0-3-8-15,0 3-5 0,0-2-11 0,2-3-8 16,-4 3-6-16,1 1 6 0,2-3 13 0,-2 4 2 16,2-3-1-16,-2 4-16 0,-2-1-2 0,1-3 9 15,4 3-11-15,-4-4-6 0,2 1-4 0,2 1-2 16,-2-4-4-16,0 6-3 0,0-7-4 0,0 1-6 16,-2 0 2-16,5 2-4 0,-3 2-3 0,0-6-6 15,1 0 0-15,-2 0 2 0,2 4-3 0,-2-4-5 16,-1 0-3-16,4 2 8 0,-5-11-3 0,3 18-3 15,0-10-1-15,-2 2-4 0,1 0 1 0,-2-10-3 16,4 14 2-16,-4-14-2 0,6 11 1 0,-6-11-14 16,2 11-21-16,-2-11-20 0,1 9-28 0,-1-9-29 0,0 0-34 15,3 11-46-15,-3-11-30 0,0 0-83 16,0 0-170-16,0 0-509 0,0 0 225 0</inkml:trace>
        </inkml:traceGroup>
      </inkml:traceGroup>
    </inkml:traceGroup>
  </inkml:traceGroup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5:37:05.402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48 128 237 0,'-10'-10'272'0,"1"-2"-12"0,3 2-10 16,-1 2-20-16,1 2-20 0,6 6-15 16,-6-14-20-16,6 14-17 0,-3-14-14 0,3 14-14 0,0 0-14 15,3-14-10-15,-3 14-9 0,12-10-16 0,-6 3-6 16,-6 7-4-16,19-7-9 0,-4 1 0 0,-3 5-4 15,7-3-2-15,-2 2-7 0,-1 1 4 0,3-2-11 16,-2 3-6-16,2 3 1 0,7-2 0 0,-7 3-6 16,2-1-1-16,-6 1 0 0,4 2 4 0,-2-3-2 15,-1 7 7-15,-3-3-7 0,-4-1 6 0,0 1 8 0,-4-2 8 16,1 5-8-16,-2-1 4 0,-2 1 12 16,-2-10-18-16,-6 16-3 0,0-8-2 0,1 0-2 0,-10 4-3 15,-1-1-3-15,-5-1-5 0,3-2 0 0,-3 4-2 16,-4-3-5-16,6-3-13 0,2 1-12 0,-2-2-15 15,-1 0-6-15,5-3-8 0,-1 0-17 0,3-3-15 16,13 1-17-16,-17-3-21 0,7-2-10 0,10 5-15 16,-15-15-17-16,12 6-8 0,0-4-9 0,4-4-17 15,1-4-3-15,1-3-29 0,9 0-198 0,-5-6-445 16,4-4 197-16</inkml:trace>
</inkml:ink>
</file>

<file path=ppt/ink/ink29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34:56.117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1592D9A4-86FD-4C8B-BACA-24F67BF1231E}" emma:medium="tactile" emma:mode="ink">
          <msink:context xmlns:msink="http://schemas.microsoft.com/ink/2010/main" type="writingRegion" rotatedBoundingBox="10666,8440 13506,6729 14821,8911 11980,10622"/>
        </emma:interpretation>
      </emma:emma>
    </inkml:annotationXML>
    <inkml:traceGroup>
      <inkml:annotationXML>
        <emma:emma xmlns:emma="http://www.w3.org/2003/04/emma" version="1.0">
          <emma:interpretation id="{A7AF9C5E-5E4E-4E4B-8A1E-5AB5B5929234}" emma:medium="tactile" emma:mode="ink">
            <msink:context xmlns:msink="http://schemas.microsoft.com/ink/2010/main" type="paragraph" rotatedBoundingBox="10789,8366 13506,6729 14596,8538 11879,10175" alignmentLevel="1"/>
          </emma:interpretation>
        </emma:emma>
      </inkml:annotationXML>
      <inkml:traceGroup>
        <inkml:annotationXML>
          <emma:emma xmlns:emma="http://www.w3.org/2003/04/emma" version="1.0">
            <emma:interpretation id="{09618FEC-B925-45A0-A78F-E777D911223B}" emma:medium="tactile" emma:mode="ink">
              <msink:context xmlns:msink="http://schemas.microsoft.com/ink/2010/main" type="line" rotatedBoundingBox="10789,8366 13506,6729 14596,8538 11879,10175"/>
            </emma:interpretation>
          </emma:emma>
        </inkml:annotationXML>
        <inkml:traceGroup>
          <inkml:annotationXML>
            <emma:emma xmlns:emma="http://www.w3.org/2003/04/emma" version="1.0">
              <emma:interpretation id="{02A4C32D-B732-49D3-8F57-FA1B9BCF9D19}" emma:medium="tactile" emma:mode="ink">
                <msink:context xmlns:msink="http://schemas.microsoft.com/ink/2010/main" type="inkWord" rotatedBoundingBox="10789,8366 13506,6729 14596,8538 11879,10175"/>
              </emma:interpretation>
            </emma:emma>
          </inkml:annotationXML>
          <inkml:trace contextRef="#ctx0" brushRef="#br0">5931-2820 114 0,'0'0'145'0,"0"0"-6"0,0 0-7 0,0 0-9 0,0 0-10 15,0 0 2-15,0 0-13 0,-10-8-6 0,10 8-4 16,0 0-5-16,0 0-3 0,-6-10-3 0,6 10-1 15,0 0 0-15,-3-7-5 0,3 7-3 0,0 0-2 16,-8-13 2-16,8 13-4 0,0 0-6 0,0 0 4 16,-6-8-6-16,6 8-5 0,0 0-5 0,0 0-7 15,-4-8-1-15,4 8-7 0,0 0-1 0,0 0-6 16,0 0-2-16,0 0-5 0,0 0 0 0,0 0-2 16,0 0-1-16,0 0 0 0,19 25 8 0,-13-15 9 15,0 2 0-15,2 1 1 0,-3 0-3 0,1 3 8 16,0 2-4-16,-1-3-4 0,5 7-1 0,-2-5-2 15,-2-1-2-15,0 2-1 0,3 1-5 0,1-1-2 0,-7-4-1 16,3-1 1-16,0 4 3 0,0-4-5 16,0 3 12-16,-5-7-4 0,5 2 0 0,-1 0-2 15,-2-2-5-15,1-1-4 0,-1 0 1 0,-3-8-2 0,5 13 1 16,-2-5-7-16,-3-8 6 0,6 10-4 0,-6-10 0 16,6 10-2-16,-6-10 4 0,6 7-2 0,-6-7-1 15,0 0-3-15,9 7 2 0,-9-7-1 0,0 0 1 16,0 0-5-16,15 2 1 0,-15-2 1 0,0 0-2 15,0 0-3-15,16-5 4 0,-16 5 0 0,7-9-2 16,-7 9-4-16,8-15 6 0,-2 11-2 0,-3-7-1 16,0 4 4-16,1-4 1 0,-2-3-6 0,2 2 1 15,-2-3 0-15,-1 0-1 0,-1-1 1 0,2 2-3 0,-2 0 2 16,0-3 0-16,0 4 0 0,-2-3 0 16,1 2-2-16,1-2 4 0,-2 4-4 0,2-3 5 15,2 2-2-15,-2 13 1 0,-2-18-3 0,2 18 0 0,-3-14-2 16,3 14 6-16,0-13-5 0,0 13 2 0,3-11-2 15,-3 11 1-15,0 0 0 0,0 0 1 0,0-17-2 16,0 17 3-16,0 0-2 0,0 0-1 0,8-2 4 16,-8 2-2-16,0 0 0 0,0 0-3 0,0 0 2 15,16 13 1-15,-16-13 1 0,12 11-1 0,-7-3-1 16,0 1 2-16,-2-2 2 0,3 3 4 0,0 4-2 16,0-3 0-16,2 2 0 0,-4-1-2 0,4 1-3 15,-2 1 4-15,-2-2-1 0,5 2-1 0,-1-1-2 0,-1 4 1 16,1-7 4-16,-3 4-2 0,1 0 0 15,2-3 2-15,-4-2-3 0,1 2-1 0,1-4 2 16,-2 3-1-16,4-2-1 0,-2 2-2 0,0-3 1 0,0 4 0 16,-3-7-2-16,4 2 4 0,-2 1 0 0,-5-7-2 15,8 11 4-15,-2-8 0 0,-6-3-2 0,8 7 0 16,-8-7 2-16,9 4-3 0,-9-4-2 0,0 0 3 16,10 4 0-16,-10-4 0 0,0 0 0 0,0 0 2 15,20-6-3-15,-20 6 4 0,10-5-4 0,-10 5 1 16,9-10-2-16,-1 2 3 0,-8 8-2 0,16-17-2 15,-13 8 1-15,7-4 0 0,-4-1-2 0,2-3 2 16,-1-3 0-16,1-2 0 0,-1-3 1 0,4 2 0 0,-4 2-1 16,2-3 2-16,-3-1-3 0,1-1 3 15,-1 3-4-15,0 2 1 0,-1 0 5 0,-1 7 0 16,1-6-4-16,-4 7 3 0,2-2-3 0,0 4-2 0,-1 1 2 16,1-1-4-16,-3 11 4 0,1-18-2 0,1 10 1 15,-2 8 5-15,0-13-4 0,0 13-2 0,0 0-2 16,4-13-10-16,-4 13-20 0,0 0-15 0,0 0-17 15,0 0-27-15,0 0-36 0,0 0-26 0,0 0-34 16,0 0-50-16,0 0-181 0,14 24-454 0,-14-24 200 16</inkml:trace>
          <inkml:trace contextRef="#ctx0" brushRef="#br0" timeOffset="94922.42">5636-2402 104 0,'0'0'153'0,"0"0"-18"0,0 0-7 16,-14 0-9-16,14 0-9 0,0 0-12 0,0 0-2 15,0 0-11-15,0 0-7 0,0 0-13 0,0 0-3 0,0 0-8 16,0 0-2-16,0 0-7 0,0 0-5 16,-7-12 0-16,7 12-5 0,0 0-6 0,0 0 0 15,0 0-4-15,0 0-3 0,0 0-1 0,19-18-2 16,-19 18-4-16,12-7 2 0,-4 3 1 0,1-1-6 0,4-1 1 16,3 2 7-16,1-3 3 0,5 2-4 0,-1-3 2 15,6 1-1-15,1-2-3 0,-1 0-1 0,4 0 0 16,8 0-3-16,-3-2-1 0,7-1 1 0,-2-3 0 15,0 1-6-15,0 1-2 0,-3-1 0 0,1-1 0 16,3 2 1-16,-2 1 0 0,-3-1-3 0,1-1 2 16,-10 3-3-16,8 0-2 0,-11-1 7 0,2 1-5 15,0-1 2-15,-2 1 0 0,-2 0 2 0,2 3-7 0,-3 1 2 16,4-4-2-16,-10 5 6 0,2-1-5 0,-2 2 2 16,-7-1 1-16,8 1-2 0,-8 3 1 0,0-3-1 15,-9 5-1-15,13-2 2 0,-13 2 2 0,13-4-5 16,-13 4-2-16,12-2 5 0,-12 2-2 0,0 0-1 15,12-1 4-15,-12 1-1 0,0 0-1 0,14-3-1 16,-14 3 0-16,0 0 1 0,12-1-3 0,-12 1 4 16,0 0-1-16,0 0-2 0,10-2-7 0,-10 2-11 15,0 0-20-15,0 0-29 0,0 0-12 0,0 0-26 16,0 0-49-16,0 0-102 0,0 0-277 0,0 0 123 16</inkml:trace>
          <inkml:trace contextRef="#ctx0" brushRef="#br0" timeOffset="1218.27">5986-2098 68 0,'-14'12'223'0,"14"-12"-13"0,-6 12-12 0,0-2-4 16,6-10-11-16,-6 18-16 0,5-4-14 0,-1-3-10 0,-1 4-4 16,0-2-12-16,-1 1-13 0,4-1-11 0,0 2-7 15,-1-2-9-15,2 0-5 0,-1 1-9 0,6 1-5 16,-2-4-9-16,-2-2-3 0,4 2-4 0,0-6-5 15,-2 4-4-15,4-3-3 0,-1-1-5 0,2-1-2 16,-9-4-2-16,15 4 0 0,-4-2-6 0,-11-2 2 16,22-3-10-16,-6-1 1 0,-2 0-3 0,-1-6 1 15,-2 1-2-15,2 4-2 0,-1-6-1 0,-2-2 2 16,1 3-4-16,1-4 0 0,-5 3-1 0,1-1-2 0,1-3 1 16,-2-1-4-16,-1 4-2 0,-3-2 3 15,-1-3-2-15,1 2 3 0,-3 1-3 0,1 1-2 16,-1 13 4-16,-1-19-1 0,-2 9-4 0,3 10 0 0,-3-17 0 15,-2 10-1-15,5 7 4 0,-10-13-1 0,4 8 0 16,6 5-2-16,-17-6 2 0,17 6 0 0,-21-1-1 16,21 1 2-16,-16 0-4 0,16 0 2 0,-22 2-1 15,11-2 3-15,1 5-3 0,-2 1 1 0,3-1-2 16,9-5 1-16,-20 3-3 0,13 3-6 0,0-1-11 16,1 5-20-16,-2-3-8 0,8-7-12 0,-9 10-17 15,6-2-22-15,3-8-13 0,-7 13-27 0,7-13-29 16,0 15-31-16,0-15-150 0,-2 11-379 0,2-11 168 15</inkml:trace>
          <inkml:trace contextRef="#ctx0" brushRef="#br0" timeOffset="1808.88">6220-2029 171 0,'0'0'183'0,"0"0"-12"0,0 0-6 0,0 0-14 15,0 0-9-15,0 0-11 0,0 0-12 0,0 0-5 0,0 0-7 16,0 0-7-16,0 0-6 0,0 0-10 0,0 0-8 16,-4 23-5-16,4-23-6 0,1 13-3 0,-1-13-5 15,3 14-3-15,0-4-2 0,0-3-6 16,2 4-4-16,-5-11-3 0,6 18-3 0,0-10-4 0,0 0 0 16,-2-1-4-16,5 1 0 0,-4-1-1 0,1-1-3 15,1 0-1-15,-7-6 1 0,16 7 2 0,-8-3 2 16,-8-4 0-16,15 1-4 0,-15-1 1 0,19-1-3 15,-8-3-2-15,-11 4-3 0,19-9-1 0,-10 5 0 16,3-6-4-16,-3 3 4 0,3-1-4 0,0-3-1 0,-2 3-5 16,1-3 0-16,1 0 0 0,-5 4-1 15,0-6 4-15,2 1-6 0,0 6 2 0,-1-5 1 16,-2 1-2-16,-3-4 1 0,1 5 2 0,-1-2-1 0,0 3 4 16,-3 8 0-16,0-20-1 0,0 20 3 0,-3-15-7 15,3 15 2-15,-3-18-2 0,0 11 1 0,-1 0 3 16,4 7 0-16,-9-14-1 0,1 8-2 0,8 6 1 15,-15-11-3-15,8 7 1 0,7 4-1 0,-21-1-1 16,5 0 2-16,4 0-3 0,-3 3 1 0,0 3 1 16,2-3-4-16,1 2 0 0,0 1-1 0,-2-2-10 15,1 3-17-15,-1 0-20 0,5 3-21 0,-1-2-22 16,1-1-23-16,2 1-28 0,1 1-36 0,0 2-34 0,-2-3-143 16,1-1-386-16,7-6 171 0</inkml:trace>
          <inkml:trace contextRef="#ctx0" brushRef="#br0" timeOffset="95661.96">7530-3205 70 0,'0'0'149'15,"-21"4"-14"-15,21-4-7 0,0 0-11 0,-18 7-4 16,8-4-6-16,2 5-3 0,-1-3-8 0,-3 4-3 15,0 1 4-15,-1 4-6 0,2-4-5 0,0 4-5 16,-3-3-4-16,1 9 0 0,2-8-6 0,2 4-4 16,-3-1-8-16,3 1-1 0,2 2-6 0,-2-4-3 15,2 3-8-15,-1-2-2 0,1 1-1 0,2 0-5 0,2 1-4 16,-1-1-1-16,4 0-4 0,0 0 0 0,0-1-2 16,1 0-2-16,4 1-6 0,-4-5 3 0,4-1-4 15,-2 3 2-15,1-1-5 0,2-1-1 0,2 1 0 16,-3 0 2-16,3-3-1 0,-1 1-3 0,5-2-1 15,-4-2 0-15,-1-1-1 0,4-1 3 0,2 0-5 16,1-2 0-16,0-1 2 0,1-1 1 0,2-1-3 16,-1-1 0-16,2-3 0 0,-3 2-1 0,3-4-2 15,0 0 3-15,-2 2-1 0,2-5-1 0,-2 4 0 16,-2-1 3-16,2-1-3 0,-2-2-1 0,-1 3 1 16,-1-3 0-16,2 2-1 0,-7 2 0 0,0 1 1 15,-1-2-1-15,-6 7 2 0,6-12 0 0,-6 12-3 16,3-11 3-16,-3 11-5 0,0 0 2 0,0 0-2 0,-15-11-2 15,3 8 0-15,12 3-6 0,-25 3-10 0,10-1-11 16,-3-1-7-16,3 4-5 0,-1-5-4 16,-2 6-4-16,3-2-16 0,-3 0-17 0,3 0-1 0,2 2-25 15,1-5-18-15,0 1-34 0,12-2-97 0,-16 4-281 16,16-4 125-16</inkml:trace>
          <inkml:trace contextRef="#ctx0" brushRef="#br0" timeOffset="155611.7">7000-2563 102 0,'0'0'138'16,"0"0"-16"-16,0 0-14 0,0 0-9 0,0 0-7 0,0 0-3 15,0 0-10-15,0 0-5 0,0 0-9 0,0 0 0 16,0 0-3-16,0 0 1 0,0 0-4 0,0 0-2 16,0 0-5-16,0 0-4 0,0 0-8 0,0 0 2 15,0 0-5-15,0 0-6 0,0 0-3 0,0 0-2 16,0 0 0-16,0 0-7 0,0 0-1 0,0 0 2 16,-21-6-6-16,21 6 3 0,0 0-7 0,0 0 4 0,0 0 0 15,0 0-4-15,0 0-1 0,27-18 0 0,-12 7-2 16,0 1-1-16,13-7-1 0,4-8 4 0,7 1-3 15,1-4 5-15,0 0-3 0,5-3-3 16,0 0-1-16,-2 2-1 0,2-1-3 0,-1-1 2 0,-2 0 1 16,-3 0 2-16,1 1-6 0,-1-1 3 0,-6 3 0 15,0 0 4-15,-4 4-7 0,-6 2 5 0,-7 2-4 16,4 2 2-16,-9 2 1 0,-2 7 2 0,-1-2-1 16,-2 1 3-16,0 3-6 0,-6 7 5 0,1-13-3 15,-1 13-2-15,5-7 1 0,-5 7 3 0,0 0-11 16,0 0-9-16,0 0-20 0,0 0-16 0,0 0-16 15,0 0-21-15,0 0-23 0,0 0-141 0,0 0-273 0,-29 2 121 16</inkml:trace>
          <inkml:trace contextRef="#ctx0" brushRef="#br0" timeOffset="157075.99">8167-3354 149 0,'0'0'190'0,"0"0"-17"0,0 0-18 16,-5-8-7-16,5 8-18 0,0 0-13 0,0 0-8 16,0 0-7-16,0 0-8 0,0 0 6 0,0 0-5 15,0 0-5-15,0 0 0 0,0 0 9 0,11 32 0 16,-11-22-9-16,0 4-7 0,3 1-8 0,-3-2-2 15,1 1-3-15,-2 11-4 0,1-4-1 0,1-3-10 16,-1 4-7-16,3 2-3 0,-1-5-5 0,-4-1-3 16,2 0-6-16,0 6-4 0,-3-7-2 0,6 2 1 0,-7-4-4 15,4 3-2-15,0-1-5 0,-2-2 3 0,-2 2-20 16,4-3-24-16,-3 1-21 0,-2-3-25 0,5 0-21 16,-1-2-30-16,1-10-26 0,-2 16-28 0,2-16-32 15,-3 9-121-15,3-9-356 0,0 0 159 0</inkml:trace>
          <inkml:trace contextRef="#ctx0" brushRef="#br0" timeOffset="96586.31">5713-1780 106 0,'0'0'141'0,"0"0"-7"16,32-14-6-16,-19 10-5 0,0-4-6 0,7 2-4 16,-4-1-9-16,13-3-4 0,0 2-4 0,10-2-8 15,-3-4-4-15,0 3-12 0,6-2-3 16,-7-1-7-16,9 0-5 0,-7 1-8 0,2-3-1 0,1 1-8 16,0 3-6-16,2-2-1 0,-2-1-3 0,0 0-3 15,-2 0-1-15,1-5-3 0,-1 7-2 0,1-2-1 16,-11 4-3-16,2 0-3 0,-3 0-2 0,0 2 0 15,0-1 1-15,-5 1 1 0,2 3-6 0,-8 1-2 16,4-1 0-16,-2 2-2 0,-3 2 3 0,3-3-5 16,-2 2 1-16,-3-1 1 0,-1 2-1 0,2-2 1 0,-1 0-3 15,-13 4 4-15,20-3-4 0,-9-1 2 16,-2 3-3-16,-9 1 2 0,17-2-3 0,-17 2 3 0,13-4-4 16,-13 4-15-16,14-4-22 0,-14 4-22 0,0 0-15 15,9-2-19-15,-9 2-24 0,0 0-45 0,0 0-89 16,0 0-273-16,0 0 121 0</inkml:trace>
          <inkml:trace contextRef="#ctx0" brushRef="#br0" timeOffset="2780.3">6131-1481 99 0,'0'0'186'0,"0"0"-13"0,0 0-8 16,0 0-7-16,0 0-2 0,0 0-8 0,0 0-7 15,22 24-8-15,-16-19-10 0,-1 4-9 0,2 2-6 16,-1-1-11-16,-3 1-5 0,0 3-5 0,3 0-6 16,-3-3-7-16,-1 6-4 0,2-6-11 0,0 3-1 15,-4-1-2-15,3-2-4 0,-3 0 1 0,2 0-5 16,2-3-6-16,-2 3-3 0,-2-11-8 0,4 19 0 15,-2-13-2-15,-2-6-4 0,1 14-3 0,2-7-2 16,-3-7-2-16,0 0 4 0,3 14-9 0,-3-14 0 16,0 0 0-16,0 0-2 0,0 0 1 0,0 0-2 0,0 0 2 15,0 0-2-15,0 0-5 0,0 0 3 0,0 0-5 16,18-22 5-16,-13 13-5 0,-2 0 1 0,3-3 0 16,1-2-3-16,1 1 2 0,-4-2-1 0,4 1-2 15,-3-3 3-15,3 3-3 0,-1-1 1 0,1 2-2 16,-2 2 3-16,-2-2-2 0,2 2-1 0,0 1 2 15,-3 0 1-15,3 2-2 0,-6 8 0 0,8-17 1 16,-4 12 0-16,-4 5 1 0,6-12-3 0,-6 12 0 16,3-10 3-16,-3 10-4 0,6-6 3 0,-6 6-2 15,0 0 0-15,0 0 2 0,0 0 13 0,0 0 11 16,0 0-1-16,0 0-3 0,19 11 5 0,-19-11 7 0,5 13 3 16,-2-6-3-16,1 2 7 0,-1-1 0 15,-3-8 0-15,5 18-3 0,-4-7 8 0,1-2 7 16,2 2-7-16,-2-2-5 0,1 2-5 0,0-2-1 0,-2 1-3 15,4 1-7-15,-1-3 4 0,-4-8-7 0,6 17-2 16,-4-10-3-16,1 0 1 0,-3-7-4 0,4 11 2 16,-4-11-2-16,9 11-3 0,-3-9-5 0,-6-2-6 15,7 6-20-15,-7-6-24 0,12 2-25 0,-12-2-25 16,14 0-10-16,-14 0-17 0,13-8-12 0,-5 5-5 16,1-3-3-16,-2-2-8 0,2 1 2 0,-3-1-4 15,1-2 11-15,1 1 0 0,-4 1 21 0,2-6 8 16,-3 5 13-16,2-2 12 0,-1 0 19 0,1 4 16 15,1 0 27-15,-6 7 27 0,6-13 15 0,-6 13 22 0,4-9 16 16,-4 9 14-16,2-12 11 0,-2 12 9 0,0 0 8 16,0 0 4-16,0 0-4 0,0-12-4 0,0 12-8 15,0 0-7-15,0 0 3 0,0 0 2 0,0 0 4 16,0 0 8-16,0 0 0 0,0 0-6 16,0 0-7-16,18 24 4 0,-15-17 0 0,-3-7-9 0,4 17-9 15,-3-7-5-15,1-2-5 0,-2-8-6 0,4 19-2 16,-2-9-5-16,1 3-5 0,-2-2-6 0,2-4-3 15,2 4 1-15,-4-2-9 0,-1-9-3 0,6 16-1 16,-4-8-27-16,-2-8-31 0,4 11-27 0,-4-11-31 16,5 11-33-16,-5-11-33 0,3 7-25 0,-3-7-38 0,0 0-42 15,0 0-187-15,0 0-494 0,0 0 219 16</inkml:trace>
          <inkml:trace contextRef="#ctx0" brushRef="#br0" timeOffset="3203.89">6887-1833 17 0,'0'0'215'16,"0"0"-11"-16,0 0-10 0,13 19 0 0,-11-11-12 15,-1 2-2-15,5 5-2 0,-1-1-11 0,-2 4-13 16,3 3-2-16,0 4-11 0,0 1-12 0,0 2-6 15,0 6-14-15,0 1-11 0,-3 2-10 0,0-10-8 16,0 2-8-16,3 6-6 0,-5 3-8 0,-1-4-7 0,3 2-3 16,-6-10-7-16,3 4-9 0,-3 5-35 15,0-8-31-15,2 1-34 0,-2 8-37 0,-2-8-41 16,-1-4-39-16,0 1-221 0,-1 1-439 0,4-1 195 0</inkml:trace>
          <inkml:trace contextRef="#ctx0" brushRef="#br0" timeOffset="2952.39">6748-1676 69 0,'0'0'235'15,"-1"-8"-19"-15,1 8-23 0,0 0-20 0,0 0-16 16,1-17-19-16,-1 17-24 0,0 0-26 0,0 0-30 16,8-10-34-16,-8 10-28 0,6-6-27 0,-6 6-37 0,13-9-22 15,-13 9-122-15,12-7-230 0,-12 7 101 0</inkml:trace>
          <inkml:trace contextRef="#ctx0" brushRef="#br0" timeOffset="97353.97">7439-2273 92 0,'0'0'192'0,"0"0"-21"0,0 0-17 0,0 0-19 15,0 0-8-15,0 0-16 0,0 0-7 0,0 0-9 16,0 0-12-16,13-27-9 0,-13 27-7 0,20-9-6 15,-7 3-8-15,0 1-1 0,2 0-8 0,-1 1-3 16,2-2-5-16,-2 1-3 0,-1 1-1 0,2-2-5 16,-3 4 0-16,-3 1-2 0,-9 1-6 0,22-3 5 15,-13 3-4-15,-9 0 3 0,18 4-4 16,-10-2-1-16,-8-2 4 0,13 15 2 0,-6-12 6 0,-4 4-2 16,3 3-2-16,-1 1 1 0,-4-2-5 0,2 6-3 15,-1-6 0-15,-2 6 0 0,-2-3-3 0,2 5-3 16,-4-3 0-16,-2 1-1 0,0 1 2 0,0-1 0 0,-2 0-6 15,0 8 4-15,-3-4-2 0,1 3-3 16,-2-8 4-16,-2 5-5 0,-2 1 1 0,1 1-1 16,3-7-2-16,-4 4 1 0,2-4-1 0,1-1-1 0,1 1 2 15,0 0-1-15,3-5 1 0,-1 2-3 0,2-4 1 16,1-1-2-16,-1 1 1 0,2-2 0 0,6-5 1 16,-7 7-4-16,7-7 3 0,-8 7 4 0,8-7-3 15,0 0-1-15,0 0-2 0,0 0-1 0,0 0-1 16,0 0 2-16,0 0-3 0,0 0 3 0,0 0 0 0,0 0 2 15,35-10-4-15,-26 6 2 0,8-3 0 16,-2 1 0-16,3-1 0 0,-1-1-3 0,7 0 3 16,1 1 0-16,-6 1 2 0,1 1-1 0,4-3 2 0,-1 1-3 15,3 3 1-15,1 0-3 0,-8-4 2 0,3 3 0 16,5 2-2-16,-9-2 2 0,-2 2-2 16,4-1 6-16,-1-2-4 0,1 2 1 0,-2 3 1 0,-10-1-2 15,4-1-7-15,-12 3-23 0,21 0-22 0,-21 0-30 16,14 3-30-16,-14-3-19 0,0 0-50 0,0 0-120 15,0 0-326-15,4 7 145 0</inkml:trace>
          <inkml:trace contextRef="#ctx0" brushRef="#br0" timeOffset="157665.76">8123-3323 71 0,'6'-7'130'0,"5"0"-8"0,-2 0-8 15,3-2-3-15,0 1 2 0,3 0-7 0,-1 0-11 16,4 0-5-16,-3 1-2 0,3-1-5 0,-3 1-6 16,0 4-3-16,1-2-5 0,-1-1-2 0,-1 2-2 15,-2 4-3-15,-12 0-7 0,19 4-3 0,-10 0-1 16,-9-4-6-16,15 7 3 0,-6-1 2 0,-9-6-6 15,6 18-3-15,-3-9-1 0,-2 0-4 0,2 6-8 16,-6-1 3-16,2 2-6 0,-1-2-1 0,-2-4-4 16,2 0-2-16,-2 1-1 0,4-11-3 0,-3 24 0 0,0-12-3 15,0-3 4-15,1 2-6 0,2-11-2 16,-4 17 2-16,4-17-4 0,-2 12 3 0,2-12-1 0,-3 8-2 16,3-8 2-16,0 0-3 0,0 0-2 0,-1 12 2 15,1-12 3-15,0 0-5 0,0 0 0 0,0 0 1 16,0 0-2-16,0 0 3 0,0 0-5 0,0 0-1 15,0 0 0-15,0 0 5 0,21-25-3 0,-21 25 3 16,12-7 1-16,-6 3-7 0,1-2 3 0,-7 6 0 16,14-7 2-16,-4 5-5 0,-10 2 3 0,16-9 1 15,-5 8-2-15,-11 1 6 0,15-2-5 0,-8-1-1 16,-7 3 2-16,15 4 4 0,-15-4-3 0,18 1 4 16,-18-1-3-16,15 9 3 0,-6-6-2 0,-2 4 0 0,-1 3 1 15,-1-3 0-15,1 4 0 0,-2-2 2 16,-1 2 1-16,2 2 10 0,-4 2 4 0,2-7 4 0,-3 6 2 15,-6-1-3-15,0 2-4 0,-1-1-1 0,-5-1-1 16,-3 5-3-16,-4 0 0 0,-2 0-5 0,-3-3-8 16,1 1-17-16,-3-3-25 0,0 1-32 0,-1-2-31 15,1 1-25-15,0-6-33 0,2 0-187 0,1-1-376 16,-4-5 167-16</inkml:trace>
        </inkml:traceGroup>
      </inkml:traceGroup>
    </inkml:traceGroup>
    <inkml:traceGroup>
      <inkml:annotationXML>
        <emma:emma xmlns:emma="http://www.w3.org/2003/04/emma" version="1.0">
          <emma:interpretation id="{7B863257-3AD5-4D82-9982-BC15357BD2C6}" emma:medium="tactile" emma:mode="ink">
            <msink:context xmlns:msink="http://schemas.microsoft.com/ink/2010/main" type="paragraph" rotatedBoundingBox="11448,9342 13405,9280 13422,9806 11465,9868" alignmentLevel="1"/>
          </emma:interpretation>
        </emma:emma>
      </inkml:annotationXML>
      <inkml:traceGroup>
        <inkml:annotationXML>
          <emma:emma xmlns:emma="http://www.w3.org/2003/04/emma" version="1.0">
            <emma:interpretation id="{651ECDD2-D4C6-4FA7-8280-5B77E96D403A}" emma:medium="tactile" emma:mode="ink">
              <msink:context xmlns:msink="http://schemas.microsoft.com/ink/2010/main" type="inkBullet" rotatedBoundingBox="11448,9342 12896,9296 12909,9716 11462,9762"/>
            </emma:interpretation>
            <emma:one-of disjunction-type="recognition" id="oneOf0">
              <emma:interpretation id="interp0" emma:lang="tr-TR" emma:confidence="0">
                <emma:literal>-</emma:literal>
              </emma:interpretation>
            </emma:one-of>
          </emma:emma>
        </inkml:annotationXML>
        <inkml:trace contextRef="#ctx0" brushRef="#br0" timeOffset="98016.01">5950-1108 71 0,'0'0'125'0,"0"0"-8"0,0 0-10 0,0 0-11 16,0 0-8-16,0 0-6 0,0 0 12 0,0 0-18 16,0 0 8-16,0 0-2 0,0 0-4 0,24 1-7 15,-24-1-4-15,24-3-6 0,-9-3-2 0,3-3-1 16,7 6-5-16,-1-7-8 0,8 2 1 0,6-5-2 15,1-1 7-15,4-1-5 0,5 0-2 16,-2-2-2-16,5 1-2 0,-3-1-1 0,4-5 4 0,21 2-2 0,-21 2-2 16,3 1-4-16,-4-2 0 0,3 0-2 15,-4 4 3-15,1-1 1 0,0-2 0 0,-2 3 0 0,0-5-6 16,-5 9-4-16,0-5-2 0,-6 4 0 0,2 0-5 16,-13 4-1-16,-3 0-4 0,1-3-2 0,-1 5 0 15,-5-1 1-15,-2 3-3 0,-4-2-3 0,-3 2 1 16,1 1 2-16,-1 2-5 0,-10 1 2 15,15-6-6-15,-15 6-5 0,11-5-7 0,-11 5-9 0,0 0-17 16,0 0-15-16,0 0-18 0,0 0-29 0,0 0-38 16,0 0-17-16,0 0-168 0,0 0-346 0,0 0 153 15</inkml:trace>
      </inkml:traceGroup>
      <inkml:traceGroup>
        <inkml:annotationXML>
          <emma:emma xmlns:emma="http://www.w3.org/2003/04/emma" version="1.0">
            <emma:interpretation id="{D9C279E9-AFC0-4F60-B2BD-B84DCB6A6560}" emma:medium="tactile" emma:mode="ink">
              <msink:context xmlns:msink="http://schemas.microsoft.com/ink/2010/main" type="line" rotatedBoundingBox="13109,9409 13409,9400 13422,9806 13122,9816"/>
            </emma:interpretation>
          </emma:emma>
        </inkml:annotationXML>
        <inkml:traceGroup>
          <inkml:annotationXML>
            <emma:emma xmlns:emma="http://www.w3.org/2003/04/emma" version="1.0">
              <emma:interpretation id="{BDB98152-E02D-4164-981A-8181DDDBCF28}" emma:medium="tactile" emma:mode="ink">
                <msink:context xmlns:msink="http://schemas.microsoft.com/ink/2010/main" type="inkWord" rotatedBoundingBox="13109,9409 13409,9400 13422,9806 13122,9816"/>
              </emma:interpretation>
            </emma:emma>
          </inkml:annotationXML>
          <inkml:trace contextRef="#ctx0" brushRef="#br0" timeOffset="98636.99">7716-1355 128 0,'0'0'181'16,"0"0"-17"-16,-6-31-18 0,6 31-11 0,6-10-13 0,-6 10-13 15,8-10-11-15,-8 10-12 0,12-9-10 0,-9 2-6 16,-3 7-9-16,13-10-1 0,-3 5-13 0,2-1-2 15,-4 3 0-15,1-4 1 0,-9 7-2 0,15-4 1 16,-6 0-1-16,0 2 0 0,-9 2-6 0,15-4 0 16,-15 4-5-16,0 0-1 0,19 4 1 0,-13 2 1 15,-6-6 0-15,13 8 0 0,-5-2-3 0,-2 5-3 16,-2-6 2-16,-2 10-5 0,-1-6-2 0,-2 6 0 16,-1-3-2-16,-4 3-4 0,-1-3 3 0,-5 10-5 0,3-4 0 15,-2-4-3-15,-2 6 1 0,-2 1-3 0,-4-3-2 16,4 3 2-16,3-7-4 0,-6 3 4 15,2 4-5-15,4-10 2 0,-3 2 0 0,3 0-5 0,-5-1 3 16,7 1-2-16,-2-4 1 0,3-2 1 0,-3 1 0 16,5-1-5-16,-1-2 4 0,8-5-3 0,-12 7 1 15,6-2-1-15,6-5-1 0,0 0 1 0,0 0 2 16,0 0-1-16,0 0-2 0,0 0 4 0,0 0-2 16,0 0 1-16,0 0-3 0,0 0-2 0,41-13 2 15,-26 6-1-15,1 3 1 0,-1-2 6 0,3 0-3 16,-2-1-5-16,2 3 1 0,1 0-2 0,-2-2 2 15,2 6 0-15,5-5 2 0,-5 4-7 16,-8 1-19-16,1 0-21 0,0-2-42 0,-12 2-39 0,19 2-43 0,-11 0-162 16,-8-2-360-16,0 0 159 0</inkml:trace>
        </inkml:traceGroup>
      </inkml:traceGroup>
    </inkml:traceGroup>
  </inkml:traceGroup>
</inkml:ink>
</file>

<file path=ppt/ink/ink29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35:17.988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4BD08B09-6910-4DFE-A6C0-FA90CEA86D9C}" emma:medium="tactile" emma:mode="ink">
          <msink:context xmlns:msink="http://schemas.microsoft.com/ink/2010/main" type="inkDrawing" rotatedBoundingBox="20595,3986 21708,2780 21778,2846 20666,4051" semanticType="callout" shapeName="Other">
            <msink:sourceLink direction="with" ref="{547F03B5-B6E2-47D9-92D8-9F1D262F5F4C}"/>
          </msink:context>
        </emma:interpretation>
      </emma:emma>
    </inkml:annotationXML>
    <inkml:trace contextRef="#ctx0" brushRef="#br0">3 1231 155 0,'7'6'160'0,"-7"-6"-16"15,0 0-7-15,0 0-9 0,0 0-2 0,0 0-8 16,0 0-5-16,0 0-14 0,0 0-4 0,0 0-9 16,0 0-5-16,0 0-9 0,0 0-6 0,0 0-4 15,0 0-1-15,0 0-6 0,0 0 2 0,0 0 7 16,0 0 4-16,0 0 1 0,0 0-2 0,0 0 1 15,0 0-3-15,0 0-4 0,0 0-5 16,0 0-10-16,18-24-3 0,-9 12-2 0,9-8-10 16,9-8 0-16,3-1-2 0,7-9-1 0,15-12-3 0,2 1 6 15,-2-5 8-15,5 3-2 0,6-5-9 0,-4-1 5 16,1-1-7-16,1-1-2 0,0-6-2 0,0 2 0 0,-1 1-4 16,-5 5-2-16,-4 0-4 0,-5 3-3 0,-16 12-8 15,-3-2-11-15,-3 5-17 0,-1 4-15 16,-5 0-12-16,-7 12-16 0,-4 1-12 0,-1 9-23 0,-1-2-31 15,-4 5-44-15,-1 10-191 0,-6-16-399 0,6 16 176 16</inkml:trace>
  </inkml:traceGroup>
</inkml:ink>
</file>

<file path=ppt/ink/ink29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34:51.506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6999D2E0-FCBA-4DE3-A0EC-E75A93BDBACF}" emma:medium="tactile" emma:mode="ink">
          <msink:context xmlns:msink="http://schemas.microsoft.com/ink/2010/main" type="writingRegion" rotatedBoundingBox="13959,899 16192,839 16221,1901 13988,1961"/>
        </emma:interpretation>
      </emma:emma>
    </inkml:annotationXML>
    <inkml:traceGroup>
      <inkml:annotationXML>
        <emma:emma xmlns:emma="http://www.w3.org/2003/04/emma" version="1.0">
          <emma:interpretation id="{07EC60BB-A6FC-4A41-B943-9D152FFDF917}" emma:medium="tactile" emma:mode="ink">
            <msink:context xmlns:msink="http://schemas.microsoft.com/ink/2010/main" type="paragraph" rotatedBoundingBox="13959,899 16192,839 16221,1901 13988,1961" alignmentLevel="1"/>
          </emma:interpretation>
        </emma:emma>
      </inkml:annotationXML>
      <inkml:traceGroup>
        <inkml:annotationXML>
          <emma:emma xmlns:emma="http://www.w3.org/2003/04/emma" version="1.0">
            <emma:interpretation id="{F5540E98-8A72-42C9-A89A-D6B6641C10A0}" emma:medium="tactile" emma:mode="ink">
              <msink:context xmlns:msink="http://schemas.microsoft.com/ink/2010/main" type="line" rotatedBoundingBox="13959,899 16070,842 16086,1423 13975,1481"/>
            </emma:interpretation>
          </emma:emma>
        </inkml:annotationXML>
        <inkml:traceGroup>
          <inkml:annotationXML>
            <emma:emma xmlns:emma="http://www.w3.org/2003/04/emma" version="1.0">
              <emma:interpretation id="{6F38AA0A-D52B-41CA-B5B1-9E87120F8CBA}" emma:medium="tactile" emma:mode="ink">
                <msink:context xmlns:msink="http://schemas.microsoft.com/ink/2010/main" type="inkWord" rotatedBoundingBox="13959,899 16070,842 16086,1423 13975,1481"/>
              </emma:interpretation>
            </emma:emma>
          </inkml:annotationXML>
          <inkml:trace contextRef="#ctx0" brushRef="#br0">172 685 113 0,'0'0'182'0,"-5"11"-7"0,5-11-16 16,0 0-8-16,-6 12-9 0,3-5-10 0,3-7-12 0,-6 13-7 15,4-5-9-15,2-8-7 0,-4 17-8 0,4-17-8 16,-5 13-6-16,5-13-8 0,0 16-5 0,0-16-4 15,3 17-6-15,-1-11-5 0,-2-6-4 0,7 8-2 16,-2-1-3-16,-5-7-5 0,9 10-1 0,-9-10-1 16,13 2-3-16,-6 0 1 0,-7-2-7 0,18-2-4 15,-18 2-1-15,18-6 0 0,-7 4 0 0,5-5-3 16,-3 2-2-16,-4-1 7 0,6-1-10 0,-3 0 1 16,2-1-1-16,-4-2-4 0,-2 5 4 0,1-4 3 15,-4 0-5-15,6-2-1 0,-5 4 0 0,-3-4-1 16,3-2 5-16,-2 1 0 0,-1 4 1 0,-1-3 0 15,-2 11-4-15,6-16 3 0,-3 4-1 0,-3 12 2 16,1-15 0-16,-1 15-1 0,-1-17 0 0,1 17 0 16,-6-20 0-16,1 14-2 0,5 6 3 0,-9-14-5 15,3 8 3-15,6 6-1 0,-13-11-4 0,7 5 1 0,6 6 1 16,-18-5 0-16,18 5 4 0,-15-3-10 16,6 0 4-16,9 3-1 0,-19 0-2 0,19 0-1 0,-18 3 3 15,9-2-3-15,9-1-1 0,-13 4-2 0,4 2-2 16,9-6-4-16,-14 7-4 0,8-3-4 0,6-4-9 15,-9 9-12-15,9-9-17 0,-6 12-17 0,6-12-18 16,-3 13-19-16,3-13-26 0,0 0-21 0,8 18-16 16,-5-11-132-16,-3-7-329 0,4 11 146 0</inkml:trace>
          <inkml:trace contextRef="#ctx0" brushRef="#br0" timeOffset="535.33">420 605 150 0,'0'0'181'15,"0"0"-13"-15,0 0-10 0,0 0-9 0,0 0-7 16,0 0-9-16,0 0-9 0,0 0-9 0,0 0-6 15,0 0-7-15,0 0-7 0,0 0-6 0,0 0 0 0,0 0-4 16,0 0-8-16,-3 37-8 0,3-37-4 16,-1 14-5-16,1-3-6 0,0-11-5 0,-3 20-2 15,3-11-6-15,-2 0 1 0,2-9-1 0,0 21-7 0,2-14 1 16,-2-7-3-16,6 13-4 0,-5-6-1 0,-1-7-4 16,9 13-2-16,-3-8 0 0,-6-5 1 0,9 11-2 15,-2-8-2-15,-7-3 1 0,12 5-1 0,-12-5-3 16,15 5-3-16,-4-5 2 0,-11 0 0 0,19-5-4 15,-19 5-1-15,18-2-1 0,-6-2-2 0,-2 1 1 16,5-3 0-16,0 1-2 0,-4-1-1 0,2 0 1 16,-6-1 0-16,-7 7 1 0,18-8-2 0,-9-2 1 15,-3 4-1-15,0-1-1 0,0-1 3 0,-3-2 1 16,-3 10-4-16,8-15 3 0,-5 6-1 0,-3 9 0 16,-3-16 3-16,3 16 0 0,-3-18-1 0,0 9-1 15,0-2 0-15,3 11 0 0,-14-19 0 0,4 11-1 16,2 3-2-16,-2-4 2 0,-1 4 0 0,4-1-2 15,7 6 2-15,-18-7-5 0,9 3 0 0,9 4 0 0,-18-3-2 16,18 3 5-16,-21-3-11 0,21 3-13 16,-19 3-8-16,4 0-15 0,5 1-14 0,1 0-12 15,-2-1-18-15,4 4-16 0,-2 0-18 0,3 0-26 16,-2 0-22-16,8-7-32 0,-11 21-122 0,5-14-349 0,0 3 156 16</inkml:trace>
          <inkml:trace contextRef="#ctx0" brushRef="#br0" timeOffset="107191.39">-48 876 77 0,'-3'12'100'0,"3"-12"-16"0,0 0 0 0,0 0-14 16,0 0-4-16,-5 8-13 0,5-8 4 0,0 0-12 15,0 0-3-15,-9 11-3 0,9-11 1 0,0 0-11 16,-7 5 7-16,7-5 3 0,0 0-10 0,0 0 3 16,-9 6-1-16,9-6 2 0,0 0-3 0,0 0-5 15,0 0-8-15,0 0 5 0,0 0-2 0,0 0 0 16,0 0 0-16,0 0-1 0,0 0-2 16,0 0 3-16,0 0-4 0,0 0-3 0,0 0 2 0,34 0-4 15,-20-6 0-15,5 1-2 0,6-2 2 0,2-3-2 16,2 1 13-16,11-6-4 0,3 3 8 15,-3-1 2-15,7-2-4 0,-1-3-1 0,3 2 0 0,3-5 0 16,2 1-1-16,16-3 1 0,-21 6 1 0,3-3-15 16,-2 0 9-16,2-2-2 0,-6 1 0 0,0 3-6 0,-1-2 3 15,-5 2-4-15,-4 0 3 0,-11 5-5 16,1-5-1-16,-7 5-12 0,-1 5 4 0,-3-1-7 16,-6 4-8-16,1 2-23 0,-4-1-12 0,-6 4-21 0,0 0-12 15,0 0-17-15,0 0-112 0,0 0-230 0,0 0 102 16</inkml:trace>
          <inkml:trace contextRef="#ctx0" brushRef="#br0" timeOffset="108049.36">1477 586 39 0,'0'0'193'0,"-11"-7"-18"0,11 7-17 16,0 0-14-16,0 0-14 0,0 0-13 0,0 0-14 16,20-24-9-16,-12 17-14 0,4-4-6 0,0 4-3 15,0 0-5-15,-3 0-12 0,4-4-4 0,0 1-4 16,2 7-5-16,-1-7 1 0,-2 3-6 15,0 2-8-15,3-2-5 0,1 2-2 0,-7 0-2 16,6 0 2-16,-5 3-4 0,-10 2-1 0,17-3 5 0,-4 0-5 16,-2 2-2-16,-11 1-2 0,19-2-2 0,-19 2 2 15,15 3 2-15,-15-3-2 0,15 6-2 0,-9-2 1 16,-6-4-2-16,6 13-1 0,-2-3 3 0,-2 3-6 16,-1 0 4-16,-1 1-6 0,-1 1 4 0,-1 0 2 15,-2 3-2-15,2 3-3 0,-5 0-3 0,1 0 6 16,-6 0 1-16,-2 0 0 0,5-6-4 0,-7 6 1 0,3-1-3 15,-2 1 1-15,-3 0 2 0,3-3 1 16,-3 1-3-16,-1 1 1 0,1-2-2 0,0 0 0 16,4-5 1-16,-5 3 0 0,4-5 3 0,3 0-3 15,-1-1-4-15,5-3 4 0,1-1-3 0,7-6 3 0,-12 7 0 16,7-2-1-16,5-5-1 0,-9 7-5 16,9-7 2-16,0 0-1 0,0 0 0 0,0 0 2 0,0 0 0 15,0 0-2-15,0 0 0 0,0 0 1 0,39-14 2 16,-22 10-1-16,-1-1-1 0,0-1 4 0,5 3-3 15,3-5 0-15,2 2-2 0,-4-2 4 0,6 2-2 16,4-1 1-16,-4 3-1 0,3-5 4 0,-2 1-2 16,-1 0-2-16,0 1-3 0,1-1 3 0,-6 6-3 15,-3-4 7-15,-4 1-8 0,1 3 5 0,-2-1-14 16,-4 2-21-16,-11 1-21 0,18-3-25 0,-7 2-24 16,-11 1-32-16,0 0-144 0,13-1-304 0,-13 1 135 15</inkml:trace>
          <inkml:trace contextRef="#ctx0" brushRef="#br0" timeOffset="1963.3">887 1042 43 0,'0'-13'224'16,"0"13"-24"-16,3-13-17 0,-3 13-23 0,4-12-24 0,-4 12-21 15,3-10-33-15,-3 10-41 0,9-7-37 16,-9 7-43-16,9-10-49 0,-9 10-90 0,9-8-191 15,-3 5 85-15</inkml:trace>
        </inkml:traceGroup>
      </inkml:traceGroup>
      <inkml:traceGroup>
        <inkml:annotationXML>
          <emma:emma xmlns:emma="http://www.w3.org/2003/04/emma" version="1.0">
            <emma:interpretation id="{A1393B1D-2EA4-4CA0-ADAB-5DD913F5C840}" emma:medium="tactile" emma:mode="ink">
              <msink:context xmlns:msink="http://schemas.microsoft.com/ink/2010/main" type="line" rotatedBoundingBox="14191,1169 16241,1241 16216,1957 14166,1885"/>
            </emma:interpretation>
          </emma:emma>
        </inkml:annotationXML>
        <inkml:traceGroup>
          <inkml:annotationXML>
            <emma:emma xmlns:emma="http://www.w3.org/2003/04/emma" version="1.0">
              <emma:interpretation id="{2A1A02CA-4F57-4B3E-ABC9-7D404A743B89}" emma:medium="tactile" emma:mode="ink">
                <msink:context xmlns:msink="http://schemas.microsoft.com/ink/2010/main" type="inkWord" rotatedBoundingBox="14191,1169 16241,1241 16216,1957 14166,1885"/>
              </emma:interpretation>
            </emma:emma>
          </inkml:annotationXML>
          <inkml:trace contextRef="#ctx0" brushRef="#br0" timeOffset="1562.36">205 1183 100 0,'0'0'171'0,"0"24"-17"0,0-24-8 0,0 0-9 16,12 19-14-16,-9-11-13 0,3 0-7 0,-1 0-6 0,2 5-5 15,-2-4-5-15,-2-1-8 0,3 3-9 16,-2-3-5-16,0 2-5 0,2-4-7 0,-1 2-3 15,-5-8 0-15,6 15-10 0,-3-10-1 0,-3-5 1 0,6 10-8 16,-6-10-2-16,6 11-2 0,-6-11-2 16,6 7-3-16,-6-7-4 0,0 0 1 0,7 11-1 15,-7-11-4-15,0 0 0 0,0 0-3 0,0 0 0 0,0 0 6 16,5 3 3-16,-5-3 0 0,0 0-3 0,0 0-3 16,0 0 0-16,0 0-2 0,7-21 0 0,-4 11 4 15,-3 10-8-15,9-16-1 0,-7 7-1 0,4-4-1 16,-1 0-8-16,3-2 5 0,-2-3 1 0,1 4-1 15,-1-3-1-15,2 3 0 0,1-1 0 0,-2-3 6 16,4 5-5-16,-4-1 2 0,1 2-4 0,-2 1 1 16,1 0-2-16,-1 3-1 0,0-2 2 0,1 7-3 15,-7 3 4-15,11-13-2 0,-8 8 2 0,-3 5 2 16,7-7-2-16,-7 7-4 0,0 0 4 0,0 0 2 16,0 0 2-16,23 11 7 0,-23-11 8 0,7 10 10 15,-7-3-1-15,2 4 5 0,-2-11 1 0,4 24-3 16,-2-11-2-16,-1 3-1 0,3-3 0 0,-4 0 3 15,2-2 1-15,-2-11-7 0,0 20 1 0,1-9-5 0,-1 0-3 16,0-11 2-16,5 17-3 0,-5-7-4 0,6-2 0 16,-6-8-2-16,7 18-2 0,-4-13 0 15,-3-5 1-15,6 13-5 0,-6-13 3 0,9 11-1 0,-6-4-9 16,5-5-20-16,-8-2-25 0,13 6-31 0,-2-5-15 16,-11-1-24-16,20 3-20 0,-11-6-20 0,-9 3-19 15,20-3-183-15,-13-2-385 0,2-1 170 0</inkml:trace>
          <inkml:trace contextRef="#ctx0" brushRef="#br0" timeOffset="2189.38">1076 789 153 0,'0'0'198'0,"0"0"-12"0,0 0-11 0,0 0-9 0,9 26-13 16,-7-10-5-16,-1-3-1 0,4 2-5 0,-2 4-11 16,4 4-4-16,-1 3-12 0,2 3 0 0,-3-5-12 15,4 3-10-15,-1 8-7 0,1-2-7 0,-2-6-12 16,1-1-5-16,-2 0-6 0,0 3-7 0,-2-2-5 16,-1 1-38-16,2 6-39 0,-4-7-46 0,-2 1-55 15,-4-4-73-15,2 0-151 0,-9-3-389 0,5 2 172 16</inkml:trace>
          <inkml:trace contextRef="#ctx0" brushRef="#br0" timeOffset="1781.38">776 1184 136 0,'0'0'208'0,"0"0"-10"0,0 0-17 0,0 0-16 16,0 0-15-16,6-7-6 0,-6 7 0 0,0 0 0 0,0 0-2 15,0 0-9-15,15 16-3 0,-10-8-12 16,-5-8 1-16,7 15-4 0,-2-3-12 0,-4-1-8 15,4-1-9-15,-4 3-8 0,2-2-9 0,2 4-2 16,-7-4-8-16,4 2-5 0,-2 1-6 0,1-2-6 16,-1-3-7-16,0-9-7 0,0 21-22 0,0-21-30 15,-1 14-33-15,1-14-30 0,-2 17-42 0,2-17-42 0,-4 9-64 16,4-9-148-16,-8 7-414 0,8-7 183 0</inkml:trace>
          <inkml:trace contextRef="#ctx0" brushRef="#br0" timeOffset="108719.38">114 1472 48 0,'27'-8'159'0,"10"-5"-6"0,-1 0-4 0,9 1-9 16,1-4-12-16,0 1-14 0,7-3-6 0,-1 2-3 16,21-5-8-16,-19 7-9 0,-2 0-6 0,1-2-6 15,19-6-3-15,-21 8-14 0,1 0-1 0,2-1-9 16,-1-1-3-16,-2-2-4 0,-3 4-8 0,-2-1-1 16,-1 1-4-16,-3 2 0 0,1 1-5 0,-15 3-1 15,-3-3-9-15,2 3-14 0,-10 3-15 0,1 1-13 0,0-2-16 16,-8 3-31-16,2-1-11 0,-12 4-17 0,13-4-34 15,-13 4-109-15,0 0-266 0,0 0 118 0</inkml:trace>
          <inkml:trace contextRef="#ctx0" brushRef="#br0" timeOffset="109678.32">1621 1305 148 0,'0'0'178'0,"0"0"-14"0,0 0-8 0,-8-13-9 16,8 13-11-16,0 0-14 0,0 0-16 0,3-14-6 15,-3 14-3-15,0 0-10 0,8-13-6 16,-8 13-5-16,9-9-7 0,-3 0-5 0,-1 3-4 16,4-1-10-16,2 1-1 0,-4-1-9 0,-1 0-2 0,3 0-4 15,5-1-3-15,2-1-2 0,-8 4-3 0,5-1-7 16,-4 3 2-16,3-4-4 0,1 4 0 15,1-2-6-15,1 2 3 0,-5-1-2 0,-1 3-1 0,-9 1-3 16,19 0 1-16,-19 0 1 0,17 1-3 16,-17-1 1-16,15 5-3 0,-9-2-1 0,-6-3 0 0,9 14 0 15,-5-11 2-15,-4-3-7 0,8 17 6 0,-4-10-1 16,-4-7-2-16,1 18 2 0,-1-18 1 0,-4 18-2 0,4-8-3 16,-6 3 3-16,3-2 4 0,-1 0-7 0,-4-3 1 15,4 5 3-15,-4 1 3 0,-1 0-4 16,2-2-3-16,-4 0 6 0,2-1-5 0,-1 3-2 0,3-7 4 15,-5 4-1-15,4-3 3 0,-1 3-4 0,-3-3-1 16,0 2 2-16,5-5-4 0,1 3 1 16,-3-1 2-16,3 0 1 0,6-7 1 0,-12 11-1 0,9-6 0 15,3-5-5-15,-7 6 4 0,7-6 3 0,0 0-3 16,-9 7-2-16,9-7 3 0,0 0-1 0,0 0-1 16,-5 8 2-16,5-8-1 0,0 0-1 0,0 0 1 15,0 0-3-15,0 0-1 0,0 0-5 0,0 0 10 16,0 0-3-16,34-15 1 0,-23 13-1 0,5-2 1 15,1 0 2-15,1 0-3 0,7-3 3 0,2 3-1 16,-8 0-1-16,10 1 3 0,-4-3 1 0,2 0 2 16,0 3 0-16,-2-2-4 0,-4 5 0 0,4-3 3 15,-5-1-2-15,-4 4 0 0,0 0-1 0,-1 0-2 0,-3 0 0 16,3 0-7-16,-15 0-25 0,18 4-37 16,-13-1-44-16,-5-3-48 0,0 0-173 0,10 4-361 15,-10-4 159-15</inkml:trace>
        </inkml:traceGroup>
      </inkml:traceGroup>
    </inkml:traceGroup>
  </inkml:traceGroup>
</inkml:ink>
</file>

<file path=ppt/ink/ink29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35:16.377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ACCC7511-BCAA-4F50-873E-007918831980}" emma:medium="tactile" emma:mode="ink">
          <msink:context xmlns:msink="http://schemas.microsoft.com/ink/2010/main" type="writingRegion" rotatedBoundingBox="19066,5005 24676,4848 24748,7430 19138,7587"/>
        </emma:interpretation>
      </emma:emma>
    </inkml:annotationXML>
    <inkml:traceGroup>
      <inkml:annotationXML>
        <emma:emma xmlns:emma="http://www.w3.org/2003/04/emma" version="1.0">
          <emma:interpretation id="{70E30795-AC5E-4302-A00A-7B856E67C310}" emma:medium="tactile" emma:mode="ink">
            <msink:context xmlns:msink="http://schemas.microsoft.com/ink/2010/main" type="paragraph" rotatedBoundingBox="19072,4937 22157,4927 22160,5961 19076,5970" alignmentLevel="1"/>
          </emma:interpretation>
        </emma:emma>
      </inkml:annotationXML>
      <inkml:traceGroup>
        <inkml:annotationXML>
          <emma:emma xmlns:emma="http://www.w3.org/2003/04/emma" version="1.0">
            <emma:interpretation id="{64FBC6E5-A46F-439F-90EE-935C75C0B6B3}" emma:medium="tactile" emma:mode="ink">
              <msink:context xmlns:msink="http://schemas.microsoft.com/ink/2010/main" type="line" rotatedBoundingBox="19072,4937 22157,4927 22160,5961 19076,5970"/>
            </emma:interpretation>
          </emma:emma>
        </inkml:annotationXML>
        <inkml:traceGroup>
          <inkml:annotationXML>
            <emma:emma xmlns:emma="http://www.w3.org/2003/04/emma" version="1.0">
              <emma:interpretation id="{547F03B5-B6E2-47D9-92D8-9F1D262F5F4C}" emma:medium="tactile" emma:mode="ink">
                <msink:context xmlns:msink="http://schemas.microsoft.com/ink/2010/main" type="inkWord" rotatedBoundingBox="19072,4937 22157,4927 22160,5961 19076,5970">
                  <msink:destinationLink direction="with" ref="{4BD08B09-6910-4DFE-A6C0-FA90CEA86D9C}"/>
                </msink:context>
              </emma:interpretation>
            </emma:emma>
          </inkml:annotationXML>
          <inkml:trace contextRef="#ctx0" brushRef="#br0">6277 4613 177 0,'0'0'176'0,"0"0"-9"0,0 0-8 15,0 0-7-15,0 0-9 0,-2-13-12 0,2 13 1 16,0 0-5-16,0 0-10 0,0 0-11 0,0 0-9 15,-9-11-10-15,9 11-6 0,0 0-11 0,-16-4-6 16,16 4-3-16,-17 0-11 0,17 0-5 0,-23 0 0 16,11 5-8-16,-2-1-2 0,1-3-8 0,-2 4 6 0,3-3-2 15,2-1-4-15,-2 5 1 0,1-2-6 0,2-1 2 16,0 2-6-16,9-5 2 0,-13 10-1 0,4-5-1 16,9-5-2-16,-11 8-1 0,7-4-3 15,4-4 1-15,-12 10-1 0,12-10-1 0,-3 15 1 0,3-15-2 16,-3 10-2-16,3-10 0 0,-3 10 0 0,3-10-2 15,0 0-1-15,6 11 0 0,-6-11 2 0,0 0-2 16,6 13-1-16,-6-13-1 0,7 8 1 0,-7-8 2 16,3 7-1-16,-3-7-2 0,12 9-2 0,-12-9 2 15,11 9-5-15,-7-7 4 0,-4-2 0 0,11 8-1 16,-11-8 1-16,9 7-1 0,-9-7 2 0,10 7 0 0,-10-7-3 16,11 8 2-16,-7-6-2 0,-4-2 0 0,9 7 3 15,-9-7 0-15,9 10-4 0,-9-10 3 0,7 7 6 16,-7-7 0-16,3 8 3 0,-3-8 3 15,5 10 2-15,-5-10 4 0,1 11-1 0,-1-11 2 16,0 13-1-16,0-13 0 0,-6 15 1 0,3-8-3 0,-1 4-3 16,-4-4 1-16,1 5 1 0,-3-1-1 0,-1-3-3 15,-1 5 0-15,-1 0-4 0,-1-1 2 0,2 0-4 16,-2 0-2-16,-1 3 2 0,1-5 2 0,-1 2-7 16,2 0 3-16,2-4-3 0,-1 3 0 0,4-5 1 15,-1 3 3-15,3-4-4 0,6-5 1 0,-9 11-2 16,9-11 1-16,-8 7-3 0,8-7 3 0,-6 12-2 15,6-12 0-15,0 0 2 0,0 0-3 0,-1 8 2 16,1-8 2-16,0 0-3 0,0 0 2 0,0 0-5 16,0 0 3-16,0 0 2 0,16 4 0 0,-16-4-5 0,0 0 2 15,0 0 2-15,20-1-1 0,-20 1 2 16,13-3-3-16,-13 3 2 0,13-3 0 0,-13 3 1 16,12-4 1-16,-12 4-6 0,14-3 2 0,-14 3 0 0,13-2 3 15,-13 2-1-15,0 0-2 0,20 4 1 0,-13-3 0 16,-7-1-2-16,15 3 2 0,-15-3-3 0,12 3 6 15,-5 1-1-15,-7-4 2 0,17 11 7 0,-11-6 3 16,-2 4-8-16,2-2 7 0,0 3 1 0,0 1 12 16,-1 2-1-16,-1-2 0 0,0 3-2 0,2 3 11 15,-1-3 5-15,-2 4-4 0,1 0-3 0,-1-1 0 16,2 1-7-16,-2-1 0 0,3-3-3 0,-2 3-3 16,-1-4 0-16,2 2 0 0,-1-1 0 0,-2-4-4 15,1-2-6-15,0 5 2 0,0-7 0 0,-3-6-2 16,9 16-2-16,-6-9 0 0,3 0-3 0,-6-7-7 0,8 11-10 15,-2-9-26-15,-6-2-33 0,12 4-31 0,-12-4-40 16,15 0-29-16,-15 0-28 0,18-4-37 0,-18 4-209 16,18-7-483-16,-9 1 213 0</inkml:trace>
          <inkml:trace contextRef="#ctx0" brushRef="#br0" timeOffset="13152.63">6778 4971 22 0,'0'0'146'0,"-12"-5"-5"0,12 5-6 0,0 0-13 16,0 0-4-16,0 0-10 0,0 0-5 0,-9-6-7 16,9 6-12-16,0 0-6 0,0 0-2 0,0 0-5 15,0 0-3-15,0 0-3 0,0 0-5 0,0 0-3 16,0 0 0-16,0 0 0 0,-13-1-3 0,13 1-7 16,0 0 5-16,0 0-5 0,0 0 0 0,0 0-6 0,0 0-3 15,0 0-1-15,0 0 0 0,0 0-8 0,-5-12 1 16,5 12 0-16,0 0 0 0,0 0 0 0,0 0-1 15,-1-13 0-15,1 13-3 0,0 0 2 0,0 0-2 16,6-17-4-16,-6 17-2 0,2-10-1 0,-2 10-3 16,6-11-1-16,-1 4-3 0,-5 7-2 0,3-10 1 15,3 3 0-15,-6 7-7 0,4-14 2 0,-4 14 1 16,5-13-3-16,-5 13 3 0,6-11-2 0,0 6-1 0,-6 5 3 16,10-10-2-16,-10 10-2 0,9-11 0 15,-3 9-2-15,-6 2 1 0,12-11-6 0,-12 11 5 16,10-11 0-16,-4 8 3 0,0-1-4 0,-6 4-12 0,17-10-3 15,-10 6 6-15,1 0 0 0,-8 4-2 0,16-9 3 16,-7 5 4-16,-1-3-3 0,-8 7 1 0,11-4 0 16,-3-1 1-16,-8 5 1 0,15-8 0 0,-8 7 3 15,-7 1-1-15,12-4-1 0,-12 4 2 0,9-2 0 16,-9 2 0-16,0 0 1 0,14-6 0 0,-14 6 0 16,0 0 0-16,10-5 1 0,-10 5 1 0,0 0 3 15,0 0-5-15,0 0 2 0,0 0 0 0,0 0 0 16,0 0 3-16,13 0-3 0,-13 0 0 0,0 0 3 0,0 0 0 15,0 0-4-15,0 0 2 0,14 11 2 16,-14-11 1-16,0 0 5 0,6 5 5 0,-6-5-4 0,0 0 2 16,3 9-1-16,-3-9-3 0,0 0 1 0,4 10-1 15,-4-10 0-15,5 11-2 0,-5-11 1 0,0 0-1 16,1 13 0-16,-1-13 0 0,2 14 1 0,-2-14 0 16,0 0 5-16,0 14 3 0,1-4 3 0,-1-10-2 15,0 0 0-15,0 13-2 0,0-13-1 0,3 15 0 16,-3-15-4-16,0 15 10 0,0-15 1 0,-3 14-1 15,3-14 1-15,0 18-7 0,-1-11 2 0,1-7-1 16,-6 19 1-16,4-11-3 0,-2 2-1 0,4-10-2 0,-6 18-1 16,3-8 0-16,-2 4 0 0,-1-3-2 0,5-1 0 15,-6 4-1-15,1 0-3 0,3-1 0 0,-3 2 4 16,0-2-5-16,1-1 0 0,-1-1 0 0,3 2 0 16,-3-4 0-16,0 3 1 0,2-1 0 0,-1-3-1 15,-1 7 5-15,0-7-2 0,2 0 2 0,-4 1-2 16,5 1 1-16,-1-2 1 0,0-2 0 0,-4 5 0 15,5-4 1-15,3-7-2 0,-10 13 0 0,4-4 2 16,3-2-2-16,3-7-4 0,-8 13-1 0,4-6 2 0,4-7 0 16,-9 14 0-16,4-11-1 0,5-3 0 15,-9 15 2-15,3-10 0 0,6-5-2 0,-10 11 7 0,7-6-10 16,3-5 0-16,-9 10 0 0,5-5 2 0,4-5 7 16,-14 8-1-16,8-5-6 0,6-3 1 0,0 0-1 15,-12 5-2-15,12-5-2 0,0 0 4 0,-12 6 1 16,12-6-2-16,-9 4-1 0,9-4 3 0,0 0-3 15,-13 0 0-15,13 0 2 0,0 0-1 0,0 0 0 16,0 0-2-16,0 0 2 0,-18-4 1 0,18 4-2 16,0 0 1-16,0 0 1 0,0 0-2 0,0 0 3 15,0 0-4-15,-9-5 3 0,9 5-3 0,0 0 0 0,0 0-1 16,0 0 1-16,0 0 0 0,0 0 1 16,21-19 1-16,-12 12 0 0,-9 7 2 0,10-3-4 15,-1-1 0-15,2 0-1 0,-1-1 1 0,1 1-1 0,-11 4 3 16,15-7-4-16,-3 7 3 0,-4-5 0 0,-8 5 1 15,18-5-2-15,-9 4 4 0,-9 1-3 0,17-6 3 16,-17 6-3-16,13-4 8 0,-5 3 1 0,-8 1 1 16,0 0-1-16,17-4 0 0,-17 4-2 0,0 0 0 15,15 0 5-15,-15 0 5 0,9 5-1 0,-9-5-2 16,14 5 0-16,-14-5 1 0,10 5-5 0,-10-5 2 16,12 6-1-16,-12-6-1 0,8 10 7 0,-2-5-1 15,-6-5-2-15,7 15-1 0,-1-9-5 0,-3-1 3 16,3 3-1-16,-6-8 3 0,9 12-4 0,-5-6-2 0,-4-6-3 15,8 11 4-15,-2-6 1 0,-6-5-5 0,7 9 3 16,1-3 1-16,-8-6 1 0,10 6-2 0,-10-6-2 16,14 7 1-16,-7-3 1 0,-7-4 0 0,15 4-1 15,-6-3 0-15,-9-1 2 0,18 4 4 0,-9-2-2 16,-9-2 2-16,16 0-2 0,-16 0 4 0,20-2-4 16,-10-2 2-16,-10 4 5 0,18-4-1 0,-8 3-3 15,-1-3 2-15,-9 4-2 0,18-6 0 0,-10 1 1 16,-8 5-4-16,14-2 1 0,-5-3 3 0,-9 5-11 15,9-9 5-15,-9 9-3 0,8-6 1 0,-8 6 1 16,10-9-2-16,-10 9-2 0,8-6-6 0,-8 6-28 16,0 0-26-16,9-5-29 0,-9 5-33 0,7-5-36 15,-7 5-44-15,0 0-33 0,12-6-55 0,-12 6-174 0,8-6-497 16,-8 6 221-16</inkml:trace>
          <inkml:trace contextRef="#ctx0" brushRef="#br0" timeOffset="14836.89">7710 4526 21 0,'0'0'156'0,"0"0"-7"0,0 0-7 0,-13-3-4 15,13 3-9-15,0 0-4 0,0 0-11 0,0 0-4 16,0 0-9-16,0 0-9 0,0 0-12 0,0 0-3 16,0 0-9-16,0 0-5 0,0 0-6 0,0 0-6 15,0 0-4-15,0 0-5 0,0 0-8 0,0 0 1 16,0 0-6-16,0 0-3 0,0 0-1 0,41-7-1 16,-41 7 3-16,15 0 4 0,-15 0-2 0,17 0 1 0,-5 0-5 15,-12 0-4-15,17 2 1 0,-3-1-5 0,-14-1-2 16,15 4 0-16,-5-4 0 0,-1 3 0 15,-9-3-2-15,14 7-1 0,-8-4-2 0,-6-3 1 0,11 7-2 16,-8-2 2-16,-3-5 9 0,8 13 3 0,-8-13 3 16,6 10-2-16,-6-10 0 0,4 8 3 0,-2 2 6 15,-2-10 3-15,0 13 0 0,0-13 2 0,-2 18-3 16,2-18 1-16,-1 17-4 0,-2-7 1 0,3-10-3 16,-6 20-1-16,4-11-1 0,1 1-5 0,-4 1 2 15,4-4-3-15,1-7-2 0,-6 18-1 0,3-5-4 16,-1-6-1-16,-1 4 1 0,4 0-2 0,1-11-1 15,-2 18-1-15,2-9-3 0,0-9 1 0,-4 15 0 0,4-15-1 16,-2 17 6-16,2-17-9 0,2 14 1 16,-2-14-1-16,4 13 0 0,-4-13 0 0,2 11-2 0,-2-11 3 15,1 11 1-15,-1-11-4 0,5 11-1 0,-5-11 4 16,5 9-1-16,-5-9 3 0,8 10 0 0,-4-5 1 16,-4-5 6-16,8 7-1 0,-8-7-3 0,13 6 4 15,-5-5-3-15,-8-1-2 0,15 7 5 0,-5-4-7 16,-1 0-2-16,6-3 0 0,-5 4 2 0,-10-4 1 15,18 3-4-15,-10 1-4 0,-8-4 2 0,19 4 0 16,-14-2-2-16,-5-2 1 0,13 5-1 0,-7-1 1 16,-6-4 0-16,13 2 0 0,-13-2 7 0,0 0-6 0,12 7-3 15,-12-7 2-15,6 6-2 0,-6-6 1 0,0 0 17 16,0 0 0-16,0 0 0 0,12 5-1 0,-12-5-4 16,0 0 1-16,6 6-4 0,-6-6 7 0,0 0-7 15,0 0 3-15,8 4-1 0,-8-4 2 16,0 0 2-16,0 0 5 0,9 8 1 0,-9-8-2 0,0 0 0 15,0 0 2-15,0 0 1 0,0 13 4 0,0-13-2 16,0 0-2-16,0 0-1 0,-9 17 2 0,9-17-4 16,-8 11-2-16,5-3-1 0,3-8-4 0,-9 12-1 15,3-5 3-15,0 2-2 0,-1-2-4 0,7-7 2 16,-9 13-3-16,0-6 0 0,3 3-1 0,3-2-1 16,-3-2-3-16,6-6-1 0,-9 14 4 0,9-14-6 0,-4 11 4 15,-1-5 0-15,5-6-4 0,-1 11 3 16,1-11-3-16,0 0 0 0,0 18 0 0,0-18 6 15,1 10-8-15,-1-10 4 0,6 11-3 0,0-6 1 0,-6-5-1 16,8 11 2-16,-2-3 1 0,0-1-2 0,1-1-1 16,-3 1 2-16,2 2-3 0,0 0 5 0,2-3-5 15,-2 5 1-15,-3-4 1 0,3 1-2 0,-6-8 1 16,7 17 4-16,-5-7 0 0,1 1-5 0,-3 3 6 16,0-1-3-16,-5 0-5 0,-1 3-19 0,-1-1-24 15,-2 1-31-15,-2 5-30 0,-5-3-35 0,-2 0-36 16,3 0-56-16,-1-7-45 0,-4 5-186 0,7-6-503 15,4 1 223-15</inkml:trace>
          <inkml:trace contextRef="#ctx0" brushRef="#br0" timeOffset="42554.09">6559 5297 70 0,'0'0'135'0,"0"0"-5"16,0 0-3-16,0 0-11 0,0 0-2 0,0 0-4 16,0 0-7-16,0 0-6 0,0 0-7 0,0 0-8 15,0 0 0-15,0 0-7 0,0 0-4 0,0 0-4 16,0 0-8-16,0 0 9 0,-11 5-9 0,11-5 2 16,0 0-6-16,0 0 3 0,0 0-4 0,0 0-6 15,0 0 0-15,0 0-4 0,0 0-4 0,0 0-3 16,0 0-5-16,0 0-5 0,0 0 1 0,0 0 0 0,-6 9-4 15,6-9 3-15,0 0-5 0,0 0-1 0,0 0 4 16,0 0-2-16,0 0 2 0,0 0 0 16,0 0 5-16,0 0-9 0,0 0 5 0,0 0 1 0,0 0-2 15,0 0-4-15,0 0 2 0,0 0-4 0,26-25 0 16,-12 13-5-16,6-3 2 0,-1-3-4 0,8 0 0 16,10-8-4-16,-1 4 1 0,3-5 0 0,0-2 0 15,-4-1-2-15,3 0-1 0,2-1-1 0,-3-3 3 16,1 3-20-16,2-1 2 0,-3 0 2 0,3 1 2 15,-2 3-3-15,-1 1 3 0,-4 1 0 0,3 2 1 16,-7 0-2-16,-3 5 2 0,-5 3 1 0,0-1 2 16,-2-1 1-16,-3 7-4 0,-1-2 1 0,-1 4 2 0,-1-3 0 15,-1 2-1-15,-3 5-19 0,-2-4-16 0,1 4-14 16,-8 5-29-16,12-10-23 0,-12 10-22 0,10-3-24 16,-10 3-32-16,0 0-132 0,0 0-340 0,0 0 151 15</inkml:trace>
          <inkml:trace contextRef="#ctx0" brushRef="#br0" timeOffset="-1376.13">5022 4860 162 0,'0'0'154'0,"0"0"-17"16,0 0-9-16,0 0-17 0,0 0-4 0,0 0-9 15,0 0-6-15,0 0-9 0,0 0-1 0,0 0 0 0,0 0 4 16,0 0 3-16,0 0-4 0,17 22-1 0,-17-22-4 16,9 4 0-16,-9-4-2 0,13 6-7 0,-13-6-3 15,12 4-1-15,-12-4 0 0,14 3 4 0,-5 0-4 16,-9-3-4-16,19 1-8 0,-9 3-5 0,-1-4-2 15,-9 0-1-15,29 0-5 0,-17 0-2 0,4 0-4 16,0 0-4-16,-1 0-2 0,3-4-3 0,0 4-1 16,-4-1-2-16,-4-2-3 0,-10 3-2 0,24-3-1 15,-12 3-1-15,-2 0-3 0,-10 0-1 0,18-4-2 0,-18 4 1 16,15-2-3-16,-15 2-1 0,0 0 0 16,18 0 1-16,-18 0-6 0,0 0 5 0,0 0 0 15,0 0-1-15,9-1-2 0,-9 1-3 0,0 0-1 0,0 0 1 16,0 0 4-16,0 0-7 0,6 13-14 0,-6-13-19 15,0 0-22-15,0 0-20 0,-6 15-24 0,6-15-26 16,0 0-23-16,-9 14-23 0,9-14-26 0,-11 9-140 16,4-5-365-16,7-4 162 0</inkml:trace>
          <inkml:trace contextRef="#ctx0" brushRef="#br0" timeOffset="-1090.05">5082 5147 101 0,'0'0'161'0,"0"0"-5"0,0 0 0 15,0 0-5-15,14 8 3 0,-14-8-11 16,11 1 3-16,-11-1-1 0,20 0-9 0,-8 0-9 0,-12 0-1 16,28-2-4-16,-13-1-8 0,1 2-5 0,4-2-2 15,-2 3-15-15,0-7-7 0,1 6-5 0,-4-1-8 16,1-2-9-16,-1 1-6 0,-1 3-6 0,-2-2-5 15,1-1-2-15,-3 2-4 0,-10 1-2 0,18-4-6 16,-18 4-3-16,18 0 0 0,-18 0-6 0,15 3-6 16,-7-2-1-16,-8-1-8 0,13 2-28 0,-13-2-28 15,10 10-32-15,-10-10-34 0,8 7-38 0,-8-7-22 16,3 7-52-16,-3-7-135 0,0 0-390 0,4 7 173 0</inkml:trace>
        </inkml:traceGroup>
      </inkml:traceGroup>
    </inkml:traceGroup>
    <inkml:traceGroup>
      <inkml:annotationXML>
        <emma:emma xmlns:emma="http://www.w3.org/2003/04/emma" version="1.0">
          <emma:interpretation id="{77AA9EF4-4BA4-46D4-B8F0-DCABB61133A5}" emma:medium="tactile" emma:mode="ink">
            <msink:context xmlns:msink="http://schemas.microsoft.com/ink/2010/main" type="paragraph" rotatedBoundingBox="19116,6121 24707,5964 24748,7430 19157,7586" alignmentLevel="1"/>
          </emma:interpretation>
        </emma:emma>
      </inkml:annotationXML>
      <inkml:traceGroup>
        <inkml:annotationXML>
          <emma:emma xmlns:emma="http://www.w3.org/2003/04/emma" version="1.0">
            <emma:interpretation id="{AB5D89FB-5F26-48F3-BCC3-F183EEEE8AB9}" emma:medium="tactile" emma:mode="ink">
              <msink:context xmlns:msink="http://schemas.microsoft.com/ink/2010/main" type="inkBullet" rotatedBoundingBox="19131,6640 19671,6625 19679,6915 19139,6930"/>
            </emma:interpretation>
            <emma:one-of disjunction-type="recognition" id="oneOf0">
              <emma:interpretation id="interp0" emma:lang="tr-TR" emma:confidence="0">
                <emma:literal>-</emma:literal>
              </emma:interpretation>
            </emma:one-of>
          </emma:emma>
        </inkml:annotationXML>
        <inkml:trace contextRef="#ctx0" brushRef="#br0" timeOffset="45453.08">5096 6292 15 0,'0'0'206'0,"0"0"-16"0,0 0-19 16,0 0-12-16,-15 0-9 0,15 0-16 0,0 0-9 0,0 0-12 15,0 0-8-15,0 0-6 0,0 0-12 0,0 0-5 16,0 0-2-16,0 0-9 0,0 0 6 0,0 0 6 16,0 0-3-16,0 0-3 0,0 0 1 0,0 0-2 15,35 0-10-15,-35 0-2 0,17 1-5 0,-17-1-3 16,16-1-6-16,-4 1-5 0,-12 0-4 0,26-3-7 0,-15 3-1 16,0-1-2-16,-11 1-4 0,27-3-1 15,-11 2-2-15,-1-1-5 0,0-4 1 0,-3 6 0 0,6-2-3 16,-2-1-3-16,-4-1 1 0,-1 1-1 0,3 0-3 15,-2 3 1-15,2-4-2 0,2-2 0 0,-2 5 0 16,-4-3 2-16,5 4-6 0,0-3 5 0,1 2-5 16,-5-5-2-16,-1 4 3 0,2-1-3 0,-1 1 0 15,-11 2-1-15,16-7-3 0,-16 7 0 0,10-3 3 16,-10 3 1-16,12-4-2 0,-12 4-5 0,11-1 3 16,-11 1-21-16,0 0-17 0,0 0-20 0,0 0-20 15,16 4-23-15,-16-4-25 0,0 0-25 0,0 0-18 16,0 0-216-16,0 0-417 0,-28 20 186 0</inkml:trace>
        <inkml:trace contextRef="#ctx0" brushRef="#br0" timeOffset="45761.77">5209 6495 153 0,'0'0'177'0,"0"0"-16"0,0 0-8 16,-2 12 1-16,2-12-6 0,0 0-12 0,0 0-9 15,0 0-6-15,18 4-14 0,-18-4 4 0,0 0-2 0,20 1-5 16,-20-1-10-16,16 0-8 0,-5 0-5 0,-11 0-6 16,23-1-6-16,-9-2-8 0,2 2-6 0,-1-1-6 15,0 0-3-15,1 0-7 0,-2-4 0 0,2 5-5 16,1-3-1-16,2 1-5 0,-3 0-4 0,4-1-1 15,-5 0-2-15,1 2-5 0,1 0-1 0,-1-5-1 16,-1 6-11-16,-6-2-21 0,-9 3-19 0,19-2-29 16,-10-1-32-16,-9 3-24 0,18-2-39 0,-9 1-200 15,-9 1-391-15,10-1 173 0</inkml:trace>
      </inkml:traceGroup>
      <inkml:traceGroup>
        <inkml:annotationXML>
          <emma:emma xmlns:emma="http://www.w3.org/2003/04/emma" version="1.0">
            <emma:interpretation id="{ACF8E3FB-41D5-41FE-84FF-EF4B8D5D6126}" emma:medium="tactile" emma:mode="ink">
              <msink:context xmlns:msink="http://schemas.microsoft.com/ink/2010/main" type="line" rotatedBoundingBox="20336,6087 24707,5964 24748,7430 20377,7552"/>
            </emma:interpretation>
          </emma:emma>
        </inkml:annotationXML>
        <inkml:traceGroup>
          <inkml:annotationXML>
            <emma:emma xmlns:emma="http://www.w3.org/2003/04/emma" version="1.0">
              <emma:interpretation id="{0C45AA76-54A7-4C8C-A974-1E6C55F67026}" emma:medium="tactile" emma:mode="ink">
                <msink:context xmlns:msink="http://schemas.microsoft.com/ink/2010/main" type="inkWord" rotatedBoundingBox="20346,6434 21908,6390 21939,7509 20377,7552"/>
              </emma:interpretation>
            </emma:emma>
          </inkml:annotationXML>
          <inkml:trace contextRef="#ctx0" brushRef="#br0" timeOffset="46846.4">6512 6023 118 0,'-10'-4'179'0,"10"4"-13"0,0 0-12 0,0 0-11 15,-14-3-5-15,14 3-10 0,0 0-14 0,0 0-4 16,-23 7-6-16,14-6-3 0,9-1-2 0,-15 6-6 15,6-3-8-15,0 3-5 0,0 1-6 0,0-2-2 16,-1 1-7-16,1-1-5 0,0 1-6 0,-2 3-3 16,4-2-6-16,-4-3-3 0,4 3-2 0,7-7-1 15,-14 9-4-15,8-3-5 0,6-6-3 0,-7 14-1 16,3-10-1-16,4-4-5 0,-6 10-2 0,6-10 1 16,-2 10-4-16,2-10-6 0,0 13 7 0,0-13-2 15,5 15-3-15,-2-8 1 0,2-1-1 0,-5-6-1 16,11 9-4-16,-5-2 5 0,-2-1-6 0,-4-6 2 0,14 8-2 15,-5-4 0-15,-9-4-1 0,10 8 3 16,-2-5-3-16,-8-3 1 0,16 8-5 0,-10-5 6 0,-6-3-4 16,13 9 0-16,-10-3-1 0,-3-6 2 0,11 2-1 15,-11-2-1-15,9 7-1 0,-9-7 0 0,12 8 0 16,-12-8 0-16,7 5 1 0,-7-5 0 0,8 5 0 16,-2 0-7-16,-6-5 7 0,0 0 2 0,10 6-2 15,-10-6 3-15,0 0-1 0,2 11 5 0,-2-11 0 0,1 10 5 16,-1-10 2-16,0 0-2 0,-6 18-1 0,3-10 0 15,-3-2 1-15,0 4-7 0,-1 1 3 16,-5-2-8-16,0 2 7 0,1 0-1 0,-1-2-3 0,2 2 3 16,0 0-6-16,-1-3 6 0,4 2-16 0,-2-3 0 15,0-1 0-15,1 3 2 0,1-4 1 0,1 1 0 16,6-6-2-16,-8 9 2 0,8-9 2 0,-7 7 1 16,7-7-3-16,0 0 3 0,-6 6-1 0,6-6 1 15,0 0 1-15,0 0-1 0,0 0-1 0,0 0 0 16,0 0 0-16,0 0 4 0,0 0-2 0,0 0-1 15,18 9 2-15,-18-9 3 0,0 0-2 0,0 0 0 16,19-1-1-16,-19 1 1 0,0 0 0 0,15-4 0 16,-15 4 0-16,12-3 0 0,-12 3 2 0,0 0-3 15,15 0 2-15,-15 0-1 0,0 0 0 0,0 0 0 0,13 3 1 16,-13-3-3-16,0 0 2 0,12 4 1 0,-12-4 2 16,0 0-3-16,8 4 2 0,-8-4 1 0,3 10-2 15,-3-10 9-15,4 11 10 0,-4-11 1 0,5 14 4 16,-4-3 1-16,-1-2 4 0,3 6 1 0,-3-2-2 15,0 5-1-15,3-4-1 0,-1 3 0 0,-2 0 2 16,1 2 0-16,4-4-1 0,-4 1 0 0,4 0-2 16,-4 0-4-16,1 2 1 0,2-3-1 0,-2 0-2 15,4-1-1-15,0 0-4 0,-2 0-1 0,1-5-3 16,0 3 3-16,0-2-6 0,-4-1 4 0,4 0-4 16,-2-2 2-16,-3-7-5 0,6 15-2 0,-6-15 2 15,4 9-2-15,-4-9 1 0,0 0-21 0,3 11-24 0,-3-11-28 16,0 0-34-16,0 0-42 0,5 7-42 0,-5-7-36 15,0 0-216-15,0 0-477 0,0 0 211 0</inkml:trace>
          <inkml:trace contextRef="#ctx0" brushRef="#br0" timeOffset="56660.85">7072 6172 56 0,'0'0'169'0,"0"0"-12"0,0 0-14 15,0 0-14-15,0 0-15 0,4-9-9 0,-4 9-12 16,0 0-6-16,0 0-12 0,0 0-1 0,0 0-8 16,0 0-2-16,0 0 1 0,3-10-4 0,-3 10 5 15,0 0 0-15,0 0 3 0,0 0 0 0,0 0-4 16,0 0 0-16,0 0-3 0,0 0-4 0,0 0-6 16,0 0-7-16,0 0 3 0,0 0-6 0,0 0 0 15,0 0 6-15,0 0-3 0,-15 31-3 0,14-23-4 16,-4 3-6-16,2-2-3 0,-3 5-1 0,2 0-3 0,1 0-3 15,0-1-1-15,-3 4-6 0,4-3 3 0,1 4-4 16,-4-4 0-16,2 4-1 0,-1-4 0 0,4 3-3 16,-5-3 2-16,5 3-4 0,0-4 0 0,-3 1 0 15,5 1-4-15,-4-3 2 0,2 0 2 0,-1-1-11 16,1-11 9-16,0 19 0 0,0-10 0 0,0-9 0 16,3 17 1-16,-3-17-6 0,0 11 0 0,0-11 4 15,4 14-1-15,-4-14-2 0,3 7 0 0,-3-7 1 0,0 0-2 16,3 9 3-16,-3-9-2 0,0 0 2 0,0 0-15 15,5 9 0-15,-5-9 3 0,0 0-1 0,6 9 3 16,-6-9-1-16,9 4-1 0,-9-4 3 0,7 4-1 16,-7-4-1-16,11 7 3 0,-11-7 1 0,12 3 1 15,-12-3 4-15,15 4-2 0,-5-4-2 0,-10 0-1 16,19 2 0-16,-10-2 4 0,-9 0-2 0,21 1-1 16,-9-1 3-16,6 0 3 0,-3 0-5 0,3 0 1 15,-3-1-2-15,3-1 0 0,-2 2 1 0,0 0 1 16,1 0 1-16,1-3 1 0,-3 3-2 0,0-1 0 15,1 1 1-15,-1-2-2 0,0 2 4 0,-3-1-5 16,4-3 1-16,-16 4-2 0,23 0 3 0,-15 0 0 16,-8 0 3-16,23-3-7 0,-14 2-17 0,-9 1-20 0,13-3-24 15,-13 3-29-15,14 0-22 0,-14 0-27 0,10-4-42 16,-10 4-146-16,0 0-358 0,0 0 158 0</inkml:trace>
          <inkml:trace contextRef="#ctx0" brushRef="#br0" timeOffset="92918.86">6566 7133 68 0,'0'0'117'16,"0"0"-3"-16,0 0-16 0,-13-3-3 0,13 3-7 0,0 0-2 16,0 0-3-16,0 0-10 0,0 0-4 0,0 0-11 15,0 0 3-15,0 0-2 0,0 0 3 0,0 0-4 16,0 0-6-16,0 0-4 0,0 0 0 0,0 0 0 16,0 0-9-16,0 0 4 0,0 0-7 0,0 0 3 15,0 0-9-15,0 0 1 0,0 0-6 0,0 0 5 16,25-15-6-16,-15 5 1 0,7 3-4 0,-2-4 5 15,6 1-1-15,4-1-1 0,11-9-5 0,-8 4 4 16,6-3-4-16,2 1-5 0,3-7 2 0,0 2-1 16,-3 1-5-16,1-5 1 0,3 0-22 0,2 1 1 15,1-5 1-15,-3 3 4 0,1-6 0 0,-1 1-5 0,2-4 3 16,13-5 2-16,-18 11 0 0,2-3 2 16,-2 3 1-16,-3 1-1 0,-4 2 0 0,3 0 3 0,-2 0-8 15,-10 11 5-15,3-2-1 0,-4 2 0 0,-1-1 2 16,-3 1 3-16,-1 4-7 0,-1 0 3 0,2 1 1 15,1 2 5-15,-6 2-5 0,4-4 1 0,0 5-2 16,-1-1 6-16,-4 2-5 0,2-3 2 0,0 1-3 16,-3 4 5-16,3-6-4 0,-5 5 2 0,1-3 0 15,-1 1 0-15,4 1-6 0,-11 6-3 0,12-7-23 16,-12 7-23-16,7-10-24 0,-7 10-29 0,3-7-147 16,-3 7-275-16,0 0 121 0</inkml:trace>
          <inkml:trace contextRef="#ctx0" brushRef="#br0" timeOffset="57028.78">7367 6313 177 0,'0'0'198'0,"-6"-7"-12"0,6 7-9 16,0 0-15-16,0 0-18 0,-10-8-13 0,10 8-12 16,0 0-11-16,0 0-3 0,0 0 2 0,0 0-2 15,-9 22-1-15,9-22-10 0,-6 18-1 0,4-5-6 16,-2 2-7-16,2 0-8 0,2 3-4 0,-3 1-1 16,2-3-2-16,-1 3-3 0,1 0-9 0,-2-1-3 15,1 4-5-15,1 2-2 0,-4-7-6 0,5 4-1 16,2 3-4-16,-2-6-5 0,-2-1-4 0,2 1 0 15,0-1-6-15,0-3 2 0,0 3-5 0,0-3 3 16,2-1-5-16,-2-4 0 0,0 6-1 0,3-6-24 16,-3-9-26-16,0 16-27 0,0-16-28 0,3 13-29 0,-3-13-20 15,6 11-31-15,-6-11-38 0,7 2-141 16,-7-2-383-16,0 0 169 0</inkml:trace>
          <inkml:trace contextRef="#ctx0" brushRef="#br0" timeOffset="57307.3">7789 6522 160 0,'0'0'186'15,"0"0"-1"-15,16 7-4 0,-16-7-15 0,0 0-11 0,3 18 2 16,-3-8 1-16,3-2 6 0,-3 6-6 15,0-1-10-15,2 4-6 0,-2-3-12 0,-2 4-8 16,-1-1-15-16,2 0-11 0,-1 1-7 0,-1-1-9 0,2 1-11 16,-2-1-7-16,0 1-4 0,1 0-4 0,-2 0-9 15,-2-5 2-15,3 4-12 0,-1-3-29 0,-2-3-31 16,1 4-30-16,-1-5-35 0,0 0-37 0,5-3-41 16,1-7-30-16,-9 13-186 0,9-13-414 0,-5 5 184 15</inkml:trace>
        </inkml:traceGroup>
        <inkml:traceGroup>
          <inkml:annotationXML>
            <emma:emma xmlns:emma="http://www.w3.org/2003/04/emma" version="1.0">
              <emma:interpretation id="{57BB40E0-4F24-483A-A1BB-4F7181379A06}" emma:medium="tactile" emma:mode="ink">
                <msink:context xmlns:msink="http://schemas.microsoft.com/ink/2010/main" type="inkWord" rotatedBoundingBox="22385,5998 24745,6032 24727,7302 22366,7268">
                  <msink:destinationLink direction="with" ref="{D6E1B56A-F37C-4C06-8B9B-FE33CA88B4DE}"/>
                </msink:context>
              </emma:interpretation>
            </emma:emma>
          </inkml:annotationXML>
          <inkml:trace contextRef="#ctx0" brushRef="#br0" timeOffset="58831.9">9009 6445 5 0,'0'0'168'0,"4"8"-9"15,-4-8 5-15,3 11-9 0,0-1 13 0,0-1-11 0,0 0-5 16,-3-9 3-16,2 24-1 0,-2-10-10 0,0-1-14 16,1 4-7-16,-1-3-12 0,-1 4-5 0,2-1-11 15,4-3-8-15,-8 3-7 0,1-2-6 0,2-1-11 16,0-1-1-16,-1-2-12 0,1 0-5 0,0 3-3 16,0-14-8-16,-2 26-14 0,-1-18-29 0,3-8-25 15,0 19-32-15,0-19-25 0,0 13-36 0,0-13-22 0,5 7-30 16,-5-7-163-16,0 0-370 0,0 0 164 0</inkml:trace>
          <inkml:trace contextRef="#ctx0" brushRef="#br0" timeOffset="59317.25">9605 6148 162 0,'15'0'175'0,"-15"0"-2"15,18-2-5-15,0 2-10 0,-3-1-23 0,3-2 3 16,1 0-8-16,-1-1-11 0,8 1 1 0,-7-1-8 0,2 2-7 15,-2-2-7-15,2 3-9 0,5-6-6 16,-7 3-4-16,-1-2-7 0,-2 3 2 0,2 1-5 16,-1-1-6-16,-1-1-6 0,-1-2-3 0,-3 4-5 0,-3 0-5 15,1-1-6-15,-10 3-4 0,15-4-5 0,-15 4-1 16,11-5-3-16,-11 5-9 0,0 0-29 0,0 0-37 16,10-4-33-16,-10 4-38 0,0 0-36 0,0 0-34 15,0 0-157-15,0 0-375 0,0 0 167 0</inkml:trace>
          <inkml:trace contextRef="#ctx0" brushRef="#br0" timeOffset="59786.42">9656 6214 45 0,'-13'5'188'16,"-1"2"-16"-16,1 1-14 0,-1-2-12 0,3 1-16 0,-3 2-7 15,4-3-7-15,2 1-12 0,1 0-7 0,-1 1-9 16,8-8-12-16,-10 12-1 0,7-5-12 0,-2 1-3 16,5-8-7-16,-6 13-1 0,6-13-5 0,-3 11-3 15,3-11-5-15,0 0 0 0,6 15-1 0,-3-8-6 16,-3-7-4-16,12 5 0 0,-12-5-1 0,9 6-1 16,-9-6-5-16,14 3 2 0,-14-3-2 0,16 4-1 0,-7-4-1 15,-9 0-3-15,21 0-2 0,-11 1-1 16,2 2-3-16,-1-2 1 0,2-1 2 0,-1 1-2 15,-12-1 5-15,21 0-3 0,-5-1 3 0,-5 2 6 16,-11-1-5-16,24 0 0 0,-12 1-2 0,-2-1 0 16,-10 0-1-16,24 4-3 0,-15 1 1 0,1-4 0 15,-1 4-2-15,2-3-2 0,-11-2-1 0,16 8 2 0,-8-3-5 16,-2 1 3-16,4 0-2 0,-4 2 0 0,-6-8-2 16,13 10 2-16,-10 0-2 0,3-3 1 0,-3 0-1 15,-3-7 2-15,0 18 0 0,0-10 0 0,0-8 0 16,-7 19 2-16,2-5-2 0,-2-3 2 0,-4 0-2 15,0-1-3-15,0 0 2 0,-1 1-3 0,-4-4 2 16,2 3-3-16,-2-3 5 0,1 4-4 0,-1-4 2 16,-1 0-2-16,1-1-1 0,1-1-7 0,1 1-16 15,1-2-17-15,1-1-34 0,3-1-32 0,9-2-33 16,-16 2-37-16,16-2-164 0,0 0-368 0,-21-10 163 16</inkml:trace>
          <inkml:trace contextRef="#ctx0" brushRef="#br0" timeOffset="60971.9">10302 5953 149 0,'0'0'161'0,"0"0"-9"0,0 0-13 15,0 0-12-15,4-17-11 0,-4 17-9 0,0 0-12 0,0 0-5 16,0 0-5-16,15-2-6 0,-15 2-4 0,0 0-9 16,12-5-1-16,-12 5-9 0,12-4 1 15,-12 4-5-15,15-1-3 0,-15 1-6 0,15-1-6 0,-15 1 2 16,18-3-2-16,-18 3-4 0,15 3-5 0,-15-3 3 15,18 1-1-15,-9 0-4 0,-9-1 2 16,13 5-2-16,-5-1 3 0,-8-4 1 0,17 6-3 0,-12-4-1 16,2 3-3-16,-7-5 1 0,14 10-3 0,-8-7 1 15,-6-3-2-15,9 11-3 0,-8-5 0 0,-1-6-2 16,8 11-2-16,-8-11 2 0,6 9 1 0,-3-2 4 16,-3-7 0-16,3 11 2 0,-3-11-1 0,-2 11 3 15,2-11-2-15,0 14 1 0,0-14-2 0,0 13 4 16,0-13-6-16,-4 15 2 0,4-4-4 0,0-11 4 0,-8 16-3 15,7-10 3-15,1-6-7 0,-6 15-1 0,1-5-1 16,1-1-1-16,1 2-2 0,3-11 2 0,-8 17-2 16,7-6 0-16,-2-1-2 0,-2-2-2 0,1 3 1 15,2 4 1-15,2-15 1 0,-4 16-2 0,2-7-2 16,2-9-1-16,0 14 2 0,0-14-2 0,-4 12-1 16,4-12 2-16,-3 15 2 0,3-15-2 0,0 0-4 15,0 14 2-15,0-14-2 0,1 9 2 0,-1-9 0 16,6 9 3-16,-6-9-2 0,9 8 0 0,-9-8 0 15,11 5-1-15,-5-1 1 0,-6-4 1 0,10 5-1 0,-10-5 0 16,17 6 3-16,-11-5-1 0,-6-1 2 0,16 4 2 16,-16-4 3-16,10 6-3 0,-10-6 0 0,14 2-3 15,-7-1 1-15,-7-1 4 0,12 3-4 0,-12-3 2 16,8 5-3-16,-8-5 0 0,0 0 0 0,9 5 0 16,-9-5-2-16,0 0 2 0,10 8 0 0,-10-8-1 15,0 0-2-15,11 3 0 0,-11-3-1 0,4 9 1 16,-4-9 1-16,0 0 1 0,9 6-2 15,-9-6 3-15,0 0-5 0,6 6-1 0,-6-6 0 0,0 0 1 16,6 9 1-16,-6-9-1 0,4 9-1 0,-4-9 1 16,0 0 4-16,8 3-5 0,-8-3 3 0,4 10 1 0,-4-10-4 15,0 0 1-15,5 11 2 0,-5-11 7 16,0 0-4-16,6 11 5 0,-6-11 1 0,0 9 2 16,0-9 1-16,0 0-3 0,0 15-1 0,0-15 1 0,-9 15-1 15,4-5-1-15,-1-3 0 0,3 6-2 0,-9-2-1 16,5-5 1-16,0 6-2 0,-5 1 1 0,4 2-2 15,1-6 0-15,-1 2 1 0,-1 0 1 0,5 2-6 16,-1-2 2-16,1-3 1 0,1 2 1 0,0 0-4 16,3-10 7-16,-2 17-7 0,2-17 0 0,2 20 1 0,2-15-1 15,-4-5-1-15,5 21 2 0,-2-15 0 16,3 4-2-16,-6-10 0 0,6 15 1 0,0-6 0 16,-2-2 3-16,1-1-3 0,1 3-1 0,0-1 0 15,0-1 3-15,0 0-2 0,-6-7 0 0,7 17-19 0,-4-10-29 16,-3-7-32-16,-3 18-46 0,3-18-48 0,-4 13-46 15,-2-6-227-15,0 0-481 0,-3 1 214 0</inkml:trace>
          <inkml:trace contextRef="#ctx0" brushRef="#br0" timeOffset="133881.87">8360 6492 113 0,'36'-40'120'0,"13"-15"-7"0,0 3-3 0,-4-5-12 0,1-1-7 16,1 5 0-16,-4 2-7 0,-10 11-10 0,-1 5-3 16,3-1-9-16,-5-2-3 0,2 1-3 0,-5 2 1 15,2 3 2-15,-6-2-1 0,3 5 0 16,-8 7 8-16,-3 2-11 0,-2 0-1 0,-1 4-4 0,-3 0-8 16,1 2 0-16,-2 3-2 0,-2-2-2 0,0 5-3 15,-3 0 1-15,1-1-7 0,-1-1-2 0,-3 10-1 16,8-11-6-16,-4 6 0 0,-4 5-6 0,6-11 3 15,-6 11-3-15,0 0-2 0,6-9-5 0,-6 9-7 16,0 0-20-16,0 0-16 0,6-11-16 0,-6 11-15 0,0 0-29 16,0 0-35-16,0 0-139 0,0 0-292 0,0 0 130 15</inkml:trace>
          <inkml:trace contextRef="#ctx0" brushRef="#br0" timeOffset="58556.92">8323 6287 96 0,'0'0'97'0,"0"0"0"0,0 0-15 15,0 0-7-15,0 0-8 0,0 0-11 0,0 0-2 16,0 0-10-16,0 0 8 0,0 0-6 0,0 0 2 15,0 0-1-15,0 0 9 0,0 0-8 0,0 0 4 16,0 0 1-16,0 0 4 0,0 0-3 0,0 0 1 16,0 0-9-16,0 0 0 0,0 0-1 0,0 0-4 15,0 0-1-15,0 0-2 0,0 0-6 0,0 0 1 16,0 0-10-16,0 0 2 0,0 0 0 0,0 0-7 0,15-27-2 16,-15 27 0-16,9-9 0 0,-9 9-4 15,13-5 0-15,-4 2 2 0,-9 3-2 0,17-7-5 16,-7 3 3-16,-10 4 0 0,19-6 0 0,-5 0-2 0,-4 1-5 15,2 4 5-15,0-6-4 0,-3 3 8 0,3 2 4 16,-12 2 8-16,18-5 1 0,-9 5-3 0,-9 0-2 16,15-2 1-16,-15 2-3 0,16-4 0 0,-16 4-2 15,14 2 1-15,-14-2-4 0,13 0 6 0,-13 0-2 16,9 4 0-16,-9-4-1 0,10 5 1 0,-10-5-1 16,8 11 0-16,-8-11-1 0,3 11-3 0,0-3 2 15,-3-8 0-15,1 15-4 0,-1-15 2 0,-1 16-3 16,-2-2 4-16,3-14-2 0,-5 19-2 0,1-7-4 0,-2 1 2 15,0 0 0-15,4-2 1 0,-4 2-5 16,-1-1 5-16,3-1-5 0,-4 0 2 0,5-3-2 16,-6 3 0-16,5-3 0 0,-2-2-1 0,6-6 0 0,-12 14-1 15,7-7 5-15,5-7-5 0,-7 8 2 0,7-8 0 16,-8 6 1-16,8-6-4 0,0 0 3 0,0 0 0 16,0 0-4-16,0 0 2 0,0 0 2 0,0 0-1 15,0 0-1-15,0 0 0 0,0 0-3 0,0 0 2 16,32-5 0-16,-32 5 0 0,0 0-2 0,21-2 4 15,-21 2-2-15,14-7-2 0,-6 7 2 0,-8 0 1 16,16-4 0-16,-16 4 1 0,15 0-4 0,-15 0 2 16,15-3 2-16,-15 3 2 0,17 4-1 0,-17-4 2 0,10 6 1 15,-10-6 3-15,13 4-4 0,-13-4 11 16,14 2-2-16,-14-2-1 0,10 7 0 0,-10-7 0 16,9 5 0-16,-4 3-2 0,-5-8 12 0,12 10 5 15,-12-10 0-15,6 10 4 0,-6-10-2 0,1 12-1 0,-1-12 10 16,0 16-4-16,0-16-3 0,-4 15 0 15,2-5-2-15,-4 1-3 0,3-1-3 0,-7 1-3 0,2 1 0 16,-4 3-2-16,0-6-3 0,-1 3-4 16,3 1 1-16,-2-2-3 0,-2 0 2 0,2-1-4 0,3-2-5 15,-3 5-9-15,3-7-12 0,1-1-19 0,2 4-18 16,6-9-21-16,-9 8-23 0,9-8-17 0,-6 5-25 16,6-5-13-16,0 0-18 0,0 0-183 0,0 0-386 0,0 0 171 15</inkml:trace>
        </inkml:traceGroup>
      </inkml:traceGroup>
    </inkml:traceGroup>
  </inkml:traceGroup>
</inkml:ink>
</file>

<file path=ppt/ink/ink29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37:56.139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DC4FE814-9167-4D5C-8117-DFD80B11094C}" emma:medium="tactile" emma:mode="ink">
          <msink:context xmlns:msink="http://schemas.microsoft.com/ink/2010/main" type="inkDrawing" rotatedBoundingBox="15403,12927 16982,12986 16929,14413 15350,14354" hotPoints="16969,13689 16212,14445 15456,13689 16212,12932" semanticType="underline" shapeName="Circle">
            <msink:destinationLink direction="with" ref="{349EB9A8-56A2-40F7-9F91-4E915144EA91}"/>
          </msink:context>
        </emma:interpretation>
      </emma:emma>
    </inkml:annotationXML>
    <inkml:trace contextRef="#ctx0" brushRef="#br0">409 234 93 0,'0'0'119'0,"2"-11"-7"16,-2 11-3-16,0 0-3 0,0-13-6 0,0 13-4 16,0 0-14-16,0 0-1 0,-6-12 0 0,6 12-5 15,0 0-2-15,-6-8-10 0,6 8 2 0,0 0-6 16,-7-5 0-16,7 5-8 0,0 0-3 0,-18-3-6 16,18 3 2-16,0 0-10 0,-20 3-8 0,20-3 8 15,-16 7 0-15,5-3-1 0,1-2-3 0,-3 3 6 16,-4-2 3-16,2 3 4 0,3 2 1 0,-3-1-2 0,2 0-2 15,0-1-2-15,-1 2 0 0,1 2 2 0,-1-3-4 16,2 3-17-16,0 0-7 0,-1-2 0 16,4 1-2-16,-3 0 2 0,3-2-1 0,0 0 1 0,2 0 3 15,-1-3-6-15,2 3 1 0,-3 5-4 0,3-7 5 16,-1 2-4-16,2 3 1 0,0-3-1 0,5-7 0 16,-6 18 0-16,4-8 0 0,-1-1 4 0,-1-1-5 15,4-8-4-15,-5 21 2 0,4-10-3 0,-1-2 2 16,1 2-1-16,-2 0 0 0,1 0-1 0,1-1 2 15,-2 1 6-15,1 2-1 0,-1-3 0 0,3-10 7 16,-4 25 4-16,4-14-1 0,0 0 2 0,-2 2-5 16,-1-2 4-16,3-11-11 0,-1 20 5 0,1-9-3 0,0-11 1 15,0 20-3-15,0-11 2 0,-2 0-4 16,2-9 2-16,2 21-4 0,-2-12-6 0,1 0 8 16,-1-9-1-16,3 18-1 0,-1-5-1 0,-1-4 1 0,4-1 2 15,-4 3-2-15,4-3 0 0,-2 3-3 0,3 1-1 16,0 0 4-16,-2-1-3 0,-1-2 2 0,5 4-4 15,-3-2 2-15,0 0-2 0,1 0 3 0,1-2 2 16,-4 2-3-16,2 2 1 0,1-5-2 0,0 6 0 16,0-3 0-16,-3-4 3 0,3 3-1 0,-5-2 0 15,5 2-3-15,-1-3 3 0,1 6-3 0,-3-5 4 16,1 2-1-16,-1 1 1 0,3-4-4 0,-2 0 1 16,2 3 2-16,-3-3-2 0,2 3-1 0,1-3 3 15,-3 1 2-15,-3-8-2 0,10 13 3 0,-4-3 3 0,0-2-3 16,2 3 3-16,-1-1 1 0,1-4 0 15,-1 5-2-15,-1-1-2 0,1-5 0 0,4 3 0 16,-4-1-1-16,-1-1 3 0,2 1-1 0,-1 0-4 0,2-1-3 16,5 1 3-16,-5-1 2 0,0-1-4 0,-2 2 5 15,5 3-1-15,-3-3-5 0,1-2 3 0,-1 1-2 16,3 1 3-16,-4-1-1 0,5 1-1 0,-6 0-2 16,7 0 1-16,-2-1-1 0,0 2 3 0,1-1-1 15,-4-4-1-15,5 5 3 0,-1-1-5 0,3 0 1 16,-2 0 4-16,-1-3-1 0,1 0 1 0,-5 4 7 15,4-7 7-15,3 5-2 0,-1-2 1 0,-6 0-3 16,6 0 2-16,-1 2-7 0,-1-2 3 0,-4-2-1 16,9 3-5-16,-9-5 3 0,6 0 2 0,1 3-3 15,-2-3 0-15,1 0-2 0,-1-3 1 0,3 6-3 16,-1-3-2-16,1 0 4 0,-1 2-3 0,0-1 0 16,1-1 1-16,1 0-1 0,-2-1-1 0,2-1 3 0,0-3-3 15,-3 5-1-15,0-3 4 0,3 1-2 0,-3 2-3 16,-2-3 0-16,3-4 3 0,-1 4-4 15,0-1 3-15,3 4-1 0,-4-2-3 0,-3 0 7 16,4-1-4-16,0-1 2 0,-1 0 1 0,2 1-6 0,-2-4 2 16,-1 3 0-16,0-2 1 0,2 1-1 0,0-1 0 15,-1 3-2-15,-1-5 4 0,1 5-2 16,-1-4 0-16,-3 3 2 0,4-6-2 0,-2 7 0 0,-3-2 2 16,3-3-1-16,1-1 0 0,-4 3-2 0,1-1 1 15,-2 3 1-15,-1-4 1 0,1 2-3 0,4-3 4 16,-5 1-1-16,-1 1-3 0,2 0 1 0,-2 1 0 15,0-1 0-15,-1-1-1 0,1 0 2 0,-3-1 2 16,-3 9-3-16,11-15 4 0,-4 0-5 0,-4 3 3 16,2-1-2-16,2 0 0 0,-1 0 1 0,-1 0 1 15,-1 0-5-15,2-3 1 0,-1 3 0 0,-4 0 2 16,4-2 0-16,2 0-1 0,-2 2 0 0,-4-2-1 16,2 0-1-16,1 1 6 0,1-2-6 0,-2 2 5 0,1 0-3 15,-1 0 2-15,0-2-2 0,-1 1 4 0,1 1-4 16,1 0 0-16,1-3 1 0,-4 3-2 0,-1-1 2 15,3 1 1-15,0-1 0 0,0 0 0 0,-3 3 1 16,3-4 0-16,-1 2-1 0,-1-1-2 0,-1 5 0 16,0-5 3-16,0 15-2 0,-6-24 3 0,3 11-3 15,-1 0 2-15,1-1-1 0,-2 3-1 0,1-2 0 16,1 1 0-16,-3 1 0 0,1 0 2 0,5 11-3 16,-9-24 5-16,5 13-6 0,1 1-1 0,-1 1 0 15,1-2 1-15,-2 3 2 0,-1-5 2 0,3-1-2 16,-1 2 2-16,-1 3-4 0,1-4 2 0,-1-3 1 15,-1 4-2-15,0 1 0 0,0 2 1 0,2-3-2 16,-2-1 3-16,-2 1-2 0,2 0 4 0,2 3-3 0,-2-1 3 16,-1 2-3-16,1-2 0 0,3 3 0 15,-6-6 2-15,1 5-1 0,5-2 1 0,-4 3-4 16,1-3 5-16,-3 2-5 0,1 2 5 0,1-5-4 0,-5 4 2 16,5 0-2-16,-1-3 2 0,1 5-1 0,-4-3-1 15,4 1-2-15,-4-1 6 0,1 4-3 16,1-3 2-16,-2 0-4 0,3 2 3 0,-3-2-1 0,1 1 1 15,1 1-3-15,0-1 1 0,-5-1 2 0,5 1 0 16,-1 1-2-16,1-2-2 0,-4 1-2 16,2 3 4-16,2-3 1 0,2 1 0 0,7 5-3 0,-18-10 6 15,7 8-2-15,11 2 0 0,-16-7-3 0,6 2 5 16,1 2-3-16,-5 0 2 0,-1-1-4 0,15 4-1 16,-18-4 3-16,9 1 3 0,9 3-2 0,-19-2 1 15,19 2-2-15,-19 0 4 0,7-1-4 0,12 1-1 16,-21 0 0-16,10-4 3 0,-2 4-2 0,13 0 0 0,-21 0-1 15,8 0 4-15,-2 0-1 0,1 4-2 16,-2-2-1-16,1-2 2 0,2 0-1 0,-2 4 4 16,-2-3-5-16,2 1 3 0,0 3-4 0,-1-2 3 0,0 1 1 15,-2 0 0-15,3-2-4 0,-5 2 3 0,6-2-4 16,0 3 2-16,-4-1 2 0,0-1-1 0,3 4-1 16,3-3 2-16,-1-2-1 0,3 3 0 0,1-2 1 15,0 2 0-15,9-5 1 0,-18 8-1 0,13-3-4 16,-4-2 5-16,0 3-6 0,9-6 5 0,-10 13-3 15,7-6-1-15,3-7-26 0,-7 13-18 0,4-2-19 16,0-1-14-16,1 0-22 0,2-10-35 0,-6 21-24 16,3-6-8-16,6 0-67 0,-7-4-123 0,4 2-390 15,1 2 173-15</inkml:trace>
    <inkml:trace contextRef="#ctx0" brushRef="#br0" timeOffset="737.66">778 758 50 0,'0'0'177'0,"0"0"-12"0,0 0-16 0,0 0-7 16,0 0-16-16,0 0-9 0,0 0-10 0,0 0-5 15,0 0-6-15,0 0-2 0,0 0-10 16,16-16-7-16,-16 16-6 0,0 0-6 0,2-10-5 0,-2 10 0 15,3-13-6-15,-3 13-6 0,4-11 0 0,-4 11-16 16,5-13 11-16,-5 13-6 0,1-15-3 16,-1 15-1-16,5-14-2 0,-4 3-3 0,-1 11-4 0,2-16-7 15,-1 8 8-15,-1 8-5 0,3-18 1 0,-3 18 3 16,2-12 2-16,-2 12-2 0,6-11 1 0,-6 11-1 16,0 0-1-16,0 0-3 0,0-11-2 0,0 11-4 15,0 0-2-15,0 0 2 0,0 0-4 0,0 0 0 16,0 0-2-16,0 0 0 0,0 0 5 15,0 0 13-15,0 0 8 0,0 0 0 0,0 0 0 0,0 0 2 16,5 32-4-16,-5-32 10 0,0 18-1 0,-2-3 0 16,2-3 1-16,2 5 8 0,-4-3 4 0,0 3-7 15,2 5-6-15,2-6 12 0,-5 3 1 0,3-5-4 16,-2 6-5-16,2-5-1 0,-3 2-2 0,3-3 2 16,-1 3-6-16,1-3-2 0,1 3 8 0,-1-3-5 0,0-1-7 15,0-2-2-15,0 4-1 0,0-4-7 0,3-3 4 16,-3-8-2-16,2 21-5 0,-2-14 2 0,3 4-4 15,-3-11 4-15,2 15-1 0,0-7-4 16,-2-8 3-16,4 15-4 0,-4-15-4 0,3 9 1 0,-3-9 0 16,2 11-3-16,-2-11-3 0,4 11 10 0,-4-11-9 15,0 0 0-15,5 8-2 0,-5-8-2 0,0 0 0 16,3 11 3-16,-3-11 0 0,0 0-3 0,0 0-1 16,0 0 2-16,6 7 2 0,-6-7-6 0,0 0 5 15,0 0-3-15,0 0 6 0,0 0-8 0,0 0 1 16,0 0-1-16,4 8 2 0,-4-8-8 0,0 0-21 0,0 0-26 15,0 0-30-15,0 0-28 0,0 0-29 0,0 0-36 16,0 0-35-16,0 0-23 0,20-14-59 16,-20 14-152-16,9-12-481 0,-2 10 213 0</inkml:trace>
  </inkml:traceGroup>
</inkml:ink>
</file>

<file path=ppt/ink/ink29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37:58.866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7BC5D4A8-D477-4344-BF19-5DC38CEEBA95}" emma:medium="tactile" emma:mode="ink">
          <msink:context xmlns:msink="http://schemas.microsoft.com/ink/2010/main" type="inkDrawing" rotatedBoundingBox="19996,12800 21594,12662 21682,13677 20084,13815" hotPoints="21701,13050 20974,13721 20036,13409 20762,12738" semanticType="underline" shapeName="Ellipse">
            <msink:sourceLink direction="with" ref="{A7DA826A-2BC5-4923-922C-CDA6165F082E}"/>
            <msink:destinationLink direction="with" ref="{349EB9A8-56A2-40F7-9F91-4E915144EA91}"/>
            <msink:destinationLink direction="with" ref="{7480FE35-7364-40C0-B2AB-9B7624237BB6}"/>
            <msink:destinationLink direction="with" ref="{C8BB1CC1-D6F9-418D-A000-A8C09A6FC67E}"/>
          </msink:context>
        </emma:interpretation>
      </emma:emma>
    </inkml:annotationXML>
    <inkml:trace contextRef="#ctx0" brushRef="#br0">192 502 185 0,'-1'-11'180'15,"1"11"-2"-15,0 0-9 0,-2-14-6 0,2 14-11 0,0 0-10 16,0 0-8-16,0 0-9 0,-4-10-11 0,4 10-9 16,0 0-8-16,0 0 0 0,-14-4-1 15,14 4-3-15,0 0-1 0,-17 13-5 0,17-13-6 0,-15 12-3 16,3-1-5-16,4 1-6 0,-4 0 0 0,3-2-7 16,2 3-6-16,-4-1-1 0,6 2-8 0,-3 1-4 15,2-2-2-15,2 1 6 0,1 2-4 0,0 0-7 16,0-1 2-16,1 0-4 0,2 0-1 0,0 1 4 15,2-1 0-15,2 1-4 0,1-1-1 0,-4-1-7 16,5 4 3-16,0-5-4 0,1 1-4 0,1 1 1 16,1-2 6-16,0-1 4 0,0 0-4 0,0 0-2 15,3-3-3-15,0 5-1 0,0-3-2 0,1-1-4 0,0 1 3 16,2 0-4-16,-3-2-1 0,2-1-1 0,1-1 4 16,-1 2-3-16,0-1-3 0,4-3-2 15,-3 4 1-15,1-3 2 0,1-1 0 0,0 0-2 0,1 1 0 16,-1-4-2-16,1 5-1 0,1-5 1 0,-3 0-2 15,1 1 3-15,1-1-3 0,0 0 1 0,1 2 0 16,0-4-2-16,1 0 3 0,-1 1 0 0,1-2-1 16,-3 1-4-16,3 0 4 0,-1-3-4 0,-1 2 1 15,2 1-3-15,8-2 6 0,-4-2-4 0,-8 3 0 16,9-2 0-16,-5 2 2 0,-1-2-4 0,1-1 2 16,-1 2-6-16,-3 2 9 0,4-5-3 0,-2 2 1 15,3-2-2-15,-4 2 0 0,7-2 1 0,-6-2 2 16,2 4-3-16,-1-2 1 0,-3 2 2 0,2-4-2 0,2 0 1 15,-5 3-1-15,4-1-3 0,-1-3 5 0,-2 1-4 16,1-2 5-16,2 1 2 0,-2 1-3 0,0-2-3 16,3 0 3-16,-4 3-5 0,2-3 2 0,-2 2-4 15,4-2 8-15,-2 1-4 0,1 0 2 0,-4-2-1 16,3 0-2-16,-2 0 3 0,1 3 0 0,-1-4 4 16,1 1-13-16,-4 2 6 0,0-2 0 0,2 3 5 15,-1-3-3-15,-2 0-1 0,0 1 1 0,-2 1-1 16,1-2-1-16,-4 2 4 0,0 0 1 0,4-2-1 15,-4-3-5-15,-1 5 4 0,-1-2 2 0,-1 3-4 16,2-7 0-16,-3-1 5 0,2 2-4 0,-4 0 1 0,2-3-3 16,-1 3 6-16,-1-1-2 0,-1 2-3 15,0-4 4-15,-1 2 0 0,1 14-2 0,1-25-2 16,-1 11-2-16,-1 1 1 0,-1-2 4 0,2 15-4 0,-3-22 4 16,2 7-1-16,1 3-1 0,-2 0 2 0,2 12-2 15,-6-25 0-15,5 13 3 0,-4-1-5 16,-1 0 0-16,3-2 2 0,-6 4 0 0,5-2-2 0,-2 0 4 15,-3 1-5-15,2-1 5 0,-2 2-1 0,-2 0 2 16,1 1-4-16,-2-4 3 0,0 7-2 0,-2-3 1 16,2 0-2-16,-1-1-1 0,3 2-2 0,-2 0 4 15,-2 1-2-15,1-1 4 0,2 0-2 0,-2 1-1 16,0 1-1-16,5-1-1 0,-1 4 1 0,-4-6 7 16,2 7-8-16,2-6 6 0,-1 4-3 0,-1-2-1 0,0 0 2 15,-1 5 2-15,12 2 0 0,-20-9-5 16,11 7 2-16,-7-3-1 0,2-1 1 0,5 3-2 0,-8-1 1 15,2-1 2-15,0 3 2 0,-2-2-6 16,1 2 2-16,3 1 1 0,-5-3-3 0,1 2 6 16,-1 0-2-16,0 0 3 0,2 1-2 0,-3 1-4 0,1 1 2 15,-2-2-2-15,5 2-3 0,-4-1 6 0,4 0-1 16,-1 2 1-16,-1-2 0 0,-1 0-1 0,2 2 0 16,0 0-1-16,1-2 1 0,-3 0 0 0,3 4-3 15,0-3 2-15,3-1 0 0,-3 1 6 0,2 4-8 16,-1-3 6-16,1-1-8 0,-1 3 8 0,4-1-2 15,-5 0 0-15,2-2-1 0,1 5-5 0,-2-2 5 16,1 3-1-16,-1-3 0 0,1 2 2 0,-2-2-3 16,2 0 5-16,-4 2-4 0,4-1 1 0,-1 1 0 15,1-3 1-15,1 3-2 0,-1-1 5 0,-2-1-5 0,1 3 0 16,1 0 1-16,-1-1-1 0,3-2-2 16,-3 1 4-16,1-1-3 0,-1 1-1 0,1-1 1 0,-1 2 1 15,3-3 2-15,0 1-2 0,-1 0 4 0,-1 1-4 16,1 0 2-16,-2-1 0 0,1 0-1 15,1 2-1-15,2 1 1 0,-2-2-2 0,1 1 2 0,4 1-2 16,-5-2 4-16,1 0-10 0,1 2 9 0,1-3 0 16,-1 1-1-16,-1 5 1 0,1-4 0 0,2 1-5 15,-1 3 8-15,-1-3 0 0,2 0-6 0,1-1 3 16,-4 1-1-16,4 0 2 0,1 1-4 0,-1 0 3 16,1 0-4-16,0 0 0 0,1-1 3 0,-1 2 1 15,2 0-1-15,4-9 1 0,-9 13-6 0,4-5-7 16,-1-2-14-16,6-6-13 0,-6 11-21 0,3-1-24 0,3-10-24 15,-6 11-32-15,6-11-26 0,0 0-31 0,0 14-47 16,0-14-188-16,0 0-467 0,0 0 206 0</inkml:trace>
  </inkml:traceGroup>
</inkml:ink>
</file>

<file path=ppt/ink/ink29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38:01.541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1C9DDD20-CDA9-4BA3-A0D4-7E4F7C250F44}" emma:medium="tactile" emma:mode="ink">
          <msink:context xmlns:msink="http://schemas.microsoft.com/ink/2010/main" type="inkDrawing" rotatedBoundingBox="24709,12474 26222,12530 26187,13466 24674,13410" hotPoints="26272,12996 25499,13450 24750,12957 25523,12502" semanticType="underline" shapeName="Ellipse">
            <msink:sourceLink direction="with" ref="{DF8BAD50-EE8D-4307-8188-44EF53F0B0D9}"/>
            <msink:destinationLink direction="with" ref="{C8BB1CC1-D6F9-418D-A000-A8C09A6FC67E}"/>
          </msink:context>
        </emma:interpretation>
      </emma:emma>
    </inkml:annotationXML>
    <inkml:trace contextRef="#ctx0" brushRef="#br0">186 351 151 0,'0'0'192'0,"0"0"-7"15,0 0-14-15,-22-13-16 0,22 13-10 0,0 0-10 16,0 0-10-16,0 0-5 0,-12-3-9 0,12 3-11 16,0 0-5-16,0 0-9 0,0 0-7 0,0 0-2 15,0 0-3-15,-16 8-2 0,16-8-6 0,-9 10-3 16,9-10-5-16,-3 7-3 0,-5 0-3 0,8-7 5 15,-9 13-1-15,6-6-6 0,3-7 0 0,-7 19 5 0,1-10-2 16,4 2-4-16,-2 3-6 0,1-1-2 16,-1 1 0-16,2 0-4 0,-2-2-3 0,2 1-4 15,2 0 14-15,-1 2-7 0,1 2-4 0,-3-2 1 0,6-2-6 16,-3 1-1-16,0-4-3 0,0 7 0 0,3-5-4 16,-2 5-1-16,2-3-1 0,-1 3-3 0,5-4 4 15,-3 2 2-15,4-1-1 0,-1 0-5 0,2 0 0 16,2 0-1-16,1-3 1 0,1 3 0 0,1-3-3 15,2 5-1-15,0-5 6 0,1-1-8 0,-1 0-1 16,7 2 2-16,-6-5-2 0,7 4-3 0,-1-3 1 16,-4-4 2-16,5 3-2 0,-6-3 0 0,4 4-1 15,5-5-1-15,-3 5 1 0,-3-7 0 0,-2 0 0 16,8 2-2-16,-5-2 0 0,2 1-3 0,-4-2 1 0,0 0-1 16,0 0 1-16,7 0 1 0,-3-2-1 15,-7 4 3-15,3-2-2 0,-1-2-2 0,2 2 4 16,4-4-1-16,-5 3-1 0,-1-1 3 0,1-2-6 0,-1 4-1 15,0-3 3-15,1-1-2 0,-4 1 2 0,10 0-3 16,-9-1 3-16,3 1 0 0,2-2-2 0,4-5 0 16,-4 7 4-16,-3-4 2 0,1 1-7 0,4-3 3 15,-8 2 0-15,3 1 1 0,5-4-1 0,-7 3 1 16,1-1-4-16,1 0 3 0,-3-1 1 0,2 0-3 16,2-3 1-16,-4 2 0 0,3 1 1 0,-5 0-2 15,-2-1 0-15,1-2 2 0,1 1 2 0,-2-1-5 16,-1 0 1-16,1-1 4 0,-1 3-4 0,1-4-1 15,-3 5 9-15,-2-3-6 0,2-2-3 0,-1 1 3 16,1 2-1-16,-5-4 1 0,2 2-2 0,-3-1 2 16,4-4-1-16,-1 5 0 0,-3-1-3 0,0 3 1 0,2 0 4 15,-2-3-5-15,0 1 2 0,0-2 2 0,-3 1-5 16,0 14 7-16,3-24-1 0,-6 11 0 16,3 0-2-16,0-2 0 0,-6 4 1 0,4-3-3 0,-1 5 0 15,-6-7 4-15,3 6-4 0,-1-1 3 16,-2-2 1-16,-1 1-3 0,-1 0 1 0,-5 1-1 0,4 0 0 15,-2-3-1-15,-4 5 2 0,1-6-2 0,-6 3 2 16,1-1-1-16,2 2 6 0,1-2-5 0,-3 2 0 16,-1-2 0-16,1 4 5 0,6 0-5 0,-4-5 1 15,2 6 2-15,2-1-5 0,-2 0 3 0,-1 3 0 16,-5-3-3-16,4 1 0 0,-2 0 3 0,-3 2 3 16,1-1-5-16,6 3-1 0,-2-2 1 0,4 3-2 0,-3-1 4 15,-1 3 1-15,2 0-5 0,-3-1 2 0,2 2 2 16,0-3-1-16,-2 3 0 0,1 0 2 0,1 0-6 15,-8 3 3-15,6-1 1 0,-3-1-2 16,7 0 0-16,-7 3 1 0,-5-2 1 0,6-2-2 0,-3 1 3 16,-1 3-3-16,5-2 2 0,1-1 5 0,3 2-5 15,-7 2-1-15,1 1 2 0,5-5-3 0,-7 5 2 16,7-4-1-16,-1 2 1 0,1 1 2 0,0-2 2 16,-1 3-4-16,1-1-2 0,-1 1 2 0,1 1 0 15,3 0-1-15,-4-1-2 0,4 2 4 0,-2 2-1 16,5 0 1-16,-1-5-2 0,1 8 0 0,-4-4 3 15,5 2 1-15,-4-3-11 0,6 4 11 0,-1-1-5 16,-1 2 2-16,5-2-3 0,-5 3 1 0,9-6 1 0,-5 4-12 16,5-1-13-16,-4 0-22 0,5-2-25 15,-2 2-20-15,1-1-21 0,3-10-31 0,0 17-31 16,0-17-18-16,0 16-58 0,0-16-156 0,3 12-441 0,-3-12 195 16</inkml:trace>
  </inkml:traceGroup>
</inkml:ink>
</file>

<file path=ppt/ink/ink29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38:02.090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DF8BAD50-EE8D-4307-8188-44EF53F0B0D9}" emma:medium="tactile" emma:mode="ink">
          <msink:context xmlns:msink="http://schemas.microsoft.com/ink/2010/main" type="writingRegion" rotatedBoundingBox="25232,12787 25683,12787 25683,13185 25232,13185">
            <msink:destinationLink direction="with" ref="{1C9DDD20-CDA9-4BA3-A0D4-7E4F7C250F44}"/>
          </msink:context>
        </emma:interpretation>
      </emma:emma>
    </inkml:annotationXML>
    <inkml:traceGroup>
      <inkml:annotationXML>
        <emma:emma xmlns:emma="http://www.w3.org/2003/04/emma" version="1.0">
          <emma:interpretation id="{4A0A4866-B4C1-4EF2-8879-DC6257E98A96}" emma:medium="tactile" emma:mode="ink">
            <msink:context xmlns:msink="http://schemas.microsoft.com/ink/2010/main" type="paragraph" rotatedBoundingBox="25232,12787 25683,12787 25683,13185 25232,13185" alignmentLevel="1"/>
          </emma:interpretation>
        </emma:emma>
      </inkml:annotationXML>
      <inkml:traceGroup>
        <inkml:annotationXML>
          <emma:emma xmlns:emma="http://www.w3.org/2003/04/emma" version="1.0">
            <emma:interpretation id="{D832C07E-11D3-43B9-BCEA-4429A94A637F}" emma:medium="tactile" emma:mode="ink">
              <msink:context xmlns:msink="http://schemas.microsoft.com/ink/2010/main" type="line" rotatedBoundingBox="25232,12787 25683,12787 25683,13185 25232,13185"/>
            </emma:interpretation>
          </emma:emma>
        </inkml:annotationXML>
        <inkml:traceGroup>
          <inkml:annotationXML>
            <emma:emma xmlns:emma="http://www.w3.org/2003/04/emma" version="1.0">
              <emma:interpretation id="{ED875924-CCF2-4971-99F1-C419FF1C869D}" emma:medium="tactile" emma:mode="ink">
                <msink:context xmlns:msink="http://schemas.microsoft.com/ink/2010/main" type="inkWord" rotatedBoundingBox="25232,12787 25683,12787 25683,13185 25232,13185"/>
              </emma:interpretation>
            </emma:emma>
          </inkml:annotationXML>
          <inkml:trace contextRef="#ctx0" brushRef="#br0">0 24 25 0,'0'0'201'0,"0"0"-12"0,12-3-13 16,-12 3-12-16,14-2-10 0,-14 2-9 0,15-1-11 15,-15 1-8-15,15 0-5 0,-15 0-14 0,22-4-5 16,-10 4-8-16,-12 0-8 0,25 0-3 0,-7 0-6 16,-3 0-5-16,-5 0-6 0,2-2-9 0,-12 2-4 15,21 0-6-15,-12-3-3 0,-9 3-6 0,20-1 0 16,-20 1-5-16,19-1-4 0,-19 1-5 15,12-3 2-15,-12 3-4 0,12-3-8 0,-12 3-13 0,0 0-18 0,12-1-22 16,-12 1-24-16,0 0-35 0,0 0-22 16,0 0-25-16,0 0-50 0,0 0-118 0,0 0-337 15,0 0 150-15</inkml:trace>
          <inkml:trace contextRef="#ctx0" brushRef="#br0" timeOffset="396.63">-79 53 175 0,'0'0'165'0,"-19"3"-13"16,10 1-11-16,9-4-9 0,-19 5-11 0,11-1-6 16,8-4-6-16,-13 7-8 0,7-2-6 0,6-5-11 15,-12 8-8-15,12-8-5 0,-5 11-5 0,2-6-6 16,3-5-8-16,0 0-3 0,-3 14-2 0,3-14-5 0,0 0-3 15,0 0-6-15,9 15 1 0,-3-11-5 16,-6-4 4-16,11 6-3 0,-1-4-6 0,-1 2 6 16,-9-4-1-16,20 4 6 0,-7-1 7 0,-3-3-1 0,5 1 1 15,-1 2-1-15,-4 0-8 0,-10-3 3 0,23 0-8 16,-16 0-4-16,-7 0-2 0,18 4 1 0,-18-4-4 16,13 2-3-16,-5-1 1 0,-8-1-3 0,15 8-2 15,-11-5 13-15,-4-3 0 0,9 10 0 0,-9-10-4 16,8 8-4-16,-2-2 1 0,-6-6 0 0,8 13-3 15,-5-8-3-15,-3-5 1 0,8 17 0 0,-2-13-2 16,-6-4 1-16,6 18 11 0,-6-12 1 0,0-6-5 16,4 16 0-16,-1-7-3 0,-3-9 5 0,0 17 3 0,0-9-4 15,0-8 5-15,-6 12 1 0,6-12-2 16,-4 16 0-16,-2-9-2 0,-3 0-2 0,1-3-3 16,-3 2 1-16,0 1-5 0,-5-4 1 0,5 1-3 0,-2 3-3 15,-4-4-3-15,8-3 2 0,-4 1 0 0,0 1-8 16,13-2-15-16,-26-3-28 0,14 0-29 0,12 3-25 15,-19-4-33-15,10 1-38 0,9 3-35 0,-13-7-209 16,13 7-447-16,-8-13 198 0</inkml:trace>
        </inkml:traceGroup>
      </inkml:traceGroup>
    </inkml:traceGroup>
  </inkml:traceGroup>
</inkml:ink>
</file>

<file path=ppt/ink/ink29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38:06.252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2814DEF5-33C8-44CC-B4C3-B9EA5C8157B1}" emma:medium="tactile" emma:mode="ink">
          <msink:context xmlns:msink="http://schemas.microsoft.com/ink/2010/main" type="inkDrawing" rotatedBoundingBox="23962,14792 25188,14466 25503,15653 24277,15979" hotPoints="25317,15208 24699,15826 24080,15208 24699,14589" semanticType="underline" shapeName="Circle">
            <msink:sourceLink direction="with" ref="{9DEBE5AF-67DD-49F7-A608-F394266871AB}"/>
            <msink:destinationLink direction="with" ref="{7480FE35-7364-40C0-B2AB-9B7624237BB6}"/>
          </msink:context>
        </emma:interpretation>
      </emma:emma>
    </inkml:annotationXML>
    <inkml:trace contextRef="#ctx0" brushRef="#br0">148 379 70 0,'0'0'108'0,"3"-8"1"15,-3 8-16-15,0 0 0 0,0 0-1 0,0 0-3 16,0 0 3-16,0 0-3 0,0 0-10 0,0 0-2 16,-3-15-6-16,3 15 4 0,0 0-2 0,0 0-4 15,0 0-3-15,-8-10-4 0,8 10-2 0,0 0 2 16,0 0-7-16,0 0-1 0,-10-6 0 0,10 6-6 16,0 0-6-16,0 0 3 0,0 0-4 0,0 0-7 15,0 0-5-15,0 0 1 0,0 0 0 16,0 0-7-16,-9-3-3 0,9 3 2 0,0 0-4 0,0 0-3 15,0 0 1-15,0 0-7 0,0 0 5 0,0 0-6 16,0 0-1-16,0 0 1 0,0 0 3 0,0 0-5 16,0 0 2-16,0 0-2 0,0 0 0 0,0 0 1 15,0 0-6-15,0 0 4 0,0 0-3 0,0 0 1 0,0 0-2 16,0 0 2-16,0 0-4 0,0 0 3 16,0 0 1-16,0 0 1 0,0 0-2 0,0 0-1 15,0 0 6-15,0 0-1 0,0 0 0 0,0 0 1 0,0 0 4 16,0 0 2-16,0 0-5 0,0 0 0 0,0 0 0 15,0 0 0-15,0 0 2 0,0 0 0 16,0 0-1-16,0 0-2 0,0 0 0 0,0 0 0 0,0 0-1 16,0 0-6-16,0 0 6 0,0 0-4 0,0 0 0 15,0 0 3-15,0 0-1 0,0 0-6 0,0 0 6 16,0 0-1-16,0 0 4 0,0 0-9 0,0 0 9 16,0 0-3-16,0 0 1 0,0 0 2 0,0 0 3 15,0 0 0-15,0 0-3 0,0 0-8 0,0 0 7 16,0 0 0-16,0 0-1 0,0 0-1 0,0 0 1 15,0 0-1-15,0 0 1 0,0 0-2 0,0 0 2 16,0 0-2-16,0 0 3 0,0 0-8 0,0 0 1 16,0 0 5-16,0 0-3 0,0 0 2 0,0 0-2 0,0 0 1 15,0 0-2-15,0 0 1 0,0 0 1 16,0 0 0-16,0 0-1 0,0 0 0 0,0 0-2 0,0 0 1 16,0 0 1-16,0 0-2 0,0 0 1 0,0 0 5 15,0 0-2-15,0 0 0 0,0 0 1 16,0 0 6-16,0 0 4 0,0 0 0 0,0 0 4 0,0 0-2 15,0 0-1-15,0 0-2 0,0 0-1 0,0 0-1 16,0 0 3-16,0 0-5 0,0 0 3 0,0 0-5 16,0 0-1-16,0 0 2 0,0 0-4 0,0 0-1 15,0 0 2-15,0 0-1 0,0 0 2 0,0 0-1 16,0 0 2-16,0 0-3 0,0 0 1 0,0 0-3 16,0 0 0-16,0 0-1 0,0 0 1 0,0 0-3 0,0 0 5 15,0 0-4-15,0 0-5 0,0 0 10 16,0 0-3-16,0 0-3 0,0 0 0 0,0 0 1 15,0 0-1-15,0 0 2 0,0 0 2 0,0 0-1 16,0 0-2-16,0 0 1 0,0 0 0 0,0 0-2 0,0 0 4 16,0 0-3-16,0 0 4 0,0 0-4 0,0 0-1 15,0 0 0-15,0 0 2 0,0 0 1 0,0 0-1 16,0 0-1-16,0 0 2 0,0 0-2 0,0 0 3 16,0 0-7-16,0 0 7 0,0 0-5 0,0 0 5 15,0 0-3-15,0 0 2 0,0 0-2 0,0 0 0 16,0 0 0-16,0 0 1 0,0 0-4 0,0 0 3 15,0 0 3-15,0 0 0 0,0 0-5 0,0 0 4 0,0 0-1 16,0 0-2-16,0 0 3 0,0 0-3 16,0 0-1-16,0 0 7 0,0 0-4 0,0 0-3 15,0 0 3-15,0 0 0 0,0 0 2 0,0 0 0 0,0 0-1 16,0 0-3-16,0 0 3 0,0 0 6 0,0 0 2 16,0 0 6-16,0 0-4 0,0 0-3 0,0 0 1 15,0 0 1-15,0 0-2 0,0 0-2 0,0 0 3 16,0 0-2-16,0 0 2 0,0 0-1 0,0 0-6 15,0 0 3-15,0 0 1 0,0 0-3 0,0 0-1 16,0 0 4-16,0 0-1 0,0 0 6 0,0 0-3 16,0 0-1-16,0 0 0 0,0 0 3 0,0 0 1 15,0 0 2-15,0 0-2 0,0 0 2 0,0 0-4 16,0 0 4-16,-12 13-6 0,12-13 3 0,0 0-3 16,0 0 3-16,0 0-3 0,0 0-2 0,0 0-1 15,0 0 4-15,-6 8-1 0,6-8-3 0,0 0 1 16,0 0 2-16,-8 10-4 0,8-10 5 0,-6 7-7 15,6-7 2-15,0 0 3 0,-7 11-2 0,7-11 1 16,-6 6-1-16,6-6 4 0,-6 10 1 0,6-10 0 16,-6 9 5-16,6-9-4 0,-4 13 2 0,-1-7 0 0,5-6 0 15,-9 14-2-15,5-9-1 0,4-5-5 0,-8 14 5 16,5-5-1-16,3-9-1 0,-4 16 11 0,1-9-3 16,3-7-2-16,-8 19 0 0,7-10-1 0,-4 2-1 15,4-2-4-15,-1 5 3 0,-1-4-2 0,2 2 3 16,-1 1-5-16,1-3 5 0,1 4 6 15,1-1-4-15,-1 0 1 0,-1 1-1 0,1-14-1 0,0 24 0 16,1-13-3-16,2 0-2 0,0 1 4 0,-3-2-3 16,3 6 0-16,2-4-2 0,-4 2 4 0,5-1-1 15,-4-4-4-15,4 5 2 0,-2-3-3 0,2 4 1 16,0-4-7-16,-1 4 3 0,4 1 0 0,-5-1-6 16,2-4 8-16,0 3 2 0,0-2-1 0,1 0-2 15,-5 2 0-15,4 0-3 0,0-3 4 0,1 3-2 0,4-4 1 16,-5 3-2-16,0-5 3 0,-2 0 5 0,4 2-4 15,2 0 1-15,-1-4 0 0,-5 1 1 0,7 1-4 16,-7-2 3-16,7 2-4 0,-2-1 2 0,-2 0-2 16,5 0 5-16,-4 1-7 0,1-1 5 0,-2 1-2 15,2-3 0-15,-2 1 0 0,4-1-1 0,-1-2-4 16,1 3 2-16,-4 1 4 0,7-3-1 0,-7 3 1 16,4-1-6-16,-3-1 7 0,3 1-4 0,-2-2 0 15,1-1-2-15,-1 4 4 0,3-3-1 0,-1 2 9 16,1-1 3-16,-1-2 0 0,-5 3-3 0,8-2 3 15,-7 1-7-15,2-4-2 0,-9-1 7 0,24 7 2 16,-12-4-3-16,-3-1-5 0,1 0-13 0,1 2 13 16,2-4 5-16,-13 0-3 0,20 1 4 0,-8 1-4 0,-12-2-8 15,25 0 9-15,-16 0-7 0,3 0 4 16,3 0-7-16,-15 0 5 0,25-3-1 0,-13-1-6 0,0 0 3 16,-2 2 4-16,5-3-1 0,2 2 1 0,-5 1-4 15,1-2-1-15,1 0 5 0,2-2-4 16,-4 1 1-16,6-1 4 0,-5 3-12 0,2-4 8 0,-3 1 0 15,3 1 0-15,0-1-2 0,-2-1 3 0,4 0-1 16,-7-1-1-16,7-1 2 0,-3 2 0 0,-3-2 0 16,2 3-3-16,-1-5-1 0,0 2 3 0,0-2 0 15,3 4-1-15,-5-4 2 0,2 1-5 0,-1 0 3 16,1 1 0-16,1-3 1 0,-5 1 2 0,2-1-1 16,0-1 3-16,1 2-11 0,-4 1 5 0,4-4 3 15,-7 2-2-15,7 1 1 0,-8-4 1 0,3 4-5 16,1-3 3-16,-1 1-2 0,-1 0 1 0,-1 2 4 0,1 0 3 15,-2 0-6-15,0-2-2 0,1 1 6 0,-1 1-2 16,3-1-1-16,-2 3 6 0,2-4-11 0,-6 0 5 16,6 1 7-16,-3-1-8 0,0-1 2 0,-1 3-7 15,1 3 2-15,1-7 1 0,-2 1 1 0,1 3 1 16,0-2 0-16,-3 4 0 0,0 9-3 0,4-25 2 16,-4 12 9-16,0 3-10 0,0 10 0 0,2-21-3 15,-1 11 6-15,2-2-3 0,-3 12 8 0,-4-24-10 16,4 13 2-16,0 11 5 0,-3-20-6 0,0 9 3 15,3 1 9-15,-3-2-9 0,-2 0-4 0,4 2-2 16,-4-1 6-16,-1 1-2 0,0-1 3 0,3 3-1 16,-3-4-3-16,2 1 11 0,-4 3-14 0,1-3 5 0,3 4 3 15,-4-3-4-15,2 0 4 0,0 3-3 16,-4-3-1-16,4-1 0 0,-2 2-1 0,1 1 2 0,-1 1-1 16,-1 0 4-16,9 7-5 0,-14-17 4 0,6 12-2 15,1-3 4-15,-2 1-1 0,1-1-5 0,1 0 1 16,7 8 8-16,-12-15-6 0,4 7-1 0,2-3 0 15,-1 4 3-15,-1 2-8 0,1-4 6 0,0 3 0 16,-1-3 0-16,-2 3 0 0,2-1-2 0,2 0 2 16,-7-4 0-16,1 8-3 0,4-5 6 0,-5 1-4 15,4 1 3-15,-1-1-3 0,-4 3 1 0,2-5 1 16,-1 4-2-16,2-1-1 0,1 2 1 0,-3-3-3 16,2 6 4-16,-5-5 5 0,4 0-3 0,4 2-4 15,-7-3-5-15,3 4 6 0,4-1 1 0,8 4 9 16,-20-4-12-16,7 1 4 0,2 1-1 0,11 2 2 15,-15-2-5-15,15 2 3 0,-19-6-1 0,19 6 0 16,-16-1-6-16,5-3 9 0,11 4 0 0,-19 0-3 0,19 0-1 16,-17 0 2-16,17 0 0 0,-19 4-2 15,19-4 0-15,-18 1 6 0,9 2-3 0,9-3 2 0,-19 5-4 16,7-5 1-16,12 0 3 0,-18 5-7 0,10-1 5 16,8-4-1-16,-19 4 6 0,6 2-12 0,4-2 7 15,-5 0 0-15,4 2 0 0,-2 1-3 0,1-3 4 16,1-1-4-16,-3 5 4 0,5-2-4 0,-1-3 1 15,-3 4 1-15,0-1-6 0,-1 3 5 0,4-3 1 16,-3 2 1-16,0-2 0 0,-3 4-1 0,2-3 1 16,-2 0-3-16,1 0 0 0,4 3-4 0,-3-2 6 15,-1 3 3-15,2-1 6 0,2-2-13 0,-2 2 3 16,1 0-5-16,2-2 8 0,0 1 0 0,1-1-1 16,0 1-3-16,4-4 1 0,-1 5-9 0,-2-1 10 15,1 2-5-15,1-2 0 0,5-9 1 0,-6 16 3 16,6-6-10-16,0-10-18 0,-1 19-16 0,1-9-19 0,0-10-15 15,1 18-18-15,-1-9-20 0,0-9-15 0,5 17-31 16,-4-7-18-16,2-4-30 0,0 5-31 16,-3-11-192-16,2 15-470 0,2-5 208 0</inkml:trace>
  </inkml:traceGroup>
</inkml:ink>
</file>

<file path=ppt/ink/ink29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38:09.320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4DF2DAB4-8D03-4F2B-BD76-2900B9DEFD17}" emma:medium="tactile" emma:mode="ink">
          <msink:context xmlns:msink="http://schemas.microsoft.com/ink/2010/main" type="inkDrawing" rotatedBoundingBox="18356,16399 19930,16061 20142,17047 18568,17386" hotPoints="20110,16453 19459,17173 18509,16973 19160,16253" semanticType="underline" shapeName="Ellipse">
            <msink:sourceLink direction="with" ref="{0A3FF975-9A88-4C1C-9C32-95B77BD11B5B}"/>
            <msink:destinationLink direction="with" ref="{349EB9A8-56A2-40F7-9F91-4E915144EA91}"/>
          </msink:context>
        </emma:interpretation>
      </emma:emma>
    </inkml:annotationXML>
    <inkml:trace contextRef="#ctx0" brushRef="#br0">383 276 89 0,'0'0'110'0,"0"-11"0"16,0 11-9-16,0 0-6 0,0 0 5 0,-4-15-13 15,4 15 11-15,0 0-2 0,-8-9-14 0,8 9 5 16,0 0-1-16,-7-7-10 0,7 7 5 0,0 0 1 16,-14-6-4-16,14 6-2 0,-11-5-4 0,11 5-9 15,-14-2-5-15,14 2-4 0,-13-2-2 0,13 2 2 16,0 0-3-16,-21 2-4 0,21-2-1 0,-18 5 2 16,9-2 5-16,-1 4-2 0,-1 1 3 0,-1-2-7 15,-1 5 3-15,-1 0 0 0,2-2-1 0,-3 6 6 16,-2 1 2-16,3-1-3 0,1-4-2 0,-4 13 1 15,-1-2 2-15,4-1-2 0,-3 0-4 0,4-1-3 16,4-2-4-16,-3 6-1 0,3-6-2 0,0 6-2 0,6-6-4 16,-5 2-1-16,4-3 4 0,4 1-2 15,-1 4 0-15,2-2-5 0,1 4 0 0,-2-2-4 16,4 2-6-16,2-10 3 0,1 6-7 0,1 1 5 0,-1-1-3 16,5 2-2-16,0-3 2 0,3 1 1 0,-3-6-6 15,3 6 6-15,3-2 0 0,-3-2-3 0,4 0 0 16,-1-1-3-16,-3-4 0 0,4 2 0 0,2 0-2 15,-3-2 1-15,4-1-6 0,-4 0-2 0,5 1 1 16,1-5 2-16,-2 3-3 0,2 0 3 0,-5-5-3 16,2 1-2-16,-1-2 4 0,-1-1 0 0,-3 6-2 15,11-6-3-15,-7 3 2 0,-1-2 0 0,0-3-1 16,2 1 0-16,5-1 1 0,-7 0 1 0,2-1-1 16,4-2-1-16,1 2 1 0,-6-4 0 0,6 0-2 15,1-1 2-15,-4 1 1 0,4-1 5 0,-1-4-8 16,0 2-3-16,0 3 3 0,-1-6 4 0,2 2-2 15,4-1 0-15,-4 0 0 0,0 0-2 0,-3-1 2 16,1 2-1-16,1-1 1 0,-5 1-1 0,4-2-3 16,-7 5 2-16,-2-4-1 0,5-2 4 0,3 2-1 15,-9 1-3-15,0-2 3 0,1 1-2 0,-1-1 0 16,3 2-3-16,-3-4 2 0,-2 3 5 0,1-1-6 0,-1 1 2 16,-2-4 4-16,2 3-4 0,0-1-3 0,-2 0 4 15,-1 1-3-15,-1-1 2 0,3 0-3 16,-3-3 3-16,2 1 2 0,-2-2-4 0,-1 2 3 15,3-6-2-15,-1 5 4 0,-1-6-6 0,2 4 4 0,-7 2-1 16,5-2-3-16,0 2 4 0,-3 0 0 0,-1 0 3 16,-1-2-4-16,-1 2-1 0,0-1 4 0,-3-2-1 15,3 4-4-15,-6-4 5 0,7 0-3 0,-5 1 6 16,1-1-8-16,-3 1 1 0,3 0-1 0,-2 3 5 16,-2-11-6-16,1 11 2 0,-3-4-2 0,0 4 9 15,0-1-7-15,-1 0 2 0,-1 4-1 0,-2-3 3 16,1 0-4-16,1 4 0 0,-2 3 0 0,1-4 6 15,-4 0-7-15,1 1 1 0,-2 2-1 0,2-4 2 16,-1 7-2-16,-2-4 1 0,0 0-1 0,-3 2 0 0,3 1 0 16,-1 0 2-16,1 3-4 0,1-5 4 0,0 3-1 15,0 2 3-15,-2-1-1 0,2 0-2 16,5 2 2-16,-3-4 2 0,-1 3-2 0,-2-1-3 16,5-1-2-16,-1 3 3 0,11 2-1 0,-22-1 3 0,11-2 1 15,-1 1-4-15,12 2 2 0,-25-1 1 0,13 1-1 16,12 0-1-16,-22-2 2 0,8 4-2 15,-4-1-1-15,4-1 2 0,-1 1 0 0,-2-1 0 0,2 4-1 16,0-3-1-16,-2 1 5 0,0 0-2 0,-1 1-2 16,0 1-1-16,2-1 0 0,-3-3 3 0,2 6 7 15,1-2-10-15,-4-3 5 0,2 1-2 0,2-2-3 16,0 3-1-16,-1 0 1 0,-1 1 2 0,3 0-3 16,-2-1 2-16,3 1 1 0,-1-3-3 0,5 3 1 15,-5-2 4-15,6 0-6 0,9-2 6 0,-21 5-1 16,12-3-1-16,9-2-1 0,-19 5 1 0,11-2 0 15,8-3 0-15,-16 5-3 0,8-2 3 0,-1 3-5 16,0-2 6-16,9-4-2 0,-17 8-1 0,8-3 1 16,-3 0-2-16,3-2 5 0,-5 5-21 0,4-5-13 15,-4 7-9-15,1-7-8 0,0 7-7 0,1-3-16 16,-2 0-11-16,1 1-9 0,2-1-4 0,1 0-5 16,-2 2-17-16,3-1-20 0,-1 3-14 0,1-6-25 15,1 3-20-15,-2 0-176 0,1-1-402 0,1-1 178 16</inkml:trace>
  </inkml:traceGroup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8:22:46.485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0BF5A7DB-2900-4518-83AA-8D39A37FEA93}" emma:medium="tactile" emma:mode="ink">
          <msink:context xmlns:msink="http://schemas.microsoft.com/ink/2010/main" type="inkDrawing"/>
        </emma:interpretation>
      </emma:emma>
    </inkml:annotationXML>
    <inkml:trace contextRef="#ctx0" brushRef="#br0">21 30 123 0,'0'0'175'0,"0"0"-8"0,0 0-5 0,0 0-3 16,0 0-6-16,0 0-6 0,0 0-2 16,-13 3-3-16,13-3-5 0,0 0 1 0,0 0-5 0,0 0-6 15,0 0 1-15,0 0-5 0,0 0-3 0,0 0-6 16,0 0-9-16,0 0-6 0,0 0-7 0,0 0-4 15,0 0-9-15,0 0-7 0,-9 3-2 0,9-3 0 16,0 0 1-16,0 0 3 0,0 0-3 0,0 0 7 16,0 0-1-16,34 7 6 0,-20-7-2 0,5 0 5 15,0-2-1-15,7-1 6 0,2 1-5 0,2-1-5 16,-3-1-5-16,-3-2-6 0,3 2-5 0,-4 1-4 16,-2 1-12-16,-3 0-5 0,-1 2-4 0,0-1-3 15,-2 1-3-15,2-2-6 0,-7 2-4 0,2-2 1 16,2 0-2-16,-14 2-4 0,20 0-5 0,-8 0-1 15,-12 0 2-15,20 0-5 0,-11 2 4 0,-9-2 5 16,22-2-11-16,-13 4 0 0,-9-2 5 0,19 0 7 0,-10 2-17 16,-9-2 0-16,18 0 0 0,-18 0 3 0,14-2-1 15,-14 2-5-15,12 2 0 0,-12-2-1 0,0 0-4 16,15-2-7-16,-15 2 1 0,0 0-4 0,13-2-10 16,-13 2-8-16,0 0-8 0,0 0-6 0,0 0-11 15,15-2-19-15,-15 2-21 0,0 0-17 0,0 0-21 16,0 0-19-16,0 0-22 0,0 0-18 0,0 0-21 15,0 0-15-15,0 0-16 0,0 0-24 0,0 0-166 16,-40-4-471-16,40 4 209 0</inkml:trace>
  </inkml:traceGroup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5:37:05.756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0 51 178 0,'6'-10'210'0,"1"2"-9"0,-1 0-2 0,0 3-10 16,-6 5-5-16,11-10-19 0,-11 10-16 16,6-10-17-16,-6 10-11 0,12-1-7 0,-12 1 3 0,0 0-9 15,16 16 2-15,-12-7 1 0,2 5 1 0,3 10-5 16,-1-6 5-16,-1 6-4 0,8 12-1 0,-7-1 4 16,-2 2-6-16,7-1-7 0,-7-1 1 15,4-11-9-15,-1 13-11 0,-1-8 1 0,-1-5 3 16,1 1-10-16,-1-1-7 0,-1 0-7 0,3-2-8 0,-4-5 3 15,-2-2-9-15,3 1-2 0,-2-4-12 0,1-4 8 16,-1 3-7-16,-1-4 4 0,3 1-5 0,-2-3-8 16,-4-5 2-16,12 9 3 0,-4-8-5 0,-8-1-2 15,19-1-11-15,-5-3 9 0,-2-2 2 0,5 1 11 0,0-4-22 16,-1 1 2-16,1 1 5 0,2 0-8 16,0 4 1-16,-1-4 11 0,-1 0-7 0,2 4 22 15,-1-1 8-15,1 2 8 0,-1 0-2 0,0 4 12 0,3-1-15 16,-2 0 3-16,-1 3-6 0,2-1-3 0,-4 4-5 15,2 0-3-15,-3 1-5 0,1-2-13 16,-2 5-53-16,1-5-62 0,-5 3-66 0,-1 1-89 0,-6-2-111 16,2 0-309-16,-5-8-730 0,-2 14 322 0</inkml:trace>
</inkml:ink>
</file>

<file path=ppt/ink/ink30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37:40.659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800BF5E9-606D-4373-90EE-9492400577D7}" emma:medium="tactile" emma:mode="ink">
          <msink:context xmlns:msink="http://schemas.microsoft.com/ink/2010/main" type="writingRegion" rotatedBoundingBox="15515,8365 21791,8583 21690,11490 15415,11272"/>
        </emma:interpretation>
      </emma:emma>
    </inkml:annotationXML>
    <inkml:traceGroup>
      <inkml:annotationXML>
        <emma:emma xmlns:emma="http://www.w3.org/2003/04/emma" version="1.0">
          <emma:interpretation id="{C7181543-B227-41C4-B0E7-3CBA8C991560}" emma:medium="tactile" emma:mode="ink">
            <msink:context xmlns:msink="http://schemas.microsoft.com/ink/2010/main" type="paragraph" rotatedBoundingBox="19164,8642 21741,8563 21769,9455 19191,9534" alignmentLevel="2"/>
          </emma:interpretation>
        </emma:emma>
      </inkml:annotationXML>
      <inkml:traceGroup>
        <inkml:annotationXML>
          <emma:emma xmlns:emma="http://www.w3.org/2003/04/emma" version="1.0">
            <emma:interpretation id="{4C766621-E301-45FC-8794-B0789C8A6761}" emma:medium="tactile" emma:mode="ink">
              <msink:context xmlns:msink="http://schemas.microsoft.com/ink/2010/main" type="inkBullet" rotatedBoundingBox="19173,8950 19730,8933 19738,9188 19181,9205"/>
            </emma:interpretation>
            <emma:one-of disjunction-type="recognition" id="oneOf0">
              <emma:interpretation id="interp0" emma:lang="tr-TR" emma:confidence="0">
                <emma:literal>-</emma:literal>
              </emma:interpretation>
            </emma:one-of>
          </emma:emma>
        </inkml:annotationXML>
        <inkml:trace contextRef="#ctx0" brushRef="#br0">5225 8745 141 0,'14'10'231'0,"-5"-6"-5"0,3-4-14 0,2 0-10 0,3 0-18 15,-2 0-15-15,3 0-14 0,6-5-14 0,-4 4-12 16,-2 1-14-16,0-1-13 0,2 1-5 0,-1 0-12 15,5-3-8-15,-5 6-9 0,2-3-7 0,-3 1-7 16,0-1-3-16,-5 1-9 0,2 4-4 0,-3-5-2 16,-1 2-20-16,1 2-29 0,0-3-30 0,-12-1-36 15,17 4-39-15,-6-2-23 0,-1-1-71 16,-10-1-126-16,20 3-366 0,-10-6 162 0</inkml:trace>
        <inkml:trace contextRef="#ctx0" brushRef="#br0" timeOffset="-232.15">5122 8553 47 0,'0'0'206'0,"9"7"-12"0,-9-7-13 0,0 0-9 16,18 0-6-16,-18 0-12 0,18 0-6 0,-4 0-9 16,-1-3-8-16,2 3-12 0,1 0 2 0,-1 0-10 15,3 0-6-15,-2-3-7 0,2 3-1 0,-1-1-5 16,2 1-8-16,-1 0-6 0,0 0-3 0,-2 0-9 15,-2-3-9-15,4 2-3 0,-6-2-4 0,3 2-8 16,-1 1-4-16,0-2-4 0,2 1-4 0,-1-2-2 16,3 2-1-16,-9-1-12 0,4-2 2 0,-4 2-6 0,-9 2 6 15,18-1-9-15,-7-3-25 0,-11 4-26 16,0 0-30-16,15-2-28 0,-15 2-37 0,0 0-35 0,0 0-50 16,0 0-151-16,0 0-406 0,0 0 180 0</inkml:trace>
      </inkml:traceGroup>
      <inkml:traceGroup>
        <inkml:annotationXML>
          <emma:emma xmlns:emma="http://www.w3.org/2003/04/emma" version="1.0">
            <emma:interpretation id="{1FF14C96-CE73-4E7D-B241-384EE66DA5B8}" emma:medium="tactile" emma:mode="ink">
              <msink:context xmlns:msink="http://schemas.microsoft.com/ink/2010/main" type="line" rotatedBoundingBox="20458,8602 21741,8563 21769,9455 20485,9494"/>
            </emma:interpretation>
          </emma:emma>
        </inkml:annotationXML>
        <inkml:traceGroup>
          <inkml:annotationXML>
            <emma:emma xmlns:emma="http://www.w3.org/2003/04/emma" version="1.0">
              <emma:interpretation id="{CA08BD4E-0A70-49EA-A922-259611559A4B}" emma:medium="tactile" emma:mode="ink">
                <msink:context xmlns:msink="http://schemas.microsoft.com/ink/2010/main" type="inkWord" rotatedBoundingBox="20460,8667 20654,8661 20676,9376 20482,9382"/>
              </emma:interpretation>
            </emma:emma>
          </inkml:annotationXML>
          <inkml:trace contextRef="#ctx0" brushRef="#br0" timeOffset="829.03">6572 8253 125 0,'0'0'215'0,"-13"-3"-12"0,13 3-14 0,-18 0-13 16,18 0-17-16,-17 6-8 0,5-2-13 0,2-3-8 15,1 3-14-15,9-4-13 0,-18 8-6 0,9-4-13 16,2 1-6-16,7-5-8 0,-14 10-12 0,5-5 1 0,5 0-6 16,4-5-7-16,-6 11-3 0,6-11-2 0,-5 9-12 15,5-9 2-15,-3 11-6 0,3-11 5 0,0 0-8 16,3 17 1-16,-3-17-4 0,6 8-7 15,-4 2 9-15,-2-10-2 0,10 9 1 0,-10-9-4 0,9 11-1 16,-1-6-2-16,1 1 1 0,-9-6-5 0,10 9-1 16,-2-3 3-16,-3-1-2 0,-5-5 2 0,12 8 3 15,-7 0-1-15,-1-1 3 0,-4-7 1 0,9 11-1 16,-7-5 2-16,-2-6 1 0,0 17 6 0,0-17-1 16,-2 14-4-16,2-14 1 0,-6 18-2 0,0-7-1 0,2-1-2 15,-2-1-1-15,-2 2-4 0,6-3 3 0,-9 2 0 16,5 0-2-16,2-6-3 0,4-4 1 0,-12 14-2 15,6-7 4-15,6-7-6 0,-11 11 1 16,7-8 0-16,4-3-2 0,-6 8 0 0,6-8-1 0,0 0 1 16,-6 11 0-16,6-11 0 0,0 0-1 0,0 0-3 15,0 0 2-15,0 0-5 0,0 0 4 0,0 0-1 16,0 0 1-16,0 0-3 0,0 0 4 0,0 0-6 16,0 0 4-16,25 0-3 0,-25 0 4 0,0 0-1 0,20-1-1 15,-20 1-2-15,9 1 4 0,-9-1-2 0,12 2-1 16,-12-2 2-16,0 0-3 0,7 7 3 0,-7-7 0 15,6 6-2-15,-6-6 3 0,3 12 1 0,0-5 5 16,-3-7 6-16,0 17 11 0,0-6 0 0,1 2-3 16,-2 0 1-16,2 1 12 0,-1 1-7 0,2-2 8 15,-2 2 1-15,4 0 0 0,2-2-4 16,-4 4 4-16,2-1-9 0,4-3 1 0,1 1-6 0,-2 2 3 16,4-4-4-16,-5-3-3 0,2 1 2 0,0-2-2 0,-1 0-6 15,2-1 1-15,-4-1-1 0,4-3-2 16,-9-3 0-16,9 11-25 0,-9-11-30 0,4 6-29 0,-4-6-35 15,0 0-49-15,0 0-31 0,0 0-41 16,0 0-257-16,0 0-526 0,0 0 233 0</inkml:trace>
        </inkml:traceGroup>
        <inkml:traceGroup>
          <inkml:annotationXML>
            <emma:emma xmlns:emma="http://www.w3.org/2003/04/emma" version="1.0">
              <emma:interpretation id="{37D3C557-6C7A-4814-B43C-E3938FC34749}" emma:medium="tactile" emma:mode="ink">
                <msink:context xmlns:msink="http://schemas.microsoft.com/ink/2010/main" type="inkWord" rotatedBoundingBox="21449,8572 21741,8563 21769,9455 21477,9464"/>
              </emma:interpretation>
            </emma:emma>
          </inkml:annotationXML>
          <inkml:trace contextRef="#ctx0" brushRef="#br0" timeOffset="1899.25">7404 8176 45 0,'0'0'208'0,"0"0"-17"0,0 0-6 0,-6-10-13 16,6 10-11-16,0 0-13 0,0 0-12 0,0 0-13 15,0 0-11-15,0 0-9 0,0 0-9 0,0 0-17 16,0 0-7-16,0 0-2 0,0 0-7 0,0 0-8 16,0 0-1-16,0 0-6 0,20-7-3 0,-20 7-8 15,0 0 5-15,22 3 7 0,-22-3-7 0,16 3-2 16,-8-1-4-16,-8-2 0 0,18 5-3 15,-9 0-11-15,-3-2 7 0,4 2 7 0,-2 0 3 0,-8-5-4 16,13 10-4-16,-6-6 2 0,-2 3 1 0,1 1 0 16,-2-3-4-16,1 5-2 0,-5-10 0 0,7 16 11 0,-5-6-5 15,1-3 5-15,-2 4 3 0,-1-11-2 0,-1 19-5 16,-2-8 0-16,3 1-3 0,-3 1 9 16,1 1-4-16,-2-2-3 0,-1 4-2 0,2-6-3 0,-1 5-6 15,1-7 4-15,-3 0-4 0,1 2-2 0,4 3 0 16,-3-4-3-16,4-9-2 0,-6 15 2 0,6-15-6 15,-2 13 1-15,2-13-10 0,0 12 4 0,0-12 2 16,2 11 2-16,-2-11-2 0,6 6 4 0,-6-6-4 16,11 6 0-16,-11-6 2 0,14 7-2 0,-7-6-4 0,-7-1-1 15,20 4 3-15,-13-2 0 0,-7-2 1 16,18 0-2-16,-10 4 0 0,-8-4 4 0,13 3-2 0,-7 1 9 16,-6-4 0-16,13 3 0 0,-7 3 0 0,-6-6 1 15,9 8 2-15,-9-8 5 0,6 9-4 16,-6-9 7-16,2 11-6 0,-2-11-6 0,0 11 2 0,0-11 6 15,0 0-2-15,-3 20-1 0,3-20-2 0,-5 14 3 16,2-8-3-16,3-6-4 0,-4 13 2 0,-2-6-1 16,6-7-4-16,-6 14 0 0,6-14-3 0,-3 10 1 15,3-10 1-15,-5 11-2 0,5-11-2 0,-3 7 3 16,3-7-1-16,0 0 0 0,-3 11-4 0,3-11-1 16,0 0 2-16,0 0 1 0,-1 10-7 0,1-10 8 0,0 0-4 15,0 0 2-15,6 11-1 0,-6-11 2 0,0 0-4 16,6 10 1-16,-3-3 4 0,-3-7-10 15,9 11-4-15,-5-3 12 0,2 1-2 0,2 0 1 0,-4 2-1 16,7 1 3-16,-7 1 1 0,2 0 0 0,0-2 0 16,0 4 1-16,-2 1-2 0,-1-1-1 0,-1-1-1 15,1 1 1-15,-3 1-2 0,0 1 2 0,-3-1-8 16,0-1-32-16,-3 0-38 0,0-2-49 0,0 1-59 16,0-3-66-16,2-4-319 0,-5 1-615 0,3-3 272 15</inkml:trace>
        </inkml:traceGroup>
      </inkml:traceGroup>
    </inkml:traceGroup>
    <inkml:traceGroup>
      <inkml:annotationXML>
        <emma:emma xmlns:emma="http://www.w3.org/2003/04/emma" version="1.0">
          <emma:interpretation id="{3275F51F-1BE7-443C-8F40-2C961DFC9B6B}" emma:medium="tactile" emma:mode="ink">
            <msink:context xmlns:msink="http://schemas.microsoft.com/ink/2010/main" type="paragraph" rotatedBoundingBox="15446,10356 21065,10551 21033,11467 15415,11272" alignmentLevel="1"/>
          </emma:interpretation>
        </emma:emma>
      </inkml:annotationXML>
      <inkml:traceGroup>
        <inkml:annotationXML>
          <emma:emma xmlns:emma="http://www.w3.org/2003/04/emma" version="1.0">
            <emma:interpretation id="{AEAAA6CC-7610-4736-B8C9-EC337E3AD7AB}" emma:medium="tactile" emma:mode="ink">
              <msink:context xmlns:msink="http://schemas.microsoft.com/ink/2010/main" type="line" rotatedBoundingBox="15446,10356 21065,10551 21033,11467 15415,11272"/>
            </emma:interpretation>
          </emma:emma>
        </inkml:annotationXML>
        <inkml:traceGroup>
          <inkml:annotationXML>
            <emma:emma xmlns:emma="http://www.w3.org/2003/04/emma" version="1.0">
              <emma:interpretation id="{DD917CDA-6001-4815-9E2E-234142AA4C87}" emma:medium="tactile" emma:mode="ink">
                <msink:context xmlns:msink="http://schemas.microsoft.com/ink/2010/main" type="inkWord" rotatedBoundingBox="15446,10356 17613,10431 17582,11348 15415,11272"/>
              </emma:interpretation>
            </emma:emma>
          </inkml:annotationXML>
          <inkml:trace contextRef="#ctx0" brushRef="#br0" timeOffset="6704.84">1607 10218 208 0,'-9'-6'208'0,"9"6"-13"0,0 0-20 15,-13-5-15-15,13 5-18 0,0 0-5 0,0 0-9 16,-20 7-13-16,20-7-7 0,-12 11-6 0,11-4-4 15,-3 4 6-15,1 0 0 0,-2 2-9 0,2 0-9 16,0 5-5-16,0-4 3 0,2 11 2 0,-2-8-2 0,3 2-8 16,-2 4 1-16,4 1-3 0,1-3-8 15,-2 4-4-15,1-2 2 0,-1-1-2 0,-1 2-11 16,0-1-6-16,3-7-5 0,-1 2-2 0,2 5 0 0,-2 0-9 16,-1-7 2-16,4-1-5 0,-5-2-4 0,1 1-2 15,-1-4-2-15,0 5 0 0,0-2-2 16,0-13-4-16,-6 19 1 0,3-4-24 0,-3-4-29 0,0 2-32 15,-4 0-36-15,1 1-39 0,0-2-46 0,-3 0-36 16,0-1-204-16,-3-4-470 0,3-5 208 0</inkml:trace>
          <inkml:trace contextRef="#ctx0" brushRef="#br0" timeOffset="7337.04">1400 10260 93 0,'0'0'191'0,"-8"-11"-7"16,4 4-16-16,4 7-19 0,-3-13-11 0,3 13-15 16,0 0-12-16,3-21-11 0,1 14-9 0,-4 7-7 15,14-14-10-15,-2 7-8 0,3-3-5 0,-2 2-8 16,5-2-6-16,1 5-1 0,1-4-7 0,-4 3 1 15,10 1-3-15,-7 1 1 0,6-5-3 0,-7 8 2 16,8-3 0-16,-9 3-4 0,0 1-4 0,1 1 2 16,0 0 1-16,-8 3 8 0,1 1 3 0,2 0-3 0,-7 1-3 15,1 2 8-15,-4 1 7 0,3-1 3 16,-3 6-10-16,-1-3 0 0,-1-1-4 0,-2 5-5 0,-5-2-3 16,-2 1 0-16,2 0-5 0,-1 0-3 0,1-1-3 15,-3 0 1-15,-1-1-7 0,2 1-1 0,-1-5 0 16,0 0-2-16,3 2-2 0,2-4-1 0,4-6 0 15,-12 11-2-15,7-7 1 0,5-4-4 0,-9 10 0 16,9-10 1-16,-4 6-3 0,4-6 1 0,0 0-2 16,0 0 0-16,-3 11-1 0,3-11 2 0,0 0 0 15,0 0 3-15,0 0-4 0,0 0-1 0,22 0-1 16,-22 0 2-16,18-3-3 0,-18 3 1 0,23 3 1 16,-10-6-2-16,3 3-1 0,-16 0 5 0,24 0-3 0,-6 3 2 15,-3-2-3-15,2 2 2 0,-1 0-1 16,0 1 3-16,-1 0-2 0,0 1 1 0,-1 2 1 15,-1 1 0-15,0 0 0 0,1 0-6 0,-2 2 3 16,1 2 3-16,-1-4-3 0,-3 5 2 0,-1 0 3 0,-2-1-6 16,1 2 3-16,-3-1 2 0,2 2 1 0,-4 0 0 15,-4-5 1-15,2 4-1 0,-4-1 0 0,1 2 0 16,-7-1-1-16,2-2 0 0,-4 3-2 0,-1 0 2 16,-8-2-2-16,-5 1 4 0,3-4-6 0,-3 1 1 0,1-2 0 15,-2 0-1-15,0-3 0 0,2-2-12 16,-2-1-14-16,8-3-8 0,-7 2-15 0,10-4-21 15,-4-1-9-15,3-5-12 0,3 2-12 0,1-2-27 0,4-2-26 16,3 3-19-16,0-4-179 0,0-2-383 0,3-1 170 16</inkml:trace>
          <inkml:trace contextRef="#ctx0" brushRef="#br0" timeOffset="8001.99">2453 10078 40 0,'-8'10'244'0,"4"1"-6"0,-1-6 0 16,1 10-1-16,-1-2-4 0,-1 3-11 0,1 6-10 15,-1 1-5-15,3 2-10 0,-5 1-16 0,4 0-9 16,1 2-17-16,0 0-11 0,0 0-9 0,3-1-11 16,0-2-9-16,0 0-11 0,0 2 6 0,1-6-12 0,1 3-12 15,1-2-5-15,0 3-8 0,-2-9-8 0,2 2-7 16,0 0-5-16,2-4-8 0,-2 1 1 0,1-2-8 15,0 1-5-15,-1-4-1 0,3-1-2 0,-4-1-5 16,-2-8 4-16,6 11-13 0,-6-11-7 0,6 10-27 16,-6-10-27-16,1 7-23 0,-1-7-27 0,0 0-34 15,0 0-36-15,0 0-42 0,0 0-29 0,0 0-35 16,0 0-212-16,0 0-521 0,0 0 231 0</inkml:trace>
          <inkml:trace contextRef="#ctx0" brushRef="#br0" timeOffset="7709.88">2304 10057 134 0,'10'-10'221'0,"-10"10"-15"0,9-4-11 16,-9 4-8-16,16-6-7 0,-5 1-14 0,-1 1-6 16,7 2-13-16,-1-2-14 0,4 2-8 0,3-3-5 15,0 3-9-15,-4-2-9 0,-1 0-10 0,7 1-10 16,-5 2-10-16,5-2-5 0,-7 2-6 16,0-1-8-16,0 2-4 0,0 0-6 0,-2 0-3 0,1 0-5 15,-3-4-4-15,0 3 1 0,1 1-7 0,-15 0 0 16,21 0-5-16,-21 0-3 0,16 1-2 0,-16-1-25 0,11 0-22 15,-11 0-29-15,0 0-34 0,2 10-44 16,-2-10-38-16,0 0-48 0,-19 14-144 0,9-10-398 16,-1-2 177-16</inkml:trace>
          <inkml:trace contextRef="#ctx0" brushRef="#br0" timeOffset="8194.48">2380 10437 191 0,'0'0'222'0,"13"-9"-17"0,-4 4-10 0,2 2-12 16,-1-1-17-16,6-6-10 0,1 4-16 0,1-1-14 0,0 3-15 16,2-3-10-16,-3 4-11 0,8-2-7 0,-5 4-9 15,-1-1-42-15,-6 0-44 0,5 2-60 0,-3-1-42 16,0 1-200-16,-4-2-338 0,-11 2 150 0</inkml:trace>
          <inkml:trace contextRef="#ctx0" brushRef="#br0" timeOffset="9559.02">3528 10044 23 0,'0'0'173'0,"0"0"-6"0,0 0-12 16,0 0-1-16,0 0-8 0,0 0-10 0,0 0-15 0,0 0-11 15,0 0-9-15,0 0-8 0,0 0-3 0,0 0-11 16,-34 13-8-16,20-7-6 0,-4 2-7 15,4-1-2-15,-6 1-2 0,-1 5-3 0,-3-3-1 0,2 4 0 16,0-7-3-16,-1 4-5 0,1 0-3 0,0 0-2 16,7-2-3-16,0 1 0 0,-3-2-3 0,3 0-1 15,4-2-4-15,3 1-4 0,0-4-2 0,8-3 0 16,-13 10-4-16,5-6 2 0,8-4-2 0,-9 8-1 16,9-8-4-16,0 0 2 0,-1 13-4 0,1-13 3 15,0 0-3-15,10 10-4 0,-10-10 4 0,14 7-3 16,-5-4 1-16,0-2-5 0,7 4 3 0,-3 0-2 15,-1-5 0-15,3 6 0 0,0-1 0 0,0-3 1 0,3 2-2 16,-5 0-2-16,5 3 4 0,-4-3 1 0,2 1-5 16,-3 2 1-16,5 2-1 0,-3-2 1 15,-1 0-1-15,-2 1 3 0,3 1-3 0,-4 2 0 16,0 0 2-16,-1 3-4 0,1-4 4 0,-2 4-1 0,-2 3 1 16,-1-6-1-16,2 7-1 0,-2-3 2 0,0 1 1 15,-2 7-2-15,-1-7 0 0,0 2-1 0,-1-2 2 16,-2 1 2-16,-2 0-5 0,-4-2 3 0,0 1 1 15,-1-2 0-15,-5-3-3 0,0 4 3 0,-2-2 1 16,-1-4-4-16,-2 0 2 0,0-2 0 0,-4 3 1 16,-3-2 0-16,-1 0-4 0,0-3 4 0,4-5-3 15,-3 2 1-15,2-4-2 0,-2-1 3 0,4 0-4 0,1-2 2 16,0 0-2-16,4-1 3 0,-3-3-2 0,3 2-2 16,1-2-3-16,1 1-7 0,1-3-11 15,2 4-18-15,2-4-14 0,7 4-18 0,1 7-21 0,-5-18-29 16,5 18-25-16,3-16-49 0,-3 16-108 0,8-15-330 15,-2 5 147-15</inkml:trace>
        </inkml:traceGroup>
        <inkml:traceGroup>
          <inkml:annotationXML>
            <emma:emma xmlns:emma="http://www.w3.org/2003/04/emma" version="1.0">
              <emma:interpretation id="{624028E5-C884-4351-ACA6-F6400B698E5F}" emma:medium="tactile" emma:mode="ink">
                <msink:context xmlns:msink="http://schemas.microsoft.com/ink/2010/main" type="inkWord" rotatedBoundingBox="18556,10511 21064,10598 21040,11263 18533,11177"/>
              </emma:interpretation>
            </emma:emma>
          </inkml:annotationXML>
          <inkml:trace contextRef="#ctx0" brushRef="#br0" timeOffset="10056.01">4503 10134 9 0,'0'0'213'0,"0"0"-3"0,15 0-8 0,-15 0-9 16,20 0-6-16,-2 0-8 0,3 0-12 0,4 0-8 15,2 0-12-15,1-2-11 0,3 0-15 0,8 2-10 16,-11 0-8-16,1 0-13 0,2 0-6 0,0 0 6 16,-2-2-11-16,-1 1 0 0,-1-1-14 0,0 2-2 15,-8-1-10-15,1 1-6 0,-2 0-3 0,-2-4-5 16,2 4-4-16,-6 0-3 0,-12 0-4 0,19-1-3 16,-19 1-1-16,15 0-3 0,-15 0-15 0,0 0-28 0,9 1-29 15,-9-1-31-15,0 0-37 0,0 0-22 16,0 0-40-16,0 0-29 0,-37 12-163 0,20-12-404 0,1 0 180 15</inkml:trace>
          <inkml:trace contextRef="#ctx0" brushRef="#br0" timeOffset="10302">4821 10211 133 0,'0'0'197'0,"2"14"5"15,-2-14 9-15,0 24-3 0,1-11 0 0,-1 5 2 16,3 0-5-16,-1 4-4 0,-2 2-11 0,1 3-4 15,2-1-12-15,-1 1-8 0,-2 1-9 0,1-4-12 16,1 3-13-16,-2 1-5 0,3-6-9 0,-2-1-10 16,0 3-11-16,2-6-8 0,-3 5-8 0,2-8-8 15,-2 1-11-15,0 0-5 0,0-1-2 0,0 0-12 0,0-5 2 16,0-1-10-16,1 4-5 0,-1-13-11 0,5 10-32 16,-5-10-29-16,7 11-35 0,-7-11-34 0,14 0-36 15,-14 0-32-15,19-3-27 0,-5-5-33 0,-1-2-37 16,2-3-170-16,1-3-483 0,2-3 213 0</inkml:trace>
          <inkml:trace contextRef="#ctx0" brushRef="#br0" timeOffset="11301.65">5200 10504 150 0,'7'-7'215'16,"-7"7"-16"-16,0 0-10 0,0 0-21 0,0 0-10 15,0 0 8-15,0 0-7 0,0 0-1 0,0 0 1 0,14 14-11 16,-14-14-11-16,6 16-6 0,-6-7-7 0,1 2-3 15,4 3-4-15,-5-4-15 0,1 4-8 0,1-1-2 16,1-2 1-16,0 3-9 0,1 2-10 0,-1-1-7 16,-3 0-5-16,3-3-2 0,-1 2-5 0,-1-3-7 15,2 0-4-15,0-2 1 0,0 6-2 0,0-8-4 16,-3-7-3-16,2 11-4 0,2-2-5 0,-4-9 0 16,6 11-4-16,-6-11-4 0,3 8-1 0,-3-8-4 15,6 5 2-15,-6-5 0 0,0 0-3 0,0 0-2 16,0 0 0-16,0 0-1 0,0 0 3 0,21-16-5 15,-15 8 1-15,-2-2-5 0,1 0 2 0,-2-4 1 16,4 1-1-16,-2-2-1 0,-2-2-4 0,3 3 1 0,0-4 0 16,0 1-1-16,-2 4 1 0,0-1 1 15,1-1 3-15,1 8-7 0,-5-3 2 0,5 0-3 0,-6 10 3 16,11-13-3-16,-10 6-4 0,-1 7 7 0,12-9-2 16,-4 3-1-16,-8 6 2 0,9-4 2 0,-9 4-7 15,13-3 5-15,-13 3 1 0,13-2-2 0,-13 2 0 16,18 2 3-16,-6 0-2 0,2-1 0 0,-14-1 6 15,28 2-6-15,-13-1 1 0,3-1-3 0,-3 1 4 16,3-2-2-16,1 1 2 0,2-1-4 0,-2-2-2 16,8 1 5-16,-7 0-3 0,5-6 4 0,-7 7 0 15,7-6 0-15,-1 4-3 0,0-2 0 0,-2-1 8 0,1-2-10 16,0 2 2-16,0-5 0 0,1 4 0 0,-3-4 1 16,-2 3 1-16,-4-1 1 0,3 2 0 15,-3-2-1-15,0 0 0 0,-2 1 2 0,-3 0-5 0,-2-2 3 16,-1 3 7-16,-1 1-11 0,-6 6 5 0,8-11-4 15,-8 11-4-15,1-8 7 0,-1 8-3 0,0 0 2 16,0 0-1-16,-15-10-2 0,15 10 0 0,-22-1-2 16,6 2 2-16,1 5-3 0,0-2 6 0,-2-1 0 15,1 2 3-15,-2 2-6 0,5-1 4 0,-1 0-2 16,-1 3 1-16,3 0 3 0,3-3-1 0,-2 4-8 16,-1-1 4-16,4 1 1 0,2-3-1 0,0 7 2 15,0-4 0-15,3-3 2 0,-1 8-1 0,2-6-2 0,2-9 2 16,0 22-4-16,0-9 2 0,3-1 4 15,3 0-2-15,0-1 0 0,2-3 0 0,4 3-3 16,-3-4 0-16,5 3-1 0,1-3 2 0,5 3 3 0,-1-6 2 16,1 0-4-16,-3-3 2 0,10 2-3 0,-1-3 0 15,-1 2 3-15,3-7-4 0,-1 5 1 0,-1-1-1 16,0-3 5-16,1 0-6 0,0-2 4 0,-2 0-3 16,1 1 9-16,-5 0-6 0,2-3-1 0,1-3 3 15,0 0-4-15,-1 4 0 0,0-3 1 0,-3 2 1 16,-5-2-4-16,3-1 1 0,-3 1 2 0,-1 2 0 15,0-2 1-15,-1 0 0 0,-1-1-4 0,-1 1 0 16,-4 2 3-16,-4 0 0 0,2-1-5 0,-5 9 5 0,1-13-6 16,-1 13 0-16,-1-14 1 0,1 14 2 15,-12-7 3-15,3 3-4 0,9 4 3 0,-20-2-2 16,4 2 0-16,0 2-2 0,-2 2 5 0,3-2 2 16,-3 3-5-16,-2 5-1 0,6-2 10 0,-1 1-9 0,-2 1 4 15,4 1 0-15,-2 3-5 0,1-3 3 0,5 3 1 16,-1 0-2-16,3 2 2 0,1 0-3 0,3 2 1 15,0-1 3-15,6 1 1 0,4 5 0 0,2-3 5 16,3-5-1-16,6 2 1 0,4 0 5 0,5-2 2 16,1-2 2-16,11-3-9 0,6-1 2 0,-5-2 4 15,6-1 3-15,2-2 6 0,-3-4-1 0,0 3-8 16,-4-3 6-16,1-2-6 0,-10 2 1 0,-1-3-5 16,-3 1-1-16,-2-3-4 0,-7 3-5 0,-1 2-28 15,-2-4-36-15,-7 1-38 0,-9 3-51 0,14 0-57 16,-14 0-61-16,0 0-257 0,0 0-572 0,0 0 254 0</inkml:trace>
        </inkml:traceGroup>
      </inkml:traceGroup>
    </inkml:traceGroup>
  </inkml:traceGroup>
</inkml:ink>
</file>

<file path=ppt/ink/ink30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37:35.448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D6E1B56A-F37C-4C06-8B9B-FE33CA88B4DE}" emma:medium="tactile" emma:mode="ink">
          <msink:context xmlns:msink="http://schemas.microsoft.com/ink/2010/main" type="inkDrawing" rotatedBoundingBox="23132,7684 24895,5714 24938,5753 23176,7722" semanticType="strikethrough" shapeName="Other">
            <msink:sourceLink direction="with" ref="{57BB40E0-4F24-483A-A1BB-4F7181379A06}"/>
          </msink:context>
        </emma:interpretation>
      </emma:emma>
    </inkml:annotationXML>
    <inkml:trace contextRef="#ctx0" brushRef="#br0">9113 7300 85 0,'0'0'207'0,"0"0"-15"0,0 0-18 0,0 0-10 15,12-37-12-15,-3 22-8 0,5 1-10 0,5-7-6 16,2-1-10-16,10-8-8 0,2-2-6 0,1 0-10 16,5-9-8-16,7-11-7 0,4 6-5 0,3-6-9 0,-1-5-24 15,5-4-5-15,0-1-2 0,5-2-6 0,22-31-4 16,-24 31-3-16,25-33-4 0,-24 31 2 0,25-38-7 15,-2 13-15-15,-26 26-10 0,-1-2-1 0,28-28-3 16,-26 29 4-16,1 0-4 0,-3 2 2 0,-4 2-2 16,1 3 1-16,-8 5-2 0,-11 14-1 0,-9 5 4 15,3 0 5-15,-5 8-1 0,-10 5 0 0,-3 5 6 16,-4 4-7-16,-1-1-1 0,-3 5-12 0,2-1-16 16,-5 10-13-16,3-13-7 0,-3 13-19 0,0 0-5 15,0 0-25-15,-11-10-31 0,11 10-110 0,0 0-273 16,0 0 121-16</inkml:trace>
  </inkml:traceGroup>
</inkml:ink>
</file>

<file path=ppt/ink/ink30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36:22.669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BDF4FA1F-5467-4C59-8FF8-1843363B2A5C}" emma:medium="tactile" emma:mode="ink">
          <msink:context xmlns:msink="http://schemas.microsoft.com/ink/2010/main" type="writingRegion" rotatedBoundingBox="4398,11810 7804,9473 9148,11433 5741,13769"/>
        </emma:interpretation>
      </emma:emma>
    </inkml:annotationXML>
    <inkml:traceGroup>
      <inkml:annotationXML>
        <emma:emma xmlns:emma="http://www.w3.org/2003/04/emma" version="1.0">
          <emma:interpretation id="{6F3FFFA0-391B-45D1-B270-F49B86DF5790}" emma:medium="tactile" emma:mode="ink">
            <msink:context xmlns:msink="http://schemas.microsoft.com/ink/2010/main" type="paragraph" rotatedBoundingBox="4706,11598 7804,9473 8653,10712 5555,12837" alignmentLevel="1"/>
          </emma:interpretation>
        </emma:emma>
      </inkml:annotationXML>
      <inkml:traceGroup>
        <inkml:annotationXML>
          <emma:emma xmlns:emma="http://www.w3.org/2003/04/emma" version="1.0">
            <emma:interpretation id="{A110E92D-E640-4E1A-9DEB-24E24ED1287E}" emma:medium="tactile" emma:mode="ink">
              <msink:context xmlns:msink="http://schemas.microsoft.com/ink/2010/main" type="line" rotatedBoundingBox="4706,11598 7804,9473 8653,10712 5555,12837"/>
            </emma:interpretation>
          </emma:emma>
        </inkml:annotationXML>
        <inkml:traceGroup>
          <inkml:annotationXML>
            <emma:emma xmlns:emma="http://www.w3.org/2003/04/emma" version="1.0">
              <emma:interpretation id="{5330D940-2008-4BAF-9C3A-5DDE6A1763F7}" emma:medium="tactile" emma:mode="ink">
                <msink:context xmlns:msink="http://schemas.microsoft.com/ink/2010/main" type="inkWord" rotatedBoundingBox="4706,11598 7804,9473 8653,10712 5555,12837"/>
              </emma:interpretation>
            </emma:emma>
          </inkml:annotationXML>
          <inkml:trace contextRef="#ctx0" brushRef="#br0">-193 658 82 0,'0'0'82'0,"0"0"-7"0,0 0-7 0,0 0 2 15,0 0-3-15,0 0 1 0,-6 5-3 0,6-5 2 16,0 0-2-16,0 0-3 0,0 0-5 0,0 0-1 16,-10 6 4-16,10-6 3 0,0 0-16 0,0 0 2 15,0 0-3-15,0 0-2 0,0 0-10 0,-6 7 5 16,6-7-7-16,0 0 1 0,0 0-7 0,0 0 1 0,0 0 2 16,-10 6-4-16,10-6-2 0,0 0 5 15,0 0-3-15,-6 7 1 0,6-7-7 0,0 0 3 16,0 0 0-16,0 0 0 0,0 0-3 0,0 0 3 0,-8 7-7 15,8-7 0-15,0 0-6 0,0 0 6 0,0 0 0 16,0 0-4-16,0 0-5 0,0 0 2 0,0 0-2 16,0 0 3-16,0 0 1 0,0 0-6 0,0 0 0 15,0 0 2-15,0 0-1 0,0 0 1 0,0 0-5 16,14 13 6-16,-14-13 4 0,0 0-1 0,0 0-3 16,20-4 2-16,-20 4-3 0,14-8 9 0,-2 5-7 15,1-2 10-15,1-2 1 0,1-2 3 0,1 1 6 16,0-2-3-16,8-5-1 0,-3 2 0 0,0-5 1 0,4 1 5 15,-2-3 5-15,1 2-3 0,-2-1-3 16,9-7-4-16,-4 3-1 0,-6 4-3 0,0 0-1 16,1 0-2-16,-2 1 0 0,-1 4-5 0,0-1 1 0,-5 2-1 15,2 0-4-15,-1 2 1 0,-1-2 1 0,-1 2-1 16,3 2 0-16,4-6-3 0,-1 7-4 0,-7-3 3 16,6 3-2-16,-3-2 0 0,1 0-2 0,7-1 3 15,1-2 0-15,-2 1 0 0,3 4-3 0,-4-1 0 16,2 0 1-16,2 2 0 0,-9-4-1 0,2 4 0 15,0-3 0-15,0 3-1 0,6-3 0 0,-8 2 3 16,1 1 0-16,-1-3 1 0,1 4-4 0,-3 0 1 16,0-2 1-16,-2 1-3 0,4 2 2 0,-5-1 1 0,5-2-5 15,-9 3 5-15,2-2-3 0,2 2 2 0,-2 1 1 16,1-3-4-16,-1 3 1 0,0-2 1 16,2 1-1-16,-5-1 3 0,1 0-3 0,-7 6 2 0,18-8-1 15,-8 4 1-15,-1-3 0 0,-1 1-1 0,5 0-2 16,-4 1 5-16,-1 2-5 0,4-3 0 0,-12 6 1 15,13-9 1-15,-13 9-1 0,10-2-2 0,-10 2 0 16,9-6 4-16,-9 6-2 0,8-5-2 0,-8 5 1 16,0 0 1-16,0 0 0 0,0 0-2 0,0 0-7 15,0 0-19-15,0 0-27 0,0 0-25 0,0 0-37 16,0 0-23-16,0 0-48 0,-15 31-128 0,15-31-340 16,-12 5 151-16</inkml:trace>
          <inkml:trace contextRef="#ctx0" brushRef="#br0" timeOffset="1044.01">1684-490 104 0,'0'0'143'0,"0"0"-12"0,-15 4-5 0,15-4-9 16,-11 3-4-16,11-3-5 0,-12 4-4 0,12-4-9 15,-10 7-2-15,10-7-7 0,-14 6-8 0,8-1-1 0,6-5-5 16,-10 10-3-16,10-10-3 0,-12 10-4 16,6-6-6-16,6-4-2 0,-7 9-8 0,-2-1-5 0,9-8-1 15,-11 14-5-15,5-7 3 0,2 0-2 0,-5 6 4 16,6-2-3-16,-5 0-2 0,0 3 2 15,5 0 0-15,-5-1 0 0,5 2-1 0,-6 0-2 0,5-2-5 16,1 2 1-16,-3-1-6 0,0-1 0 0,4 1-2 16,-2 1 1-16,4-2-1 0,-2 0-2 0,2 0 0 15,0-13-4-15,0 22 2 0,2-10-6 0,1 0 1 16,0-4-2-16,6 3-2 0,-6 2-1 0,0-5 4 16,4 2-2-16,-4-3 2 0,3 1 2 0,2 0-3 0,-5 0-2 15,5-1 1-15,0 0 5 0,-2 0-3 0,3 0-5 16,-2 0 1-16,4-1-1 0,-2-2-1 15,-3 1 2-15,1 1-2 0,-1 1-1 0,7-5-2 0,-7 3 2 16,3-2 1-16,-9-3 0 0,17 8-1 0,-4-6-3 16,-2-1-2-16,-2 2 1 0,-9-3 0 0,16 2 0 15,-6 0 1-15,2-2 0 0,-12 0-2 0,20-2 1 16,-10 0 2-16,1-1 1 0,-11 3-1 0,18-4 0 16,-8 1 2-16,-10 3 3 0,13-7-2 0,-1 2 2 0,-1 3-5 15,-2-3 4-15,1-1-4 0,-1 0 2 16,2-2 1-16,-1 2-2 0,-1 0 0 0,-3 1-3 15,1-2 4-15,5 0-2 0,-4 0 1 0,-2-1-1 16,3 1 1-16,-2 1-2 0,4-4-4 0,-5 2 3 16,5 0 0-16,-6 1 0 0,-5 7-1 0,12-15 1 15,-9 8-2-15,1 3 4 0,-4 4-3 0,6-13 2 0,0 6-3 16,-6 7 3-16,0 0 0 0,0-18 1 0,0 18-3 16,2-7 0-16,-2 7 3 0,0 0 0 0,0-15-2 15,0 15-2-15,0 0 1 0,0 0 5 0,-5-14-4 16,5 14 1-16,0 0 0 0,-9-11-1 0,9 11 0 15,-4-6 0-15,4 6 1 0,0 0 2 0,-9-5-3 16,9 5 0-16,0 0 0 0,-14-2 0 0,14 2 0 16,0 0 0-16,-16 0-1 0,16 0 1 0,0 0 1 15,-19 1-2-15,10 2 1 0,9-3 1 0,-23 7-2 0,16-6 1 16,-5 1-2-16,12-2-1 0,-22 6-2 0,11-2-15 16,1 0-13-16,-2 0-18 0,-2 2-10 0,1 0-21 15,-3 1-18-15,4 0-13 0,1-2-23 0,2 1-18 16,-1-2-35-16,-2 0-143 0,-2-1-356 0,4-1 158 15</inkml:trace>
          <inkml:trace contextRef="#ctx0" brushRef="#br0" timeOffset="-80088.92">103 1144 132 0,'0'0'180'0,"0"0"-8"0,0 0-6 0,0 0-8 15,0 0-6-15,0 0-8 0,0 0-9 16,0 0 0-16,-14 25-7 0,13-15-6 0,1-10-4 0,-2 18-9 16,2-1-5-16,-3-3-6 0,0 3-4 0,2-3-6 15,1 0-2-15,-5 2-8 0,4-1-8 0,1 1-5 16,1-2-9-16,-2 1-8 0,2-4-3 0,1 0-5 16,-2-11-1-16,4 14-4 0,2-6-4 0,-6-8-4 15,3 10-1-15,-3-10 2 0,14 5-7 0,-8 0-4 0,-6-5-2 16,0 0-3-16,24-7 1 0,-16 1 0 15,3 1-1-15,-2-2-3 0,1-3-1 0,-1 3 0 16,2 0-2-16,-2-6 1 0,0 1-3 0,0 2 3 0,-2-1-2 16,0 1-2-16,-4-4 4 0,6 3-5 0,-6 1 1 15,-1-4 1-15,4 3-2 0,-6 11 0 0,3-17 0 16,-2 7 1-16,1-1-1 0,-2 11-1 0,-2-17 1 16,2 8-1-16,0 9 1 0,-1-18-1 0,1 18-1 15,-3-16-1-15,-5 3 0 0,5 4 3 0,-1 1 0 16,4 8-3-16,-8-16 3 0,1 9-1 0,7 7 2 15,-7-13 4-15,-2 7-4 0,9 6-2 0,-12-7 1 16,12 7 0-16,-15-4 1 0,15 4-5 0,-14 3 3 16,14-3 1-16,-16 7-1 0,5-3-2 0,4 1 0 0,-2 4 1 15,0 0 0-15,2-1-2 0,-2 6 2 16,1-2-1-16,2 1-2 0,-1 2-14 0,2-2-15 0,4 1-17 16,-1 1-13-16,-1 0-15 0,2 1-21 0,2-3-22 15,2 4-26-15,-1-8-30 0,1 1-44 0,1-2-135 16,-4-8-383-16,8 12 170 0</inkml:trace>
          <inkml:trace contextRef="#ctx0" brushRef="#br0" timeOffset="-79529.91">291 1179 68 0,'0'0'170'0,"0"0"-11"16,0 0-8-16,0 0-16 0,0 0-8 0,0 0-11 16,0 0-3-16,0 0-14 0,0 0-1 0,0 0-1 15,0 0 5-15,0 0-4 0,0 0-3 0,13 24-1 16,-10-17-1-16,-3 4 0 0,5-1 0 0,-5-10-8 15,2 21-1-15,1-7 1 0,-1 0-7 0,2 2-7 16,-1 0-3-16,0-3-6 0,-1 1-3 0,-1 0 4 16,4 2-2-16,-4-7-8 0,4 6-5 0,1-2-3 15,-3-6-3-15,-2 4-2 0,5-2-10 0,0-2-1 16,0 2-3-16,-6-9 0 0,14 8-5 0,-14-8 2 16,12 4-4-16,-12-4-2 0,14-3-2 0,-14 3-1 0,23-9 2 15,-13 0-7-15,5 0 1 0,-3-2 3 0,2-2-4 16,2-3 2-16,0 2-4 0,4-3-1 0,-4-4 3 15,-8 7-5-15,4-3 1 0,-2 3 0 0,-1-2-1 16,1 1 0-16,-1 0-3 0,-1 2 3 0,-2 1-1 16,0-1 0-16,-2 2 1 0,-1-3-1 0,-3 6 0 15,0 8 1-15,0-18-1 0,0 18-1 0,-3-16 0 16,-1 8 0-16,4 8-4 0,-6-15 2 0,-3 7 1 16,1 4 3-16,-1-3 0 0,2 1-2 0,-7-3-1 15,3 7-3-15,2-5 4 0,-5 1 5 0,1 2-10 16,1 3 3-16,-2-3 0 0,14 4 0 0,-25 2-2 15,12 1-4-15,-1 1-16 0,4 2-16 0,-2-3-17 0,-2 5-19 16,2 0-19-16,-1 0-23 0,3 0-23 0,-4 2-30 16,8-2-29-16,-3-1-40 0,-1 4-125 0,-2-1-392 15,0 0 173-15</inkml:trace>
          <inkml:trace contextRef="#ctx0" brushRef="#br0" timeOffset="4636.55">-258 1528 106 0,'0'0'94'0,"0"0"-5"16,0 0-8-16,0 0-12 0,0 0-2 0,0 0-10 16,0 0 3-16,0 0-8 0,0 0 2 0,0 0-4 15,0 0-1-15,25-14 5 0,-25 14-3 0,18-11-2 16,-8 0-1-16,8-1-6 0,2 0 11 0,1-5 0 16,4 3 9-16,-1-4-7 0,7-6-2 0,5 0 4 0,0 2-1 15,-2-8 1-15,2 0 0 0,0 3-5 16,-4-3-7-16,4 2 5 0,3 1-4 0,-3 1-4 15,1 1 1-15,-3 3-6 0,-1-1 1 0,0 2-7 0,-2-4-1 16,-7 8-1-16,0 0-2 0,3-2 2 0,-5 4-4 16,1 0 1-16,1-1-2 0,-5 0-3 0,3 2 2 15,-2 0-3-15,-1-3-4 0,0 4-1 0,1-3-1 16,-1 1-1-16,1-1-3 0,-1 2 0 0,-3 2-1 16,5-2-1-16,-6 3-1 0,-1 0-2 0,-1 1 3 15,0-1-5-15,-1 3 2 0,2-1 1 0,-1 1-1 16,-4 3-3-16,-3 0 1 0,-6 5-2 0,14-7 2 15,-14 7-1-15,7-5-3 0,-7 5 0 0,8-3 4 0,-8 3 1 16,0 0-2-16,0 0-4 0,0 0 2 0,0 0 3 16,0 0-1-16,0 0-2 0,0 0 2 15,-15 25 1-15,7-17-2 0,2-1-6 0,-3-1-15 0,2 1-12 16,1 2-32-16,0-2-16 0,-2 0-26 0,8-7-32 16,-10 11-36-16,4-6-119 0,6-5-317 0,-9 4 141 15</inkml:trace>
          <inkml:trace contextRef="#ctx0" brushRef="#br0" timeOffset="-81335.64">39 232 58 0,'0'0'174'0,"0"0"-10"16,0 0-10-16,-9-9-1 0,9 9-6 0,0 0-10 0,0 0-10 16,-11-9-9-16,11 9-6 0,-6-6 2 0,6 6-1 15,0 0-3-15,0 0-1 0,-4-10-3 0,4 10-9 16,0 0-7-16,0 0-5 0,-8-8-10 0,8 8-7 16,0 0-8-16,0 0-8 0,0 0 2 0,-1-13-12 15,1 13 2-15,0 0-4 0,0 0-3 0,0 0-5 16,0 0-4-16,0 0 7 0,0 0 9 0,0 0-13 15,0 0 2-15,19 24 2 0,-13-13 7 0,2 3 0 0,-2 3 3 16,3 5-4-16,-3 0-1 0,1 3-3 16,-1-1-1-16,1 3-7 0,2 1 1 0,0 6 3 15,-3-6-3-15,2 7 2 0,-2-6-2 0,-2 6-4 0,2-8 1 16,-3-3-4-16,0 2 0 0,0 0 5 0,0-5 1 16,-1-1-3-16,1-5-1 0,-1 1-4 0,-2-4-1 15,3-2-2-15,0 0 3 0,2-3 1 0,-5-7-2 16,3 11-1-16,-3-11-1 0,6 8 1 0,-6-8-2 15,0 0-1-15,6 6-3 0,-6-6-3 0,0 0 3 16,0 0-4-16,0 0 1 0,27-13-5 0,-21 5 1 16,1 2 4-16,-1-5-3 0,2-2-2 0,-1 0-2 15,0-2 0-15,-1-1-3 0,0 0-3 0,-1-1-5 0,2-6 3 16,-2 6-10-16,-1-3 1 0,-4-4 3 16,3 2-1-16,0 0-2 0,0 4 3 0,-6-5-2 15,3 6 5-15,0-1 4 0,0 1-5 0,-6-7 3 0,6 7 0 16,-3 2-1-16,3-6 4 0,-4 5-3 0,2 0 1 15,1 3 1-15,1 3-1 0,0 10 2 0,-6-18-1 16,3 7 3-16,3 11-4 0,-2-13 1 0,2 13 3 16,-1-11 0-16,1 11-1 0,0 0-1 0,0 0-1 15,0 0 4-15,0 0-3 0,0 0 4 0,0 0 0 16,0 0-4-16,0 0 10 0,28 22-4 0,-22-9 4 16,2-2-1-16,-1 6 0 0,5-4 0 0,-5 9 3 15,2-8-2-15,0 4-2 0,-1-4-1 0,2 7 0 0,-1-6 1 16,0 3 0-16,2-3-2 0,-4 3-4 15,1-4 6-15,2 1-2 0,-3 1-2 0,5-2 1 16,-7-2-1-16,10 1 3 0,-6-2 4 0,-2-1-3 0,1 0-4 16,1 0-2-16,-5-3 4 0,2 0-2 0,0-3 4 15,3 4-5-15,-3-2 1 0,-6-6 7 16,13 6-10-16,-2-5-1 0,-11-1 2 0,16 2 0 0,-4-2 2 16,-12 0 0-16,21-7 0 0,-5 0 0 0,-1-2-4 15,-1 1 4-15,-2-2 0 0,1 0-1 0,0-4-2 16,-4-1 2-16,5 0-1 0,-1-1 2 0,-4 1-1 15,5-4-2-15,-5-2 4 0,1-1-5 0,-1-7 0 16,-2 5 8-16,-1-2-8 0,-4 2 1 0,4-11 1 0,0 9 0 16,-9-11 0-16,0 9 1 0,0 3 3 15,0-5-7-15,0 1 1 0,-2 5 2 0,2 2 1 16,-1 2-6-16,0-2-8 0,1 9-12 0,1-2-9 0,2 7-13 16,0 8-19-16,-6-16-24 0,6 16-28 0,-3-10-25 15,3 10-13-15,0 0-15 0,0 0-28 0,0 0-22 16,16-4-188-16,-16 4-444 0,0 0 196 0</inkml:trace>
          <inkml:trace contextRef="#ctx0" brushRef="#br0" timeOffset="53465.09">1285 221 25 0,'0'0'150'0,"8"-8"-10"15,-8 8-5-15,6-16-8 0,0 10-10 0,-6 6-6 16,10-14-10-16,-4 7-4 0,2-3-10 0,1 2 7 16,-2-2-9-16,5-1-3 0,-3-3-7 0,1 2-9 15,10-7-4-15,-10 6 2 0,10-7-4 0,-4 1-5 16,2-1-1-16,1 2-5 0,2-4-4 0,-1 2-5 15,8-9-6-15,-9 9-1 0,1-1-7 0,6-4 3 16,0-4 3-16,4 3 0 0,-2 1 0 0,-9 4-1 16,4 3-2-16,4-8-1 0,-8 6-2 0,3 0-2 15,-2 0 0-15,2 3 2 0,-1-2-11 0,-2-1 5 16,1 6-14-16,-4 0 0 0,-1 1-3 0,-1 1 0 16,-1 2 2-16,-4 1-1 0,1-2-2 0,-1 4 0 15,2 1 1-15,-5-3-3 0,0 6 0 0,-6 3 2 16,7-8 3-16,-7 8-5 0,12-5 0 0,-12 5 2 0,0 0-4 15,7-8 1-15,-7 8-8 0,0 0-14 0,0 0-19 16,0 0-25-16,0 0-26 0,0 0-28 0,0 0-23 16,0 0-33-16,-25 23-111 0,25-23-312 0,-7 8 138 15</inkml:trace>
          <inkml:trace contextRef="#ctx0" brushRef="#br0" timeOffset="53885.07">2501-804 158 0,'-6'-8'270'16,"6"8"-14"-16,0 0-19 0,0 0-15 0,0 0-14 16,0 0-16-16,-19 18-5 0,19-7-14 0,-3-2-4 15,0 4-11-15,1 6-14 0,-1-3-6 0,3 8-11 16,-3 1-5-16,3 2-11 0,0 1-5 15,0-3-7-15,3 5-9 0,-3-3-13 0,3 0-7 0,2 1-6 16,-2-2-10-16,2-2-3 0,-2 2-6 0,0-3-4 16,2 0-4-16,-2-6-4 0,0 1-4 0,0-1-2 15,0-3-3-15,1 1-27 0,-4-2-25 0,0-2-28 16,0 4-31-16,-4-4-35 0,4 0-37 0,0-11-48 16,-3 14-38-16,3-14-224 0,-12 10-508 0,7-6 225 0</inkml:trace>
          <inkml:trace contextRef="#ctx0" brushRef="#br0" timeOffset="54434.06">2437-605 8 0,'0'-17'168'15,"3"6"-15"-15,-3 11-21 0,9-18-11 0,-9 11-16 16,7-5-3-16,-1 5-15 0,0 0-8 0,2 1-4 0,3 1-16 16,0-2 0-16,-1-1-9 0,2 2-4 15,-1-2-2-15,1 0-5 0,1 1-3 0,0-2 11 0,-4 3-2 16,2 2 3-16,-2-1 7 0,-2 2 8 0,-7 3 2 16,17-6-1-16,-8 2-4 0,-9 4 1 0,13-2 1 15,-13 2-3-15,0 0-3 0,16 4-1 0,-7 2 4 16,-9-6 0-16,8 10-7 0,-5-2-2 0,0 1-5 15,-3-9-4-15,0 25-6 0,3-10-3 0,-6 1-2 16,0 1-3-16,3-2-3 0,-3 0-2 0,-2 3-2 16,2-2-2-16,0-1-2 0,0 0-1 0,0-4-1 15,0 3-4-15,2-5 3 0,1-9-5 0,-3 15-1 16,3-15 2-16,0 12-1 0,0-12-3 0,0 0 1 16,0 0-3-16,3 10 1 0,-3-10-1 0,0 0 1 15,0 0 0-15,0 0-1 0,0 0 1 0,24-15-2 0,-18 10-1 16,1 0 2-16,-7 5-2 0,15-11 2 0,-4 5-2 15,-2-1 1-15,-2 4-2 0,2-4 1 0,1 4-1 16,-1-2 2-16,-9 5-1 0,20-4 1 0,-10 2 0 16,-10 2 0-16,20-4-1 0,-20 4 1 0,16 2 3 15,-16-2 1-15,12 4 2 0,-2-1-1 0,-1 2 2 16,-4 1 2-16,1 4 10 0,-3 1-2 0,-3 3-3 16,0 1 0-16,0-1 0 0,-6 4-1 0,-2 5-3 15,-4 2 4-15,-1-1-7 0,0 0-1 0,-2 1-9 16,-5-1-18-16,7-2-17 0,-7-1-32 0,4 0-39 0,0-1-51 15,2-9-47-15,2 2-192 0,-1-2-430 0,2-7 191 16</inkml:trace>
          <inkml:trace contextRef="#ctx0" brushRef="#br0" timeOffset="5398.34">1150 669 32 0,'0'0'224'0,"0"0"-19"0,0 0-17 0,-14-10-16 16,14 10-16-16,0 0-17 0,0 0-12 0,-3-14-11 16,3 14-12-16,0 0-10 0,8-17-10 0,-8 17-8 15,9-14-6-15,-6 5-5 0,1 0-8 0,2-1-4 0,3-2-6 16,-4 4-4-16,6-4-2 0,-5 2-3 0,5 1-4 16,-2-2-5-16,1 0-2 0,-4 6-4 15,5-5-1-15,-5 5-1 0,1 0-4 0,2 1 0 0,0-2-3 16,-9 6 0-16,15-5-1 0,-15 5-1 0,15-3-1 15,-15 3 0-15,13 7 1 0,-7-3-1 0,0 3 2 16,-6-7 1-16,14 17 2 0,-8-3 2 0,1 2-2 16,-4 3-4-16,0 1 2 0,-2 3 1 0,-1 1-1 15,2-4 0-15,-2 4-1 0,-2 1-3 0,1 0 2 16,-5-4 1-16,6 3-5 0,-9-2 2 0,5 2-1 16,-2 0-1-16,-5-4-1 0,2 2-2 0,-1-1-2 15,1 2 3-15,0-5-3 0,-2-1 0 0,2-1-1 16,-2 4-1-16,2-3 1 0,3-3-2 0,-5-1 4 0,2-1 0 15,2-1 1-15,-2-1-4 0,0-1 2 0,4-2 0 16,-1-1-1-16,6-6-4 0,-11 12 2 0,11-12 1 16,-11 10-2-16,11-10-1 0,-7 3 0 0,7-3-2 15,0 0 2-15,0 0-2 0,0 0-2 0,0 0-1 16,0 0 2-16,0 0 0 0,0 0 4 0,0 0-5 16,-6-20-1-16,6 20 4 0,0 0-2 0,19-21-1 15,-13 13 4-15,7 1-1 0,-4-1-1 0,6 0 4 16,0-2-2-16,-1 3-1 0,1-1-1 0,1-1 3 15,0 2 0-15,2 1 1 0,0-4 2 0,6 0-2 16,1 1 0-16,-8 4 0 0,2-3 0 0,4 1 1 0,-7 2-3 16,3 2 2-16,1-5-2 0,-7 2 0 15,1 2 2-15,0 1-1 0,-3 1 0 0,-2-1 4 0,-9 3-3 16,19-5-11-16,-19 5-12 0,14-5-19 0,-14 5-26 16,7 0-21-16,-7 0-19 0,15 0-25 0,-15 0-20 15,0 0-178-15,0 0-360 0,0 0 160 0</inkml:trace>
        </inkml:traceGroup>
      </inkml:traceGroup>
    </inkml:traceGroup>
    <inkml:traceGroup>
      <inkml:annotationXML>
        <emma:emma xmlns:emma="http://www.w3.org/2003/04/emma" version="1.0">
          <emma:interpretation id="{59EE05A2-1BC0-4C97-9EA5-724ADBEDB08F}" emma:medium="tactile" emma:mode="ink">
            <msink:context xmlns:msink="http://schemas.microsoft.com/ink/2010/main" type="paragraph" rotatedBoundingBox="5209,12704 7276,12011 7489,12646 5422,13339" alignmentLevel="1"/>
          </emma:interpretation>
        </emma:emma>
      </inkml:annotationXML>
      <inkml:traceGroup>
        <inkml:annotationXML>
          <emma:emma xmlns:emma="http://www.w3.org/2003/04/emma" version="1.0">
            <emma:interpretation id="{D9CEDD9B-0FAD-4CA1-99F6-07E7F76A71EF}" emma:medium="tactile" emma:mode="ink">
              <msink:context xmlns:msink="http://schemas.microsoft.com/ink/2010/main" type="line" rotatedBoundingBox="5209,12704 7276,12011 7489,12646 5422,13339"/>
            </emma:interpretation>
          </emma:emma>
        </inkml:annotationXML>
        <inkml:traceGroup>
          <inkml:annotationXML>
            <emma:emma xmlns:emma="http://www.w3.org/2003/04/emma" version="1.0">
              <emma:interpretation id="{8D9636E7-E0B7-4480-90C8-48FBC0536CF3}" emma:medium="tactile" emma:mode="ink">
                <msink:context xmlns:msink="http://schemas.microsoft.com/ink/2010/main" type="inkWord" rotatedBoundingBox="5209,12704 7276,12011 7489,12646 5422,13339"/>
              </emma:interpretation>
            </emma:emma>
          </inkml:annotationXML>
          <inkml:trace contextRef="#ctx0" brushRef="#br0" timeOffset="-78733.96">79 1954 4 0,'0'0'243'0,"0"0"-21"0,0 0-21 0,0 0-17 16,0 0-9-16,0 0-8 0,0 0-6 0,7 22-7 15,-7-15-10-15,0-7-8 0,6 17-10 16,-3-6-7-16,0-2-7 0,-1 5-8 0,1 3-13 0,-3-6-4 16,4 6-1-16,-2-3-8 0,2 0-9 15,-2 3-2-15,-1-2-13 0,2-1-2 0,0-1-7 0,-3 2-4 16,0-5-4-16,0-2-6 0,0-8 0 0,5 13-1 15,-4-6-2-15,-1-7-7 0,0 0 0 0,0 15-3 16,0-15-3-16,0 0 1 0,0 0-2 0,3 10-3 16,-3-10-1-16,0 0 0 0,0 0-4 0,0 0 2 15,0 0-1-15,0 0 0 0,8-29-3 0,-8 29 3 16,0-20-3-16,2 9-2 0,-2-5-1 0,5 3-3 16,1-5 2-16,-3-5-7 0,3 8-1 0,-5-4 1 15,5-3-1-15,-1 6 3 0,4-6-6 0,-3 5 2 0,3 1 2 16,-5 0-1-16,4-1 3 0,-1 5-3 0,-1-3 3 15,4 6 0-15,-7-1 2 0,2-1 5 0,-1 5-5 16,1-2-2-16,-5 8 3 0,10-11-2 0,-10 11 1 16,6-8 2-16,-6 8-2 0,9-9 1 0,-9 9 1 15,0 0 1-15,8-2-3 0,-8 2 4 0,0 0-3 16,0 0 3-16,0 0 1 0,18 12 10 0,-18-12 5 16,7 8 9-16,-1-1 3 0,-6-7 8 0,4 14 4 15,-2-7-3-15,2 3 11 0,-1-2-3 0,-3 3-3 16,3-2 19-16,-1 2-10 0,-1 2-8 0,-1 2-1 15,5-4-5-15,-5-1-2 0,0 4 0 0,1-2-2 16,-1-3-4-16,0 4-5 0,0-13-1 0,2 20-1 0,1-11-7 16,-3-9 1-16,3 17-2 0,-3-17-4 0,0 13-3 15,0-13-2-15,3 11 0 0,-3-11-21 0,1 11-30 16,-1-11-30-16,0 0-30 0,2 9-42 0,-2-9-38 16,0 0-40-16,7 4-34 0,-7-4-233 0,0 0-532 15,0 0 236-15</inkml:trace>
          <inkml:trace contextRef="#ctx0" brushRef="#br0" timeOffset="-78439.9">586 1884 180 0,'0'0'315'0,"0"0"-20"0,0 0-27 0,0 0-23 15,0 0-23-15,0 0-14 0,0 0-15 0,0 0-18 16,0 0-16-16,-16 30-13 0,16-19-4 0,0-11-10 15,3 20-15-15,-3-8 3 0,2 2-5 0,0-4-5 16,-1 4-9-16,1 0-6 0,1 0-4 16,0-6-9-16,-3 6-4 0,3-4-7 0,0 2-9 15,-2-4-6-15,-1-8 0 0,3 18-5 0,-1-8-17 0,2-3 6 16,-4-7-4-16,6 12-2 0,-3-4-4 0,-3-8-7 16,2 11-4-16,-2-11 2 0,0 0-9 0,3 12-19 0,-3-12-18 15,0 0-28-15,0 0-24 0,0 0-30 16,3 7-32-16,-3-7-28 0,0 0-27 0,0 0-25 15,0 0-16-15,0 0-30 0,0 0-176 0,6-36-478 16,-6 22 211-16</inkml:trace>
          <inkml:trace contextRef="#ctx0" brushRef="#br0" timeOffset="-78011.04">895 1434 209 0,'0'0'228'0,"0"0"-11"0,0 0-16 15,0 0-11-15,0 0-8 0,1 28-10 0,-1-17-6 16,2 2-1-16,-2 4 2 0,6-1-5 0,-6 0 2 16,6 10 6-16,-6 0-2 0,4-1-3 0,-1 2 3 15,-1 1-10-15,2-3 5 0,2 3-18 0,-3-2-2 16,1 3-13-16,5-2-9 0,-4-3-12 0,1 0-14 15,3-1-6-15,-3 0-8 0,1 2-7 0,-1-8-11 16,-1-1-6-16,1 4-4 0,3-5-8 0,-5-2 1 0,2 0-19 16,-3-3-32-16,3-1-52 0,-2 2-35 0,-2-1-47 15,-2-10-50-15,4 14-61 0,-4-14-46 16,0 0-282-16,0 0-626 0,-9 13 277 0</inkml:trace>
          <inkml:trace contextRef="#ctx0" brushRef="#br0" timeOffset="-78284.88">672 1685 73 0,'3'-18'247'0,"-3"18"-13"0,-3-13-23 0,0 6-16 16,3 7-21-16,0 0-16 0,0-18-17 0,0 18-15 15,6-7-19-15,-6 7-25 0,0 0-30 0,5-11-31 16,-5 11-33-16,0 0-38 0,6-10-33 0,-6 10-33 16,0 0-144-16,0 0-282 0,7-9 124 0</inkml:trace>
          <inkml:trace contextRef="#ctx0" brushRef="#br0" timeOffset="6351.09">-40 2341 101 0,'-9'10'96'0,"9"-10"-14"0,-11 2-7 0,11-2-7 0,-6 10 2 16,6-10-8-16,0 0-8 0,-12 6-12 0,12-6 6 16,-7 6-12-16,7-6 7 0,-8 7-8 15,8-7 1-15,0 0 5 0,-7 4 2 0,7-4-7 0,-8 7 4 16,8-7 3-16,0 0 4 0,0 0-5 0,0 0 3 15,0 0-3-15,-6 6-1 0,6-6 1 0,0 0-1 16,0 0-6-16,0 0 0 0,0 0-4 0,0 0 4 16,0 0 6-16,24-20 5 0,-13 13-3 0,2-1-2 15,4-3 4-15,2-4 4 0,5-2 1 0,7-8-3 16,3 1 2-16,2 1 2 0,0-4-3 0,1-1-7 16,2 0-3-16,0 1-2 0,3-2-2 0,-4-2-4 15,4 1 1-15,1 1 3 0,-1 0-3 0,3-5-1 16,-5 3 0-16,0 1 3 0,1-2 1 0,0 1-5 0,-2 2-2 15,3 1 1-15,-6 3-5 0,-3 1-1 16,-8 6-5-16,5-2-3 0,-5 3 2 0,-5 1-1 0,0 1-5 16,0 0-2-16,-2 5 5 0,-2 2-6 15,-2-3 3-15,-1 2-2 0,0 4-4 0,2-4 6 0,-6 4-5 16,2 2-1-16,-2 0 1 0,1-1-2 0,-4-1 1 16,-6 5 0-16,19-6-3 0,-19 6 4 0,14-5-2 15,-14 5-1-15,10-2 1 0,-10 2-2 0,11-3 2 16,-11 3-4-16,0 0 2 0,0 0-1 0,12-1-1 15,-12 1 1-15,0 0-3 0,0 0-1 0,0 0-11 16,0 0-10-16,0 0-19 0,0 0-11 0,0 0-26 16,0 0-19-16,0 0-29 0,-14 28-22 0,14-28-43 15,-9 5-124-15,9-5-343 0,-10 6 153 0</inkml:trace>
          <inkml:trace contextRef="#ctx0" brushRef="#br0" timeOffset="7128.98">1539 1530 133 0,'0'0'213'15,"0"0"-15"-15,0 0-10 0,0 0-10 0,0 0-14 16,0 0-13-16,0 0-8 0,0 0-15 0,0 0-13 16,0 0-11-16,0 0-8 0,0 0-8 0,0 0-14 15,0 0-4-15,0 0-6 0,0 0-4 0,0 0-12 16,12-35-2-16,-5 26-7 0,-1 4 0 0,2-1-5 0,1-5-3 16,1 1-3-16,2 4-2 0,1-5-6 15,-5 5 0-15,1-5-2 0,0 4-2 0,1 1-3 16,-4 1 0-16,5 1-1 0,-11 4-3 0,15-6-1 0,-8 5 1 15,-7 1-3-15,13-6 2 0,-13 6-4 16,15 7 3-16,-7-3 0 0,-2 3-3 0,-2-1 1 0,-1 5 1 16,3 2-4-16,-6 2-1 0,0-1 1 0,0 4 3 15,-3-2-3-15,-1 7 1 0,1 0-1 0,-6 0 0 16,3 0-1-16,-5 0-1 0,2 2 3 0,2-1 3 16,-2-4-6-16,2 4 1 0,1-2-1 0,-5-1 1 15,-4 3-2-15,8-8 2 0,-4 1 1 0,5 0-2 16,-5-3 1-16,6 1-1 0,-7-1-2 0,5-5 3 15,-2 5 0-15,3-7 2 0,1-4-3 0,-1 6 1 16,-1-3-2-16,7-6 4 0,-6 9-3 0,6-9 0 16,-14 5 3-16,14-5-5 0,0 0 4 0,-11 1 0 0,11-1-3 15,0 0 0-15,0 0 1 0,0 0 0 0,0 0-3 16,0 0 0-16,0 0 1 0,0 0 1 0,5-26-2 16,-5 26 3-16,14-11 0 0,-5 5-2 0,1-1 0 15,4-4 2-15,-1 4 0 0,5-6 0 0,0 6-1 16,7-8 1-16,-2 1-2 0,-1 3 1 0,0-4 7 15,1 3-6-15,1 1 1 0,-2 3-1 0,0 0 1 16,-2 3-1-16,-1 2 0 0,-2-1-5 0,-4 0-12 16,3 2-18-16,-4 1-21 0,-4-2-34 0,-8 3-28 0,19 0-26 15,-19 0-25-15,14-3-171 0,-14 3-369 16,12-4 163-16</inkml:trace>
        </inkml:traceGroup>
      </inkml:traceGroup>
    </inkml:traceGroup>
  </inkml:traceGroup>
</inkml:ink>
</file>

<file path=ppt/ink/ink30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38:29.808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349EB9A8-56A2-40F7-9F91-4E915144EA91}" emma:medium="tactile" emma:mode="ink">
          <msink:context xmlns:msink="http://schemas.microsoft.com/ink/2010/main" type="inkDrawing" rotatedBoundingBox="20443,13169 20679,16118 17099,16405 16863,13456" semanticType="underline" shapeName="Other">
            <msink:sourceLink direction="with" ref="{DC4FE814-9167-4D5C-8117-DFD80B11094C}"/>
            <msink:sourceLink direction="with" ref="{7BC5D4A8-D477-4344-BF19-5DC38CEEBA95}"/>
            <msink:sourceLink direction="with" ref="{4DF2DAB4-8D03-4F2B-BD76-2900B9DEFD17}"/>
          </msink:context>
        </emma:interpretation>
      </emma:emma>
    </inkml:annotationXML>
    <inkml:trace contextRef="#ctx0" brushRef="#br0">11 246 64 0,'0'0'109'0,"0"-13"-14"0,0 13 9 0,0 0-18 0,0 0-1 16,0 0-6-16,0 0-3 0,-4-11 0 0,4 11-3 15,0 0-14-15,0 0 9 0,0 0-9 0,0 0 0 16,0 0-3-16,0 0 3 0,0 0-7 0,0 0-4 15,0 0-1-15,-8-7-2 0,8 7-1 16,0 0-6-16,0 0-5 0,0 0-1 0,0 0-6 16,0 0 1-16,0 0-3 0,0 0-3 0,0 0-2 0,0 0 1 15,0 0-4-15,0 0 2 0,0 0 1 0,0 0-5 16,0 0 0-16,0 0 1 0,0 0-2 0,0 0 0 16,0 0 3-16,0 0-1 0,0 0-5 0,26-2 5 15,-26 2-6-15,12-4 3 0,-12 4-2 0,14-1 0 16,-5-1-2-16,-9 2-1 0,18-4-4 0,-9 4 5 0,-9 0-2 15,18 0-2-15,-18 0-4 0,18-2 4 0,-18 2-1 16,15 0 0-16,-15 0-2 0,18 0 1 16,-18 0-2-16,16 0 4 0,-16 0-3 0,15 0 2 0,-15 0-3 15,17 2-2-15,-10-2 4 0,-7 0-5 0,21 5 1 16,-11-5 6-16,1 1 0 0,-11-1-1 0,18 4-4 16,-9-3 4-16,-9-1-4 0,18 2 6 0,-7-2-2 15,-11 0 1-15,21-2-6 0,-9 2 2 0,-12 0-4 16,23 0 5-16,-11 0 2 0,-12 0-3 0,20-1 4 0,-8 1-3 15,0-3-4-15,-12 3 5 0,24-1 0 16,-13 1-3-16,-11 0 1 0,22-1-2 0,-12 1 5 16,-10 0-2-16,21 0-4 0,-12 0 3 0,-9 0 2 0,20-5 1 15,-8 5-7-15,-12 0 5 0,19 0 0 16,-10 0 1-16,-9 0-5 0,22 0 3 0,-22 0 0 16,23-2 0-16,-14 4 5 0,-9-2-9 0,19 0 3 0,-9 4 0 15,-10-4-1-15,17 1-1 0,-7 0 5 0,-10-1 2 16,15 1-3-16,-4 2 1 0,-11-3-4 0,16 1 2 15,-16-1-2-15,18 0 4 0,-11 2-1 0,-7-2-3 16,18 2 0-16,-9 1-1 0,-9-3 1 0,18 2 5 16,-18-2-2-16,17-2-1 0,-7 4 0 0,0-1 0 15,-10-1 1-15,20 0-1 0,-10 0-1 0,-1 4 4 16,3-1-5-16,-12-3 0 0,19 0 2 0,-7 1 2 16,-12-1 1-16,20 0-1 0,-11 2-4 0,-9-2 3 0,21 1 0 15,-9-2-1-15,-12 1-1 0,20 0 1 16,-8 1-4-16,0-1 6 0,-12 0-7 0,21-1 7 15,-9-2-1-15,2 3 5 0,-14 0-7 0,23 0 4 0,-11-3-4 16,0 3 0-16,3 0 0 0,0 0 3 0,-3-4-3 16,-12 4 3-16,21 0-3 0,-9-1 3 0,-12 1-3 15,21-2 4-15,-11 2-3 0,2-1 3 0,-12 1-2 16,18 0 1-16,-8-2-4 0,-10 2 0 0,17 0 0 16,-17 0 2-16,19-2-1 0,-19 2 0 0,18 0 2 15,-9-2-1-15,-9 2 1 0,19-1 0 0,-19 1 1 16,18 0-4-16,-18 0 0 0,18 0 4 0,-18 0-2 15,17-3 4-15,-17 3-3 0,18 0-3 0,-18 0 3 0,20 0-1 16,-8-1 1-16,-12 1-2 0,21 0 1 0,-7 0 0 16,-14 0-4-16,19-1 5 0,-10 1-3 15,-9 0 4-15,21 0-5 0,-21 0 2 0,18-1 2 0,-8 1 0 16,-10 0 5-16,21-4-4 0,-12 4-5 0,-9 0 4 16,19 0-2-16,-19 0 4 0,18 0-3 0,-7 0 3 15,1 4-7-15,-12-4 5 0,19-4-1 0,-19 4 2 16,21 0-4-16,-11 0-1 0,-10 0 3 0,23 0-1 15,-11 0 1-15,-12 0 4 0,22 0-3 0,-10 0 2 16,3 0-2-16,-3 0-2 0,4 0-2 0,-2 0 7 16,1 0-4-16,-2 0 2 0,-13 0-4 0,27-2 2 15,-12 2 1-15,-2 0 2 0,1 0-3 0,2-3 1 16,-1 3-3-16,0 0 3 0,1 0 1 0,-1 0-3 0,-3-1-1 16,-12 1 2-16,28 0-3 0,-13 1 4 15,-1-2-5-15,-2 2 5 0,-12-1-6 0,24-1 4 0,-10 1 1 16,-2 0 3-16,-1 1-3 0,2-1 3 0,-1 3-4 15,-12-3 1-15,27 0-2 0,-15 0 0 0,1 0 1 16,-13 0 3-16,23-3-4 0,-7 3 2 0,-7 3 0 16,-9-3 1-16,24 0-1 0,-15 0 1 0,3 0 0 15,3 0-1-15,-3 2 0 0,-12-2 0 0,25-2 2 16,-13-1 0-16,-12 3-2 0,24-1 0 0,-14 1 1 16,-10 0 1-16,21-1-4 0,-9-2 6 0,-12 3-2 15,22 0-2-15,-11 0-3 0,-11 0 6 0,18 0-6 16,-18 0 4-16,16-3 2 0,-7 3 2 0,-9 0-4 0,18 0 0 15,-18 0-4-15,16-1 1 0,-16 1 4 16,17-3-4-16,-17 3-1 0,12 0 3 0,-12 0-1 0,18 0 1 16,-18 0 1-16,13 0-3 0,-13 0 3 0,18 0 0 15,-8-1 0-15,-10 1 1 0,17 0-2 16,-17 0 1-16,18 0-2 0,-8-2 1 0,-10 2 0 0,20-1 3 16,-8 1-6-16,-12 0 2 0,23-4-1 0,-14 3 2 15,5 1-3-15,-1 1 8 0,2-2 1 0,-15 1-9 16,24-1 0-16,-15 1 1 0,3 1 3 0,-12-1 0 15,25-1 1-15,-16 1-3 0,-9 0 5 0,25-4-3 16,-14 4-4-16,-1 0 1 0,-10 0 1 0,20 0 1 16,-20 0-3-16,18 0 0 0,-18 0 10 0,19-5-5 0,-10 5-4 15,-9 0 2-15,15 0 1 0,-15 0-2 16,16 2 0-16,-16-2 2 0,17 0-3 0,-17 0 0 16,18-2-1-16,-18 2 3 0,13 0 1 0,-13 0 2 0,13-1-3 15,-13 1 3-15,14 0-3 0,-14 0 0 0,0 0 0 16,19 0 4-16,-19 0-7 0,12-1 1 0,-12 1-1 15,0 0 2-15,14 0 0 0,-14 0 7 0,0 0-4 16,16 1 0-16,-16-1 2 0,12 0-2 0,-12 0-5 16,12 1 4-16,-12-1-5 0,0 0 4 0,19-1-1 15,-19 1 1-15,14 1 1 0,-14-1 0 0,0 0 0 16,19-1 3-16,-19 1-7 0,13 0 2 0,-13 0-2 16,0 0 1-16,17 0-4 0,-17 0 6 0,0 0-2 0,12 0 4 15,-12 0-3-15,0 0 4 0,0 0-4 16,13 0 4-16,-13 0 4 0,0 0 6 0,0 0 7 15,0 0 0-15,0 0 2 0,0 0-4 0,0 0-1 0,0 0-1 16,0 0-2-16,0 0 2 0,0 0-1 0,0 0 1 16,0 0 3-16,0 0 0 0,0 0-5 0,0 0 0 15,-39-5-2-15,39 5 0 0,0 0-1 0,-14-6-3 16,14 6 0-16,-9-4 1 0,9 4-2 0,-17-7-1 16,17 7 3-16,-12-3-1 0,12 3-3 0,-13-6-1 15,13 6-1-15,-14-7-2 0,14 7 0 0,-13-7 5 16,13 7-7-16,-16-4 2 0,5 0 0 0,1 1 3 15,10 3-2-15,-18-6-4 0,6 1 1 0,12 5 3 16,-19-6 0-16,8 1-2 0,1 3 0 0,10 2 4 16,-17-11-6-16,7 9 3 0,-2 0-1 0,12 2 1 15,-15-8 0-15,7 6-1 0,-2-4 1 0,10 6-3 16,-13-4 1-16,13 4 2 0,-11-4 2 0,11 4-6 16,-12-4 5-16,12 4-2 0,-12-3-2 0,12 3 4 15,-12-1-4-15,12 1 3 0,0 0 3 0,-15-7-3 0,15 7 6 16,-8-3 4-16,8 3 2 0,0 0 1 0,-12-3 2 15,12 3-2-15,0 0 2 0,-11-4 1 0,11 4-3 16,0 0 2-16,0 0-1 0,-13-3-6 0,13 3 2 16,0 0 0-16,-9-4-1 0,9 4-2 0,0 0-1 15,0 0-2-15,-12-7 0 0,12 7 3 0,0 0-3 16,0 0 1-16,0 0-3 0,0 0 0 0,0 0-1 16,0 0 1-16,0 0 1 0,-9-7-3 0,9 7 1 15,0 0 0-15,0 0-2 0,0 0 2 0,0 0-1 16,0 0-1-16,0 0-1 0,0 0 1 0,0 0 0 0,0 0 3 15,0 0-1-15,0 0-2 0,0 0 3 16,25 18-2-16,-25-18 2 0,11 3-1 0,-11-3 1 0,13 6-2 16,-13-6 1-16,17 8 2 0,-9-4-2 0,3-2-2 15,-11-2 0-15,18 6 3 0,-8-3-1 0,2 1-2 16,-3-2 0-16,2 2 0 0,-2-2 3 0,-1 3-3 16,4-2 0-16,-12-3 3 0,18 7-1 0,-10-6-1 15,-8-1 0-15,15 6 1 0,-8-3-2 0,-7-3 0 16,12 5 1-16,-12-5 0 0,13 6 2 0,-7-1 12 15,-6-5 2-15,12 6-1 0,-12-6-2 0,9 6-1 16,-9-6-1-16,8 7-2 0,-8-7 0 0,9 7 1 16,-9-7-2-16,4 6-1 0,-4-6-5 0,0 0 3 0,6 11 1 15,-6-11 0-15,5 7-1 0,-5-7-4 16,0 0 1-16,7 7 0 0,-7-7 0 0,0 0 0 16,0 0 1-16,5 11-3 0,-5-11 0 0,0 0 2 0,6 5-1 15,-6-5 1-15,0 0-3 0,0 0 1 16,0 0 2-16,7 5-2 0,-7-5 2 0,0 0-3 15,0 0 3-15,0 0-6 0,0 0 5 0,0 0-2 0,0 0 2 16,0 0-2-16,0 0 2 0,0 0-1 0,0 0 1 16,0 0-1-16,0 0 9 0,0 0 4 0,0 0-2 15,9 3 0-15,-9-3 4 0,0 0-3 0,0 0 2 16,0 0-2-16,0 0 0 0,0 0 2 0,0 0-1 16,0 0 0-16,0 0 1 0,-15 16 2 0,15-16-1 15,-12 9 3-15,6-3 11 0,-3 3-5 0,-3 4 4 16,0-4 3-16,3 6-6 0,-4-3 1 0,1 1-1 15,-1 2-1-15,-1-4-1 0,1 3-8 0,-1-2 5 0,1 0-6 16,2 1-1-16,3-2 0 0,-1-2-1 0,-5 2-1 16,4 0-3-16,1-4 1 0,-2 4-2 15,5-5-2-15,0-2-3 0,6-4 0 0,-9 8 0 0,9-8-18 16,-4 8-30-16,4-8-47 0,0 0-56 0,0 0-64 16,0 0-83-16,0 0-160 0,0 0-494 0,39-13 219 15</inkml:trace>
    <inkml:trace contextRef="#ctx0" brushRef="#br0" timeOffset="7039.07">3614 615 14 0,'0'0'107'0,"0"0"-7"0,0 0-6 16,2-12-14-16,-2 12 2 0,0 0-14 0,0 0-5 16,0 0-4-16,4-10-4 0,-4 10 4 0,0 0-7 15,0 0-9-15,0 0 7 0,0 0-9 0,2-10-1 0,-2 10 3 16,0 0-1-16,0 0 3 0,0 0-7 15,1-14 11-15,-1 14-12 0,0 0 9 0,0 0-6 16,5-8 6-16,-5 8-3 0,0 0-1 0,0 0-3 16,0 0 3-16,0 0-2 0,1-12-1 0,-1 12 1 0,0 0-3 15,0 0 0-15,0 0-2 0,0 0-4 0,0 0 2 16,0 0-12-16,0 0 5 0,0 0-4 0,0 0 1 16,0 0-4-16,0 0-2 0,0 0 2 0,0 0-3 15,0 0 0-15,0 0-11 0,0 0 9 16,0 0-3-16,-15 34 0 0,11-27 1 0,4-7-3 0,-8 11 1 15,5-4-1-15,-1 2 0 0,-2-3 2 0,6-6 0 16,-12 16-2-16,11-6 1 0,-2 0-3 0,3-10 4 16,-9 18 3-16,4-8-3 0,-1-2-2 0,-1 3 0 15,-4-1-1-15,2 3 0 0,2-1 3 0,-2 0-8 16,1-1 2-16,1 1-1 0,-2 1 1 0,3-3 1 0,-1 4 3 16,-2-1-1-16,4-2-3 0,-4 1 4 0,2 1-8 15,-1 0 8-15,1-1-2 0,1 2 1 0,0-2 0 16,-1 0 0-16,-1 0-4 0,1 1 1 0,-2 4 4 15,1-7-2-15,1 5 0 0,-1-1 1 0,2-1 2 16,-1 1 6-16,-1 0-1 0,-2-1 0 16,3 1-6-16,-1-1 4 0,-1 2 2 0,3-4-3 0,-1 0-4 15,-2 2 2-15,1-2 0 0,2 3-1 0,-3-3-1 16,3-1-2-16,0-2 3 0,-1 5-2 0,-2 1 1 16,0 0-4-16,0 0 6 0,2-1-6 0,1 0 0 15,-5-1 0-15,7 2-1 0,-7 0 1 0,4-3 0 16,-1 6-1-16,1-3 3 0,0-3-3 0,-4 2 0 15,4-1-1-15,-1 1-2 0,-4 1 3 0,6 1-1 16,-3-2 1-16,3 0-6 0,-4 2 3 0,1-4 5 16,3 3-4-16,-1-2 0 0,-1 2 1 0,1-2-3 15,-2-2 0-15,1 1 5 0,-1 3-5 0,2-3 0 0,-2 0 4 16,4-2 0-16,-1 1 0 0,-1-3-1 0,1 8 1 16,0-6-3-16,0-2 0 0,-3 4-1 15,0-1 0-15,2 0 0 0,1 1 0 0,-2 0 3 0,1 0 1 16,1-1-1-16,0-2-4 0,0 2 2 0,3-1 1 15,-4 0-1-15,1 1-2 0,0 0 2 0,-2-4 3 16,4 4-4-16,-2-2 5 0,-2 3-7 0,5-2 3 16,-3-1 2-16,0 4-4 0,-1-1 5 0,2-2-3 15,-1 2 0-15,0-2 6 0,0-3 4 0,2 5 2 16,-2-3 2-16,0 0-2 0,0-1-4 0,-1 6 4 16,2-2-2-16,-1-5-6 0,6-6 6 0,-7 18-3 15,1-9 3-15,4 0-5 0,2-9 4 0,-13 13-1 16,4-2-2-16,4-4-1 0,0-1-1 0,5-6 3 15,-9 16 2-15,1-7 2 0,4 1 1 0,-7 1 0 0,8-3-3 16,-4 0-1-16,1 1 2 0,0 1-4 16,-2 0 3-16,4-1 0 0,-4-3-6 0,2 4 2 0,-1 4 0 15,1-7 2-15,-1-1 0 0,-1 2-1 0,4 0-3 16,-2 1 0-16,6-9 0 0,-9 16 0 0,4-5 1 16,-2-6-1-16,4 5 2 0,-3-4-5 0,0 4-2 15,0-1 4-15,6-9-1 0,-12 13-1 0,6-3 3 16,2-1-4-16,-2 0 1 0,0-2-1 0,-2 4 3 15,1-1 0-15,1-2 0 0,-5 4-1 0,5-4 1 16,-1 6 0-16,-1-6-4 0,2 2 2 0,0 0-1 16,-1-3 4-16,-2 4-3 0,-1-1 1 0,4-3 0 15,-3 4-2-15,1 0 14 0,1 0-2 0,1-5 2 16,0 1-2-16,0 0 3 0,0 0-7 0,0 1 4 16,0-1-3-16,6-7-2 0,-9 8 3 0,9-8-1 15,-10 12-5-15,5-6 3 0,5-6-3 0,-10 11 2 0,4-4 0 16,6-7-2-16,-11 11-1 0,2-4 3 15,6 0-1-15,-3 1 0 0,0-1-1 0,0 1 9 0,-1-1 2 16,1 0 0-16,6-7 2 0,-12 15-3 0,5-8 2 16,1 0-1-16,6-7-4 0,-14 11 2 0,8-5-3 15,3 3 0-15,-4-2-1 0,1 1-4 0,6-8 3 16,-11 12 1-16,7-3 0 0,-2-3 4 0,6-6-3 16,-10 11 6-16,7-6 4 0,3-5-5 0,-11 12-3 15,5-7 3-15,6-5-3 0,-9 10 4 0,5-5-4 16,4-5-2-16,-8 14-1 0,8-14 2 0,-9 8-1 15,3-4-3-15,6-4 2 0,-6 15 1 0,0-9-1 16,-1 1-7-16,7-7 6 0,-13 13 0 0,7-7-2 16,-2 3 2-16,2-3 3 0,-1-1 3 0,7-5 2 15,-11 11-3-15,5-1 1 0,2-5 0 0,4-5 1 16,-9 11-6-16,9-11 2 0,-10 11 1 0,4-6-2 16,6-5-3-16,-11 11 2 0,8-7-2 0,3-4 2 15,-10 7-2-15,10-7-4 0,-8 9 2 0,8-9 1 0,-9 10 2 16,9-10-1-16,-7 10-5 0,7-10 4 0,-9 6 2 15,9-6-2-15,-8 7 7 0,8-7 2 0,-7 9-2 16,7-9 4-16,-6 6-6 0,6-6-1 0,-7 7-3 16,7-7 3-16,0 0-2 0,0 0-1 0,-8 7 0 15,8-7-3-15,0 0 0 0,0 0 2 0,-7 6 8 16,7-6-9-16,0 0-1 0,0 0 3 0,0 0-1 16,-6 9 5-16,6-9-5 0,0 0 0 0,0 0 7 15,0 0-4-15,0 0 0 0,0 0-2 0,0 0 0 16,0 0-7-16,-8 7 2 0,8-7 4 0,0 0-2 0,0 0 7 15,0 0-5-15,0 0-4 0,0 0 1 16,0 0 3-16,0 0-4 0,0 0 3 0,0 0-1 16,0 0-4-16,0 0 2 0,0 0 2 0,0 0-5 0,0 0 8 15,0 0-1-15,0 0 6 0,0 0 0 16,0 0 3-16,0 0 3 0,0 0-4 0,0 0-1 0,0 0 2 16,0 0-2-16,0 0 5 0,0 0-13 0,0 0-2 15,0 0 7-15,14-35 1 0,-13 27-5 0,5-6-2 16,-1 0-2-16,-1-3 4 0,2 3-2 0,4-8-1 15,-7 4-1-15,5-5-2 0,-2 9 1 0,1-10-11 16,-2 7 14-16,-1 1 0 0,1-4 2 0,-2 4-6 16,0 1 2-16,1 1 5 0,-2 0-10 0,2-3 8 15,-1 5-1-15,0-4-3 0,-1 3 4 0,2 4-2 16,-2 0 1-16,-1-2-3 0,4 4 5 0,-5 7 3 16,2-21-8-16,-2 12 1 0,0 9-3 0,5-16 4 15,-4 6-3-15,-1 10 3 0,2-14-1 0,-2 14-2 16,3-11 2-16,-3 11-5 0,1-10 6 0,-1 10-11 15,0 0 8-15,2-14 2 0,-2 14-1 0,0 0-2 16,3-10 5-16,-3 10 0 0,0 0 0 0,0 0-4 16,0 0 0-16,0 0 2 0,-5-17-7 0,5 17 5 0,0 0 2 15,0 0-3-15,0 0 4 0,0 0-3 0,0 0-2 16,0 0 3-16,0 0-5 0,0 0 8 0,0 0-3 16,5-9-1-16,-5 9 1 0,0 0-2 0,0 0 18 15,0 0-14-15,0 0-9 0,0 0 6 0,0 0 5 16,0 0-6-16,0 0 2 0,0 0-11 0,-14 27 13 15,14-27 0-15,-5 13-2 0,0-3-1 0,5-10 3 16,-7 19-2-16,2-8-3 0,1 2 1 0,-5 1 7 16,6 1-4-16,-2-2-2 0,-1 0 0 0,3-2 1 15,0 3-8-15,-1-1 19 0,-1-3-9 0,-1 2-1 16,3 1-3-16,0 1 11 0,-3-3-7 0,5-1-4 16,-1 1 0-16,-4 0 0 0,2-1 2 0,3 1-1 15,1-11 2-15,-3 17 0 0,0-8 12 0,0 0-18 0,3-9 7 16,-5 17 4-16,5-17-1 0,0 11-7 15,0-11 1-15,-1 14-1 0,1-14 1 0,0 0 5 16,0 12-11-16,0-12 3 0,0 0 1 0,0 15 3 16,0-15-2-16,0 0 4 0,0 0 2 0,0 0-8 0,1 10-1 15,-1-10 3-15,0 0 18 0,0 0-16 16,0 0 12-16,0 0-8 0,2 11-4 0,-2-11 11 16,0 0-10-16,0 0 0 0,0 0-2 0,6 6 4 0,-6-6 2 15,0 0-7-15,0 0 7 0,10 5-4 0,-10-5-2 16,0 0 6-16,9 4-1 0,-9-4-5 0,15 2 8 15,-15-2-3-15,18-2 4 0,-6 2-2 0,-12 0-10 16,27-4 3-16,-11 4 8 0,3-1-6 0,1-2 14 16,5 1-15-16,2-3 3 0,-2 5 3 0,2-5-2 15,0 3 0-15,0-2-3 0,0-1 2 0,-3 1-5 16,-7 4 10-16,9-5-8 0,-7 4 0 0,-1-4 2 16,-3 4-1-16,-3-2-2 0,0 2 1 0,-12 1-4 15,16-3-1-15,-16 3-18 0,12-1-24 0,-12 1-35 16,0 0-44-16,0 0-45 0,0 0-53 0,0 0-49 15,0 0-289-15,0 0-607 0,-33 15 269 0</inkml:trace>
  </inkml:traceGroup>
</inkml:ink>
</file>

<file path=ppt/ink/ink30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37:59.711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A7DA826A-2BC5-4923-922C-CDA6165F082E}" emma:medium="tactile" emma:mode="ink">
          <msink:context xmlns:msink="http://schemas.microsoft.com/ink/2010/main" type="writingRegion" rotatedBoundingBox="20605,12973 21118,12973 21118,13456 20605,13456">
            <msink:destinationLink direction="with" ref="{7BC5D4A8-D477-4344-BF19-5DC38CEEBA95}"/>
          </msink:context>
        </emma:interpretation>
      </emma:emma>
    </inkml:annotationXML>
    <inkml:traceGroup>
      <inkml:annotationXML>
        <emma:emma xmlns:emma="http://www.w3.org/2003/04/emma" version="1.0">
          <emma:interpretation id="{ABE9F6F6-320F-4248-87CB-8E342A82857C}" emma:medium="tactile" emma:mode="ink">
            <msink:context xmlns:msink="http://schemas.microsoft.com/ink/2010/main" type="paragraph" rotatedBoundingBox="20605,12973 21118,12973 21118,13456 20605,13456" alignmentLevel="1"/>
          </emma:interpretation>
        </emma:emma>
      </inkml:annotationXML>
      <inkml:traceGroup>
        <inkml:annotationXML>
          <emma:emma xmlns:emma="http://www.w3.org/2003/04/emma" version="1.0">
            <emma:interpretation id="{6C14DA12-9A35-4D84-8BAD-BC158CCB8AEC}" emma:medium="tactile" emma:mode="ink">
              <msink:context xmlns:msink="http://schemas.microsoft.com/ink/2010/main" type="line" rotatedBoundingBox="20605,12973 21118,12973 21118,13456 20605,13456"/>
            </emma:interpretation>
          </emma:emma>
        </inkml:annotationXML>
        <inkml:traceGroup>
          <inkml:annotationXML>
            <emma:emma xmlns:emma="http://www.w3.org/2003/04/emma" version="1.0">
              <emma:interpretation id="{B7D34E15-0DFE-4643-BDE0-D4D4577B17D4}" emma:medium="tactile" emma:mode="ink">
                <msink:context xmlns:msink="http://schemas.microsoft.com/ink/2010/main" type="inkWord" rotatedBoundingBox="20605,12973 21118,12973 21118,13456 20605,13456"/>
              </emma:interpretation>
            </emma:emma>
          </inkml:annotationXML>
          <inkml:trace contextRef="#ctx0" brushRef="#br0">90 77 156 0,'0'0'198'16,"0"0"-20"-16,0 0-15 0,-31-4-13 0,31 4-13 15,0 0-15-15,0 0-16 0,0 0-4 0,0 0-14 16,0 0-7-16,24-19-10 0,-20 14-10 0,-4 5-2 15,15-6-3-15,-8 3-7 0,2-2-2 0,3-1-9 16,2 1 3-16,-1 3-2 0,-1-2 5 0,2 1-7 0,-4-1-2 16,3 0-4-16,-2 2-2 0,-11 2-2 15,21-1-4-15,-11-2-4 0,-10 3-2 0,17-3-1 16,-17 3-1-16,13 3-1 0,-13-3 0 0,16 6 0 0,-8-5 0 16,-8-1-4-16,10 10 11 0,-7-3 2 0,-3-7-1 15,8 13-2-15,-8-13-2 0,3 15 6 16,-3-15 5-16,0 14 1 0,3-4 2 0,-3 1 1 0,0-11-1 15,-6 23-2-15,4-8 3 0,-4 0 0 0,0-2-1 16,2 2-2-16,-5 0-5 0,1 1 3 0,-2-1-7 16,-5 4 0-16,0-1 0 0,-1-1-1 0,2-5-5 15,-1 7 2-15,-2-1-7 0,6-6 1 0,-2 1-1 16,-4-2 1-16,4 2 0 0,-1-3-2 0,2 1-6 0,-1 0 3 16,3-4 0-16,-1 0 2 0,2 0-5 0,2-1 3 15,-2-1-2-15,9-5 2 0,-15 7-3 16,15-7 1-16,-9 3-2 0,9-3 0 0,0 0 2 0,-12 7 0 15,12-7-2-15,0 0 1 0,0 0-1 0,0 0-1 16,-13-14-2-16,13 14 3 0,0 0-1 16,6-18 1-16,-6 18 0 0,7-10-4 0,-1 3 2 0,-6 7-2 15,10-11 0-15,-4 1 2 0,3 6-2 0,-9 4-1 16,15-10 3-16,-6 6 1 0,2 1-3 0,-1-3 2 16,-10 6 1-16,18-5-5 0,-8 5 5 0,-10 0 0 15,23-3-1-15,-11 3 1 0,0 2-2 0,1 0 2 16,1 4-2-16,-1 2 2 0,0-2-2 0,1 4 3 15,-1-2-1-15,1 3-1 0,-1-5 2 0,-3 5-2 16,5-4-1-16,-4 3 5 0,5-3-3 0,-2 0 1 16,-5-2-3-16,1-3 0 0,0 4 0 0,1-2 1 0,-2-3 2 15,-9-1 2-15,13 6-6 0,-5-5 1 16,-8-1-4-16,13 1 9 0,-13-1-3 0,14 5 0 0,-14-5-2 16,13 0-4-16,-13 0-10 0,0 0-21 0,18 0-21 15,-18 0-26-15,13-2-28 0,-13 2-25 0,15 2-38 16,-15-2-38-16,11 4-158 0,-11-4-401 0,9 2 179 15</inkml:trace>
        </inkml:traceGroup>
      </inkml:traceGroup>
    </inkml:traceGroup>
  </inkml:traceGroup>
</inkml:ink>
</file>

<file path=ppt/ink/ink30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38:07.103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9DEBE5AF-67DD-49F7-A608-F394266871AB}" emma:medium="tactile" emma:mode="ink">
          <msink:context xmlns:msink="http://schemas.microsoft.com/ink/2010/main" type="writingRegion" rotatedBoundingBox="24525,15049 24885,15049 24885,15501 24525,15501">
            <msink:destinationLink direction="with" ref="{2814DEF5-33C8-44CC-B4C3-B9EA5C8157B1}"/>
          </msink:context>
        </emma:interpretation>
      </emma:emma>
    </inkml:annotationXML>
    <inkml:traceGroup>
      <inkml:annotationXML>
        <emma:emma xmlns:emma="http://www.w3.org/2003/04/emma" version="1.0">
          <emma:interpretation id="{965BBC78-1F5A-4679-B4B8-CA01F145E6C4}" emma:medium="tactile" emma:mode="ink">
            <msink:context xmlns:msink="http://schemas.microsoft.com/ink/2010/main" type="paragraph" rotatedBoundingBox="24525,15049 24885,15049 24885,15501 24525,15501" alignmentLevel="1"/>
          </emma:interpretation>
        </emma:emma>
      </inkml:annotationXML>
      <inkml:traceGroup>
        <inkml:annotationXML>
          <emma:emma xmlns:emma="http://www.w3.org/2003/04/emma" version="1.0">
            <emma:interpretation id="{73579CD7-63E5-4224-963F-FE00AAEC9C6E}" emma:medium="tactile" emma:mode="ink">
              <msink:context xmlns:msink="http://schemas.microsoft.com/ink/2010/main" type="line" rotatedBoundingBox="24525,15049 24885,15049 24885,15501 24525,15501"/>
            </emma:interpretation>
          </emma:emma>
        </inkml:annotationXML>
        <inkml:traceGroup>
          <inkml:annotationXML>
            <emma:emma xmlns:emma="http://www.w3.org/2003/04/emma" version="1.0">
              <emma:interpretation id="{A538D6EC-D911-4EEE-AE58-0955B92DA309}" emma:medium="tactile" emma:mode="ink">
                <msink:context xmlns:msink="http://schemas.microsoft.com/ink/2010/main" type="inkWord" rotatedBoundingBox="24525,15049 24885,15049 24885,15501 24525,15501"/>
              </emma:interpretation>
            </emma:emma>
          </inkml:annotationXML>
          <inkml:trace contextRef="#ctx0" brushRef="#br0">56 81 101 0,'0'0'224'0,"0"0"-15"0,0 0-18 16,-6-15-10-16,6 15-19 0,0 0-20 0,0 0-5 15,9-10-6-15,-9 10-16 0,7-7-10 0,-7 7-7 16,12-11-14-16,-5 8 3 0,-7 3-2 0,15-11-9 16,-1 8 1-16,-2-2-4 0,1 3 1 0,-2-2-8 15,-1 1-1-15,3 0-7 0,2 0-5 0,-3 2-6 16,-12 1-2-16,24 0-9 0,-15 0-2 0,-9 0-3 16,20 3 2-16,-20-3-3 0,13 4 4 0,-13-4 2 15,9 5 3-15,-2 0-4 0,-7-5 2 0,5 11 1 16,-5-11 1-16,0 14-7 0,0-14 0 0,-3 15-4 0,3-15-2 15,-9 16 3-15,6-8-5 0,-3-1-5 0,0 3 2 16,-1-3-5-16,1 0-2 0,0 1 1 16,-2 1 1-16,2-3-6 0,6-6 2 0,-12 11-4 0,9-7 0 15,3-4-2-15,-10 11 2 0,10-11 0 0,-8 6 3 16,8-6-4-16,-6 4-2 0,6-4 1 0,0 0-1 16,0 0-5-16,0 0 6 0,-3 11-2 0,3-11-3 15,0 0 0-15,0 0 0 0,0 0-1 0,0 0 2 16,0 0-3-16,0 0 4 0,0 0-3 0,0 0 0 15,0 0 0-15,0 0 3 0,0 0-5 0,0 0 4 16,0 0-2-16,15 7-5 0,-15-7 6 0,0 0 3 16,14 0-7-16,-14 0 6 0,0 0-3 0,18 0-1 15,-18 0 2-15,12 0 2 0,-12 0-5 0,13 2 3 0,-13-2-4 16,13 1 1-16,-13-1 6 0,9 3-4 0,-9-3 1 16,14 5-4-16,-5-2 3 0,-9-3 3 15,9 6-5-15,-9-6 1 0,10 7-1 0,-4-3 4 0,-6-4-5 16,11 11 4-16,-6-5-1 0,-5-6 3 0,5 11 0 15,-5-11-3-15,6 10 0 0,-3 0 4 0,-3-10 0 16,3 12 3-16,-3-12-3 0,0 16 8 0,0-16 0 16,-6 11 8-16,0-3 1 0,1 1-3 0,-3-3-3 15,-3 2 0-15,-1 2 3 0,-1-1 0 0,-7 3-8 16,4-2 4-16,0-1-2 0,-4-3 0 0,5 0-2 16,-4-1 0-16,1 1-2 0,2-1-2 0,-4 1-3 15,2 2 0-15,3-2-12 0,-3-6-21 0,5 6-25 16,3-5-31-16,-5 3-32 0,4-1-40 0,11-3-50 15,-18 2-57-15,18-2-206 0,0 0-510 0,-21-5 226 16</inkml:trace>
        </inkml:traceGroup>
      </inkml:traceGroup>
    </inkml:traceGroup>
  </inkml:traceGroup>
</inkml:ink>
</file>

<file path=ppt/ink/ink30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38:10.263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0A3FF975-9A88-4C1C-9C32-95B77BD11B5B}" emma:medium="tactile" emma:mode="ink">
          <msink:context xmlns:msink="http://schemas.microsoft.com/ink/2010/main" type="writingRegion" rotatedBoundingBox="19006,16420 19489,16420 19489,17138 19006,17138">
            <msink:destinationLink direction="with" ref="{4DF2DAB4-8D03-4F2B-BD76-2900B9DEFD17}"/>
          </msink:context>
        </emma:interpretation>
      </emma:emma>
    </inkml:annotationXML>
    <inkml:traceGroup>
      <inkml:annotationXML>
        <emma:emma xmlns:emma="http://www.w3.org/2003/04/emma" version="1.0">
          <emma:interpretation id="{61E08FDB-64A4-44D3-BA25-9131F0B8405F}" emma:medium="tactile" emma:mode="ink">
            <msink:context xmlns:msink="http://schemas.microsoft.com/ink/2010/main" type="paragraph" rotatedBoundingBox="19006,16420 19489,16420 19489,17138 19006,17138" alignmentLevel="1"/>
          </emma:interpretation>
        </emma:emma>
      </inkml:annotationXML>
      <inkml:traceGroup>
        <inkml:annotationXML>
          <emma:emma xmlns:emma="http://www.w3.org/2003/04/emma" version="1.0">
            <emma:interpretation id="{5272DCDF-58D5-4F2D-A1A3-CFE926145CCB}" emma:medium="tactile" emma:mode="ink">
              <msink:context xmlns:msink="http://schemas.microsoft.com/ink/2010/main" type="line" rotatedBoundingBox="19006,16420 19489,16420 19489,17138 19006,17138"/>
            </emma:interpretation>
          </emma:emma>
        </inkml:annotationXML>
        <inkml:traceGroup>
          <inkml:annotationXML>
            <emma:emma xmlns:emma="http://www.w3.org/2003/04/emma" version="1.0">
              <emma:interpretation id="{9456F993-B8E2-4B03-BBEC-ABB005D84CF8}" emma:medium="tactile" emma:mode="ink">
                <msink:context xmlns:msink="http://schemas.microsoft.com/ink/2010/main" type="inkWord" rotatedBoundingBox="19006,16420 19489,16420 19489,17138 19006,17138"/>
              </emma:interpretation>
            </emma:emma>
          </inkml:annotationXML>
          <inkml:trace contextRef="#ctx0" brushRef="#br0">318 0 108 0,'0'0'180'0,"-21"14"-5"0,21-14 1 0,-8 17-11 16,3-6-3-16,-1 4-6 0,-3 8-3 0,-2-1-7 0,2 2-12 15,-1 4-4-15,1-1-7 0,-2-1-14 16,2 2-9-16,-4 3-6 0,1 4-12 0,0-8-9 15,-3 8-8-15,6-10-3 0,-3 9-9 0,-1-2-7 16,1 3-10-16,0-7-33 0,-3 7-34 0,2-3-37 0,-4 1-50 16,5-6-50-16,-4-3-190 0,3 0-387 15,-1 2 170-15</inkml:trace>
          <inkml:trace contextRef="#ctx0" brushRef="#br0" timeOffset="-302.02">9 109 154 0,'0'0'204'0,"0"0"-18"0,0 0-12 0,-4-11-19 0,4 11-14 16,0 0-12-16,0 0-14 0,0 0-8 0,0 0-1 15,0 0 8-15,0 0-10 0,0 0-3 16,0 0 6-16,-20 26-8 0,14-14-1 0,3-3 5 15,-3 3-7-15,-1-1-2 0,1-1 3 0,0 7-7 16,-2-4-6-16,3-1 0 0,-6 3-5 0,7-6-9 16,-2 2-4-16,-5 6-10 0,5-6-3 0,3 2-5 0,-3-1-3 15,2-5-8-15,2 3-3 0,2-10-1 0,-4 16-5 16,2-8 1-16,2-8-2 0,2 14-4 0,-2-14-9 16,0 0 2-16,-3 11-1 0,3-11-3 0,0 0 1 15,9 10-1-15,-9-10-3 0,10 1 1 0,-10-1-1 16,14 2-4-16,-14-2 2 0,21 0 2 0,-21 0-3 15,26-4-1-15,-11 1 0 0,5-3-2 0,-2 6 2 16,1-4 0-16,0 1-4 0,-2-1 1 16,2-2 1-16,1 3-3 0,-1 1 0 0,2-1 1 0,-2-1-2 15,-1 0 2-15,1 1 2 0,-4-1-1 0,-1 2 2 16,1-2-4-16,-3 1-7 0,-12 3-14 0,19-3-9 0,-10-1-14 16,-9 4-10-16,19-4-15 0,-11 1-18 15,1-1-21-15,-9 4-20 0,13-6-21 0,-5 1-28 16,-2-1-26-16,-6 6-209 0,9-13-446 0,-5 6 197 15</inkml:trace>
        </inkml:traceGroup>
      </inkml:traceGroup>
    </inkml:traceGroup>
  </inkml:traceGroup>
</inkml:ink>
</file>

<file path=ppt/ink/ink30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38:39.563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7480FE35-7364-40C0-B2AB-9B7624237BB6}" emma:medium="tactile" emma:mode="ink">
          <msink:context xmlns:msink="http://schemas.microsoft.com/ink/2010/main" type="inkDrawing" rotatedBoundingBox="21575,13379 24208,15061 23956,15455 21323,13773" semanticType="underline" shapeName="Other">
            <msink:sourceLink direction="with" ref="{7BC5D4A8-D477-4344-BF19-5DC38CEEBA95}"/>
            <msink:sourceLink direction="with" ref="{2814DEF5-33C8-44CC-B4C3-B9EA5C8157B1}"/>
          </msink:context>
        </emma:interpretation>
      </emma:emma>
    </inkml:annotationXML>
    <inkml:trace contextRef="#ctx0" brushRef="#br0">13 26 150 0,'0'0'143'0,"0"0"-6"0,-3-9-7 0,3 9-7 16,0 0-6-16,0 0-4 0,-5-11-5 0,5 11-7 16,0 0-7-16,0 0-4 0,-6-7-6 0,6 7-2 15,0 0-11-15,0 0-7 0,0 0 1 0,0 0-8 16,0 0-2-16,0 0-9 0,0 0-3 0,0 0-3 16,0 0-6-16,0 0-5 0,0 0 0 0,0 0-2 15,0 0-7-15,0 0 3 0,0 0-5 0,0 0 0 16,0 0 0-16,0 0-4 0,0 0 2 0,0 0-2 0,33 12 0 15,-27-6-5-15,2 0 1 0,-8-6 2 16,18 5-3-16,-10 1 0 0,4 1-2 0,2 0-1 0,-2 0 1 16,-2 1 0-16,4 2 0 0,-2-2 0 0,-1 1-1 15,1 1 0-15,-1-2-2 0,1 2 1 0,0-3-3 16,-3 4 2-16,1-5-1 0,-2 2 0 0,1 3-1 16,-1-5 1-16,3 5-1 0,-4-1-1 0,5 0 3 15,-1 0-1-15,-5 0 0 0,1-4-2 0,2 5 1 16,2-2 1-16,-1 2 2 0,-1-5-3 0,0 4-1 15,0 0-2-15,1-2 2 0,-1 2 2 0,2-2-1 16,1 2 2-16,-3 0-3 0,-1-2 1 0,3 2 0 16,2-2 13-16,-4 2 3 0,3-1 0 0,2-2-3 0,1 1 2 15,-4 0 2-15,3 2-6 0,-2-4 0 0,0 4-2 16,-2-2-2-16,7-1 1 0,-7 0-2 0,5 2 3 16,-2-1-2-16,-2 0-6 0,5 2 2 0,-2-3-2 15,-1 3 3-15,2 0 0 0,-2-1-1 0,1-1-3 16,-1 1-1-16,-1 0 3 0,0-2 0 0,2 3-2 15,-1-2 3-15,2 3-3 0,-2-1 1 0,1-3-3 16,-1 2 2-16,2 0 1 0,3-1-5 0,-3 1 4 16,3 0-1-16,-2-1 0 0,1 2 0 0,-1 1-3 0,0-4 7 15,-1 3-2-15,0-3-5 0,2 2 4 0,-1 0 2 16,2 1-2-16,3 2-1 0,-6-5-2 16,-2 4 1-16,5-3 2 0,-5-1-4 0,2-2 2 0,2 5 2 15,-4-4-2-15,1 4 3 0,-1 1-2 0,0-5 1 16,1 3-2-16,-2-2 0 0,-2 0 3 0,2 0 16 15,0 1 4-15,2 1-7 0,-3 0-2 0,-3-4 1 16,1 2-6-16,3 2 2 0,0 1-1 16,-3-1 2-16,-2-2-4 0,5-3 0 0,-6 2-1 0,6 1 0 15,-3 2 0-15,3-3-1 0,-5 0 5 0,2 1 9 16,2 0-2-16,2 3-1 0,-5-7-2 0,4 4 0 16,-5 1-1-16,2-5-1 0,1 3-3 0,-2-1 0 15,2 1-4-15,-2 1 1 0,1 1 0 0,-2-5-2 16,4 4-1-16,-4-2 4 0,2 1-3 0,1 0 0 15,-2-1-3-15,1 1 5 0,1 1-4 0,-1-3 0 0,-3 3-1 16,2-1-1-16,1-1 2 0,-2 1-1 16,2-2 1-16,1-1-1 0,-2 2 2 0,-1 1 2 15,2-1-5-15,2 0 0 0,-4 2 0 0,2-3 0 0,2 3 0 16,2 1-1-16,-1 1 1 0,1-3 1 0,1 2-2 16,-1-1 3-16,-4 0-5 0,5 0 1 0,-1 0-1 15,-1 3 3-15,0-2-2 0,-2 2 7 0,4-3-7 16,1 0 7-16,-5 3-4 0,2-3-1 0,0 0-1 15,1 2 2-15,-1 0 1 0,-1-2-3 0,-1 3 0 16,4-3 3-16,-5 0 0 0,1-3-3 0,-3 3 1 16,1 0 1-16,1 1-1 0,1 0 0 0,-2 0 0 15,-1-4 1-15,4 3-5 0,-4-1 3 0,1 0-1 16,-1-1 5-16,3 2-1 0,-10-7-4 0,15 10-1 16,-7-7 6-16,-1 3-5 0,1-1 4 0,1 1-2 0,0-2-1 15,-9-4 0-15,13 10-1 0,-6-2 1 0,-1-5 3 16,2 2-4-16,-8-5 1 0,15 11 1 0,-11-9 15 15,4 5 1-15,-8-7 2 0,13 7-1 16,-5-2-1-16,-8-5-3 0,13 9 3 0,-7-5-8 0,-6-4 0 16,13 9 0-16,-7-6-2 0,-6-3 4 0,14 6 2 15,-7-3 3-15,-7-3 2 0,14 8-1 0,-14-8-5 16,10 5 0-16,-4 1 2 0,-6-6-4 0,14 4 1 16,-7 1 1-16,0 0-4 0,-7-5 1 0,12 6-1 15,-12-6 0-15,15 3-2 0,-15-3-2 0,12 7 3 16,-6-4-2-16,-6-3 1 0,9 7-4 0,-9-7 3 15,14 5-1-15,-14-5 0 0,11 2-3 0,-11-2 3 16,8 7-1-16,-8-7 1 0,12 4-2 0,-5 0 1 16,-7-4-3-16,8 6 5 0,-8-6-3 0,10 5 3 0,-10-5 5 15,9 4 7-15,-9-4-4 0,11 5 0 16,-11-5-3-16,9 3 5 0,-9-3-7 0,0 0 3 16,13 7-2-16,-13-7-1 0,0 0 1 0,12 4-3 0,-12-4 1 15,7 4-5-15,-7-4 5 0,0 0-2 0,0 0-4 16,14 2 2-16,-14-2-1 0,9 5-1 0,-9-5 0 15,10 1 0-15,-10-1 2 0,0 0-6 0,14 5 8 16,-7-3-1-16,-7-2-1 0,0 0 0 0,13 4-1 16,-13-4 4-16,11 4-6 0,-11-4-1 0,0 0-1 15,15 4 3-15,-15-4 0 0,6 3 1 0,-6-3 0 16,0 0 1-16,0 0-4 0,10 4 1 0,-10-4 0 16,0 0-1-16,0 0 2 0,0 0 5 0,0 0 8 15,12 1 7-15,-12-1 0 0,0 0 0 0,0 0 7 16,0 0 0-16,0 0 4 0,0 0-8 0,0 0-1 15,0 0 2-15,0 0 0 0,0 0-9 0,0 0-5 16,0 0 5-16,0 0 1 0,0 0-4 0,0 0 2 16,0 0-4-16,0 0-2 0,-25-20-3 0,25 20 4 0,-8-7-3 15,8 7 1-15,0 0-3 0,-9-12 1 16,9 12 1-16,-6-11-2 0,6 11 5 0,-6-8-5 0,6 8-8 16,-5-12 1-16,2 5 5 0,3 7 3 0,-8-12-5 15,2 6 5-15,6 6-9 0,-9-14-3 0,6 7 3 16,3 7 3-16,-6-15-2 0,0 9 5 0,6 6-5 15,-9-17 2-15,3 9 5 0,6 8-2 0,-7-13-2 16,1 3-1-16,6 10 1 0,-11-12-1 0,8 5 1 16,3 7 1-16,-5-13 1 0,5 13-3 0,-8-10 1 15,8 10-1-15,-6-11-12 0,6 11 11 0,-6-4 0 16,6 4-2-16,0 0 1 0,0 0 1 0,-7-9 1 0,7 9-6 16,0 0 9-16,0 0-1 0,-6-10-1 0,6 10 1 15,0 0-1-15,0 0-2 0,0 0 2 16,0 0 1-16,-9-6 0 0,9 6-3 0,0 0 3 15,0 0 1-15,0 0-3 0,0 0 0 0,-11-5 3 0,11 5-4 16,0 0-2-16,0 0 3 0,0 0 1 0,0 0 0 16,0 0-4-16,0 0 5 0,0 0-12 0,0 0 9 15,0 0 4-15,0 0-5 0,0 0 7 0,0 0-5 16,0 0 3-16,0 0-4 0,0 0 5 0,0 0-5 16,0 0-1-16,0 0 1 0,0 0-1 0,0 0 2 15,12 33 0-15,-12-33-1 0,6 7-2 0,-6-7 2 16,8 11-3-16,-8-11 4 0,6 12 6 0,-3-6-4 15,-3-6-3-15,10 10 0 0,-7-5 0 0,-3-5 2 0,8 11 3 16,-6-2-2-16,4-4-2 0,0 1-7 16,-6-6 5-16,8 14-1 0,-2-8 9 0,-3 0-5 15,-3-6-1-15,6 11-1 0,0-6 3 0,-6-5-4 0,6 13-4 16,-6-13 3-16,7 9 3 0,-7-9 1 0,6 5 2 16,-6-5-3-16,6 7 0 0,-6-7 3 0,6 10-2 15,-6-10 5-15,5 7-4 0,-5-7-6 0,0 0 1 16,0 0 7-16,4 6-3 0,-4-6-4 0,0 0 5 15,0 0-3-15,5 8-5 0,-5-8 11 0,0 0 1 16,0 0 1-16,0 0-1 0,0 14 4 0,0-14-3 16,0 0-4-16,0 0 1 0,0 0 5 0,0 0-1 15,0 0 6-15,-11 14-3 0,11-14-2 0,0 0 1 16,-7 10 19-16,7-10-12 0,-8 3-6 0,8-3 6 16,-13 5 3-16,5-1 6 0,8-4-7 0,-18 7-11 15,9 0 8-15,-7-2-2 0,3 0 0 0,-2 1-2 16,-3-1-2-16,3 4-3 0,-3-3 1 0,2-1-2 0,-1 2 0 15,2 0-2-15,-3 0 1 0,3 0-5 0,2 0 11 16,0 0-3-16,4 0-5 0,-2-1-2 0,4-1-2 16,-1 1 0-16,8-6 2 0,-13 7 0 0,7 0-2 15,6-7-4-15,0 0-24 0,-8 14-9 0,8-14-15 16,0 0-30-16,0 8-32 0,0-8-32 0,0 0-41 16,0 0-35-16,0 0-28 0,0 0-73 0,0 0-181 15,0 0-546-15,0 0 242 0</inkml:trace>
  </inkml:traceGroup>
</inkml:ink>
</file>

<file path=ppt/ink/ink30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38:42.658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C8BB1CC1-D6F9-418D-A000-A8C09A6FC67E}" emma:medium="tactile" emma:mode="ink">
          <msink:context xmlns:msink="http://schemas.microsoft.com/ink/2010/main" type="inkDrawing" rotatedBoundingBox="21588,12978 24797,13032 24790,13440 21581,13386" semanticType="underline" shapeName="Other">
            <msink:sourceLink direction="with" ref="{7BC5D4A8-D477-4344-BF19-5DC38CEEBA95}"/>
            <msink:sourceLink direction="with" ref="{1C9DDD20-CDA9-4BA3-A0D4-7E4F7C250F44}"/>
          </msink:context>
        </emma:interpretation>
      </emma:emma>
    </inkml:annotationXML>
    <inkml:trace contextRef="#ctx0" brushRef="#br0">-7 81 30 0,'-7'5'99'15,"7"-5"2"-15,0 0-9 0,0 0-4 0,0 0-4 16,0 0 1-16,0 0-14 0,0 0 5 0,0 0-3 16,0 0-3-16,0 0-1 0,0 0 6 0,0 0-10 15,0 0-7-15,0 0-9 0,0 0 4 0,0 0-8 16,0 0 0-16,0 0-4 0,0 0-4 0,0 0-2 15,0 0-1-15,0 0-8 0,0 0 1 0,0 0 1 16,0 0-2-16,0 0-4 0,0 0 2 0,0 0-2 16,0 0 0-16,0 0-6 0,0 0 3 0,27 3-1 15,-27-3-1-15,13 3-2 0,-13-3-1 0,15 0 1 0,-15 0-3 16,21 0 0-16,-9 1-1 0,-12-1-5 0,19 0 3 16,-7 0 4-16,-12 0-9 0,26 1 1 0,-17 0 0 15,2-1-1-15,-11 0-4 0,24 0 2 0,-12 0 0 16,2 0 2-16,-2 0 2 0,-12 0-4 0,21 4 4 15,-10-4-5-15,4 0-1 0,-15 0 3 0,21 2-1 16,-10-4 0-16,-11 2-1 0,25 0 0 0,-10 0 3 16,-6 0-6-16,3 2 3 0,-12-2-5 0,21-2 8 15,-3 4-6-15,-5-4 6 0,2 4-6 0,-3-2 3 0,-12 0 5 16,28 0-3-16,-16 0-1 0,3 0-5 16,0 0 3-16,-15 0 0 0,22-2-1 0,-8 2 2 0,-2 0-2 15,-12 0 5-15,22 2-2 0,-9-4-3 0,4-2 3 16,-2 4-4-16,0 0 0 0,-2 4 0 15,4-8 4-15,-7 8-1 0,2-2-1 0,-12-2 2 0,27 0-2 16,-15 1 1-16,3-2 0 0,1 1 1 0,-6 1 0 16,7-1-3-16,-7 2 0 0,4-1 3 0,-1 0-3 15,4-1 1-15,-3 3-4 0,1-3 4 0,3 3 5 16,0-3-4-16,-1-2-5 0,-3 4 3 0,6-2 3 16,-1-3-4-16,1 4 2 0,-2-1-4 0,2 0 4 0,0 0-3 15,-1 0 3-15,2-1 4 0,-3-2-5 0,3 3 1 16,-2 0 0-16,-2 3 1 0,4-6-2 15,-4 3 7-15,3-1-9 0,-1 2 2 0,1-1 4 0,-4-1-3 16,3 2-3-16,-1-1 3 0,0 0 1 0,-1-1-4 16,-3 2 3-16,6-2 3 0,-1 2-5 0,-1-1 1 15,-3 0-2-15,3-1 4 0,-2 2 1 0,2 2 3 16,-3-3-7-16,5 1 4 0,-4-2-4 0,0 2 0 16,2-1-1-16,-1-1 5 0,2 4-2 0,-3-5 1 15,1 4 0-15,-1-2 0 0,-2 0-1 0,1 0 2 16,-3 0-3-16,-2 1 4 0,-10-1-2 0,27-1 0 15,-15 1-1-15,3-2 1 0,-3 4-3 0,0-2 5 0,-12 0-3 16,26 0 1-16,-14 1-3 0,2 3 3 0,1-4-3 16,0 0 3-16,-3 0-2 0,-12 0 3 0,25 0 3 15,-10 2-2-15,1-1-2 0,-5-1-1 0,5 0 2 16,-1 3-5-16,-2-3 3 0,2-3-3 0,-1 2-2 16,2 5 4-16,-1-4 0 0,-2 0 9 0,2 0-11 15,-1-3-1-15,2 3 5 0,-2 0-2 0,-14 0 2 16,23 0 1-16,-6-1-1 0,-8 2-2 0,7-1 1 15,-2-1-2-15,-14 1 3 0,26 1-2 0,-11-1-1 16,-6 0-1-16,8 0 3 0,-2 0-3 0,-3 0 3 16,-12 0 1-16,25 3-2 0,-15-6 4 0,7 3-1 0,-7 3-1 15,-10-3-2-15,24 0 2 0,-15 1-1 16,7-1-3-16,-16 0 1 0,21-1 3 0,-6 1 1 0,-3-3-3 16,-12 3-2-16,21 0 3 0,-10 0-1 0,-11 0 2 15,17-1 1-15,-17 1 4 0,18 1-5 0,-9 2 1 16,-9-3-4-16,20-3 4 0,-20 3 0 15,19 3 0-15,-19-3-3 0,13-3 1 0,-13 3-1 0,17 4 4 16,-17-4-6-16,13 0 5 0,-13 0-1 0,14 4-3 16,-14-4-2-16,10 0 6 0,-10 0-4 0,17 2 3 15,-17-2-3-15,13 0 6 0,-13 0-6 0,16 0 2 16,-16 0-3-16,14 0 1 0,-14 0 2 0,16-4-1 16,-16 4 3-16,15 0-3 0,-15 0 0 0,15 0 1 0,-15 0 1 15,18 0 1-15,-18 0-2 0,18 2 0 16,-18-2 1-16,10 2 1 0,-10-2-2 0,17 0-3 0,-17 0 9 15,15 4-10-15,-15-4 4 0,13 0 2 0,-13 0-2 16,12 0-2-16,-12 0 0 0,16 1 0 16,-16-1 1-16,17 0 2 0,-17 0 3 0,15 0-5 0,-2 0 0 15,-13 0 4-15,13 0-5 0,-13 0 0 0,15 0 1 16,-15 0 3-16,14 1-2 0,-14-1 2 0,13-1-2 16,-13 1 1-16,0 0-1 0,20 0 2 0,-20 0 0 0,12-1-2 15,-12 1-1-15,13 2 2 0,-13-2-3 16,13 0 4-16,-13 0-3 0,0 0-3 0,17 0 2 0,-17 0 1 15,0 0 2-15,16-1-1 0,-16 1 2 0,12-1-1 16,-12 1-1-16,11 2 0 0,-11-2 0 0,0 0 1 16,16 0 3-16,-16 0-4 0,0 0 0 0,12 0 4 15,-12 0-4-15,10 1-2 0,-10-1-2 0,0 0 4 16,0 0-3-16,0 0 6 0,14 0 0 0,-14 0-1 16,0 0-5-16,0 0 1 0,0 0 1 0,0 0 2 15,16-1-3-15,-16 1 4 0,0 0-2 0,0 0-2 16,0 0 2-16,0 0-3 0,0 0-2 0,0 0 5 15,14 0 2-15,-14 0-3 0,0 0 0 0,0 0 1 16,0 0 2-16,0 0 0 0,13 0-2 0,-13 0 4 0,0 0-4 16,0 0 2-16,0 0-1 0,15-1 2 0,-15 1-4 15,0 0 4-15,0 0-2 0,0 0 0 0,0 0 3 16,0 0 4-16,10 1 0 0,-10-1 5 0,0 0 5 16,0 0 5-16,0 0 3 0,0 0 5 0,0 0-2 15,0 0-2-15,0 0-5 0,0 0-2 0,0 0 1 16,0 0-8-16,0 0 3 0,0 0-3 0,0 0 0 15,0 0 4-15,0 0-7 0,0 0 3 0,0 0-1 16,-29-16 1-16,29 16-3 0,-9-3-2 0,9 3 3 16,-12-5-1-16,12 5-4 0,-12-3 2 0,12 3-2 0,-20-3-3 15,20 3 5-15,-15-4-2 0,4 4-1 16,11 0 1-16,-21-1-1 0,10-1-2 0,-5-2 3 0,16 4-3 16,-26-2-2-16,16 1 4 0,-2-3 5 0,12 4 5 15,-24-4-1-15,8 1-2 0,2 1-1 0,2 2 1 16,12 0 3-16,-19-2 2 0,10-1 2 0,9 3-1 15,-18-4-3-15,18 4-1 0,-15-3-1 0,5-1-1 16,10 4 1-16,-14-3-4 0,14 3 2 0,0 0-5 16,-13-7 1-16,13 7 3 0,-9-3-4 0,9 3-2 15,0 0 2-15,-16-8-3 0,16 8 2 0,-8-3 1 16,8 3-2-16,0 0-1 0,-15-7-1 0,15 7 2 16,-12-3 2-16,12 3-2 0,-9-3 3 0,9 3 5 15,0 0 1-15,-12-8 0 0,12 8-1 0,-8-3 1 0,8 3-3 16,0 0 2-16,-14-4 0 0,14 4 0 15,0 0 2-15,-12-3-7 0,12 3 2 0,0 0-3 16,-10-4 0-16,10 4 8 0,0 0-6 0,0 0-4 0,0 0-1 16,0 0 2-16,-11-4-1 0,11 4 0 0,0 0 1 15,0 0-1-15,0 0 0 0,0 0 0 0,0 0-3 16,0 0-1-16,0 0 2 0,0 0-2 0,0 0 2 16,0 0 1-16,0 0-1 0,0 0-1 0,0 0 0 15,0 0-2-15,0 0 2 0,0 0 1 0,0 0-4 16,0 0 1-16,0 0 4 0,0 0 0 0,0 0-3 15,0 0 0-15,0 0 0 0,0 0 4 0,24 16-2 16,-24-16 0-16,12 8-5 0,-12-8 1 0,14 7 2 0,-7-3 0 16,-7-4 1-16,18 5-2 0,-12 2 3 0,4-6-1 15,1 4-1-15,-2-1-2 0,1-1 3 16,4 1-1-16,0 0-2 0,-3 2 3 0,-1-2-2 0,1 0 1 16,-2 2 1-16,-9-6-2 0,12 6 1 0,-3-1 0 15,0-2 0-15,-2 1 1 0,-7-4 2 0,15 7-3 16,-9-3 2-16,-6-4 0 0,12 9-2 0,-6-5 0 15,-6-4 1-15,13 6-1 0,-8-1 2 0,-5-5-3 16,9 6 1-16,-9-6-3 0,10 4 1 0,-10-4 2 16,6 4 0-16,-6-4 0 0,10 4 2 0,-10-4-1 15,0 0-1-15,14 2 2 0,-14-2 0 0,7 6 0 0,-7-6-2 16,0 0-3-16,14 5 5 0,-14-5-2 0,0 0 1 16,0 0-1-16,10 2-1 0,-10-2 0 0,0 0 1 15,0 0 1-15,0 0 1 0,9 4-5 0,-9-4 2 16,0 0 2-16,0 0 0 0,0 0 0 0,0 0 2 15,12 1-5-15,-12-1 9 0,0 0-7 0,0 0 0 16,0 0 1-16,0 0-2 0,0 0-1 0,0 0 1 16,0 0 3-16,5 10-4 0,-5-10 2 0,0 0-1 15,0 0 2-15,0 0 1 0,0 0-2 0,0 0 1 16,0 0-1-16,10 3 4 0,-10-3-8 0,0 0 4 0,0 0 0 16,0 0 1-16,0 0-2 0,3 6 1 15,-3-6 0-15,0 0 1 0,0 0-1 0,0 0 0 0,0 0 11 16,0 0 7-16,0 0-3 0,0 0 5 0,0 0 0 15,0 0 2-15,0 0 3 0,0 0 7 16,0 0-1-16,0 0-1 0,0 0 0 0,0 0 0 0,0 0-5 16,0 0-3-16,0 0 1 0,0 0-2 0,0 0-4 15,0 0 2-15,0 0-4 0,0 0-3 0,0 0 0 16,0 0-3-16,-31-2 1 0,31 2-1 0,0 0-3 16,-20-4 1-16,20 4-2 0,-16 4-1 0,5-3 1 15,-5 0 2-15,3 4-5 0,-4 0 0 0,-1-3 0 0,0 5 0 16,2-1 0-16,0 0-1 0,1 4 3 15,-2-4-2-15,1 4-1 0,1 0 0 0,2-2 1 16,-1 0-1-16,-1 2 2 0,0 0-2 0,5-2 1 0,-4 5-2 16,2-2-1-16,4 0-1 0,-4-2-4 0,0 4-39 15,4-1-50-15,-5-2-54 0,5-3-71 0,1 0-282 16,1-1-542-16,6-6 240 0</inkml:trace>
  </inkml:traceGroup>
</inkml:ink>
</file>

<file path=ppt/ink/ink30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12:17:55.421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89FE3B6C-7CB8-4EFC-9FEA-896C4CEF1D11}" emma:medium="tactile" emma:mode="ink">
          <msink:context xmlns:msink="http://schemas.microsoft.com/ink/2010/main" type="writingRegion" rotatedBoundingBox="729,594 5122,611 5117,1820 725,1803"/>
        </emma:interpretation>
      </emma:emma>
    </inkml:annotationXML>
    <inkml:traceGroup>
      <inkml:annotationXML>
        <emma:emma xmlns:emma="http://www.w3.org/2003/04/emma" version="1.0">
          <emma:interpretation id="{2EC55803-5966-40A5-BBA8-E89724CAEFBA}" emma:medium="tactile" emma:mode="ink">
            <msink:context xmlns:msink="http://schemas.microsoft.com/ink/2010/main" type="paragraph" rotatedBoundingBox="729,594 5122,611 5117,1820 725,1803" alignmentLevel="1"/>
          </emma:interpretation>
        </emma:emma>
      </inkml:annotationXML>
      <inkml:traceGroup>
        <inkml:annotationXML>
          <emma:emma xmlns:emma="http://www.w3.org/2003/04/emma" version="1.0">
            <emma:interpretation id="{DCB4899C-F5F4-427F-BBB8-7A52AB59AE6D}" emma:medium="tactile" emma:mode="ink">
              <msink:context xmlns:msink="http://schemas.microsoft.com/ink/2010/main" type="line" rotatedBoundingBox="729,594 5122,611 5117,1820 725,1803"/>
            </emma:interpretation>
          </emma:emma>
        </inkml:annotationXML>
        <inkml:traceGroup>
          <inkml:annotationXML>
            <emma:emma xmlns:emma="http://www.w3.org/2003/04/emma" version="1.0">
              <emma:interpretation id="{D9A812EF-9688-4C24-A4F5-37D6682B858F}" emma:medium="tactile" emma:mode="ink">
                <msink:context xmlns:msink="http://schemas.microsoft.com/ink/2010/main" type="inkWord" rotatedBoundingBox="729,594 5122,611 5117,1820 725,1803"/>
              </emma:interpretation>
            </emma:emma>
          </inkml:annotationXML>
          <inkml:trace contextRef="#ctx0" brushRef="#br0">0 20 3 0,'0'0'117'0,"6"-10"-7"15,-6 10-7-15,0 0-17 0,0 0-3 0,4-7-9 16,-4 7-4-16,0 0-10 0,0 0-1 0,0 0-11 0,0 0-7 15,0 0-2-15,0 0-6 0,6-7 0 0,-6 7-12 16,0 0-10-16,0 0-6 0,0 0-9 16,0 0 3-16,0 0-8 0,0 0-11 0,0 0-1 0,0 0-6 15,0 0-3-15,0 0-1 0,0 0-2 16,0 0-9-16,0 0-8 0,0 0-22 0,18 3-38 16,-18-3-118-16,0 0 52 0</inkml:trace>
          <inkml:trace contextRef="#ctx0" brushRef="#br0" timeOffset="623.23">95-28 115 0,'0'0'118'16,"0"0"-3"-16,8-7-2 0,-8 7-6 0,0 0 6 15,0 0 0-15,9-5 0 0,-9 5-1 0,0 0-2 16,0 0-5-16,0 0 1 0,0 0-8 0,0 0-5 16,0 0-10-16,0 0-3 0,0 0-6 0,0 0-3 15,0 0-2-15,0 0-4 0,-30-4-3 0,30 4-5 16,-19 1 1-16,8 3-4 0,11-4-5 0,-25 7 0 0,8-1-1 15,7-1-2-15,-6 1-1 0,1 0-6 16,1 1 0-16,-4 0-9 0,0-2 5 0,2 1-10 0,0 0-2 16,2 1 3-16,1 1-4 0,-4-1-5 0,4 3 3 15,0-3-4-15,-1 4-3 0,7-5 0 0,-1 2 0 16,-2 2-1-16,2 0-3 0,2-3 1 0,6-7-3 16,-9 11 0-16,5-4 2 0,4-7-4 0,-3 15-1 15,3-15 0-15,0 14 2 0,0-14-2 0,6 13 2 16,-3-4-6-16,-3-9 4 0,12 13 0 0,-5-6-1 15,4-1-1-15,-2-3 3 0,3 0-1 0,3-3 1 16,-1 4-4-16,4-3 2 0,0-1-4 0,2 0 1 16,-2-1 1-16,-1-2 3 0,1-1-3 0,-1 1 2 15,-1-2-3-15,-1 4 2 0,-3-3 2 0,-2 3-2 16,-10 1-2-16,18 0 3 0,-18 0-4 0,14-2 2 16,-14 2 1-16,9-4 3 0,-9 4-2 0,0 0-2 0,0 0 6 15,0 0-2-15,0 0 0 0,0 0-4 0,0 0 1 16,0 0 0-16,0 0 0 0,-27 27 3 0,12-17-1 15,1 1 0-15,1 0 1 0,0 0 4 0,1 2-3 16,0 0 2-16,-3 6-1 0,3-7 2 0,1 3-3 16,0 1-2-16,2-2 2 0,-2-1 1 0,2 1 0 15,3 2 1-15,0-1-5 0,0 1 5 0,2-1-1 16,1 0-2-16,-2-2 0 0,4 0-1 0,-1-2 1 16,2-11 0-16,-3 18-4 0,3-18 4 0,3 17 0 15,-3-17 4-15,6 11-5 0,-1-5 3 0,-5-6 1 16,6 10-4-16,-6-10 4 0,12 6-2 0,-5-3 0 15,-7-3-3-15,17 4 2 0,-7-2 2 0,-10-2 0 16,25-2-7-16,-10 2-6 0,-3-2-17 0,3 4-21 16,2-4-19-16,2-3-17 0,-4 0-14 0,3 1-18 15,4-4-13-15,3 1-9 0,-2-1 0 0,1-3-14 16,-3-1 3-16,-2-1-15 0,-3 3-16 0,-2 2-111 16,2 1-310-16,-4-5 137 0</inkml:trace>
          <inkml:trace contextRef="#ctx0" brushRef="#br0" timeOffset="879.55">292 417 591 0,'6'-10'39'0,"0"3"11"16,-3-4 3-16,3-2 3 0,-4 6 8 0,-2 7 6 15,6-18 2-15,-2 11 2 0,-4 7 3 0,2-17 7 16,-2 17 12-16,6-10 0 0,-6 10-4 0,4-10-7 16,-4 10-6-16,0 0-4 0,2-12-10 0,-2 12-8 15,0 0-5-15,0 0-7 0,8-3 6 0,-8 3 15 16,0 0 1-16,18 13 1 0,-10-9-1 0,5 6 4 16,-1 1 8-16,0 2-1 0,3 3-4 0,1 1 7 15,4 1-5-15,-2 1 1 0,1-1-10 0,2 0-5 16,-3 0-8-16,1 1-2 0,-1-4-9 0,0 1-1 15,3-3-5-15,-8 0-4 0,4-1-4 0,-2 0 1 16,-2-2-6-16,1 1-4 0,-1-2 4 0,-1-1-4 16,-5 1-6-16,1-2-2 0,-1-5-23 0,-7-2-23 15,12 7-24-15,-12-7-25 0,8 7-10 0,-8-7-9 16,0 0-14-16,0 0-33 0,0 0-18 0,0 0-48 0,0 0-179 16,10-14-426-16,-10 14 188 0</inkml:trace>
          <inkml:trace contextRef="#ctx0" brushRef="#br0" timeOffset="1137.04">816 268 139 0,'0'0'196'0,"0"-11"-13"15,0 11-5-15,0 0-15 0,0 0-12 0,0 0-15 16,0 0-11-16,0 0-14 0,0 0 4 0,0 0 5 16,0 0-1-16,-27 19-9 0,15-10-4 0,0 12-6 15,-3 2 2-15,2-4-6 0,-1 4-3 0,-2-1-9 16,2-1 3-16,1 3-5 0,-2 0-9 0,2-3-5 15,-2-5-8-15,3 6-7 0,-2-2-4 0,6-5-3 16,-7 4-7-16,4-2 1 0,1-4-7 0,2-1-5 16,-1 1-2-16,3 2-5 0,-1-1 0 0,1-4-13 15,0-1-26-15,1-2-20 0,0 2-22 0,5-9-13 16,-5 12-17-16,5-12-20 0,2 11-16 0,-2-11-18 0,0 0-25 16,13 8-33-16,-13-8-154 0,15-4-385 0,-15 4 171 15</inkml:trace>
          <inkml:trace contextRef="#ctx0" brushRef="#br0" timeOffset="2827.12">911 543 11 0,'14'-8'197'16,"-4"6"-14"-16,-10 2-9 0,14-7-13 0,-6 6-17 16,-8 1-15-16,18-1-11 0,-18 1-10 0,20 0-4 15,-10 1-21-15,2-1 7 0,2 0-9 0,2 5-6 16,-6-2-10-16,7-1-12 0,-4-2 1 0,-2 0 0 15,-11 0-10-15,26 4-3 0,-9-3 0 0,-2 0-10 16,-2-1-2-16,2-1 2 0,-15 1-4 0,27-1-1 16,-11 1-9-16,-2 0 2 0,1-4-1 0,0-1 0 15,3 1-6-15,-4 0-1 0,-2 1 1 0,-1-2-9 16,-1-1 8-16,2-4 0 0,-6 3-3 0,0 0-7 16,0 1 0-16,0-6-1 0,-3 2-1 0,-3 10 1 0,-1-19-1 15,1 19-1-15,-6-17 1 0,-2 8-4 16,1-2 3-16,-4 0 3 0,-1 2-8 0,2 1 9 15,-4-1 4-15,-5 2-3 0,3 2-4 0,-2 1 0 0,-2 1 4 16,1 2-1-16,0-2 0 0,-7 6 7 0,5-2 3 16,2 3 4-16,0-1 1 0,1 4 3 0,-6-1 2 15,6 1-4-15,0 1 1 0,2-1 0 0,1 1-4 16,-2 1 1-16,7 2-4 0,-2 0 0 0,1 0-1 16,4 1 1-16,0 2-2 0,5-1-1 0,-2-1 0 15,1-1 2-15,3 0-2 0,0-11-9 0,1 17 9 16,2-3-3-16,3-6 2 0,2 3-1 0,2-3-4 15,3 0-1-15,1-1 4 0,-1-1-1 0,2-2-2 16,5-1 0-16,-3 0 0 0,0-3-3 0,5 0 0 16,-2-1 8-16,3-1-5 0,-3-1-1 0,-2-2-3 15,1-1 5-15,-2-1-1 0,-1 0-3 0,0-1 1 16,-2 0 3-16,-1-2-2 0,1-2-3 0,-4 4-2 16,3-2 5-16,-4 0-1 0,2 0-2 0,-4-2 5 15,-1 2 5-15,2 3 7 0,-8 7 7 0,7-10 1 16,-7 10 5-16,0 0 7 0,-1-15 5 0,1 15-3 0,0 0-3 15,7-8-3-15,-7 8-8 0,0 0-4 0,0 0 5 16,0 0-3-16,0 0-3 0,0 0 1 0,0 0-3 16,0 0 0-16,0 0 2 0,8 30 0 0,-8-20 0 15,1 1-5-15,-1 0 0 0,-1 2-2 0,2-2-2 16,-1-11 0-16,5 25-3 0,-4-12 2 0,5-3 1 16,-4-1-2-16,1 0 2 0,-3-9-6 0,7 16 2 15,-4-10-3-15,-3-6 2 0,6 11-2 0,-6-11 1 16,6 7-4-16,-6-7 3 0,10 2-2 0,-10-2-2 15,0 0-5-15,20-2 0 0,-20 2-4 0,15-11-6 16,-8 4 1-16,2-4 1 0,1 1-4 0,-2 2 0 0,2-3 1 16,-2-2 4-16,1 2 0 0,-2-7 4 15,1 6-2-15,-2 2 5 0,0 1-5 0,4-3 5 16,-4 3 0-16,-1 2 0 0,-1-2-1 0,-4 9 2 0,9-15-1 16,-3 8 3-16,-2 1-1 0,-4 6 5 0,8-8 6 15,-8 8-1-15,0 0-3 0,6-11 3 0,-6 11-3 16,7-3 5-16,-7 3 3 0,0 0 7 0,0 0-2 15,18 10 4-15,-12-5 3 0,2 4-2 0,-2-1 0 16,-2-1-1-16,2 3 0 0,1 0-1 0,2-3-1 16,-1 7 3-16,-1 0 0 0,1-3-2 0,-2-2 0 15,1 3 0-15,-2 0-4 0,-2-2-1 0,3 0-2 16,-2 0 0-16,-1-2-3 0,2 1 1 0,-2 1 1 16,2-3-5-16,-5-7 1 0,11 14 3 0,-8-6-3 15,-3-8-1-15,4 7-2 0,-4-7 3 0,6 10-8 16,-6-10 2-16,0 0 2 0,6 7 1 0,-6-7-1 15,0 0 6-15,0 0-4 0,0 0-3 0,23-17 1 0,-17 10-1 16,0-3 1-16,6-2 1 0,-4-1-5 16,4-2 1-16,-3 1-1 0,5-6-1 0,-4 3 2 15,4-1-2-15,-1-4 3 0,-5 5-1 0,0 3-3 0,1 1 2 16,-4 0 1-16,5-3 3 0,-4 6-3 0,0 1 0 16,0 1-3-16,-3-2 0 0,2 3 3 15,-5 7 0-15,7-13 0 0,-7 13-1 0,8-8 2 0,-8 8-3 16,4-10 1-16,-4 10 2 0,0 0-8 0,0 0 8 15,0 0-3-15,0 0 2 0,0 0 1 0,0 0-3 16,0 0 2-16,15 20-3 0,-14-13 4 0,-1-7-1 16,5 21-1-16,-4-7-2 0,-1 0 4 0,5-1 0 15,-4 4 2-15,1-2 2 0,1-5 0 0,-2 7-2 16,1-2 0-16,-1-1-1 0,2-3 1 0,-1 3-1 16,2-3 3-16,-2 1-6 0,-2-12 0 0,3 16 7 15,0-7-1-15,-3-9-1 0,6 15-9 0,-6-15 7 16,1 10-4-16,-1-10 3 0,6 8 0 0,-6-8-1 0,8 6 3 15,-8-6-1-15,0 0-2 0,9 1 5 0,-9-1-2 16,0 0-6-16,17-11 1 0,-17 11 6 16,14-14-7-16,-8 8-2 0,0-9-2 0,1 5 3 0,2-1-1 15,0-2 3-15,-4-2-4 0,4 1 0 0,-5 5 4 16,1-4-3-16,1 2 1 0,-5 0 3 0,5 3-1 16,-5-3 0-16,4 0-1 0,-2 2 3 0,-3 9-7 15,6-18 2-15,-6 18 2 0,4-12 1 0,-4 12 1 16,2-13 2-16,-2 13-3 0,0 0-2 0,4-10 1 15,-4 10 6-15,0 0-6 0,0 0 5 0,0 0-4 16,0 0-1-16,0 0 4 0,0 0-4 0,0 0 1 16,0 0 1-16,0 0-5 0,14 28 5 0,-11-21 0 15,1 2 3-15,1 0 1 0,-4 0 3 0,2 5-4 16,2 0-4-16,2-3 4 0,-2 3 0 0,2-3-5 16,-1 2 3-16,-3-5-4 0,1 2 7 0,1-2-3 15,-1 3 3-15,5-4-2 0,-4-1 1 0,1 1 1 16,1 2 0-16,2-5-1 0,-9-4-2 0,14 7 2 0,-8-3-4 15,-6-4 0-15,14 0 4 0,-14 0-7 16,21-4-15-16,-12-3 4 0,6 3 0 0,-6-3-8 16,3-3 1-16,-3 2-2 0,4-5 0 0,-1-2-1 0,2 2 2 15,-2-1 7-15,-3-1-2 0,1 1 0 0,1 2 4 16,-2 1 0-16,-1-1 6 0,0 3 0 0,-4 1 1 16,2-1 1-16,-6 9 1 0,8-12 1 0,-5 6 3 15,-3 6 5-15,6-10-1 0,-6 10 2 0,0 0-2 16,7-8-1-16,-7 8 1 0,0 0 12 0,0 0 10 15,0 0 4-15,20 14-1 0,-14-5-6 0,1 0 8 0,1 2-2 16,0 1-4-16,1 4 7 0,-4-1 5 16,-1 3-3-16,5 0 2 0,0 3-8 0,2 4 0 15,-2-1-3-15,0 1 0 0,0-1 3 0,-1 1 4 0,3-1 1 16,-2 0-8-16,0 4-2 0,3-3-3 0,-2 1-3 16,1-4 1-16,1 2 2 0,-5 1-2 15,-1 0-3-15,-2-2-3 0,2 2-1 0,-3-3 4 0,3 2-6 16,-4-3-4-16,2-6-15 0,-1 2-17 0,0-3-19 15,-1 1-25-15,-1-2-26 0,2 1-31 16,-3-1-30-16,0-13-33 0,2 18-27 0,-2-12-269 0,0-6-529 16,0 0 234-16</inkml:trace>
          <inkml:trace contextRef="#ctx0" brushRef="#br0" timeOffset="3869.88">2568 400 149 0,'0'0'237'0,"-4"-14"-15"0,1 7-10 15,3 7-19-15,0-15-19 0,0 15-18 16,0-13-16-16,0 13-11 0,6-14-17 0,0 7-8 0,-2 0-7 15,-4 7-12-15,12-9-6 0,-6 4-10 16,-6 5-6-16,15-8 2 0,-8 6-3 0,-7 2-5 0,18-11-7 16,-7 10 0-16,-2-3-8 0,3 2-5 0,-12 2 0 15,20 0-3-15,-20 0-7 0,21 2-3 0,-10 2 3 16,-1-3-7-16,2 3-2 0,3 3 4 16,-4-4 11-16,0 5-4 0,-2 0 1 0,-1-1-6 0,-2 1 3 15,3 6-4-15,-5-7-1 0,1 2 6 0,-2 0 2 16,3 1-6-16,-2-2-1 0,-1 2-3 0,0-3 2 15,0 4-6-15,-3-11 2 0,0 13-6 0,0-13 4 0,2 14-9 16,-2-14 5-16,4 14-2 0,-4-14 0 16,0 8-1-16,0-8 0 0,2 11-4 0,-2-11 1 15,0 0 1-15,5 6 0 0,-5-6-2 0,0 0 1 0,12 6-1 16,-12-6 2-16,20 0-2 0,-20 0 0 16,25-10-2-16,-8 9-3 0,-1-5 2 0,2-1 1 15,6-6-2-15,-2 2 0 0,2 0 2 0,-2 0-1 0,4-2 0 16,-1-1 0-16,0 0-2 0,-2-1 1 0,1-1-1 15,-6-3 0-15,5 0 0 0,-5 0 3 0,-1-2-1 16,1 3 0-16,-3-2-1 0,-4-4-2 0,-2 4 0 16,3-4 3-16,-6 2-1 0,2 0-2 0,-7 0-1 15,-1 6 5-15,0-5-1 0,0 7-4 0,-1-4 4 16,-1 1 1-16,-2 4-3 0,-2-1 2 0,3 1-1 16,-5-2 0-16,2 1 2 0,2 7 2 0,-2-1-1 15,6 8 3-15,-9-11-2 0,3 6 0 0,6 5-4 16,-12-8 0-16,12 8 2 0,-15 0-3 0,15 0-4 15,-21 10 8-15,11-3-5 0,-4 0 2 0,1 6 3 16,0 0-4-16,1 3 5 0,-2 2-3 0,1 4 3 16,2 2-2-16,-1 0-1 0,2 0 4 0,3 3-5 15,-1-3 3-15,2 10 1 0,3-6 2 0,3-2-5 0,-3-1 2 16,8-1-1-16,-1 4 0 0,-1-7 2 0,5 3 0 16,4-4-2-16,-4-7 1 0,3 5-1 0,4-1 1 15,4-1-6-15,-5-6 4 0,4 1-1 0,2 0 2 16,-2-8-2-16,9 4 0 0,-3-3-1 0,3 1 2 15,1-4-2-15,-1-1 0 0,1 0 0 16,-1-6-2-16,0 2 3 0,0 1 1 0,0-7 0 0,3 2-2 16,-8-2 0-16,5-7 3 0,-3 7 0 0,-2-3-1 15,2 2-6-15,-6-1 6 0,-2 0 1 0,-5 0 1 16,1-1-2-16,1 2 1 0,-6-2-7 0,2 4 7 16,0-5 1-16,-4 4-2 0,-2-1-2 0,1-3 1 15,-4 3 0-15,0 11 0 0,-6-19 2 0,6 19-2 16,-7-12 0-16,1 6 2 0,6 6-4 0,-18-11 3 0,11 8 2 15,-8 0-2-15,-2 3 0 0,17 0 3 0,-30 4 0 16,12-2-1-16,5 4 1 0,-2 4-1 0,0-2 1 16,2 0 1-16,1 2-2 0,0 7 2 0,4-3-2 15,1 1 5-15,3 2 2 0,2-2 3 0,2 0-3 16,3 4 6-16,7 2 3 0,-1-7 7 16,9 5-4-16,3-4 1 0,3 1 1 0,9 4 2 0,1-7-3 15,-4-3 12-15,9-3-2 0,-8 0 4 0,9-3-4 16,-8-3-4-16,-2 0-4 0,1 1-5 0,-4-4 1 15,1 0 0-15,-3-1 1 0,1 0-4 0,-10 2-1 16,2-2-2-16,-3 2 1 0,-2-2-7 0,-1 0-6 16,-1 1 6-16,-11 2-6 0,16-9-20 0,-16 9-30 15,11-2-32-15,-11 2-39 0,0 0-49 0,0 0-40 16,0 0-45-16,0 0-299 0,0 0-594 0,0 0 263 16</inkml:trace>
        </inkml:traceGroup>
      </inkml:traceGroup>
    </inkml:traceGroup>
  </inkml:traceGroup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8:43:13.312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2A1669C8-4F3E-4B96-853F-272ED5B7760C}" emma:medium="tactile" emma:mode="ink">
          <msink:context xmlns:msink="http://schemas.microsoft.com/ink/2010/main" type="writingRegion" rotatedBoundingBox="1506,1098 14234,1023 14242,2461 1515,2536"/>
        </emma:interpretation>
      </emma:emma>
    </inkml:annotationXML>
    <inkml:traceGroup>
      <inkml:annotationXML>
        <emma:emma xmlns:emma="http://www.w3.org/2003/04/emma" version="1.0">
          <emma:interpretation id="{965AF5BA-A5FA-4974-A5CD-67A5467F0220}" emma:medium="tactile" emma:mode="ink">
            <msink:context xmlns:msink="http://schemas.microsoft.com/ink/2010/main" type="paragraph" rotatedBoundingBox="1506,1098 14234,1023 14242,2461 1515,2536" alignmentLevel="1"/>
          </emma:interpretation>
        </emma:emma>
      </inkml:annotationXML>
      <inkml:traceGroup>
        <inkml:annotationXML>
          <emma:emma xmlns:emma="http://www.w3.org/2003/04/emma" version="1.0">
            <emma:interpretation id="{21DCBCCB-05F9-4EA5-945E-D49C25156718}" emma:medium="tactile" emma:mode="ink">
              <msink:context xmlns:msink="http://schemas.microsoft.com/ink/2010/main" type="line" rotatedBoundingBox="1506,1098 14234,1023 14242,2461 1515,2536"/>
            </emma:interpretation>
          </emma:emma>
        </inkml:annotationXML>
        <inkml:traceGroup>
          <inkml:annotationXML>
            <emma:emma xmlns:emma="http://www.w3.org/2003/04/emma" version="1.0">
              <emma:interpretation id="{47F757EA-D7C7-469E-A33F-651F74EABFBF}" emma:medium="tactile" emma:mode="ink">
                <msink:context xmlns:msink="http://schemas.microsoft.com/ink/2010/main" type="inkWord" rotatedBoundingBox="1506,1138 3399,1127 3405,2129 1512,2140"/>
              </emma:interpretation>
            </emma:emma>
          </inkml:annotationXML>
          <inkml:trace contextRef="#ctx0" brushRef="#br0">21 45 118 0,'-10'-6'163'0,"10"6"-17"0,0 0-10 16,0 0-9-16,0 0-7 0,0 0-10 0,0 0-5 16,0 0-1-16,0 0-6 0,0 0-4 0,0 0 0 15,0 0-11-15,0 0-2 0,0 0-15 0,0 0 2 16,0 0-5-16,-11-5-6 0,11 5-4 0,0 0-5 16,0 0-8-16,0 0-3 0,0 0-7 0,0 0 3 15,0 0 0-15,0 0 8 0,0 0-4 0,48 5 2 0,-31-9 2 16,8 4-3-16,2-3 0 0,3-1-3 15,1 2-2-15,0 1-1 0,10-2-5 0,-13 0-6 0,3-1 2 16,-3 3-1-16,1-3-3 0,1 2-2 0,-2 2-2 16,-3 0-2-16,1-4-1 0,-2 2-4 0,-2 2 2 15,2-5-3-15,-5 9 2 0,1-4-4 0,-3 0 4 16,3 1-3-16,-4 0 1 0,2-1-1 0,-1 0-3 16,0 0 0-16,-2 1 2 0,2 3-2 0,-7-4 1 15,1 2-5-15,1-1 6 0,3 2-2 0,-1-3-2 16,0 1 1-16,-4 2-1 0,-10-3-6 0,21 0 4 15,-9 0-1-15,-3 1 0 0,-9-1-1 0,21 0 1 16,-21 0-2-16,16 0 0 0,-7 0-5 0,-9 0 5 16,0 0-2-16,20-4-3 0,-20 4-8 0,9-1-5 15,-9 1-5-15,0 0-6 0,18 0-6 0,-18 0-4 16,0 0-10-16,0 0-12 0,0 0-10 0,0 0-11 0,11-3-15 16,-11 3-27-16,0 0-15 0,0 0-162 15,0 0-328-15,0 0 146 0</inkml:trace>
          <inkml:trace contextRef="#ctx0" brushRef="#br0" timeOffset="512.3">74 218 74 0,'0'0'137'0,"0"0"-13"0,0 0-11 16,0 0-10-16,0 0-4 0,0 0-4 0,0 0-9 0,0 0 4 16,0 0 5-16,-6 13-11 0,6-13 1 15,0 0 1-15,0 0-11 0,9 21 0 0,-9-21 5 16,1 20-12-16,0-5 10 0,1 2 3 0,-2 1-3 0,3-1-6 16,-3 5-6-16,0-4 6 0,0 8-1 0,-3-2-1 15,3 1-4-15,-2-1-2 0,4-1-9 0,-4 0 4 16,2 1-3-16,-1 1-2 0,-3-1 0 0,2-1-4 15,1 1-4-15,-4 0 0 0,1 1-6 0,1-4 0 16,1-3-6-16,-2 6-3 0,2-2-3 0,-1-4 0 16,2-1-4-16,-1 1-3 0,2-4-1 0,-1 3-3 15,1 1 1-15,0-1-6 0,1-5-3 0,-1 1-2 16,0 0-13-16,2-5-8 0,-1 2-17 0,4 1-24 16,-4-1-18-16,4-3-19 0,-2 2-36 0,-3-9-9 15,10 9-39-15,-10-9-54 0,7 3-119 0,-7-3-379 16,0 0 168-16</inkml:trace>
          <inkml:trace contextRef="#ctx0" brushRef="#br0" timeOffset="1138.86">62 705 169 0,'0'0'192'0,"0"0"-4"16,0 0-9-16,0 0-5 0,32-6-11 0,-15 5-7 15,-1-3-15-15,11-2-8 0,4 3-11 0,8-5-9 16,1 1-5-16,2-3-15 0,-2 2-10 0,4 2-6 15,-4-1-6-15,-9 1-8 0,10-1-5 0,-12 1-7 16,1 1-7-16,-6 1-4 0,0 1-3 0,-5 0-3 16,-2 2-2-16,-4-1-7 0,1 4-6 0,-3-1-3 15,1 3-4-15,-3 0 2 0,2 3 0 0,-4-1-1 16,-7-6 2-16,9 13-5 0,-3-6 3 0,0 4 1 16,-1 0 2-16,-4-2-1 0,1 2 1 0,1 0-1 0,0 2-1 15,1-2-2-15,-2-4 1 0,2 2 0 0,2 3-1 16,-2-4-3-16,1 3 5 0,2-3-8 0,1-3 5 15,2 1 0-15,-2 1-2 0,4-3-1 0,1-1 0 16,2-1-2-16,-2 0 2 0,2-4-1 0,3 2-1 16,-3-2-2-16,2 1 0 0,-1-4-1 0,2-2 2 15,-5 3-7-15,1-4 4 0,-2-2-4 0,-2 1 0 16,4 0 0-16,-4-4-2 0,-3 1 2 0,1 0 1 16,-4 1-3-16,-2 3 2 0,-1-5-2 0,-1 13 2 15,-3-24 0-15,-1 10 0 0,1-1 0 0,-6 2 2 16,1 3-8-16,1 0 7 0,-2 1 1 0,-3-4-3 15,-1 3 0-15,-5-1 1 0,4 4-2 0,-1 0 3 16,-2 1-1-16,-6-2 0 0,-4 0-1 0,3 2-2 0,5 3 3 16,0 2 1-16,2 1-1 0,-1 0 2 15,-1 1-3-15,4 1 0 0,-3 2 0 0,2-1-1 16,-2 1 1-16,4 1 4 0,3 2-15 0,2-1-7 0,-5 0-13 16,5 3-21-16,0 4-18 0,3 0-24 0,3-1-28 15,2-1-30-15,-2 2-57 0,1-2-132 0,2-11-371 16,5 20 164-16</inkml:trace>
          <inkml:trace contextRef="#ctx0" brushRef="#br0" timeOffset="1524.01">1340 601 171 0,'0'0'174'0,"7"10"-10"16,-7-10-17-16,5 9-13 0,-5-9 3 0,7 12-10 15,-1-4-2-15,-3-2-10 0,3 5-3 0,0-4-3 16,1 6-8-16,-1-5-9 0,0 1-3 0,0-1-6 16,0 2-7-16,-3-3-9 0,6 0-6 0,-4 1-6 0,-1-1-1 15,2 2-9-15,-6-9-2 0,8 8-4 16,-4-1-1-16,-4-7-3 0,8 9-1 0,-8-9 5 15,0 0 12-15,7 5 5 0,-7-5 4 0,0 0-6 0,0 0 0 16,0 0-6-16,19-18 0 0,-16 8-7 0,2 0 3 16,1-2 0-16,0-3-4 0,1-1-3 0,5-5-6 15,-1-4-3-15,-1 5-5 0,3-1 0 0,-1 0-4 16,2 0 0-16,1 1-6 0,-2 4 0 0,2-1 2 16,1 2-4-16,-1 4-1 0,5-3-6 0,2 3-11 15,1-2-26-15,0 5-36 0,-3 4-37 0,7-2-48 16,-1 1-56-16,1 6-236 0,-7 2-483 0,10 0 214 15</inkml:trace>
        </inkml:traceGroup>
        <inkml:traceGroup>
          <inkml:annotationXML>
            <emma:emma xmlns:emma="http://www.w3.org/2003/04/emma" version="1.0">
              <emma:interpretation id="{71CD4DE9-46E3-433A-A26C-1F9578D5EBBE}" emma:medium="tactile" emma:mode="ink">
                <msink:context xmlns:msink="http://schemas.microsoft.com/ink/2010/main" type="inkWord" rotatedBoundingBox="4193,1642 4961,1638 4963,1919 4195,1924"/>
              </emma:interpretation>
            </emma:emma>
          </inkml:annotationXML>
          <inkml:trace contextRef="#ctx0" brushRef="#br0" timeOffset="2250.43">2819 685 154 0,'0'0'214'0,"5"13"-11"0,-5-13-9 0,3 10-13 16,-3-10-10-16,6 11-12 0,-6-11-15 0,10 10-9 15,-7-5-4-15,-3-5-14 0,10 5-5 0,-2 0-7 16,-8-5-2-16,15 4-7 0,-5-2-4 0,-10-2-10 16,23 1-6-16,-14-1-9 0,8-1-6 0,-5-1-7 0,5-2-3 15,-1 0-5-15,1 0-6 0,1 0-3 0,-1-3-5 16,-3 1-3-16,1 0 0 0,-2 1-3 16,2-4-3-16,-4 4-3 0,-4-1-1 0,2 0-4 0,0-2 2 15,-5 1-3-15,2-3 0 0,-6 10-4 0,6-13 0 16,-4 4-4-16,-2 9 5 0,-2-17-4 0,2 17 0 15,-1-20 1-15,-5 12-3 0,1-2-3 0,-2 1 2 16,1 0 1-16,-5-4-4 0,1 6-1 0,-3-2 3 16,-1 1-8-16,1 3 10 0,-1-1-5 0,-1 2-1 15,-2 3 1-15,-3-2-2 0,1 0 0 0,-2 3 1 16,-4 3-3-16,4-2 4 0,1 2 2 0,1 3 3 16,-8 0-3-16,8 3-5 0,2-3 5 0,1 2-2 15,1 0 1-15,2 3 0 0,-1-2-2 0,1 4 1 16,1-5 2-16,4 6-2 0,-1-2-1 0,3-3 3 15,2 5 0-15,1-4 0 0,0 5-2 0,3-6 3 16,0-9-4-16,3 21 5 0,3-11-2 0,-2-4-1 0,5 6-5 16,2-1 0-16,1-1-3 0,1-6-6 0,1 0-2 15,3-1-3-15,3-2-2 0,-1-2-7 0,2-1 2 16,4-3-6-16,-2 1-6 0,2-6 8 0,2 3-1 16,-2 0 7-16,-2-4 1 0,-2-3 1 0,-1-1 0 15,-2 6 7-15,2-8-2 0,-1 3 6 0,-5 0 1 16,0 3 6-16,-2-2 10 0,0 2 10 0,-3 3 8 15,2-4 0-15,-7 5 6 0,7 3 1 0,-5-4 2 16,1 2-6-16,-7 6-1 0,13-5 0 0,-13 5-8 16,14-4-2-16,-14 4-3 0,21 4 0 0,-8-1 0 15,1 2-3-15,-1 6-1 0,3-1 0 0,-5 1 1 16,8 3-2-16,-1 3-3 0,-1 3-15 0,2 2-28 16,-1-2-45-16,-3 5-62 0,1-3-78 0,-2 1-220 15,1-4-480-15,-8-3 213 0</inkml:trace>
        </inkml:traceGroup>
        <inkml:traceGroup>
          <inkml:annotationXML>
            <emma:emma xmlns:emma="http://www.w3.org/2003/04/emma" version="1.0">
              <emma:interpretation id="{47A5BA32-0E11-4862-A339-E64E9EC0B26E}" emma:medium="tactile" emma:mode="ink">
                <msink:context xmlns:msink="http://schemas.microsoft.com/ink/2010/main" type="inkWord" rotatedBoundingBox="6353,1069 10364,1046 10369,1891 6358,1915"/>
              </emma:interpretation>
            </emma:emma>
          </inkml:annotationXML>
          <inkml:trace contextRef="#ctx0" brushRef="#br0" timeOffset="3533.57">5149-59 25 0,'3'-11'180'0,"-3"11"-8"0,0 0-15 15,0 0-9-15,0 0-5 0,0 0-3 0,3 32-5 0,-3-17-9 16,0-2-9-16,0 5-2 0,3 6-3 0,1 0-1 15,-1 1-10-15,3 0 1 0,2 2-7 0,0 9-6 16,1-10-9-16,2 10-7 0,-5-1-8 0,1-8-3 16,-1 1-6-16,3 6-2 0,-3-8-9 0,2 3-5 15,-2 1-2-15,-6-5-3 0,4 0-6 0,-1-1-1 16,3 0-1-16,-2 0-2 0,1-9-5 0,-4 2 2 16,2 0-6-16,3-2 3 0,-6-1-3 0,3-4-2 15,0-3-1-15,2 3-1 0,-5-10-2 0,3 14-3 0,-3-14 1 16,0 12 1-16,0-12-3 0,3 8 3 15,-3-8-5-15,0 0 9 0,0 0 0 0,0 0-4 16,0 0 2-16,6 7-3 0,-6-7-1 0,0 0 2 16,0 0-5-16,0 0 2 0,0 0-1 0,0 0-3 0,0 0-1 15,-15-38 4-15,10 27-7 0,-4 2 3 0,2-2-4 16,-5-2 4-16,-1 0-3 0,-1 1-3 16,-5-2-2-16,1 5 4 0,-3-3-4 0,-1 1 4 0,2 4-3 15,-7 3 2-15,2-2 2 0,6 3-1 0,-7 0 0 16,4 2 4-16,3 1-3 0,1 0 1 0,-2 0-2 15,2 1 3-15,5-1 0 0,-3 1 0 0,5 1-2 16,2 3-1-16,9-5 0 0,-16 8 1 0,8-1-1 16,2 1 3-16,3 0-3 0,0 0 3 0,3-8-1 15,-6 23-1-15,9-10 0 0,-3-2 4 0,6 2 1 16,-3-1 1-16,5-3 0 0,4 5-1 0,-2-5-2 16,1 2 0-16,5 0 0 0,-1-4 4 0,1-2 0 15,4 4 3-15,2-1-5 0,0-2-1 0,5 1 3 16,-7-6-3-16,7 2-3 0,-8-3-4 0,2 0-6 15,0-3-3-15,4 2-8 0,0-5-5 0,-4 4-5 16,-1-1-2-16,-1-1-3 0,0-3-4 0,7-1-2 0,-4 0-3 16,-2 0-1-16,-7-3 7 0,3 2 1 0,1-2 5 15,-2 1-2-15,1 0 2 0,2-7 9 16,-3 5 2-16,-5 0 4 0,2 1 2 0,-4 2 2 0,4-2-7 16,-5 4 16-16,-1-1 4 0,0 0 4 0,2 1 4 15,-8 7 11-15,5-6-2 0,-5 6 0 0,6-7-1 16,-6 7-5-16,0 0 3 0,8-4-1 0,-8 4 0 15,0 0 6-15,0 0 8 0,0 0 1 0,9 16 2 16,-6-8 0-16,-3-8 5 0,4 18-4 0,2-11-1 16,0 8 4-16,-6-2 1 0,2 0-4 0,4 1-2 15,-6-3 0-15,3 2-3 0,3 2-4 0,-6-6 4 16,3 1-3-16,1-2-4 0,-4-8-3 0,3 15 0 16,-3-15-2-16,0 13-5 0,3-6-11 0,-3-7-11 15,0 0-19-15,3 14-19 0,-3-14-24 0,0 0-24 16,0 9-17-16,0-9-31 0,0 0-40 0,0 0-177 15,0 0-396-15,0 0 176 0</inkml:trace>
          <inkml:trace contextRef="#ctx0" brushRef="#br0" timeOffset="3769.4">5511 193 201 0,'0'0'266'0,"3"-14"-30"0,-3 14-21 0,0-14-21 16,0 14-17-16,6-9-20 0,-6 9-15 0,0 0-19 15,5-13-12-15,-5 13-12 0,0 0-9 0,8-3-18 16,-8 3-18-16,0 0-21 0,0 0-30 0,17 16-22 16,-11-8-33-16,-3 0-40 0,4 2-24 0,-1 2-68 15,-1-4-101-15,4 4-309 0,1 0 136 0</inkml:trace>
          <inkml:trace contextRef="#ctx0" brushRef="#br0" timeOffset="4119.85">5857 496 122 0,'2'7'189'0,"-2"-7"-13"0,9 17-7 15,-3-10-20-15,-5 1-3 0,5 1-13 0,0-1-17 16,-3 3-2-16,4-3-4 0,-1 1-1 0,0 1-6 15,-4 1-11-15,7-1-10 0,-6-1-6 0,3-1-6 16,1 0-5-16,-1 0-5 0,-3 0-4 0,-3-8-6 16,11 12-2-16,-5-6-8 0,-6-6-1 0,7 11-2 15,-7-11-4-15,9 7-7 0,-9-7-1 0,6 6 1 16,-6-6-3-16,0 0 8 0,3 7 10 0,-3-7 10 16,0 0-2-16,0 0-4 0,0 0-7 0,0 0 2 15,10-19-8-15,-10 19 0 0,3-18-3 0,0 7 1 16,-1-2 4-16,1-1-6 0,0-1 0 0,0-5 5 15,0 6-3-15,0-4 7 0,1 1-4 0,2-1-5 16,-3 1-3-16,0 1 1 0,3-1-6 0,-1 3-1 0,0 1-2 16,1-1-6-16,-3 4-1 0,5 3-2 15,-2 0-13-15,-6 7-17 0,13-12-21 0,-7 10-25 16,-6 2-21-16,14-3-31 0,-14 3-19 0,0 0-24 0,22 6-10 16,-16-2-32-16,-6-4-172 0,13 7-409 0,-5-4 180 15</inkml:trace>
          <inkml:trace contextRef="#ctx0" brushRef="#br0" timeOffset="4520.1">6324 589 90 0,'13'6'173'0,"-7"-4"-9"0,-6-2-15 0,21 4-8 16,-12-3-11-16,5 1-10 0,-6-2-5 0,-8 0-11 15,30-2-7-15,-13 1-9 0,2-2-9 0,1 2-11 16,-4-1-3-16,3-3-4 0,-2 2-10 0,2-4-4 15,-4 1-7-15,4 1-3 0,-5-1 2 0,2-2-8 16,1 0-5-16,-4 1 3 0,-4-2-5 0,4-2-2 0,-4 0 1 16,-1 0 2-16,-2-2-8 0,-3 4 1 0,-3-6-1 15,0 6-1-15,0 9-2 0,0-22-6 16,-6 10-2-16,3 0 1 0,-8 1 3 0,2 2-2 0,-1 0 6 16,1 2-6-16,-4 0 5 0,-1 0 1 0,-5 4 4 15,7 0-6-15,-2 3 0 0,14 0 4 0,-26 0-5 16,11 0 4-16,1 5 1 0,1 0-3 0,-1 2 0 15,3 0 3-15,-3 0-2 0,2 4-5 0,5 0 2 16,-7 2 3-16,8 0 1 0,-3 2-1 0,2 1-2 16,-2 0 3-16,4-1 0 0,2 1-4 0,-2-1 6 15,5 1-5-15,0-1 0 0,0 1-2 0,3-1 1 16,-1-2-2-16,1 1 1 0,2 1-6 0,4-5 4 16,-2 0 0-16,8 1-11 0,-4-1-19 0,5-3-26 15,-4-4-30-15,4 5-38 0,4-8-29 0,4 0-69 0,-5 0-113 16,6-3-352-16,1 2 156 0</inkml:trace>
          <inkml:trace contextRef="#ctx0" brushRef="#br0" timeOffset="4859.28">7086 430 98 0,'0'0'268'15,"-3"-18"-17"-15,3 18-18 0,-3-13-14 0,3 13-20 16,-6-11-15-16,6 11-14 0,-7-7-16 0,7 7-19 15,-9-7-7-15,9 7-16 0,0 0-11 0,-11-3-13 16,11 3-7-16,0 0-12 0,0 0-6 0,-25 6-1 16,20-2-8-16,-7 2-6 0,7 2-2 0,-3 3-5 15,-1 2-2-15,2 2-3 0,4-1-2 0,-3 3-5 16,3-3 2-16,3 3-5 0,-5 0-1 0,10-3-3 16,-2 4-2-16,0 0-1 0,6-2 1 0,-2 0-2 15,2 0-2-15,1-1-2 0,4-2 1 0,1-1-1 16,-2-3 2-16,4 1-2 0,-4-3-2 0,6-1-2 15,-2-1 2-15,-1 0-3 0,4-4 0 0,-1 0-1 16,0-1 0-16,1 4-8 0,-4-4-6 0,4-1-9 16,-5-4-15-16,4 0-8 0,-6-2-8 0,7 0-15 0,-7-3-19 15,1-1-21-15,0-2-14 0,0-6-21 16,5 0-13-16,-5-4-12 0,-1-3-47 0,-1 4-148 16,-1-13-386-16,3-1 172 0</inkml:trace>
          <inkml:trace contextRef="#ctx0" brushRef="#br0" timeOffset="6221.32">7362 615 75 0,'0'0'148'0,"0"0"-5"0,0 0-8 0,0 0-6 16,0 0-11-16,0 0-5 0,0 0-7 16,0 0-6-16,42 5-10 0,-42-5-8 0,19 1 8 0,-8-2-8 15,5 1-2-15,2 0-6 0,-2-2-6 0,4-1-6 16,-1 1-8-16,8 0-3 0,-2-1-5 0,2 0-3 15,1 0-2-15,2-1 3 0,0 0-2 0,-2-1-1 16,4 2 5-16,5-6-5 0,-9-1-1 0,2 7-3 16,-2-6 2-16,5 3-3 0,-6-1 5 15,1-2 2-15,-1-3-3 0,-1 4-2 0,-1-4-6 0,-1 1 0 16,-2-3-2-16,-7 3 1 0,6-6-2 0,-2-1-4 16,-1 0-2-16,-4 3 2 0,-5-1-5 0,1-1 0 15,-5-1-4-15,-2 1-1 0,-3 3 2 0,0-2-3 16,-3 3-3-16,-2-4 2 0,-1 5-4 0,-1-1 1 15,-2 5-1-15,1-3-2 0,-1 3-5 0,-1 2 1 16,-2-3 1-16,3 7-4 0,-6-2 0 0,0 4 4 0,15 0-3 16,-28 6-1-16,14-2-1 0,-2 1 0 15,3 2 1-15,-4 0 0 0,4 5 1 0,-2 0-2 16,-2 6 0-16,7-3 0 0,-3 7 2 0,1-1 2 0,3 2-4 16,1 0 2-16,1 3-2 0,1-5 1 0,3 4 1 15,0-3 2-15,6 3-4 0,0-5 4 0,0 1-4 16,1-5 6-16,5 0-1 0,2-2-3 0,2-1 1 15,-1-1 2-15,4 1-4 0,-2-6 4 0,5 3-2 16,1-3 0-16,-1-3 1 0,6-1 0 0,4-3-1 16,4 0 2-16,-7 0-1 0,3 0 3 0,-2-6-4 15,4 2 2-15,-4 0-2 0,0-2 0 0,-2 1-2 16,0-5 1-16,-1 0 0 0,1-1 3 0,-2-1-2 16,-1-3-1-16,1-3 0 0,-4 4-1 0,-3-4-1 15,5-2 2-15,-6-2-2 0,-1-1-4 0,5-2-4 16,-6 1 1-16,-1 0-1 0,-1 2 2 0,-1-3 0 15,-2 1-2-15,2 0 1 0,-7 1 4 0,-1 2-4 16,1 3 3-16,0-6 0 0,0 9 3 0,-3 0-1 0,3 2 0 16,-3-1 4-16,0 6 0 0,0 8 2 15,0-20-3-15,0 20 1 0,4-14 2 0,-4 14-2 16,0 0-6-16,0-12 4 0,0 12-4 0,0 0 2 0,0 0 1 16,0 0-1-16,0 0 3 0,0 0-5 0,0 0 5 15,0 0-3-15,0 0-1 0,-13 39 3 16,10-28 2-16,1 4-2 0,1 2 2 0,1 7-4 0,-2 1 6 15,4-2-3-15,-2 2 0 0,0 0 0 0,1 3 2 16,4-2-4-16,-4-3 3 0,4 1-1 0,-2 4 3 16,3-8-2-16,-2-2 2 0,-1-1-5 0,3 1 6 15,0-1-2-15,-2-3-2 0,-1-1 1 0,3 1 3 16,0 1-3-16,-3-6 1 0,2-1 4 0,1 2-7 16,-3-4 2-16,1 3 2 0,-4-9 0 0,6 11 2 15,-6-11-5-15,9 6 7 0,-9-6-5 0,6 7 5 16,-6-7-2-16,0 0 2 0,0 0-4 0,0 0 2 15,0 0-3-15,0 0 1 0,0 0-2 0,0 0-5 0,0 0-12 16,0 0 9-16,-25-26-5 0,16 19 0 16,0 2 2-16,-5-1-1 0,-2 0 1 0,0-1 1 15,-1 2 1-15,2-2 0 0,-6 3-2 0,2 1 0 0,0-1 2 16,4 4 8-16,-3 0-3 0,0-1 2 0,3 3-1 16,0 2 3-16,2 1-5 0,2-1 4 0,-1-2-2 15,3 5-1-15,2-1 1 0,7-6 3 0,-9 12-3 16,9-12 4-16,-3 13-2 0,3-13 3 0,6 13-2 15,3-6 4-15,7-1 0 0,1 1-1 0,5 1-1 16,5-1 0-16,1-5 0 0,1-1 0 0,11 3-1 0,-9-1 0 16,9 4-4-16,-8-6-15 0,-4-1-28 15,2 0-31-15,-3 0-37 0,-5-1-40 0,-3-2-77 16,1-2-127-16,-11 3-387 0,1-4 171 0</inkml:trace>
          <inkml:trace contextRef="#ctx0" brushRef="#br0" timeOffset="5141.32">7547 41 63 0,'0'0'219'15,"-3"-13"-5"-15,3 13-4 0,0 0-9 0,0 0-13 16,-3-10-17-16,3 10-16 0,0 0-22 0,0 0-12 16,0 0-15-16,0 0-10 0,0 0-9 0,0 0-9 15,0 0-8-15,0 0-5 0,-17 34-7 0,14-19-7 16,-1 3 5-16,1-2-1 0,3 10-4 0,0 0 3 15,-3-4-2-15,0 5-4 0,3 9 3 0,0-8-1 16,0 5-4-16,0-3-5 0,0-3-2 0,6 9-1 16,-6-10-5-16,3 0-2 0,-3 2 0 0,0-2-3 15,0 0-1-15,4-2-6 0,-1 1 0 0,0-3-3 16,0 1-5-16,0-5 4 0,0-2-5 0,3 0-6 0,-4-2-20 16,4 2-8-16,-3-5-25 0,0-1-22 0,0 3-23 15,0-4-22-15,-3-9-29 0,4 15-39 0,-1-10-225 16,-3-5-442-16,0 0 196 0</inkml:trace>
        </inkml:traceGroup>
        <inkml:traceGroup>
          <inkml:annotationXML>
            <emma:emma xmlns:emma="http://www.w3.org/2003/04/emma" version="1.0">
              <emma:interpretation id="{6833153E-F787-4C50-8BD1-6A9A082E7A36}" emma:medium="tactile" emma:mode="ink">
                <msink:context xmlns:msink="http://schemas.microsoft.com/ink/2010/main" type="inkWord" rotatedBoundingBox="11193,1064 14234,1046 14242,2461 11202,2479"/>
              </emma:interpretation>
            </emma:emma>
          </inkml:annotationXML>
          <inkml:trace contextRef="#ctx0" brushRef="#br0" timeOffset="7773.73">9923 385 33 0,'0'0'229'0,"0"0"-24"0,3-11-19 15,-3 11-20-15,0 0-17 0,0 0-13 0,7-4-13 16,-7 4-10-16,0 0-14 0,0 0-11 0,0 0-6 15,0 0-9-15,0 0-3 0,25 11-12 0,-20-5-8 0,-5-6 2 16,7 15 3-16,-4-8-4 0,2 1-4 0,-2 2-9 16,0-1 0-16,1-1-3 0,-2 2-1 15,-1 1-3-15,1 0 0 0,-2-11 0 0,-2 20-4 0,2-13 1 16,0-7-3-16,-6 17-3 0,-1-10 0 0,1 3-3 16,-3-2-2-16,-5 0 1 0,3 1-2 15,-4-4 1-15,-2 2-3 0,1-2-4 0,-1 2 5 0,2-6-3 16,1 1 1-16,-3-2 1 0,1 0-6 0,1-2 2 15,0-1-5-15,4-1-4 0,-2-2 2 0,0-1 0 16,2 3-7-16,4-6 2 0,-1 4-2 0,-4-3-3 16,8-2 3-16,-1 4 1 0,1-10-2 0,1 7 3 15,3 10-2-15,0-22 1 0,1 11-1 0,-1 11 3 16,6-19-2-16,2 7 0 0,-2 0 0 0,1 1-2 16,7 3 5-16,-1-2-3 0,-1 3 0 0,4 0 0 15,1 0 0-15,2 0 6 0,4 3-6 0,3-2 1 16,0 6-1-16,-7-2 2 0,7-3 2 0,-10 8-1 0,11 1 0 15,-2-1-2-15,1 4 1 0,-1 3 0 0,-4 1 2 16,1 0-4-16,1 3 2 0,0 3-1 16,-2 3 2-16,-1 2 3 0,-4 2-1 0,0-3-1 0,-2 6 2 15,4 5-3-15,-6-6 1 0,-3 1 1 0,3 8-2 16,-5 2-4-16,2-2 9 0,-5-8-6 0,2 10 5 16,-4-9-3-16,-1 11-4 0,2-1 6 0,-1 0-2 15,-4 0 0-15,-2 0-2 0,2-3-1 0,-4 1-2 16,1-9-6-16,0 2 4 0,-2-3-1 0,-2 0 3 15,1-4 1-15,-2 3-4 0,1-6 4 0,-3-5-1 16,3 1-3-16,-5-2 2 0,1-2 4 0,-3-4 1 16,-1 2-1-16,-1-3-2 0,-3-1 2 0,-2-3-2 15,2-2 4-15,1-2 1 0,-7-1-2 0,8-1 2 16,-8-6-3-16,2-2 2 0,1-1 1 0,-1-1 5 16,1-5 1-16,1-3 2 0,4 2 0 0,-3-9-2 15,8 4 1-15,4-1-5 0,-2-7 3 0,6 5 2 16,1-5-3-16,5-7-2 0,8 13-5 0,-1-9-4 0,7-2 2 15,4 2-7-15,3 3-3 0,1-1 0 0,5 0 2 16,3 2-5-16,2-2 4 0,1 6 2 16,2-6 1-16,-1 9 0 0,0-1 3 0,0 1-5 0,-1 1 3 15,-7 6 2-15,-3 3 1 0,-2-1-4 0,0 4 3 16,0-2 1-16,-6 3 2 0,1 4 0 0,-4-3-2 16,-1 6 2-16,-1-2 1 0,-1 2 3 0,-1-2-3 15,-2 1 2-15,-6 5-1 0,16-9 2 0,-16 9-2 16,13-4 0-16,-13 4 3 0,14 3 1 0,-14-3-1 15,0 0 0-15,16 7 2 0,-8-3-3 0,2 2 0 16,-4 3 0-16,0-1 4 0,2 3-4 0,-1 2 4 16,-1-1-2-16,1 1 3 0,1 0-3 0,2-1-3 15,-7-2-2-15,2 3 4 0,-2-1 0 0,3 1 0 0,-2-4 0 16,-1-2 2-16,2 3-3 0,-5-10-2 16,3 13 5-16,0-6-2 0,-3-7 1 0,1 11-1 15,-1-11 2-15,0 0-2 0,5 11 8 0,-5-11 10 0,0 0 7 16,0 0 9-16,0 0 3 0,0 0-3 0,0 0-6 15,0 0 2-15,0 0-7 0,0 0-3 0,0 0-2 16,7-29-2-16,-7 29 0 0,2-19-2 0,-1 5-1 16,5 2-1-16,0 0-5 0,0-1-1 0,1-1-2 15,1-1 1-15,-2 2 0 0,1 0-3 0,5 1-1 16,0 4-5-16,0-3-9 0,1 4-8 0,2 1-10 16,0-3-21-16,3 7-10 0,-6 1-24 0,3 1-17 15,-15 0-18-15,27 2-10 0,-14-1-22 0,-1 7-6 16,-3-6-31-16,2 3-108 0,-2 2-321 0,-2-1 141 15</inkml:trace>
          <inkml:trace contextRef="#ctx0" brushRef="#br0" timeOffset="8573.01">10946 605 82 0,'0'0'134'0,"9"8"-2"0,-9-8-26 15,16 2 0-15,-16-2-14 0,16 3-12 0,-4-1-7 0,2-2-4 16,1-2-5-16,1-1-11 0,-1 3-2 0,-2-2-3 15,2-2-7-15,-1-1-4 0,-1-2 0 16,2 1-12-16,0 1 6 0,-3-3 8 0,-2-1-2 0,1 3-8 16,-4-4 2-16,-1 4 2 0,0-6-2 0,0-2 0 15,-4 6-9-15,-2-7-5 0,0 15 1 0,-6-24 9 16,0 10 0-16,-2 2 0 0,1 1 9 0,-1 1-1 16,-4 0 0-16,1-1 3 0,-1 3 7 0,1 2 1 15,-2-5-16-15,-4 9 9 0,2-2-1 0,2 1-2 16,-2 2 2-16,2 1-1 0,-4 0-4 0,2 1 4 15,0 4-8-15,-2-1 4 0,3 2-2 0,-1 2-1 16,2 0-7-16,-1 2 3 0,4 0-6 0,-2 1-2 16,3-1 0-16,0 4-1 0,0-4 0 0,2 4-5 0,1-3 4 15,4 2-4-15,1-2-1 0,-2-1 0 0,3-10-2 16,3 20 1-16,-3-20-3 0,3 17 1 16,1-10 1-16,-1 1-3 0,6-1 2 0,-1-3-6 15,1 1 4-15,1-3-4 0,5-1-5 0,0-1 4 0,1 3-2 16,-1-6-1-16,0 2 0 0,3-6 1 0,0 4-6 15,-2-4-1-15,2 1 2 0,-1-2-2 0,-1-3 3 16,-1 3 1-16,4-7-2 0,-4 4 2 0,-3-3-1 16,0 3-1-16,1-3 1 0,-5 3 6 0,1-1 8 15,1 0 3-15,-4 2 11 0,2 3 11 0,-5 0 8 16,-3 7 3-16,9-11 0 0,-9 11-6 0,4-9-3 16,-4 9-7-16,6-6-8 0,-6 6 3 0,0 0-7 15,0 0 1-15,0 0 1 0,0 0-5 0,0 0-2 16,8 22 1-16,-5-12-2 0,-3-10-2 0,3 19 0 15,-1-7-1-15,0-1 0 0,-2 0 2 0,1 3-6 16,1-3-12-16,2 2-12 0,-2-2-11 0,2-4-11 16,-4-7-16-16,6 14-14 0,-3-7-15 0,2 0-8 0,-5-7-16 15,13 8-12-15,-5-5-12 0,-8-3 1 16,19 0 0-16,-19 0-7 0,19-8 4 0,-10 5 1 0,2 0 7 16,4-7 5-16,-5 2 13 0,1 0 9 0,-1-4 16 15,-1 1 30-15,1-2 26 0,1 2 2 0,-1-3 18 16,2 3 27-16,-3 0 20 0,-3 1 27 0,2 6 10 15,-2-6 16-15,0 3 8 0,-6 7 4 0,9-10 0 16,-5 6-3-16,-4 4-13 0,6-7-10 0,-6 7-8 16,0 0-7-16,0 0-4 0,0 0-4 0,0 0-5 15,19 15 6-15,-17-4 3 0,2 2 2 0,-2 4-1 16,1-1 4-16,0 8-2 0,0 2-4 0,3 2-4 16,-2 10-6-16,-1-10 6 0,5 7-8 0,-2 6-3 15,0-5-3-15,1 0-2 0,2 3-4 0,-2-13-2 16,-1 2-4-16,-1 0-2 0,1 7 0 0,-2-7-5 15,2-5 0-15,-3 1-3 0,2 0-6 0,-4-8-19 16,2 1-26-16,-1-4-29 0,-1-1-26 0,-1-1-40 16,0-11-27-16,0 17-47 0,0-17-163 0,0 0-399 0,0 0 177 15</inkml:trace>
          <inkml:trace contextRef="#ctx0" brushRef="#br0" timeOffset="9013.03">11587 357 78 0,'0'0'263'0,"-3"-16"-15"15,3 16-22-15,3-16-5 0,-2 8-26 0,-1 8-14 16,3-13-12-16,-3 13-15 0,5-11-13 0,-5 11-16 15,4-11-12-15,-4 11-11 0,8-7-7 0,-8 7-11 16,7-8-11-16,-7 8-7 0,12-1-4 0,-12 1-6 16,0 0-8-16,17 0-3 0,-17 0-6 0,0 0-3 15,21 2-6-15,-11-1-2 0,-10-1-3 0,15 10-4 16,-8-3-2-16,4-2-1 0,-2 2-1 0,1 1 0 16,1 1-3-16,1 1-2 0,-2 0 2 0,-3 1-5 15,2 0 4-15,-3 2-4 0,2-2-1 0,-4-4-3 16,-1 4 4-16,0-1 0 0,-3-10 5 0,0 19-8 0,-4-10 7 15,1 1-2-15,-3-3 3 0,-5 0 1 0,1 4-4 16,-5-4 0-16,-1 3-1 0,-4-6-2 16,2 1 0-16,-1 0 0 0,-3 2 1 0,2-3 1 0,2-1-6 15,2 0 1-15,4-2-6 0,12-1-6 0,-21-4-12 16,11 3-13-16,10 1-12 0,-17-6-19 16,17 6-18-16,-7-9-23 0,7 9-19 0,-3-12-21 15,3 12-19-15,9-22-16 0,0 9-32 0,-2 0-137 0,5-5-376 16,2-3 167-16</inkml:trace>
          <inkml:trace contextRef="#ctx0" brushRef="#br0" timeOffset="9501.09">11936-34 82 0,'4'-10'213'0,"-1"3"-13"0,-3 7-14 0,11-14-13 15,-11 14-17-15,6-13-19 0,-3 8-13 0,-3 5-15 16,0 0-8-16,12-4-13 0,-12 4-7 0,0 0-9 15,13 11-1-15,-13-11-6 0,11 13 2 0,-8-4 0 0,4 5-1 16,-1 3-1-16,1-1 0 0,4 9-2 16,1-2 0-16,-3 6 2 0,-2-4 1 0,1 1-6 15,1 4-5-15,-2-5-2 0,1 5-2 0,-2-1-7 0,1-2-4 16,-1 1-3-16,-3-4-1 0,3-1-4 0,-6 0 0 16,4-2-5-16,-2 0-3 0,-2-5 1 15,4 0-5-15,-4-2-1 0,0-1-1 0,3 2-1 0,-3-6 1 16,0-9-2-16,2 13-3 0,-2-13-1 0,3 9 0 15,-3-9 1-15,0 0-1 0,0 13-2 0,0-13 1 16,0 0 1-16,0 0-4 0,0 0 1 0,0 0 0 16,0 0-1-16,0 0-6 0,28-19-1 0,-16 8-5 15,-3 3-3-15,1-6-2 0,-1 0-3 0,2 1-2 16,-2 0 3-16,3-2-2 0,-5 1 3 0,2 1 2 16,0-1 1-16,0 2 3 0,-2 2 2 0,1 1 2 15,-2 1 6-15,-6 8 5 0,12-12 0 0,-8 8 0 16,-4 4-2-16,8-9 0 0,-8 9-1 0,6-7-3 15,-6 7-2-15,0 0 1 0,0 0 3 0,0 0-4 0,0 0 2 16,24 13-2-16,-20-8 4 0,2 1 3 0,2 1 1 16,-4 2 3-16,0 0-3 0,1-2-2 15,1 3 0-15,0 4 1 0,1-3 0 0,-1-1-5 0,0 1 7 16,0-1-8-16,-1 1-19 0,-1-2-25 0,1 2-35 16,-2-4-46-16,-3-7-49 0,6 15-53 15,-6-15-222-15,4 13-480 0,-4-13 213 0</inkml:trace>
          <inkml:trace contextRef="#ctx0" brushRef="#br0" timeOffset="10064.39">12638 107 143 0,'0'0'352'0,"2"-12"-5"15,-2 12-15-15,4-12-3 0,-4 12-16 0,6-13 0 16,-6 13-10-16,2-13-11 0,-2 13-14 0,4-8-24 16,-4 8-19-16,2-10-24 0,-2 10-16 0,6-11-18 0,-6 11-24 15,0 0-13-15,4-9-16 0,-4 9-15 16,0 0-13-16,0 0-20 0,3-9-36 0,-3 9-48 15,0 0-38-15,0 0-29 0,0 0-33 0,0 0-27 0,0 0-30 16,0 0-32-16,0 0-43 0,0 31-53 0,0-31-299 16,-3 18-639-16,-1-12 283 0</inkml:trace>
          <inkml:trace contextRef="#ctx0" brushRef="#br0" timeOffset="9817.17">12655 478 54 0,'7'-6'300'0,"-7"6"-21"0,0 0-20 15,0 0-22-15,0 0-23 0,0 0-16 0,0 0-14 16,0 0-13-16,0 0-6 0,0 0-11 0,0 0-7 16,11 13-9-16,-11-13-6 0,4 6-4 0,-4-6-5 15,8 9-8-15,-8-9-6 0,6 10-6 0,-6-10-7 16,6 6-7-16,-6-6-13 0,6 8-3 0,-6-8-9 0,6 7-4 16,-6-7 5-16,0 0-13 0,5 7-7 15,-5-7-5-15,5 6 1 0,-5-6-10 0,0 0-2 16,0 0-2-16,0 0 1 0,0 0-7 0,0 0-6 0,0 0-12 15,0 0-24-15,0 0-34 0,0 0-36 0,0 0-32 16,0 0-23-16,0 0-43 0,10-24-50 0,-8 14-54 16,-2-4-192-16,-2 1-526 0,2-2 234 0</inkml:trace>
        </inkml:traceGroup>
      </inkml:traceGroup>
    </inkml:traceGroup>
  </inkml:traceGroup>
</inkml:ink>
</file>

<file path=ppt/ink/ink3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39:31.195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BDA2E7F9-95AA-4118-BCE2-8E9ED120615D}" emma:medium="tactile" emma:mode="ink">
          <msink:context xmlns:msink="http://schemas.microsoft.com/ink/2010/main" type="inkDrawing"/>
        </emma:interpretation>
      </emma:emma>
    </inkml:annotationXML>
    <inkml:trace contextRef="#ctx0" brushRef="#br0">2 104 70 0,'0'0'100'16,"0"0"-4"-16,0 0-19 0,0 0-4 0,0 0 0 15,0 0-8-15,0 0 3 0,0 0-3 0,0 0-2 0,-3-10-11 16,3 10 8-16,0 0-3 0,0 0 0 0,0 0-2 16,-1-14-3-16,1 14 1 0,0 0-2 0,0 0-2 15,0 0 6-15,0 0-1 0,0-14 3 0,0 14 1 16,0 0-3-16,0 0 1 0,0 0-1 0,1-14 4 16,-1 14-2-16,0 0 0 0,0 0 1 15,0 0-5-15,0 0 0 0,0 0-3 0,0 0-2 0,3-11-3 16,-3 11 1-16,0 0-7 0,0 0-6 0,0 0 0 15,0 0-7-15,0 0-1 0,0 0-4 0,0 0 3 16,0 0-7-16,0 0-2 0,0 0 1 0,0 0 3 16,0 0 8-16,0 0 2 0,14 21-2 0,-14-21-4 15,6 14 2-15,-3-10 6 0,1 6-6 0,-4-10 4 16,6 14-2-16,-3-7-3 0,2 3 0 0,1-3 9 16,-2 1-4-16,1-1 3 0,-5-7-5 0,11 16-1 15,-8-10 2-15,0 4 0 0,3-4 4 0,-6-6 2 16,8 14-7-16,-5-4-1 0,1-5 2 0,-4-5-3 15,9 13-4-15,-6-3 3 0,3-3 3 0,-3 1-4 0,-3-8-6 16,8 16 2-16,-4-9-1 0,-1 0 0 0,-3-7-5 16,9 15-3-16,-6-12 3 0,-3-3 0 0,6 14-1 15,-2-7-2-15,-4-7-2 0,9 14-4 0,-6-8 7 16,0 1-3-16,-3-7 4 0,8 11-1 0,-8-11-4 16,6 7 3-16,-6-7-1 0,9 10 2 0,-9-10-3 15,4 8 2-15,-4-8-3 0,6 10 3 0,-6-10-3 16,2 7 1-16,-2-7-2 0,0 0 0 0,6 7 0 15,-6-7-1-15,6 7 4 0,-6-7 1 0,0 0 1 16,6 8 3-16,-6-8-4 0,0 0 4 0,7 5 1 16,-7-5-1-16,0 0-4 0,0 0 5 0,12 1-1 15,-12-1 4-15,0 0-6 0,10 4 1 0,-10-4-1 16,0 0 1-16,0 0 5 0,0 0-7 0,18-5 1 0,-18 5-9 16,11-3 8-16,-11 3-2 0,7-12-1 15,-7 12-1-15,9-10 0 0,-4 4 1 0,-2-4-2 16,-3 10 0-16,12-23-3 0,-11 11 2 0,4-3-1 0,-3 2-4 15,3-1 2-15,1-3 1 0,-5 4 0 0,4-2-1 16,-4 1 0-16,4-1-3 0,-4 3 2 16,2-3 3-16,0 2-8 0,-1 6 2 0,-2 7 5 0,1-21-4 15,-1 13 2-15,0 8 2 0,5-17-5 0,-5 10 6 16,0 7-4-16,4-15-2 0,-4 15 2 0,2-13 6 16,-2 13-3-16,0 0-2 0,0-10-3 0,0 10 3 15,0 0-3-15,0 0 0 0,0 0 0 0,3-11 0 16,-3 11 2-16,0 0 1 0,0 0-4 0,0 0 6 15,0 0-5-15,0 0 0 0,0 0 2 0,0 0-4 16,0 0 3-16,0 0 10 0,0 0-10 0,0 0-4 16,0 0 3-16,0 0 0 0,0 0 1 0,0 0 0 15,0 0 1-15,0 0 1 0,0 0-3 0,0 0 0 16,0 0 3-16,0 0 1 0,0 0-1 0,0 0 0 16,0 0-1-16,0 0-3 0,0 0 4 0,13 27-3 15,-13-27 0-15,0 16 2 0,6-6-1 0,-6 0 2 16,5 3 1-16,-1-4 1 0,-2 3-5 0,-1 0 3 0,1 2-7 15,3 0 7-15,-2-2 3 0,0 1-5 0,-1 0 3 16,1 0 0-16,0-2-2 0,3 1 0 0,-2 0 3 16,-2-1-2-16,2-3 1 0,-4-8-2 0,6 16 3 15,-3-8-5-15,2 0 1 0,-2 1 1 0,-3-9 1 16,9 14 0-16,-5-4 5 0,4-3-5 0,-8-7 5 16,10 11-2-16,-2-5-5 0,-3 2 3 0,1-4 1 15,-6-4-3-15,9 14 2 0,-1-8 1 0,-4 1-1 16,-4-7 1-16,9 8-2 0,-9-8 0 0,11 10 2 15,-11-10-2-15,9 4 2 0,-9-4 2 0,10 6-5 16,-10-6-4-16,6 6 2 0,-6-6 5 0,8 5 3 16,-8-5-11-16,0 0 7 0,11 3 0 0,-11-3-3 15,0 0 3-15,0 0 0 0,0 0 7 0,9 7-7 16,-9-7 1-16,0 0 0 0,0 0-4 0,0 0 6 16,8 4 0-16,-8-4 2 0,0 0-3 0,0 0 4 15,0 0 3-15,0 0-4 0,0 0-5 0,0 0 1 16,15-12 4-16,-15 12-1 0,4-9-2 0,-4 9-1 0,6-14-3 15,-6 4 5-15,0 10-8 0,2-21 8 0,2 11-1 16,-2 1-7-16,2-6 5 0,1 2 2 0,-2-3-7 16,3-2 7-16,-5 3-12 0,1-1 10 0,2-1-1 15,2 1 0-15,-5-1-2 0,4 0 2 0,-4 1-3 16,1 0 2-16,2 1 2 0,-1-3-2 0,2 5-5 16,-4-5 5-16,-1 3 2 0,2 4-3 0,1-6 7 15,-3 6-7-15,1 2 3 0,1-3-8 0,-2 12 3 16,-2-19 1-16,2 19 3 0,0-18-4 0,0 18 3 15,0-15-1-15,0 15 7 0,-1-14-8 0,1 14-3 16,-3-10 6-16,3 10-2 0,0 0 0 0,-3-14 3 16,3 14-3-16,0 0-1 0,0 0-3 0,0 0 2 15,0-12-3-15,0 12-13 0,0 0-10 0,0 0-7 16,0 0-15-16,0 0-13 0,0 0-18 0,0 0-26 0,0 0-24 16,0 0-23-16,0 0-19 0,0 0-27 15,0 0-25-15,0 0-219 0,-27 16-483 0,21-7 214 16</inkml:trace>
  </inkml:traceGroup>
</inkml:ink>
</file>

<file path=ppt/ink/ink3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39:33.273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F0C244A9-241A-4B8B-A948-ECCDB4F0EF3A}" emma:medium="tactile" emma:mode="ink">
          <msink:context xmlns:msink="http://schemas.microsoft.com/ink/2010/main" type="inkDrawing"/>
        </emma:interpretation>
      </emma:emma>
    </inkml:annotationXML>
    <inkml:trace contextRef="#ctx0" brushRef="#br0">0 0 167 0,'0'0'166'0,"0"0"-3"0,15 29-6 0,-11-21-14 0,-1 2-9 16,-3-10-20-16,6 15-3 0,-1 0 1 0,-2-6-1 15,3 2-14-15,-5 2-4 0,4 1-5 0,-4-5-8 16,5-1-5-16,-3 4-8 0,0-1 1 0,-2-3-7 0,4 5-5 15,-4-6-8-15,4 4 0 0,-1-1-7 16,-1-2-3-16,-3-8-3 0,8 16-2 0,-7-9-6 16,-1-7-2-16,8 14-1 0,-8-14-5 0,3 11-2 0,-3-11 3 15,6 7-5-15,-6-7 2 0,1 9-8 0,-1-9 2 16,0 0-1-16,0 0-1 0,2 11 0 0,-2-11-3 16,0 0 1-16,0 0 3 0,0 0-5 0,0 0 2 15,0 0-1-15,0 0 2 0,0 0-6 0,0 0 2 16,13-24-4-16,-8 17 5 0,-2-4-3 0,0-2 3 15,-1 2-2-15,1-2-3 0,0-1 2 0,2 3 1 16,-2-3-6-16,0 0 5 0,0 1-4 0,-2 3 2 16,4 1 2-16,-1-1-2 0,-4 10 0 0,6-14 1 15,-3 4 0-15,-3 10-4 0,5-15 4 0,-2 9 2 16,-3 6-2-16,9-11 1 0,-9 11-1 0,4-10 3 16,-4 10 3-16,8-8 0 0,-8 8-4 0,10-6-2 15,-10 6 2-15,0 0 3 0,8-5-4 0,-8 5 2 0,0 0-4 16,0 0 3-16,14 1 1 0,-14-1 0 15,0 0 2-15,14 9 1 0,-8-4-1 0,-6-5 10 16,10 4 10-16,-10-4 5 0,9 10-5 0,-9-10-3 0,8 12-1 16,-4-7-2-16,-1 2 12 0,-3-7 7 0,6 11-4 15,0-4 10-15,-6-7-2 0,6 13 0 0,-2-6 2 16,-1 1 2-16,-3-8-9 0,6 12-3 16,-3-1 1-16,0-3-2 0,-3-8 0 0,2 15 0 0,1-7 0 15,-3-8-7-15,3 13-4 0,-3-13-2 0,0 14 0 16,0-14-1-16,3 12-3 0,-3-12-3 0,3 12 6 15,-3-12-6-15,0 11-3 0,0-11 3 0,0 13-5 16,0-13-3-16,0 0-6 0,0 14-21 0,0-14-30 16,3 10-27-16,-3-10-38 0,0 0-35 0,0 0-40 15,0 0-38-15,0 0-235 0,0 0-503 0,0 0 222 16</inkml:trace>
  </inkml:traceGroup>
</inkml:ink>
</file>

<file path=ppt/ink/ink3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39:33.574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0436BA06-12D7-4260-99E5-1860ABE06A9F}" emma:medium="tactile" emma:mode="ink">
          <msink:context xmlns:msink="http://schemas.microsoft.com/ink/2010/main" type="inkDrawing"/>
        </emma:interpretation>
      </emma:emma>
    </inkml:annotationXML>
    <inkml:trace contextRef="#ctx0" brushRef="#br0">0 0 228 0,'0'0'219'16,"0"0"-22"-16,0 0-18 0,0 0-16 0,0 0-18 0,0 0-11 15,0 0-5-15,18 11 0 0,-18-11-6 0,9 12 0 16,-6-5-4-16,-3-7-7 0,7 15 2 15,-4-7-5-15,3 1-9 0,-6-9-9 0,3 18-3 0,0-10 0 16,-3-8-9-16,4 16-6 0,-1-8-5 0,3-1-6 16,-6-7-9-16,0 13-2 0,0-13-6 0,3 17-6 15,0-10-5-15,-3-7-4 0,2 11-6 0,-2-11 3 16,3 12-6-16,-3-12 0 0,1 13-9 0,-1-13-17 16,0 10-31-16,0-10-35 0,0 0-39 0,0 0-40 15,0 0-31-15,0 0-68 0,0 0-156 0,0 0-438 16,0 0 193-16</inkml:trace>
  </inkml:traceGroup>
</inkml:ink>
</file>

<file path=ppt/ink/ink3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39:33.751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714D2C95-4CF9-40EE-9934-85855DF28EB3}" emma:medium="tactile" emma:mode="ink">
          <msink:context xmlns:msink="http://schemas.microsoft.com/ink/2010/main" type="inkDrawing"/>
        </emma:interpretation>
      </emma:emma>
    </inkml:annotationXML>
    <inkml:trace contextRef="#ctx0" brushRef="#br0">3 32 208 0,'0'0'218'0,"-3"-14"-24"0,3 14-23 15,0 0-25-15,0 0-29 0,0 0-34 0,-3-11-33 16,3 11-35-16,0 0-19 0,0 0-33 0,0 0-41 0,0 0-103 16,9-7-196-16,-9 7 88 0</inkml:trace>
  </inkml:traceGroup>
</inkml:ink>
</file>

<file path=ppt/ink/ink3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39:34.105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FADA87F7-B356-4287-9319-92E42A70A1FD}" emma:medium="tactile" emma:mode="ink">
          <msink:context xmlns:msink="http://schemas.microsoft.com/ink/2010/main" type="inkDrawing"/>
        </emma:interpretation>
      </emma:emma>
    </inkml:annotationXML>
    <inkml:trace contextRef="#ctx0" brushRef="#br0">0 0 113 0,'0'0'160'0,"0"0"-15"0,0 0-9 16,0 0-6-16,0 0-6 0,0 0 2 0,13 27 7 0,-11-20-5 16,-2-7 0-16,10 19 1 0,-10-10 1 15,3 6 4-15,3-6 1 0,0 6-7 0,-2 0-3 16,-1 1-5-16,2-1-2 0,1 1 3 0,-3 1-11 0,0-5-8 15,0 5-2-15,-3 1-7 0,6 2-8 0,-6 1-8 16,4-7-5-16,-1 3-9 0,0 4-5 16,-3-3-1-16,0-2-4 0,3-1-8 0,-3 0-5 0,0 2-10 15,0 0 5-15,0-3-2 0,0 0-9 0,0 0-2 16,0-14 0-16,0 20-5 0,0-9 0 0,0-11-1 16,5 18-4-16,-4-11-2 0,-1-7-1 0,2 13-12 15,-2-13-13-15,6 7-18 0,-6-7-22 0,6 10-19 16,-6-10-28-16,7 3-18 0,-7-3-26 0,0 0-29 15,0 0-19-15,25-8-42 0,-25 8-180 0,6-11-452 16,-3 4 200-16</inkml:trace>
  </inkml:traceGroup>
</inkml:ink>
</file>

<file path=ppt/ink/ink3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39:34.426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50B2C185-1E8B-4FF8-AFFE-9ED6DF95F3A1}" emma:medium="tactile" emma:mode="ink">
          <msink:context xmlns:msink="http://schemas.microsoft.com/ink/2010/main" type="inkDrawing"/>
        </emma:interpretation>
      </emma:emma>
    </inkml:annotationXML>
    <inkml:trace contextRef="#ctx0" brushRef="#br0">5 19 180 0,'-6'-7'186'16,"6"7"-20"-16,0 0-17 0,0-13-10 0,0 13-16 15,0 0-13-15,0 0-13 0,0 0-6 0,0 0-10 0,0 0-5 16,0 0 12-16,0 0 2 0,0 0 13 0,0 0 2 16,0 0 7-16,0 0-6 0,27 20 5 15,-21-12 1-15,0 5 0 0,0 2 0 0,0-1-10 0,1 3-1 16,-4 4-4-16,0-4-6 0,5 6-3 0,-5 0-11 15,-3-2-8-15,6-1-1 0,-3 2-8 0,0 3-5 16,1-2-4-16,-1-7-7 0,-3 2-2 0,3-1 0 16,0 5-10-16,-3-4 2 0,5-1-11 0,-4-3 1 15,-1 3-1-15,5-5-22 0,-5 1-24 0,3 0-34 16,-3 2-32-16,0-6-41 0,0-9-40 0,0 20-48 16,0-20-263-16,-6 13-522 0,6-13 231 0</inkml:trace>
  </inkml:traceGroup>
</inkml:ink>
</file>

<file path=ppt/ink/ink3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39:36.866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2A30B5B0-0975-47B5-8675-5FA2335B50FA}" emma:medium="tactile" emma:mode="ink">
          <msink:context xmlns:msink="http://schemas.microsoft.com/ink/2010/main" type="inkDrawing"/>
        </emma:interpretation>
      </emma:emma>
    </inkml:annotationXML>
    <inkml:trace contextRef="#ctx0" brushRef="#br0">34 76 39 0,'0'0'161'15,"0"0"-6"-15,0 0-12 0,0 0-9 0,0 0-11 16,0 0-8-16,0 0-2 0,0 0-9 0,0 0 1 16,0 0-14-16,0 0 2 0,0 0-6 0,0 0-5 15,0 0-3-15,0 0-6 0,0 0-5 0,0 0 0 16,0 0-9-16,0 0 2 0,-15-17-7 0,15 17-5 15,0 0 0-15,0 0-3 0,0 0-2 0,0 0-4 16,-6-7 0-16,6 7-1 0,0 0-2 0,0 0-1 16,0 0-3-16,-3-11 3 0,3 11 2 0,0 0 4 15,0 0-2-15,-6-8 0 0,6 8 1 0,0 0-4 16,0 0 3-16,0 0-1 0,0 0 0 0,0 0-2 16,-5-11 0-16,5 11 0 0,0 0-1 0,0 0-6 15,0 0-6-15,0 0-2 0,0 0 0 0,0 0-4 16,0 0-2-16,0 0-3 0,0 0-1 0,0 0 0 0,0 0 1 15,0 0 3-15,0 0-2 0,0 0 5 16,0 0 0-16,5 43 12 0,-2-32 6 0,0 1-5 16,-3 1-2-16,3 1 3 0,1-1 4 0,2 4-3 0,-3-4 0 15,3 3-3-15,2-2 3 0,2 3-4 0,-2-3 0 16,-1 0 3-16,2 0-7 0,-3 0-1 0,-2-2-4 16,4 0-4-16,-2-2 3 0,0 5-6 0,0-5-2 15,-2 0 5-15,2-3-5 0,-1 1 1 0,-2 0-4 16,-3-8 2-16,6 13 0 0,-6-13-3 0,4 13-2 15,1-8 5-15,-5-5-5 0,0 0 2 0,3 10-3 16,-3-10 2-16,0 0-2 0,4 7 1 0,-4-7 2 16,0 0 1-16,0 0-8 0,0 0 5 0,0 0-3 15,0 0 2-15,0 0 2 0,0 0-1 0,16-26 0 16,-8 11-5-16,-4-1 2 0,5 2 0 0,2-6-5 0,2-2 2 16,-4-1 1-16,3 4 5 0,-1-2-7 0,-4 3 4 15,0 2-1-15,-1 1-5 0,0-1-2 16,-3 2 6-16,2 4-2 0,-2 0 3 0,1-1-1 15,-4 11 0-15,5-14-4 0,-5 14 5 0,3-13-4 16,-3 13 6-16,1-9-5 0,-1 9 1 0,0 0 0 16,5-10-2-16,-5 10 3 0,0 0-1 0,0 0 3 15,0 0-3-15,4-10-3 0,-4 10 0 0,0 0 5 0,0 0-6 16,0 0 6-16,0 0-5 0,0 0 2 0,0 0 1 16,0 0-4-16,0 0 0 0,0 0 1 0,0 0 8 15,15 27-8-15,-13-19 1 0,2 1 0 0,-1 3-3 16,-1-1 4-16,2 1 3 0,2 3-1 0,-2 0-6 15,2-3 2-15,-3 2 5 0,2 2 0 0,1 0-1 16,-3 0 0-16,3 0 4 0,-2-1-4 0,-1 0-1 16,2 3 1-16,4-5-2 0,-3 3 2 0,1 1 3 15,-2-3-4-15,2-3-1 0,-1-2 2 0,1 8 2 16,1-5 0-16,-1-1-1 0,-1 2 3 0,0-4 0 16,5 2-3-16,-4-3 9 0,1-1-9 0,-2-1-1 15,1 1 1-15,-7-7 2 0,15 5-1 0,-9-1 3 16,-6-4-1-16,15 2 0 0,-15-2 0 0,16-3 1 15,-7-1 1-15,2 0-4 0,-1-6 0 0,2-2 4 16,-2 0-2-16,-1-6-4 0,-1-2 3 0,2-1-1 0,-1 0 1 16,-1-3-4-16,-2-1 0 0,1 0-1 15,-2-1 1-15,1-1-3 0,0-1 3 0,-3 2-2 16,-2 1 0-16,5 0 4 0,-3 2-6 0,-3 5 3 0,0-6-2 16,1 9 3-16,1 1-2 0,-2 0-8 0,0 14-2 15,0-19-7-15,0 19-14 0,0-13-18 0,0 13-19 16,0-11-23-16,0 11-26 0,0 0-4 15,0 0-12-15,0 0-12 0,0 0-31 0,0 0-28 0,0 0-25 16,0 0-206-16,0 0-472 0,-13 29 209 0</inkml:trace>
  </inkml:traceGroup>
</inkml:ink>
</file>

<file path=ppt/ink/ink3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39:42.334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89CFB36D-3645-4CE2-8549-2D39210FFDB6}" emma:medium="tactile" emma:mode="ink">
          <msink:context xmlns:msink="http://schemas.microsoft.com/ink/2010/main" type="inkDrawing"/>
        </emma:interpretation>
      </emma:emma>
    </inkml:annotationXML>
    <inkml:trace contextRef="#ctx0" brushRef="#br0">0-2 36 0,'0'0'163'0,"15"-1"-17"16,-15 1-2-16,0 0-17 0,0 0-11 0,19 9-13 16,-16-2 6-16,6-2-9 0,-1 8-7 0,-2-2-1 0,1 2-6 15,-1-1-10-15,0 4-6 0,-3-2-9 16,3-1-1-16,0 2 5 0,-6 1-3 0,8 0-4 15,-4-1-3-15,-3-1-6 0,4-1-9 16,-2 4-1-16,3-1-5 0,-5-7-11 0,4 2 4 0,-4 0-3 0,5 2-1 16,-4-6-2-16,1 4-2 0,-3-11 0 15,4 17-3-15,-4-8-4 0,0-9 0 0,5 11-1 0,-5-11 0 16,1 11 3-16,-1-11-3 0,5 6-6 0,-5-6 2 16,0 0 0-16,0 0 4 0,1 10 7 0,-1-10 2 15,0 0 8-15,0 0-3 0,0 0-2 0,0 0 0 16,0 0-4-16,0 0-3 0,0 0-1 0,0 0-3 15,0 0 1-15,8-27-2 0,-8 27-3 0,4-14 1 16,-2 4 0-16,-2 10-2 0,4-22 0 0,-1 6-2 16,2-1 3-16,-1 3-5 0,-1-3-3 0,1 4 5 15,2-3-4-15,-1-1-1 0,-1 3 3 0,2 1 3 0,-4 1-2 16,2 2 0-16,-1-1-4 0,-3 11 2 0,8-17-1 16,-4 9-2-16,1 1 0 0,-5 7 2 15,7-12 0-15,-7 12-4 0,3-11 3 0,-3 11-8 0,6-7 9 16,-6 7-2-16,0 0 3 0,0 0-5 0,8-5 1 15,-8 5 3-15,0 0-2 0,0 0 0 0,0 0 4 16,0 0-2-16,12 15-2 0,-12-15 1 0,5 14 1 16,-5-14-1-16,6 13 2 0,-4-2-1 0,-1 0 5 15,2 2 4-15,0-2 6 0,0 3 5 0,0-3 2 16,0 3 2-16,2-1-3 0,-2-3 0 0,-2 6 6 16,-1-6-3-16,2 0-3 0,2 1 1 0,-1-4 1 15,-3-7-5-15,5 18-2 0,-4-10-3 0,4-1 0 16,-5-7-2-16,7 11 1 0,-2-3-2 0,-2-1-2 15,-3-7-2-15,6 11 1 0,-6-11-11 0,13 5-22 16,-13-5-13-16,12 1-15 0,-12-1-11 0,13 0-11 0,-13 0-9 16,15-4-8-16,-7-3-7 0,2 1-4 0,-1 2-4 15,-4-7 5-15,4 5 3 0,-2-8 0 0,-1 7 13 16,1-7 9-16,-2 7 14 0,-5 7 6 0,6-19 22 16,-3 10 13-16,0 2 18 0,-3 7 16 0,6-16 10 15,-6 16 8-15,1-11 8 0,-1 11 2 0,2-11 3 16,-2 11 1-16,0 0-1 0,0 0-4 0,6-8-2 15,-6 8-6-15,0 0-4 0,0 0 4 0,0 0-1 16,0 0 0-16,0 0 0 0,18 16 15 0,-12-9 3 0,-3 1-3 16,1 2-4-16,3 2-2 0,-4-3-4 15,2 3-1-15,1 2-5 0,0 2-2 0,1-4-5 16,-2 1 3-16,-2-2-8 0,3 2 5 0,-5 0-6 0,5-3-1 16,-1 0-4-16,-4 1-9 0,1-2-15 0,-2-9-24 15,0 15-34-15,0-15-41 0,4 10-33 16,-4-10-53-16,0 0-133 0,0 0-358 0,0 0 159 0</inkml:trace>
  </inkml:traceGroup>
</inkml:ink>
</file>

<file path=ppt/ink/ink3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39:42.520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B93F8742-D304-4F99-9338-384E31F87A11}" emma:medium="tactile" emma:mode="ink">
          <msink:context xmlns:msink="http://schemas.microsoft.com/ink/2010/main" type="inkDrawing"/>
        </emma:interpretation>
      </emma:emma>
    </inkml:annotationXML>
    <inkml:trace contextRef="#ctx0" brushRef="#br0">0 95 78 0,'0'0'171'0,"3"-13"-18"16,-3 13-21-16,0-12-29 0,0 12-29 0,5-17-27 0,1 8-35 16,0 0-58-16,0-1-75 0,0-5-131 0,3 5 58 15</inkml:trace>
  </inkml:traceGroup>
</inkml:ink>
</file>

<file path=ppt/ink/ink3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39:42.757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A163D3D4-F356-4000-AB71-7D64EE5CA91D}" emma:medium="tactile" emma:mode="ink">
          <msink:context xmlns:msink="http://schemas.microsoft.com/ink/2010/main" type="inkDrawing"/>
        </emma:interpretation>
      </emma:emma>
    </inkml:annotationXML>
    <inkml:trace contextRef="#ctx0" brushRef="#br0">-1 0 3 0,'0'16'204'15,"2"3"-14"-15,-1 1-4 0,4 2-6 0,1 1-11 16,1 2-18-16,1-1-8 0,-1-2-8 0,5-1-10 16,-3 3 1-16,3 0-12 0,0-3-10 0,1 0-10 0,1 4-11 15,-4-4-7-15,5-1-8 0,-4 1-4 16,-1 4-8-16,-3-4-5 0,1-4-5 0,-2 4-3 15,-3-3-11-15,0 6-9 0,-2-6-9 0,-1 0-24 16,-1 0-23-16,-4 1-28 0,2 2-37 0,-3-3-26 16,-1-1-37-16,-2 1-172 0,-1-5-359 0,2 2 159 15</inkml:trace>
  </inkml:traceGroup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8:44:45.615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7E2751D1-0232-4679-93DA-C4F63ACA80A8}" emma:medium="tactile" emma:mode="ink">
          <msink:context xmlns:msink="http://schemas.microsoft.com/ink/2010/main" type="inkDrawing" rotatedBoundingBox="8735,3110 11212,4913 10588,5771 8111,3969" semanticType="callout" shapeName="Other">
            <msink:sourceLink direction="with" ref="{9E4E2272-87D9-4CDE-AA27-540B0D150075}"/>
          </msink:context>
        </emma:interpretation>
      </emma:emma>
    </inkml:annotationXML>
    <inkml:trace contextRef="#ctx0" brushRef="#br0">-1871-1597 56 0,'0'0'107'0,"0"0"-13"16,0 0-5-16,0 0-11 0,0 0-8 15,0 0 4-15,0 0-7 0,0 0-5 0,0 0-3 0,0 0-4 16,0 0 6-16,0 0-1 0,0 0-1 0,0 0 5 15,0 0-7-15,0 0 2 0,0 0-1 0,0 0-6 16,0 0 1-16,0 0-6 0,0 0 5 0,0 0-6 16,0 0-2-16,0 0-6 0,0 0-1 0,0 0-7 15,0 0-1-15,0 0-1 0,0 0-4 0,20-9-5 16,-20 9 1-16,0 0-2 0,9-6 0 0,-9 6-3 16,0 0-4-16,13-6-10 0,-13 6 7 0,9-5 5 15,-9 5-5-15,10-5 1 0,-1 1-6 0,-9 4 6 16,14-7-8-16,-8 3 6 0,-6 4-1 0,19-6-7 15,-11 3 7-15,1 1-2 0,1-4-1 0,-10 6 1 0,19-4-1 16,-10 0 3-16,-9 4-6 0,20-1-1 16,-10-4 6-16,-1 5-2 0,-9 0-3 0,27-4 2 0,-15 2-2 15,1 1 2-15,-13 1-1 0,20-4-2 0,-4 2 1 16,1 1-2-16,-4-2 8 0,2 3-7 0,1 0-4 16,1-3 1-16,-4 3 9 0,1-1-9 0,3-3 9 15,0 3-3-15,-1-1 11 0,-2-1 2 0,5 3-5 16,0-4 3-16,-2 2 1 0,8-2 1 0,-5 3 2 15,-1-3-1-15,3-1-3 0,2 4 1 0,2 0-1 16,-7-2-4-16,0 0 4 0,1 2-2 0,-4-3-3 16,3 1-1-16,-2 2 1 0,2-1-2 0,-2-1 3 15,-1 3-5-15,-2-2-1 0,5 0 1 0,-4 1-1 16,1-1-3-16,1 2 4 0,-1 0 2 0,0 0-2 16,-2-2-4-16,1 2 2 0,1 0-4 0,-2 0 5 15,-14 0 1-15,28 2-10 0,-12 0 11 0,-2 1-2 16,2-1-5-16,1-2 4 0,-4 0-3 0,5 3-1 0,-5-1 2 15,4 2 2-15,-1-4 1 0,1 2-2 0,-4-2-2 16,2 3 0-16,3-3 2 0,-6 2 5 0,4 2-5 16,1-3 8-16,-1-1 7 0,-1 1 0 0,-5 1-3 15,4-1 0-15,1-1 5 0,-2 2-4 16,0-2 3-16,1 2-2 0,-1 0-2 0,2-1-1 0,-1 3 0 16,2 0-5-16,-4-2 2 0,1-2-3 0,1 5 3 15,-4-1-5-15,-1-2 4 0,6 4-3 0,-1-1 1 16,-7 0-2-16,9-1 2 0,1 2-4 0,-5-1-2 15,1 4 2-15,-4-7-2 0,5 5 5 0,-1-1-4 16,3 1 2-16,-1-1-5 0,-4 1 2 0,5 0 4 16,-2-1-5-16,0 4 4 0,3-2 0 0,-4-1 1 0,1 1-2 15,-1-1 2-15,-4-1-14 0,4 0 11 16,-1 2 1-16,2-1 4 0,-2-2-1 0,-2 1-5 16,1 2 6-16,2-1-1 0,-1-1-6 0,1-1 2 0,-7 1 1 15,5-1-1-15,1 0 2 0,-2-1 0 0,-1 3-4 16,2 2 4-16,2-4 0 0,2 2-2 0,-5 1-1 15,1-2-3-15,-2-1 3 0,4 1 2 0,-1 1 0 16,-1-1 2-16,-2 1 0 0,1-3 1 0,-1-1-4 16,1 3 3-16,-1 2-3 0,-1-5 4 0,1 4-3 15,1-3 3-15,-1 0-6 0,2 3 3 0,-3-1 0 16,0 1 2-16,-2-3-4 0,4 3 1 0,-4-2 1 16,3 3 3-16,-1-3-2 0,-1 2 3 0,2-1-1 0,0 1-1 15,-1-2-1-15,-3 5 2 0,1-1-2 16,2-4-1-16,-2 2 2 0,1-1 1 0,-1 1-4 15,0 3 1-15,8-2 0 0,-8 2 1 0,4-3 0 0,-1 6 2 16,-3-8-6-16,1 5 3 0,1-2 2 0,-1-2 1 16,1 5-3-16,2-2 0 0,-7-1-1 15,9 3-1-15,-6-6 5 0,-6-5-5 0,9 15 0 0,-3-8 3 16,0-2-3-16,0 1 6 0,0 5-5 0,-2-1-1 16,5-3 1-16,-6 2 3 0,5 1-4 0,-2-1 2 15,0 1-2-15,0-3 2 0,1 0-2 0,-1 2 1 16,0 0-2-16,-1 1 1 0,2-3 4 0,-1-1-1 15,-3 3-5-15,3 0 6 0,-6-9-1 0,10 14-2 16,-7-6 1-16,0-2 1 0,2 4-1 0,-5-10 2 16,7 15-1-16,-2-10 2 0,-5-5 1 0,6 12-1 15,-5-5 1-15,-1-7-2 0,5 13 1 0,-5-13 1 16,3 12-4-16,-2-5 5 0,-1-7-2 0,6 17 0 0,-6-17 0 16,5 11 0-16,-4-5-1 0,-1-6-3 15,3 14 2-15,0-7-2 0,-3-7 2 0,2 15 3 16,1-8-2-16,-3-7-4 0,5 18 0 0,-3-12 1 0,-2-6 1 15,4 13 1-15,-4-13-4 0,3 12 3 0,2-4-2 16,-5-8 2-16,6 16-2 0,-5-9 4 0,-1-7-6 16,6 16 3-16,-6-11 1 0,0-5-3 0,6 17 2 15,-6-17-1-15,3 8 2 0,-1-2-1 0,-2-6 0 16,4 17 0-16,-4-17-2 0,5 8 5 0,-5-8-3 16,0 13-1-16,0-13 1 0,6 13-4 0,-6-13 5 15,1 12-3-15,1-4 3 0,-2-8 2 0,0 12 1 16,0-12 3-16,4 14-4 0,-4-14 2 0,2 12-5 15,-2-12 5-15,1 16 0 0,2-9-1 0,-3-7-2 16,3 12 3-16,-3-12-1 0,0 12 1 0,0-12-1 16,0 11-2-16,0-11 0 0,6 14 0 0,-6-14 1 15,0 0 2-15,2 15-2 0,-2-15-1 0,3 9 5 0,-3-9 1 16,0 11-3-16,0-11 2 0,0 0 0 0,0 14 1 16,0-14-3-16,0 0 2 0,0 17-2 0,0-17 2 15,1 8-2-15,-1-8-2 0,0 0 0 0,-1 15 3 16,1-15-6-16,1 13 5 0,-1-13-2 0,0 0 3 15,-1 18-5-15,1-18 5 0,0 13 0 0,0-13 1 16,-5 14-4-16,5-14 5 0,0 14-4 0,0-14 5 16,0 13 4-16,0-13 3 0,0 15-4 0,0-15 1 15,0 10-4-15,0-10 0 0,-1 15 1 0,1-15 0 16,-5 7-4-16,5-7 0 0,0 0-3 0,5 18 4 16,-5-18-3-16,0 9 0 0,0-9 0 0,0 11-1 15,0-11 2-15,0 0-1 0,1 19-1 0,-1-19 2 16,0 0 0-16,-1 9-1 0,1-9-2 0,0 0 2 0,1 11-4 15,-1-11 3-15,0 0-1 0,0 0 1 0,2 11-1 16,-2-11-1-16,0 0 1 0,0 0-1 0,0 13-2 16,0-13 6-16,0 0-5 0,0 0 2 0,0 0 0 15,0 0 1-15,0 0-2 0,0 13 5 0,0-13-8 16,0 0 3-16,0 0 0 0,0 11 0 0,0-11-1 16,0 0 1-16,0 0 0 0,0 0-1 0,0 0 3 15,3 12 0-15,-3-12-5 0,0 0 5 0,0 0-2 16,0 0 1-16,1 9-2 0,-1-9-1 0,0 0-2 15,0 0 4-15,0 0 0 0,0 0-1 0,3 11 0 16,-3-11 3-16,0 0-1 0,0 0 2 0,4 10-3 16,-4-10 3-16,0 0 2 0,0 0-1 0,0 0-1 15,0 0 1-15,5 7-1 0,-5-7 0 0,0 0 3 16,0 0 0-16,0 0-4 0,0 0 8 0,4 7-3 16,-4-7 4-16,0 0-6 0,0 0 3 0,0 0-3 15,5 7 1-15,-5-7-1 0,0 0 5 0,0 0 0 0,0 0-2 16,0 0-2-16,0 0 4 0,0 0-4 0,0 0 2 15,0 0 0-15,0 0-6 0,0 0 5 0,0 0 5 16,0 0 0-16,0 0 0 0,0 0 8 0,0 0 0 16,0 0 8-16,0 0-3 0,0 0 4 0,0 0 4 15,0 0 10-15,0 0-3 0,0 0 3 0,0 0 0 16,0 0-1-16,0 0-1 0,0 0-4 0,0 0-7 16,0 0-3-16,0 0-4 0,0 0-4 0,0 0-7 15,0 0 5-15,0 0-1 0,-17-25-5 0,17 25-8 16,-8-14-1-16,5 6-1 0,-5 2-7 0,8 6-4 15,-13-16-5-15,4 8 2 0,1 3-1 0,2-2 4 16,-3-2 0-16,2 3-1 0,7 6-9 0,-12-12 9 0,5 6 4 16,-1-3-1-16,-1 1 2 0,2 1-4 15,-2 2 3-15,9 5 0 0,-18-13 0 0,10 6 3 16,8 7 1-16,-12-11 0 0,3 5 3 0,4-1-8 0,-1-2 6 16,6 9-8-16,-9-9 10 0,9 9-5 0,-14-10 2 15,10 3 2-15,4 7-2 0,-3-7 6 0,3 7-6 16,-6-9 1-16,6 9 3 0,0 0-3 0,-6-8 3 15,6 8 0-15,0 0-1 0,0 0-5 0,-8-7 3 16,8 7 4-16,0 0-4 0,0 0-3 0,0 0 1 16,0 0 4-16,-9-11-4 0,9 11 7 0,0 0-5 15,0 0-1-15,0 0-2 0,0 0-1 0,-7-5-1 16,7 5 7-16,0 0-5 0,0 0 2 0,0 0-2 16,0 0 1-16,0 0-1 0,0 0 3 0,0 0 2 15,0 0-2-15,0 0-8 0,0 0 0 0,0 0 4 16,0 0 0-16,0 0-2 0,0 0 1 0,0 0-5 15,0 0 9-15,0 0-5 0,0 0 6 0,0 0-3 0,0 0 2 16,0 0 1-16,0 0-4 0,0 0 3 0,0 0-8 16,0 0 7-16,0 0 2 0,0 0 2 15,13 30-3-15,-13-30 0 0,5 10 1 0,-5-10 2 0,6 11-2 16,-6-11-3-16,9 9 1 0,-5-5-1 0,-4-4 5 16,6 13 2-16,0-8-6 0,-1 2 4 0,-5-7-2 15,13 10 0-15,-8-5 3 0,0 0-1 0,-5-5 2 16,12 10-5-16,-12-10 3 0,9 7 1 0,2-2 0 15,-11-5-3-15,9 10 3 0,-3-7 0 0,-6-3-4 16,7 9 4-16,-7-9-10 0,9 8 7 0,-9-8 1 16,6 7 3-16,-6-7-7 0,8 5 0 0,-8-5 3 15,0 0 2-15,10 10 0 0,-10-10-5 0,7 5 3 16,-7-5 1-16,0 0 3 0,8 5-2 0,-8-5-3 16,0 0-1-16,4 6-2 0,-4-6 2 0,0 0 3 15,0 0 2-15,0 0-6 0,6 8 6 0,-6-8-3 16,0 0 3-16,0 0-3 0,0 0 3 0,0 0 0 0,0 0 1 15,0 0-4-15,0 0 4 0,0 0-10 0,0 0 9 16,0 0-5-16,0 0 2 0,0 0 5 0,0 0-5 16,0 0 5-16,0 0 0 0,0 0 2 0,0 0-4 15,6 4-4-15,-6-4 2 0,0 0 1 0,0 0 2 16,0 0 1-16,0 0 3 0,0 0-7 0,0 0 4 16,0 0 1-16,0 0 6 0,0 0 1 0,0 0 4 15,0 0-5-15,0 0 6 0,0 0-5 0,0 0 1 16,0 0 1-16,23-8 3 0,-23 8-1 0,10-7-1 15,-7 3-4-15,-3 4 0 0,15-6-2 0,-6-1 15 0,0-4-19 16,-3 5 3-16,7-5 2 0,-1 1-6 16,-1-4-1-16,2 3 3 0,-2-1 0 0,0 0-4 15,-2 2-4-15,2-1 8 0,-2-2-3 0,-2 1 3 0,-1 2-3 16,2 3-2-16,-2-2-6 0,4 1 0 0,-5 1 6 16,-5 7 1-16,10-11-2 0,-7 5-1 15,-3 6 3-15,0 0 1 0,4-8-4 0,-4 8-2 0,0 0-22 16,9-7-12-16,-9 7-25 0,0 0-27 0,0 0-28 15,0 0-39-15,0 0-39 0,0 0-46 0,0 0-80 16,0 0-204-16,0 0-568 0,0 0 252 0</inkml:trace>
  </inkml:traceGroup>
</inkml:ink>
</file>

<file path=ppt/ink/ink3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39:43.727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160AEB2F-6D45-4253-8BE2-0EAFFB7445C2}" emma:medium="tactile" emma:mode="ink">
          <msink:context xmlns:msink="http://schemas.microsoft.com/ink/2010/main" type="inkDrawing"/>
        </emma:interpretation>
      </emma:emma>
    </inkml:annotationXML>
    <inkml:trace contextRef="#ctx0" brushRef="#br0">2 27 41 0,'0'0'43'15,"0"-12"-31"-15,0 12-28 0,0 0-18 0,-2-15 8 16</inkml:trace>
  </inkml:traceGroup>
</inkml:ink>
</file>

<file path=ppt/ink/ink3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39:44.655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76C55E51-A1CD-4E5C-A16E-87EEF86E27C6}" emma:medium="tactile" emma:mode="ink">
          <msink:context xmlns:msink="http://schemas.microsoft.com/ink/2010/main" type="inkDrawing"/>
        </emma:interpretation>
      </emma:emma>
    </inkml:annotationXML>
    <inkml:trace contextRef="#ctx0" brushRef="#br0">-1 59 26 0,'0'0'186'0,"0"0"-8"0,0 0-11 0,0 0 0 0,0 0-5 16,0 0-10-16,0 0-2 0,0 0-5 0,-1-15-6 15,1 15-8-15,0 0-5 0,0 0-5 0,0 0-5 16,0 0-4-16,3-10-6 0,-3 10-6 0,0 0-5 15,0 0-5-15,0 0-11 0,0 0-6 0,0 0-4 16,0 0-8-16,4-10-4 0,-4 10-5 0,0 0-12 16,0 0-3-16,0 0-1 0,0 0-6 0,0 0-1 0,0 0-1 15,0 0-9-15,0 0 6 0,2 33 3 0,-2-33-3 16,3 19-3-16,-3-5 6 0,-3-1-5 16,6 1 2-16,-6 1 5 0,6 2 1 0,-3 1 3 0,1-1 0 15,1 8-11-15,-4-8 3 0,2-1-2 16,2 0 2-16,-1-1-5 0,2 3 5 0,-3 0 0 15,2-2 4-15,2 3-10 0,-1-4 4 0,-3 2 2 0,5-5-4 16,-4 4-3-16,1-2 8 0,-2-3-11 0,3-1 5 16,-2 0-1-16,-1-10-3 0,6 18 1 0,-3-11 1 15,-3-7-1-15,5 10-3 0,-5-10 4 0,6 8-4 16,-6-8 2-16,3 9-6 0,-3-9 6 0,0 0-4 16,10 6 7-16,-10-6-8 0,0 0 4 0,0 0 2 15,15-2-5-15,-15 2 2 0,0 0-4 0,13-17 2 16,-7 10-4-16,2-4 0 0,-2-2-3 0,1 1 1 15,1-1-6-15,-2-4 7 0,4-5-6 0,-4 5 1 16,1-4 1-16,4 0-4 0,-5 2 7 0,0 6-8 0,1-4 1 16,-2 0 1-16,1 2-1 0,0-1 1 15,-3 2-1-15,0 3-3 0,1 0 3 0,1 2 2 16,-4-2-5-16,4 4 4 0,-5 7-2 0,6-15 2 0,-6 15 1 16,2-11-6-16,-2 11 2 0,0-11 2 0,0 11 2 15,0 0-9-15,5-9 10 0,-5 9-4 0,0 0 0 16,0 0 0-16,0 0 0 0,0 0 6 0,0 0-11 15,7-6 1-15,-7 6 2 0,0 0 4 0,0 0-1 16,0 0-4-16,0 0 5 0,6 24-2 0,-6-24-8 16,5 15 7-16,-4-4 5 0,1-3 0 0,2 3 0 15,-1 3-3-15,2-1 0 0,-2 2 4 0,1-1-8 16,2-1 7-16,0 0-1 0,0-1-3 0,-1 2 2 16,1 1-2-16,4 0 2 0,-4 1 2 0,3-4-6 15,1 2 0-15,-5 1 3 0,4-6 3 0,-2-1 0 16,1 4-5-16,1-1 4 0,1-2 1 0,-1 2-8 15,-2-4 1-15,4 7 9 0,-4-11-1 0,1 3 1 0,-1-1 1 16,-7-5-3-16,14 9 0 0,-5-7 0 16,-9-2-2-16,18 0 0 0,-18 0-1 0,19-4 4 0,-9 0 4 15,-10 4-2-15,20-8 2 0,-11 2-4 0,-2-7-7 16,4 1 2-16,-4 2 6 0,-1-4-5 0,2-4 0 16,-1-2-1-16,-1 3-4 0,-2-8 3 0,-1-1-1 15,2-4 1-15,-4 5-11 0,1-2 6 0,-2-1 1 16,0 2 1-16,0-1 1 0,-2 3-12 0,1-1 0 15,-4 8-2-15,2 0 6 0,0 3-2 0,0 0-19 16,0 3-15-16,0 1-17 0,3 10-19 0,-5-14-24 16,5 14-17-16,-8-7-8 0,8 7-15 0,0 0-20 15,0 0-29-15,-30 14-39 0,21-1-215 0,-4-2-488 16,-1 1 216-16</inkml:trace>
  </inkml:traceGroup>
</inkml:ink>
</file>

<file path=ppt/ink/ink3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39:45.805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9B551759-F3C5-45D7-BADA-C7FD26C881A3}" emma:medium="tactile" emma:mode="ink">
          <msink:context xmlns:msink="http://schemas.microsoft.com/ink/2010/main" type="inkDrawing"/>
        </emma:interpretation>
      </emma:emma>
    </inkml:annotationXML>
    <inkml:trace contextRef="#ctx0" brushRef="#br0">75 145 32 0,'-1'-14'159'0,"1"14"-3"0,0 0-7 0,0 0-4 16,0 0 0-16,0 0-6 0,-5-14-4 0,5 14-4 15,0 0-8-15,0 0-3 0,0 0-6 0,0 0-7 16,0 0-11-16,0 0-7 0,0 0-5 0,-7-8-9 16,7 8-3-16,0 0-6 0,0 0-4 0,0 0-3 15,0 0-9-15,-17 18 1 0,17-18-5 0,-4 10-3 16,4-10-6-16,-6 12-4 0,6-12-3 0,0 12-1 15,0-12-2-15,1 14-5 0,-1-14 3 0,2 15-5 16,2-9 0-16,-4-6 1 0,6 14-1 0,-3-7-4 16,3-1 3-16,-6-6 1 0,12 12-1 0,-4-6 0 15,-1-1 2-15,-7-5-2 0,13 7-1 0,-13-7-1 16,14 4 1-16,-4-2 5 0,-1 0-7 0,-9-2-3 16,18 0 1-16,-18 0-4 0,17-4 3 0,-7 3-5 0,-10 1 3 15,18-7-1-15,-9 4-2 0,3 0-1 16,-3-2-1-16,-2-1 3 0,4 2-3 0,-11 4-1 15,13-13 1-15,-7 8 2 0,0-2-3 0,-6 7-1 0,9-17 3 16,-5 11 0-16,-1-1-3 0,-3 7-1 0,6-18 1 16,-6 11-1-16,0 7 3 0,0-18-4 0,0 7 1 15,0 11 1-15,-6-19-2 0,3 12 0 0,-1-4 0 16,-2 4-2-16,0-3 1 0,6 10-1 16,-12-12 5-16,5 4-4 0,-1-1-3 0,1 3 2 0,-7 1 2 15,5-1-2-15,-1 1 1 0,10 5 1 0,-20-5 0 16,12 0-4-16,-9 2 0 0,17 3 0 0,-21-1 1 15,12 1 0-15,-4 1 1 0,1 2-3 0,12-3 3 16,-21 3-2-16,11 1 5 0,1-1-5 0,9-3 0 16,-18 6-1-16,10-1 4 0,1 1-5 0,7-6 1 15,-14 12-19-15,13-4-16 0,-4-1-23 0,5-7-25 16,-3 17-24-16,3-17-28 0,2 12-20 0,-2-12-25 0,7 13-42 16,-1-7-129-16,-6-6-382 0,12 7 170 0</inkml:trace>
  </inkml:traceGroup>
</inkml:ink>
</file>

<file path=ppt/ink/ink3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39:46.362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77E2ADD2-E3A1-4ABB-BE55-3C1F605F9C67}" emma:medium="tactile" emma:mode="ink">
          <msink:context xmlns:msink="http://schemas.microsoft.com/ink/2010/main" type="inkDrawing"/>
        </emma:interpretation>
      </emma:emma>
    </inkml:annotationXML>
    <inkml:trace contextRef="#ctx0" brushRef="#br0">63 98 53 0,'0'0'144'0,"0"0"-8"16,0 0-6-16,0 0-7 0,0 0-8 0,0 0 0 0,0 0-12 16,0 0-7-16,0 0-2 0,0 0-4 0,0 0-6 15,0 0 1-15,0 0-3 0,0 0-1 16,0 0-4-16,0 0 0 0,0 0 0 0,0 0-6 0,0 0-1 16,3 22-1-16,-3-22-3 0,0 0 2 0,0 10-5 15,0-10-2-15,2 15 0 0,-2-15 1 16,5 9 0-16,1-1-2 0,-6-8 2 0,6 10-2 15,0-3 1-15,2-2-5 0,-1 4-3 0,2-6 1 0,2 5-6 16,-4-2-3-16,5-2-5 0,-3 0-2 0,3-2-1 16,3 3 0-16,-3-4-8 0,1 4-3 0,1-5-3 15,1 0-4-15,1-3-3 0,-16 3 0 0,21 0 1 16,-9-2-1-16,-12 2-3 0,21-6-1 0,-11 4-1 16,1 1 0-16,-3-6-3 0,1 3 0 0,0-2-1 15,-9 6 1-15,15-11 0 0,-7 6-1 0,-2-3-2 16,0 1 0-16,-2 0 3 0,-4 7-4 0,12-22 0 15,-9 15-2-15,-1-3 3 0,2 3 0 16,-4 7-4-16,2-18 2 0,-2 8-2 0,0 10 1 0,-2-16 1 0,2 16-2 16,-4-16-2-16,-1 6-1 0,1 0 2 15,4 10 1-15,-14-17-2 0,7 13 0 0,-1-1 1 16,-5-1 0-16,-1 4-1 0,-2 1 0 0,1 1 0 0,-3 0 4 16,2-4-5-16,-2 8-1 0,-2-2 3 0,4 2-8 15,-3-1-9-15,-1 4-8 0,1-5-6 0,0 7-14 16,1-3-20-16,-2 1-17 0,4 4-19 0,1-3-14 15,-1 0-31-15,1 2-24 0,3-3-35 0,0 0-188 16,1 3-424-16,-1-2 189 0</inkml:trace>
  </inkml:traceGroup>
</inkml:ink>
</file>

<file path=ppt/ink/ink3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39:47.279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F80099DA-30C3-4690-BDCA-06DF8730EF98}" emma:medium="tactile" emma:mode="ink">
          <msink:context xmlns:msink="http://schemas.microsoft.com/ink/2010/main" type="inkDrawing"/>
        </emma:interpretation>
      </emma:emma>
    </inkml:annotationXML>
    <inkml:trace contextRef="#ctx0" brushRef="#br0">0 14 53 0,'0'0'159'16,"0"0"-12"-16,0 0-11 0,0 0-14 0,0 0-14 0,0 0-8 15,0 0-10-15,0 0-5 0,0 0-9 0,0 0-2 16,0 0-3-16,12 24-3 0,-12-24-3 15,5 13-7-15,-3-2 9 0,-2-11-1 0,6 13-4 0,-4-6-3 16,-2-7-8-16,4 16-3 0,1-8-3 0,-4 3-3 16,4-4-4-16,-2 3-1 0,1-2-4 0,-1 2-2 15,-3-10-1-15,8 14-5 0,-2-5-4 0,-3-1 1 16,-3-8-4-16,4 11-1 0,2-4 0 0,-6-7-5 16,5 11 0-16,-2-4 0 0,-3-7 1 0,6 10-2 15,-6-10-4-15,4 7 2 0,-4-7-1 0,0 0-3 16,6 7 1-16,-6-7 0 0,0 0 2 0,0 0 8 15,0 0-4-15,0 0 4 0,0 0 3 0,0 0 2 16,0 0-1-16,22-13 3 0,-22 13-6 0,8-7-3 16,-8 7 1-16,9-13-3 0,-5 5-2 0,1 0 3 15,-1-2-4-15,-1 1-1 0,3-2-2 0,0-1 2 16,2-1-3-16,-4 2 2 0,4-4-2 0,-3 6-4 0,-2-2 2 16,5 0 0-16,-4 2-1 0,2 0 1 0,0 0-1 15,-6 9-1-15,9-14-2 0,-3 6 3 16,-6 8 0-16,6-10 1 0,-6 10-2 0,9-9-4 0,-9 9 9 15,5-7-6-15,-5 7-2 0,0 0 3 0,9-5 0 16,-9 5-2-16,0 0 2 0,12-2 3 0,-12 2-4 16,0 0 1-16,0 0-4 0,16 6 2 0,-16-6 2 15,9 4-3-15,-9-4 4 0,12 6-4 0,-12-6 17 16,7 10 15-16,-1-3 4 0,2-2 0 0,-8-5-1 16,6 13 6-16,-3-2-1 0,1-5-2 0,-1 2 7 0,2 2 7 15,-1-3-5-15,-4-7-1 0,3 17-4 16,0-10-6-16,-2 4 1 0,-1-11-5 0,3 13-2 15,-3-13-4-15,5 14-3 0,-1-8-3 0,-4-6-1 0,2 12 0 16,-2-12-4-16,6 13-2 0,-3-7-7 0,3 0-26 16,-6-6-25-16,10 7-35 0,-10-7-33 15,9 5-34-15,-9-5-37 0,14-2-34 0,-14 2-188 0,0 0-441 16,18-13 196-16</inkml:trace>
  </inkml:traceGroup>
</inkml:ink>
</file>

<file path=ppt/ink/ink3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39:47.529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06BB23B0-8FC8-44B9-9E2B-57D3A340D567}" emma:medium="tactile" emma:mode="ink">
          <msink:context xmlns:msink="http://schemas.microsoft.com/ink/2010/main" type="inkDrawing"/>
        </emma:interpretation>
      </emma:emma>
    </inkml:annotationXML>
    <inkml:trace contextRef="#ctx0" brushRef="#br0">0-2 157 0,'0'0'216'0,"0"0"-19"0,0 0-23 16,7-4-16-16,-7 4-16 0,0 0-10 0,0 0-11 16,0 0-1-16,18 15-1 0,-15-8-8 0,-3-7-7 15,9 13 0-15,-6-6-8 0,-1 0-8 0,-2-7-4 16,6 17-8-16,-3-7-5 0,-3 0-4 0,0-10-7 15,1 17-7-15,1-8-6 0,-2-9 0 0,0 16-9 0,0-7-2 16,0-9-5-16,1 15-3 0,-1-15-16 16,0 13-30-16,0-13-29 0,0 11-27 0,0-11-17 15,0 0-36-15,5 7-28 0,-5-7-61 0,0 0-112 0,0 0-353 16,0 0 157-16</inkml:trace>
  </inkml:traceGroup>
</inkml:ink>
</file>

<file path=ppt/ink/ink3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39:47.680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F7DBBB41-7C83-43A2-9B62-D4E7FD5E5F09}" emma:medium="tactile" emma:mode="ink">
          <msink:context xmlns:msink="http://schemas.microsoft.com/ink/2010/main" type="inkDrawing"/>
        </emma:interpretation>
      </emma:emma>
    </inkml:annotationXML>
    <inkml:trace contextRef="#ctx0" brushRef="#br0">0 41 99 0,'-2'-11'154'0,"2"11"-23"16,0 0-19-16,0 0-38 0,0 0-25 0,0 0-44 16,5-17-41-16,-5 17-62 0,7-6-107 0,-1-1 48 0</inkml:trace>
  </inkml:traceGroup>
</inkml:ink>
</file>

<file path=ppt/ink/ink3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39:47.929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61A37286-192B-4E06-9D23-F839C94D0417}" emma:medium="tactile" emma:mode="ink">
          <msink:context xmlns:msink="http://schemas.microsoft.com/ink/2010/main" type="inkDrawing"/>
        </emma:interpretation>
      </emma:emma>
    </inkml:annotationXML>
    <inkml:trace contextRef="#ctx0" brushRef="#br0">0 0 114 0,'0'0'177'0,"7"17"-7"0,-7-17 2 15,3 14-2-15,0-3 6 0,2 6-6 16,-4-4 9-16,7 5-9 0,-4 0-2 0,-1-1-4 15,3 8-3-15,2-4-11 0,0 6-10 0,-3-4-16 0,4 0-11 16,-5-3-11-16,2 5-10 0,-1-1-5 0,-2-1-12 16,0-7-7-16,0 3-7 0,1 4-7 0,1-5-3 15,-5 3-6-15,0 0-7 0,0-4-11 0,3-1-36 16,-5 2-27-16,2-2-40 0,2-1-42 0,2 0-55 16,-1-7-53-16,2-2-204 0,4-1-467 0,-2 3 207 15</inkml:trace>
  </inkml:traceGroup>
</inkml:ink>
</file>

<file path=ppt/ink/ink3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39:49.751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B1AC5BB4-5B25-432F-91B0-AACDCC1FE965}" emma:medium="tactile" emma:mode="ink">
          <msink:context xmlns:msink="http://schemas.microsoft.com/ink/2010/main" type="inkDrawing"/>
        </emma:interpretation>
      </emma:emma>
    </inkml:annotationXML>
    <inkml:trace contextRef="#ctx0" brushRef="#br0">3 70 129 0,'0'0'205'15,"0"0"-8"-15,0 0-10 0,0 0-6 0,0 0-8 16,0 0-9-16,-1-15-13 0,1 15 2 0,0 0-9 15,0 0-10-15,0 0-11 0,0 0-6 0,0 0-9 16,0 0-11-16,0 0-9 0,0 0-8 0,0 0-12 16,0 0-5-16,0 0-6 0,0 0-9 0,0 0 2 15,0 0-11-15,0 0-4 0,0 0 0 0,0 0-7 0,0 0-2 16,0 0-4-16,0 37-1 0,0-37 1 0,1 18 7 16,-1-8-1-16,0 5 2 0,0-2-1 15,0 0 1-15,2 5-3 0,1-4-2 0,-3 2-2 0,3-1 4 16,1 0 4-16,-1 0 2 0,0 1-5 0,0 0 3 15,1-5 4-15,-1 3-6 0,2 1 0 16,-1-5-7-16,-1 1 1 0,3 1 3 0,-4-2-7 0,-2-10 1 16,7 13 0-16,-2-5-2 0,-1 1-3 0,-4-9 1 15,3 9-3-15,-3-9 2 0,8 8-1 0,-8-8 3 16,4 7-8-16,-4-7 10 0,0 0 1 0,0 0 4 16,6 7 4-16,-6-7 9 0,0 0-16 0,0 0-6 15,0 0 3-15,15-17 1 0,-15 17-3 0,10-13-6 16,-2 3-2-16,-2-2 0 0,-2-2 3 0,2-3 4 0,0-1-9 15,0 2-4-15,5-6 6 0,-4 1-6 16,2 0-3-16,-3 0-3 0,2 1 3 0,-3-3 1 16,1 6 13-16,0 4-2 0,-3-1-3 0,0 1 1 15,-1 2 1-15,-1 4 1 0,-1 7-5 0,6-17-5 0,-6 17 2 16,2-12-3-16,-2 12 6 0,4-10-4 16,-4 10 0-16,0 0 0 0,0 0 0 0,0 0-5 15,2-11 2-15,-2 11-1 0,0 0 0 0,0 0 2 0,0 0-2 16,0 0-2-16,0 0 3 0,0 0 1 0,0 0 2 15,-2 34-3-15,2-34-2 0,-1 19 0 0,2-9 8 16,-1 2-5-16,2 0 1 0,1 0-4 0,-2 1 0 16,1 1 3-16,2-2-5 0,-1 3 10 0,3-1 0 15,0-1-5-15,0-1 1 0,0 1 10 0,0 0-10 16,0 0 2-16,3-2 0 0,-3 2 2 0,3-1-4 16,1-3-2-16,-1 5 9 0,2-5-11 0,-4 3 3 15,-1-1-3-15,2-4 4 0,-1-1 1 0,-1 1 1 16,0 3 0-16,1-6-2 0,-7-4 2 0,9 10 2 15,-9-10 15-15,8 8-12 0,-8-8-5 0,9 3-2 16,-9-3 5-16,0 0-3 0,10 4 3 0,-10-4-6 16,0 0 9-16,0 0-7 0,18-10 0 0,-12 2-1 15,0 0 5-15,0-1 1 0,-2-5-6 0,2 0-4 16,3 0-2-16,-6-6 8 0,8-2-5 0,-7-2 1 16,2-1-2-16,0-1 2 0,2-3-7 0,-2 1-10 15,-2 3 1-15,-2-3 0 0,2 3-3 0,-2 2-3 0,2 2-10 16,-7 3-2-16,6 5-4 0,-3 0-8 0,0 13-14 15,0-18-24-15,2 12-29 0,-2 6-32 0,0 0-13 16,0 0-26-16,0 0-20 0,0 0-32 0,0 0-208 16,0 0-481-16,0 0 213 0</inkml:trace>
  </inkml:traceGroup>
</inkml:ink>
</file>

<file path=ppt/ink/ink3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39:50.394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FAD8B5F9-7CFB-4362-B930-6A073882D3B9}" emma:medium="tactile" emma:mode="ink">
          <msink:context xmlns:msink="http://schemas.microsoft.com/ink/2010/main" type="inkDrawing"/>
        </emma:interpretation>
      </emma:emma>
    </inkml:annotationXML>
    <inkml:trace contextRef="#ctx0" brushRef="#br0">13 123 64 0,'0'0'184'0,"-7"13"-16"16,7-13-10-16,-3 7-17 0,3-7-12 0,-3 15-11 16,3-15-13-16,0 11-7 0,0-11-10 0,3 16-1 15,-3-16 3-15,4 10 0 0,1-2-3 0,-5-8 1 0,12 11-4 16,-5-7 1-16,1-1 0 0,4 2-2 16,1-4-3-16,-13-1-3 0,25 4-3 0,-8-4-6 15,-1 0-4-15,1-2-6 0,1-1-6 0,-4-5-7 16,1 3 0-16,2-1-5 0,-2 1-4 0,0-2 4 0,-2 1-4 15,-1-3 0-15,0 1-2 0,-3-4-6 0,-2 0 0 16,2 1-1-16,-4-1-5 0,-1 4-1 0,-2-3 1 16,-2 11-3-16,3-19 0 0,-3 6-4 0,0 13-1 15,-5-21-1-15,-1 14-1 0,6 7-3 0,-15-17 2 16,5 13-2-16,-1-3-2 0,0 2 0 0,0 2-1 16,-2-4 0-16,2 6-2 0,-5-1-2 0,2 0 2 15,-1 2-2-15,1 4 1 0,-3-4-1 0,2 2 1 16,2 4-4-16,-2-3 4 0,1 3-3 0,4-3-2 15,-3 4-2-15,4 1-22 0,-2-1-16 0,2-1-12 16,2 1-13-16,2 2-17 0,-1-1-15 0,6-8-21 16,-6 17-13-16,5-10-23 0,1-7-10 0,0 14-14 15,0-14-154-15,0 0-362 0,6 17 161 0</inkml:trace>
  </inkml:traceGroup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8:44:04.202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7DC4CEAD-08C8-4DBA-A497-69F8BDF69AD9}" emma:medium="tactile" emma:mode="ink">
          <msink:context xmlns:msink="http://schemas.microsoft.com/ink/2010/main" type="inkDrawing" rotatedBoundingBox="6556,8288 7551,7391 8376,8307 7381,9204" rotationAngle="-1707960328" semanticType="underline">
            <msink:sourceLink direction="with" ref="{0C464D35-9221-4571-874D-06156AC785D1}"/>
            <msink:destinationLink direction="with" ref="{DC0CB8CA-6321-4A5E-ACD6-18D8A3104F9F}"/>
          </msink:context>
        </emma:interpretation>
      </emma:emma>
    </inkml:annotationXML>
    <inkml:trace contextRef="#ctx0" brushRef="#br0">207 293 5 0,'0'0'135'0,"0"0"-11"0,0 0-8 15,0 0-12-15,0 0-6 0,0 0-3 0,0 0-10 0,0 0 4 16,0 0-7-16,0 0-5 0,0 0-7 16,0 0-4-16,-5-9-3 0,5 9-7 0,0 0-2 0,0 0-3 15,0 0-1-15,0 0 5 0,0 0-5 0,0 0 2 16,0 0-2-16,0 0 6 0,0 0-1 0,0 0 5 15,0 0 0-15,0 0 5 0,0 0 1 0,0 0-3 16,0 0 1-16,0 0-4 0,0 0-1 0,0 0-2 16,0 0-10-16,0 0 0 0,0 0-4 0,0 0-4 15,0 0-4-15,0 0-4 0,0 0 0 0,0 0-5 16,0 0 0-16,0 0-3 0,0 0 2 0,0 0-5 16,0 0 1-16,0 0-4 0,0 0-2 0,0 0-4 15,0 0 2-15,0 0 0 0,0 0-3 0,0 0-2 0,0 0-1 16,0 0-2-16,0 0 0 0,0 0 3 0,0 0 3 15,0 0-1-15,-28 14 0 0,28-14 4 0,-6 7-5 16,6-7 7-16,-8 10-3 0,3-5 1 0,5-5 2 16,-11 13-2-16,8-6 0 0,3-7 0 0,-10 14 0 15,4-7-3-15,3 4 1 0,-3-4-1 0,0 6-1 16,4-6-1-16,-4 8 0 0,-1-8-1 0,2 3-1 16,4 0 2-16,-5 3-5 0,-2-1 0 0,3 0-2 15,2 3 3-15,-6-1-2 0,6 1 3 0,-2-2-6 0,-1 1 3 16,2 1 1-16,-1-2-3 0,1 1 2 15,1 3-1-15,0-3 6 0,0 1-4 0,-2 2 3 16,2-3-2-16,0 0-1 0,0 0 0 0,3 0 1 0,0-3-2 16,-3 4 6-16,3 0-4 0,-3 0 4 15,2 0-4-15,1-2 0 0,0 0 1 0,0 2 1 16,0-2-5-16,0 1 4 0,-3-3 1 0,3 2-3 0,0-1-3 16,3 0 4-16,-3 2 0 0,0-3 0 0,1 0-4 15,2-2 5-15,0 3-1 0,-3-2-2 0,6-1 0 16,-3 3 3-16,5-1-4 0,-2 1-1 0,-3-4 4 15,4 0-2-15,2 3 4 0,-1-4-2 0,4 3-3 16,-7 3 3-16,9-5-5 0,-1 2 7 0,-2 1-3 16,-2-5 0-16,0-2-2 0,1 4 4 0,-2-2-9 15,6 1 4-15,-3-3 4 0,1 2-1 0,-2 1 0 16,4 0-1-16,-8-3 1 0,4 1-2 0,5 3-1 16,-5-1 3-16,-2-6-1 0,4 2-3 0,1 5 3 0,-1-1 3 15,2 1-5-15,-5-6-5 0,5 2 6 16,1 3 1-16,-4-4 1 0,4 5 0 0,1-5-4 15,1 0 4-15,-4 0-4 0,0 1 0 0,-1-3 3 0,5 1-2 16,-4-2 0-16,-1 4-1 0,5-4 1 0,-1 3-1 16,-3-1 2-16,1-4 1 0,-14 2 0 15,25 0 0-15,-16 0-2 0,4-3 1 0,-13 3-3 0,27 0 3 16,-15 0 1-16,2 0-5 0,-1-4 3 0,-1 3 4 16,1 0-6-16,4-3 5 0,-7 3-4 0,5-2 3 15,-1-3 0-15,-1 2 2 0,-1 0-7 0,1 1-2 16,1-3 5-16,-4 2-1 0,5-1-2 0,-1-1 4 15,-1-5-1-15,-4 7 0 0,7 0 0 0,-2-2 0 16,-1-3-3-16,-1 1 1 0,-1 1 2 0,4-1 1 16,-5 2-1-16,6-4-2 0,-4 5 2 0,5-5 2 15,-7 0-1-15,1-1 4 0,1 1 3 0,-2 0 0 16,2 1 4-16,-5 3 0 0,2-4 0 0,2-4-3 0,-5 5-4 16,7-3 3-16,-7-2-2 0,0-1 4 15,4 3-4-15,-1 0 2 0,-1-5-7 0,-2 6 5 0,1-3-5 16,2-1 4-16,-3 2-4 0,-1 0 0 15,1 0 2-15,3-2-4 0,-5 5-3 0,-1-5 3 0,3 1 4 16,0 1-2-16,1 2 0 0,-1-2 1 16,-3 1-1-16,2 4-1 0,-5-1 7 0,6-5-7 0,-3 4 2 15,0-1-1-15,-3 1 11 0,3 0 1 0,-2-1 1 16,2-6-3-16,-3 6-1 0,0-3 0 0,0-3-1 16,0 3-11-16,-3 0 6 0,-1-1 2 0,4 0-5 15,0-1 6-15,-6-1-7 0,0 3-1 0,6-3 4 16,-2 6 0-16,-1-6 0 0,0 3-3 0,-3 0 2 15,3 0-3-15,-1 0 5 0,1 3-6 0,0-3 2 16,-3 4 4-16,6 10-1 0,-3-20-6 0,-1 7-1 16,-2 1 5-16,0 1 0 0,3 3 1 0,-8-6-2 15,8 3-4-15,-3-1 2 0,-4 0 2 0,4 4-2 0,-2-4 1 16,2-1 0-16,-2 2 1 0,0 4 0 16,-1-7 2-16,2 4-4 0,-2 3 3 0,3-3-2 15,-2 5 1-15,2-4-7 0,-4-2 4 0,1 5 3 0,1 1-2 16,8 5 0-16,-11-11 2 0,0 2-3 0,5 3 1 15,-1-1-5-15,-5-1 6 0,4 1-3 0,8 7 3 16,-15-5 1-16,8 1-2 0,7 4-1 0,-19-9 1 16,10 3 1-16,-2 1 0 0,2 2-3 0,9 3 3 15,-21-4-1-15,12-2 0 0,-1 2 1 0,-5 1 0 16,5-1 2-16,10 4-6 0,-23-5 9 0,14 3-10 16,9 2 4-16,-18-7 0 0,6 4 1 0,2 2 0 15,10 1 1-15,-22-3 0 0,13 0-5 0,9 3 4 16,-21-1-1-16,21 1 0 0,-20 0-1 0,20 0 0 15,-19-3 3-15,7 6-1 0,12-3 0 0,-13 0-1 16,13 0-3-16,-17-3 3 0,17 3 2 0,-13 4-2 16,13-4-2-16,-18 3 0 0,18-3 3 0,-13 1 3 0,13-1-6 15,-17 6 4-15,7-5-3 0,10-1 3 0,-12 2 0 16,12-2 2-16,-17 8-4 0,8-5-1 16,2 3 3-16,-6-2-6 0,1 0 4 0,4 1-2 0,8-5 5 15,-19 7-2-15,10-2-4 0,-2-1 4 0,-4 2 0 16,2-2 2-16,3 0-2 0,-4 2 4 0,2 5-8 15,-1-6 8-15,2-1-4 0,-1 1 0 0,2 1 1 16,-2-2-4-16,5 0 4 0,-7 3-6 0,8-2-1 16,-7 1-1-16,4-1-7 0,0 0 0 0,1-1-6 15,0 3-5-15,-3-1-8 0,-1-2 0 0,12-4-11 0,-19 7-9 16,11 3-2-16,-2-3-9 0,1-2-11 0,-2 1-13 16,0 1-10-16,0-1-11 0,-2 2-15 15,4 2-23-15,0-3-19 0,1-1-23 0,-2 1-194 0,-2 0-416 16,3 1 185-16</inkml:trace>
  </inkml:traceGroup>
</inkml:ink>
</file>

<file path=ppt/ink/ink3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39:50.767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6E764E33-4301-484A-804F-84DB086F2FB5}" emma:medium="tactile" emma:mode="ink">
          <msink:context xmlns:msink="http://schemas.microsoft.com/ink/2010/main" type="inkDrawing"/>
        </emma:interpretation>
      </emma:emma>
    </inkml:annotationXML>
    <inkml:trace contextRef="#ctx0" brushRef="#br0">0 153 16 0,'0'0'183'0,"12"-1"-16"0,-12 1-19 16,0 0-10-16,12-1-16 0,-12 1-9 0,0 0-12 0,0 0-8 15,13 2-9-15,-13-2-8 0,0 0-5 0,9 10 5 16,-9-10-2-16,6 9-4 0,-6-9-9 0,4 15-2 16,-1-8 2-16,-3-7-3 0,6 12-1 0,-6-4-3 15,0-8 0-15,8 14 3 0,-4-6-3 0,1-3 2 16,-5-5 2-16,7 11 2 0,-1-5-3 15,-6-6-2-15,9 5-5 0,-1 0-2 0,-8-5-4 0,19 2-4 16,-7-4-1-16,-12 2-9 0,25-5 0 0,-10 2-1 16,3-2-4-16,-3-2-2 0,0 0-1 0,-2 2-4 15,5-7-1-15,-3 4-3 0,6-9 0 0,-8 6-2 0,1-3-2 16,-2 0 2-16,1-5-5 0,-2 4 0 0,-4 0 3 16,0 2-6-16,-2-1-2 0,-4 1 1 15,4-2-1-15,-5 6 0 0,0 9 6 0,-6-20-9 0,0 14 5 16,-1-4-5-16,-4 5 5 0,-4 2-4 15,-1 0 0-15,2 3-1 0,-2 0-2 0,-2 3-11 16,-1 1-14-16,2 5-17 0,-1-4-13 0,3 3-15 0,-2 1-25 16,2 1-25-16,0 1-34 0,-2-1-32 0,2 1-157 15,3 0-374-15,1 2 166 0</inkml:trace>
  </inkml:traceGroup>
</inkml:ink>
</file>

<file path=ppt/ink/ink3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39:51.722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296FDF50-4043-45D8-9467-C2A9FDDD6AD1}" emma:medium="tactile" emma:mode="ink">
          <msink:context xmlns:msink="http://schemas.microsoft.com/ink/2010/main" type="inkDrawing"/>
        </emma:interpretation>
      </emma:emma>
    </inkml:annotationXML>
    <inkml:trace contextRef="#ctx0" brushRef="#br0">10 70 15 0,'0'0'216'0,"0"0"-11"0,0 0-22 0,0 0-12 16,0 0-18-16,0 0-13 0,0 0-12 0,0 0-14 16,0 0-12-16,0 0-9 0,-10 34-5 0,10-34-5 15,-2 15-8-15,4-7-6 0,-2-8-4 0,3 19-9 16,-3-19-5-16,3 15-3 0,0-8-7 0,-3-7 0 16,0 13-7-16,0-13 0 0,3 14-5 0,-3-14-4 15,4 11-1-15,-4-11-1 0,0 0-4 0,3 7-3 16,-3-7 1-16,0 0-3 0,11 4-1 0,-11-4 1 0,0 0-6 15,0 0 3-15,21-6 0 0,-21 6-2 16,11-8-1-16,-5 1-2 0,3 0-3 0,-1 0 2 16,-1 0 1-16,2 0-6 0,-1-3 0 0,-2 2 1 0,-2-5 3 15,5 2-2-15,-4-2 0 0,4 2-1 0,-5 2 0 16,0 0-2-16,1 1 5 0,-1-1-1 0,-4 9-1 16,5-16-2-16,-1 10 0 0,-4 6 1 0,3-11 7 15,-3 11-4-15,6-9 4 0,-6 9 0 0,5-7 0 16,-5 7 0-16,0 0-2 0,6-10 3 0,-6 10-1 15,0 0 0-15,0 0-4 0,0 0 0 0,3-8 0 16,-3 8 0-16,0 0 0 0,0 0-3 0,0 0 4 16,0 0 4-16,0 0 13 0,0 0 6 0,19 12 9 15,-19-12 2-15,9 9 0 0,-4 1 1 0,-5-10 8 0,7 14 3 16,-1-3-4-16,-2-4-2 0,-1 3-5 0,2-1-3 16,1 1-3-16,0-2 2 0,-3 1-5 15,-2 4-5-15,5-6-2 0,-1 2-3 0,1 0-2 16,-3-1 1-16,0 1-3 0,-3-9 0 0,9 11-3 0,-3-4-2 15,-2-1-5-15,-4-6 3 0,11 5-3 0,-11-5-1 16,17 3 0-16,-17-3-4 0,15 3-6 0,-15-3-3 16,21-6-1-16,-10 2 2 0,1 1-5 0,1-5-4 15,-4 1-4-15,3-2-1 0,0 1 2 0,-3 0 2 16,0-5 2-16,1 3 0 0,-2 0 0 0,-1 2 3 16,-1 0 3-16,0-2 0 0,0 4 3 0,-6 6 2 15,7-14 13-15,-7 14 6 0,9-9 8 0,-9 9 1 16,3-8 0-16,-3 8-3 0,0 0-3 0,6-7 5 0,-6 7-8 15,0 0-3-15,0 0 2 0,0 0-6 16,0 0 0-16,0 0 2 0,0 0 3 0,0 0 0 16,0 0 6-16,8 24-4 0,-8-24-1 0,0 15 2 0,0-15-2 15,0 16 4-15,0-16-5 0,1 17-5 0,-1-8 3 16,0-9-3-16,5 15 1 0,-5-15-2 16,0 12 0-16,0-12-1 0,3 17 0 0,0-10-1 0,-3-7-6 15,3 11-17-15,-3-11-24 0,4 7-32 0,-4-7-38 16,6 7-38-16,-6-7-51 0,0 0-37 0,14 0-232 15,-14 0-506-15,0 0 224 0</inkml:trace>
  </inkml:traceGroup>
</inkml:ink>
</file>

<file path=ppt/ink/ink3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39:51.886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CB611E20-29B7-46F5-AE6F-20DAE6158B75}" emma:medium="tactile" emma:mode="ink">
          <msink:context xmlns:msink="http://schemas.microsoft.com/ink/2010/main" type="inkDrawing"/>
        </emma:interpretation>
      </emma:emma>
    </inkml:annotationXML>
    <inkml:trace contextRef="#ctx0" brushRef="#br0">0 46 14 0,'0'0'199'0,"0"0"-16"15,6-11-16-15,-6 11-22 0,4-6-18 0,-4 6-24 16,12-5-31-16,-12 5-27 0,16-6-39 0,-7 5-35 16,3-3-39-16,-12 4-93 0,17-8-175 0,-7 3 78 15</inkml:trace>
  </inkml:traceGroup>
</inkml:ink>
</file>

<file path=ppt/ink/ink3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39:52.095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ECA1A34D-650C-4582-A9FF-7848FD0BD15E}" emma:medium="tactile" emma:mode="ink">
          <msink:context xmlns:msink="http://schemas.microsoft.com/ink/2010/main" type="inkDrawing"/>
        </emma:interpretation>
      </emma:emma>
    </inkml:annotationXML>
    <inkml:trace contextRef="#ctx0" brushRef="#br0">18 0 123 0,'0'0'213'0,"0"0"-12"16,0 0-15-16,0 0-8 0,0 0-8 0,-15 26-7 0,12-15 2 15,3 3-10-15,0 1-3 0,4 9 0 0,-2-3-8 16,1 3-7-16,0 2-12 0,1 0-15 0,-2 3-6 16,5-5-10-16,-2 3-9 0,1-2-8 0,-2 4-7 15,4-2-10-15,-5 0-6 0,4-2-30 0,-1-1-49 16,-2 0-60-16,-2 0-77 0,4-2-76 0,-9-8-168 15,3 3-439-15,-3-3 195 0</inkml:trace>
  </inkml:traceGroup>
</inkml:ink>
</file>

<file path=ppt/ink/ink3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39:59.265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F00D03C3-4E36-4297-9F4B-DF7C8D0310F0}" emma:medium="tactile" emma:mode="ink">
          <msink:context xmlns:msink="http://schemas.microsoft.com/ink/2010/main" type="inkDrawing" rotatedBoundingBox="11043,8500 11690,8444 11734,8953 11087,9009" semanticType="callout" shapeName="Other">
            <msink:sourceLink direction="with" ref="{0F0881F5-56E5-4D95-812B-7E1E6C8DF433}"/>
          </msink:context>
        </emma:interpretation>
      </emma:emma>
    </inkml:annotationXML>
    <inkml:trace contextRef="#ctx0" brushRef="#br0">16 186 213 0,'0'0'206'16,"1"-10"-9"-16,-1 10-8 0,0 0-15 0,0 0-5 0,-1-15-5 15,1 15-10-15,0 0-22 0,0 0-8 16,0 0-2-16,0-15-1 0,0 15 1 0,0 0-10 0,-8-9-5 16,8 9-6-16,0 0-5 0,0 0 0 0,0 0-5 15,0 0-9-15,-3-10-2 0,3 10-1 0,0 0-9 16,0 0-3-16,0 0-10 0,0 0-4 0,0 0-1 15,0 0-8-15,0 0-5 0,0 0 10 0,0 0 0 16,0 0-3-16,0 0-4 0,0 0 9 0,-7 31 5 16,7-31-3-16,3 18-4 0,-3-4 0 0,0-1-2 15,0 1 0-15,0 2 3 0,0-3-9 0,4 1-3 16,-2 2 5-16,-1-2-4 0,1 2-3 0,1 0 0 0,-2 0-6 16,1-1-3-16,-1 1-5 0,2-1 3 15,3-4 0-15,-3 1 8 0,2-1-13 0,-2-2-6 0,0 1-2 16,0 1 1-16,-3-11 18 0,5 9-21 0,0-1 0 15,-5-8 2-15,7 11 3 0,-7-11-3 0,9 10-2 16,-6-8-3-16,-3-2 1 0,14 3 0 0,-14-3 0 16,0 0 10-16,19-4-10 0,-19 4-4 0,15-7-1 15,-7 2 5-15,-8 5-2 0,11-10 1 0,-5 1 5 16,-3 2-14-16,5-5-4 0,-4 0 10 0,1-3-4 16,-4-1-6-16,5 0 2 0,-3 1 6 0,-3 2-1 15,3 0-6-15,-1-3 2 0,-4 2-3 0,2 3 6 16,0 11-2-16,-3-26 0 0,2 16-2 0,-1-1-2 0,2 11 6 15,-6-17 1-15,6 17-2 0,-1-15 0 16,1 15-1-16,0-13 2 0,0 13 0 0,-5-9-2 0,5 9 2 16,0 0 0-16,-1-13 2 0,1 13-6 0,0 0 3 15,0 0 1-15,0 0-3 0,0 0 4 16,0 0-4-16,0 0 3 0,10-6 3 0,-10 6 2 0,0 0-13 16,0 0 6-16,17 15 2 0,-11-8 3 0,0-1-5 15,-2 4 4-15,2 0-9 0,2 1 9 0,0 3-2 16,-3 0 3-16,1-2-1 0,3 3-1 0,-5 1-1 15,5 0 2-15,-3 0-2 0,2-2 3 0,-5 1 9 16,3-3-10-16,0 3 1 0,1-3-5 0,-1 0 3 16,0 1 3-16,-5-3 2 0,5 0-4 0,0-3-1 15,-3 4 11-15,2-1-5 0,1-3-5 0,0 0-4 16,-6-7 5-16,9 11 0 0,-3-4 4 0,0-1 0 0,-6-6-4 16,15 7-7-16,-8-3 11 0,4-2-6 0,-11-2 1 15,16 2 3-15,-16-2-8 0,21-2 2 0,-21 2 9 16,18-5-6-16,-5 1 1 0,-5 0 5 0,5-6-10 15,-1 3 1-15,1 0 2 0,-5 1 4 0,4-5 0 16,0 2-8-16,-3-3 8 0,1-1-6 0,-2-3 6 16,0 0-5-16,3 0 3 0,-5-2-6 0,1-6-4 15,-4 2 20-15,2-1-11 0,-1-1-7 0,-1 5 4 16,-1-6-4-16,1 1 9 0,-3 0-10 0,3 2-1 0,0-1 10 16,-2 3-11-16,-1 3-3 0,2 3 5 0,1-3-5 15,-2 3-10-15,-1 3-7 0,2 0-5 16,-2 11-14-16,-2-17-10 0,2 17-9 0,2-14-10 0,-2 14-13 15,0-11-13-15,0 11-15 0,0 0-21 16,0 0-20-16,0 0-8 0,0 0-6 0,0 0-7 0,0 0-10 16,0 0-17-16,0 0-44 0,0 0-164 0,0 0-448 15,0 0 199-15</inkml:trace>
  </inkml:traceGroup>
</inkml:ink>
</file>

<file path=ppt/ink/ink3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0:00.549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F4F3079D-D6F7-4D06-9486-5601CC5CB65E}" emma:medium="tactile" emma:mode="ink">
          <msink:context xmlns:msink="http://schemas.microsoft.com/ink/2010/main" type="inkDrawing" rotatedBoundingBox="10890,9506 11205,9445 11252,9690 10938,9751" semanticType="enclosure" shapeName="Other"/>
        </emma:interpretation>
      </emma:emma>
    </inkml:annotationXML>
    <inkml:trace contextRef="#ctx0" brushRef="#br0">22 42 127 0,'0'0'222'0,"0"0"-22"0,0 0-4 0,-9 5-15 15,9-5-8-15,0 0-10 0,0 0-15 0,-6 10 1 16,6-10-8-16,-3 11-6 0,3-11-19 0,0 13-6 16,-4-6-7-16,4-7-6 0,0 18-4 0,-3-7 2 15,3-11-12-15,3 22-3 0,-3-7-3 0,1-6-4 16,4 3-7-16,-2-2-2 0,1 3-6 0,5-2 5 16,-3-3-7-16,6 2-5 0,-6-5-4 0,0 5-5 15,1-3 3-15,2-2-3 0,0-3-2 0,-1 4-3 16,-8-6-3-16,20 1-3 0,-8-2-6 0,2 1-1 0,1-2-1 15,-2-3-2-15,2 2 1 0,-1-5-8 16,-1 3-1-16,3-3 0 0,-5-2-1 0,1 2-2 0,0 0-3 16,-3-3 1-16,1 2 3 0,2-2 0 0,-5 0-3 15,-2-1 0-15,1-2-4 0,-2 2 2 0,1 1-6 16,-4 2 5-16,-1 9-6 0,0-22 7 0,-1 13-3 16,1 9-1-16,-6-21 0 0,0 14-2 0,0 0 2 15,-2-3 0-15,-2 2 3 0,1 3-4 0,0 0-1 16,-3 2 0-16,-4-1-3 0,2 2 6 0,-1 2-3 15,1-2 0-15,-6 4-2 0,7 1-2 0,-2 0 4 16,-5 0-2-16,4 1-1 0,1 1-2 0,0-3-13 16,5 2-13-16,1 2-9 0,-3-2-10 0,4 0-11 0,8-4-8 15,-16 12-18-15,13-5-13 0,3-7-18 16,-7 11-28-16,7-11-19 0,0 12-31 0,0-12-8 0,0 0-197 16,7 12-435-16,-7-12 193 0</inkml:trace>
  </inkml:traceGroup>
</inkml:ink>
</file>

<file path=ppt/ink/ink3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0:01.063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A1045DF3-5F3F-473A-A06E-5AA5C148F6DE}" emma:medium="tactile" emma:mode="ink">
          <msink:context xmlns:msink="http://schemas.microsoft.com/ink/2010/main" type="inkDrawing" rotatedBoundingBox="11190,9478 11564,9463 11574,9735 11201,9749" semanticType="enclosure" shapeName="Other">
            <msink:destinationLink direction="with" ref="{57E61BF2-0C77-4E04-B336-05530D3E8376}"/>
          </msink:context>
        </emma:interpretation>
      </emma:emma>
    </inkml:annotationXML>
    <inkml:trace contextRef="#ctx0" brushRef="#br0">28 113 139 0,'0'0'176'0,"0"0"-4"0,0 0 0 16,0 0-6-16,0 0-6 0,0 0-7 0,0 0-12 16,0 0-9-16,0 0-8 0,0 0-3 15,-16 26-12-15,16-26-8 0,-5 7-6 0,5-7-1 0,0 0-7 16,-4 15-6-16,4-15-10 0,-3 13 9 0,3-13-8 16,1 11-1-16,2-2-5 0,-3-9 0 0,8 14-1 15,-4-6-5-15,2 0-2 0,0-2 1 0,3 2-2 16,0-1-1-16,0-2 1 0,3 0-7 0,1-2-5 15,2 1-1-15,3-1-6 0,-1-2-2 0,1 2-8 16,0-2 1-16,-1 0-2 0,3-3-4 0,-1 2-4 16,-1-3-1-16,-3 0-3 0,4-2 2 0,-4 2-4 15,-1-1 1-15,-1-2-6 0,1 1 4 0,-5 3-7 0,-1-4 8 16,-2-2-5-16,2 0 3 0,-4 0-6 0,2 1 5 16,-6 7 0-16,3-19-3 0,-3 11-2 15,0-5-1-15,0 13-2 0,-6-22 3 0,3 11-2 0,-3-2-1 16,-1 2 0-16,1-2 1 0,-4 2-5 0,2 1 7 15,-1-1-5-15,-3-1 2 0,3 3-1 0,-3-1 1 16,5 4-3-16,-4 1-2 0,2 0 4 0,-4 0-3 16,1 2-1-16,0-1 0 0,-1 2-10 0,13 2-11 15,-23 2-9-15,7-2-13 0,1 4-12 0,2-1-16 16,-4 1-18-16,5 1-12 0,0 0-16 0,0 3-13 16,-1 1-14-16,0-1-28 0,4-1-22 0,-2 0-199 15,2 0-428-15,2 0 189 0</inkml:trace>
  </inkml:traceGroup>
</inkml:ink>
</file>

<file path=ppt/ink/ink3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0:02.852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97160BE4-D14A-4243-B16B-B0A0FA483BCF}" emma:medium="tactile" emma:mode="ink">
          <msink:context xmlns:msink="http://schemas.microsoft.com/ink/2010/main" type="inkDrawing" rotatedBoundingBox="11346,10303 11430,10512 11381,10532 11296,10322" shapeName="Other"/>
        </emma:interpretation>
      </emma:emma>
    </inkml:annotationXML>
    <inkml:trace contextRef="#ctx0" brushRef="#br0">0 45 1036 0,'6'-4'-28'0,"0"-6"56"0,-6 10 21 15,8-10 16-15,-8 10 15 0,6-8 10 16,-6 8 11-16,0 0 4 0,6-8 4 0,-6 8 4 0,0 0 5 15,0 0-1-15,7-6-3 0,-7 6 4 0,0 0 9 16,0 0 3-16,0 0-4 0,0 0 4 0,0 0-3 16,2 32-3-16,2-26-6 0,-2 4-6 0,-2-10-10 15,4 18 5-15,2-10-11 0,-5 5-14 0,4-1-9 16,-2-4-1-16,1 3-20 0,-4 0 28 0,0-11-19 16,9 20-14-16,-4-9-3 0,-4-4-8 0,4 0-7 15,-5-7-3-15,3 17-12 0,1-12-29 0,-4-5-32 16,2 13-32-16,-2-13-39 0,0 0-41 0,1 10-36 15,-1-10-51-15,0 0-300 0,0 0-590 0,0 0 261 16</inkml:trace>
  </inkml:traceGroup>
</inkml:ink>
</file>

<file path=ppt/ink/ink3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0:03.261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57E61BF2-0C77-4E04-B336-05530D3E8376}" emma:medium="tactile" emma:mode="ink">
          <msink:context xmlns:msink="http://schemas.microsoft.com/ink/2010/main" type="inkDrawing" rotatedBoundingBox="10389,9952 11658,9015 12516,10176 11247,11114" semanticType="callout" shapeName="Other">
            <msink:sourceLink direction="with" ref="{A1045DF3-5F3F-473A-A06E-5AA5C148F6DE}"/>
            <msink:sourceLink direction="with" ref="{0F0881F5-56E5-4D95-812B-7E1E6C8DF433}"/>
          </msink:context>
        </emma:interpretation>
      </emma:emma>
    </inkml:annotationXML>
    <inkml:trace contextRef="#ctx0" brushRef="#br0">17 63 76 0,'-8'-10'250'0,"8"10"-17"0,-6-8-27 16,6 8-17-16,0 0-23 0,-6-11-15 0,6 11-16 15,0 0-21-15,0 0-24 0,0 0-36 0,0 0-24 16,0 0-27-16,14-13-21 0,-14 13-27 0,7-6-9 16,-7 6-14-16,0 0-15 0,15-5 7 0,-15 5-5 15,8-6 11-15,-8 6-3 0,0 0 22 0,15-3 0 16,-15 3 26-16,0 0 12 0,9-5 5 0,-9 5 13 15,0 0 17-15,0 0 11 0,0 0-2 0,0 0 9 16,0 0 5-16,0 0 17 0,14 5 18 0,-14-5 9 0,5 17 14 16,-2-8 12-16,0 3 9 0,3 1 7 0,-3 4 5 15,3 1 3-15,0 0 13 0,0 2 0 16,3 2-1-16,-2 3-3 0,4 2-10 0,-3-2 10 0,3 0-18 16,-1 1-8-16,2 0-11 0,-1-2-12 0,-1 3-7 15,2-2-5-15,0-1-18 0,0-2 2 0,-2 2-12 16,2-3 3-16,-1 0-7 0,-1 0-7 0,2 0-11 15,-4-6-6-15,-2 1-31 0,1-1-29 0,-1-1-30 16,-2-1-32-16,-2 2-36 0,-1-1-33 0,-2-2-32 16,-1 2-30-16,-1-3-34 0,-1 2-238 0,0-2-535 15,-4 1 236-15</inkml:trace>
    <inkml:trace contextRef="#ctx0" brushRef="#br0" timeOffset="90900.03">-926-177 90 0,'0'0'121'0,"0"0"-16"0,0 0-2 15,0 0 1-15,0 0-8 0,0 0-2 0,0 0-2 16,0 0-2-16,0 0 2 0,0 0-1 0,35-11-2 16,-35 11-3-16,14-3-6 0,-6-2-8 0,-8 5-2 15,21-3-3-15,-12-4-6 0,6 5-10 0,0-3 0 16,1-2-7-16,-1 1-2 0,4-1-4 0,-2 1-2 16,8-1-2-16,-1 0-2 0,6-1-3 0,-6 1 0 15,-8 2-2-15,14-4-4 0,-2 1 0 0,-1 2-5 0,4 1-1 16,-4-4-1-16,4 2 1 0,7-3-3 0,-1-2 9 15,3-1 3-15,-1 0 2 0,4-3 6 0,-4 3 0 16,1-1-1-16,5-1 4 0,-5 0 0 0,7 0 1 16,-9 2-4-16,3 1-2 0,-6 1-4 15,-5 0-2-15,-3 3-4 0,0 0 1 0,-8 4-3 0,1-3-6 16,-1 0 1-16,-1 3-2 0,-2-2 0 0,1 2-1 16,-4 2-1-16,1-3-3 0,-4 2 4 0,-1 1-6 15,-9 2 1-15,18-5-2 0,-9 4-1 0,-9 1 0 0,12-2 1 16,-12 2-2-16,0 0-2 0,13-1 2 15,-13 1-1-15,0 0 0 0,0 0 1 0,0 0 0 16,0 0-1-16,0 0 1 0,11 7-1 0,-11-7-1 0,0 0-5 16,0 0-9-16,0 0-15 0,0 0-23 0,0 0-22 15,-11 20-28-15,11-20-29 0,0 0-24 16,0 0-41-16,0 0-143 0,0 0-365 0,0 0 161 0</inkml:trace>
    <inkml:trace contextRef="#ctx0" brushRef="#br0" timeOffset="-601.97">-798 304 20 0,'-7'-7'255'0,"7"7"-13"0,0 0-21 0,0 0-18 16,0 0-19-16,-6-7-14 0,6 7-18 0,0 0-11 16,0 0-10-16,0 0-12 0,0 0-9 0,-6 27-15 15,6-27-5-15,5 18-9 0,-4-7-6 0,4 4-5 16,-5-2-4-16,3 0-6 0,-1 1-6 0,1 1-3 16,2-2-3-16,-2 3-6 0,1-3 0 0,-2 0-8 15,1-2-1-15,0-2-6 0,-3 2 1 0,6-3-1 16,-3 2-4-16,-3-10-3 0,4 14-5 0,-4-7 2 15,0-7-4-15,6 10-1 0,-6-10 1 0,0 0-2 16,3 11 1-16,-3-11-1 0,0 0-3 0,0 0 1 0,0 0-1 16,0 0-2-16,0 0 2 0,0 0-1 0,26-18-1 15,-22 8-2-15,4 2 1 0,-3-4-4 16,1-3 2-16,2 0-3 0,4-4 3 0,-3 1-3 0,-2 1 2 16,-4-1-4-16,6-3 4 0,-1 5-4 0,-2 2 2 15,1-1 0-15,5 4-1 0,-6 1 4 0,1 3-5 16,1-1 4-16,-2-1-1 0,0 1-4 0,-6 8 3 15,15-9-3-15,-11 5 0 0,-4 4 3 0,9-7 0 16,-9 7-3-16,14-4 14 0,-14 4 11 0,0 0 10 0,13 7 4 16,-13-7 10-16,13 15-1 0,-7-9 2 15,0 1 1-15,-1 4 11 0,-2 2 2 0,0-2-3 16,0 3-3-16,1 0 4 0,-1-1-2 0,2 3-4 0,-4-1-7 16,2 1 5-16,0-1-17 0,0 1-1 15,-3-3 1-15,3-1-18 0,-1 1 10 0,2-2 0 16,-2-1-5-16,-1-1-3 0,-1-9-4 0,8 14 1 0,-4-6-2 15,-4-8-4-15,7 11-2 0,-1-8-20 0,-6-3-17 16,12 4-20-16,-12-4-24 0,14 0-22 0,-14 0-20 16,15-4-19-16,-5-2-23 0,-1-2-14 0,2 0-11 15,0-2-19-15,1-5-1 0,0 3-17 16,3-7-16-16,-1 0-138 0,-4 6-405 0,3-3 180 0</inkml:trace>
  </inkml:traceGroup>
</inkml:ink>
</file>

<file path=ppt/ink/ink3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0:05.820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E84FC337-841E-43B2-B4A9-36251F14D61B}" emma:medium="tactile" emma:mode="ink">
          <msink:context xmlns:msink="http://schemas.microsoft.com/ink/2010/main" type="inkDrawing" rotatedBoundingBox="17798,8593 18526,8496 18588,8963 17860,9060" semanticType="callout" shapeName="Other">
            <msink:sourceLink direction="with" ref="{F10B7B04-F8A4-4166-9BEE-13C6087CC400}"/>
          </msink:context>
        </emma:interpretation>
      </emma:emma>
    </inkml:annotationXML>
    <inkml:trace contextRef="#ctx0" brushRef="#br0">17 124 169 0,'0'0'163'0,"0"0"-2"0,0 0-5 16,0 0-4-16,0 0-7 0,-9-6-5 0,9 6-3 15,0 0-5-15,0 0 1 0,0 0-1 0,-3-10-1 0,3 10-4 16,0 0-1-16,0 0-7 0,0 0-4 0,0 0-6 16,0 0-7-16,-6-10-3 0,6 10 5 15,0 0-18-15,0 0-6 0,0 0-2 0,0 0-10 0,0 0-8 16,0 0-3-16,0 0-7 0,0 0-4 15,0 0-7-15,0 0-2 0,0 0-3 0,0 0 3 0,0 0 6 16,0 0 7-16,8 36-2 0,-4-24-8 0,-2-1 0 16,-1 3-1-16,2 2-2 0,0 2-4 0,-1 0-1 15,4 2 1-15,-2-3 2 0,-1-2-11 0,3 2 2 16,0 1-4-16,2-1 0 0,-4 0-1 0,3-1-2 16,1-1-2-16,-1 0 3 0,-1-5-2 0,2 5-3 15,-2-8-1-15,0 1 1 0,1 1 5 0,2-2-8 16,-4-4-1-16,-5-3 10 0,13 10-8 0,-7-6-2 15,-6-4-4-15,13 3-2 0,-13-3 1 0,14 0 2 16,-14 0-4-16,16-7 8 0,-10 0-6 0,-1 1-5 0,1-5 1 16,0 4 1-16,1-6 0 0,-2 5 5 0,0-6-7 15,-2 0 0-15,3-2 1 0,-3 2-1 0,-1-1-2 16,-1-1 3-16,1 1 2 0,1-3-7 0,-2 2 5 16,1 1-4-16,1 1 1 0,-6 0 5 0,3 2-7 15,0 12 1-15,-2-20 4 0,2 9 4 0,0 11-5 16,-1-17-3-16,1 17-3 0,-3-14 8 0,3 14 0 15,0-12-5-15,0 12 2 0,0 0 1 0,0-16 3 16,0 16-2-16,0 0-5 0,-2-10 3 0,2 10 3 16,0 0-5-16,0 0-1 0,0 0 0 0,0 0 0 15,0 0 1-15,11-4 5 0,-11 4-6 0,0 0 4 0,0 0-5 16,15 14-1-16,-15-14 4 0,9 18 3 0,-2-8-2 16,-1 4-1-16,5-3 1 0,-5 4-3 0,1 1 0 15,-1 1 1-15,1 1 5 0,2 2-5 0,-1-3 8 16,2 5-6-16,-2-8 0 0,2 3 0 0,-2 3 1 15,-1-4 3-15,1-1-4 0,0 0-4 0,1-3 4 16,0 2-1-16,-1 0 9 0,-1-4-8 0,-1 0 0 16,0-2-4-16,0-1 5 0,2-2-2 0,-8-5 2 15,12 11-1-15,-5-7 15 0,-7-4-3 0,13 4-13 16,-2-4 4-16,-11 0-4 0,21-3 2 0,-11 2-3 16,1-3 2-16,1-3 2 0,-3 1 4 0,2-1-3 0,1-3-2 15,2-1 0-15,-4-3-1 0,1-3 4 0,2-2-5 16,-1-1 5-16,1-3-3 0,-2 0 2 0,-1-1-3 15,-2 0 0-15,-1-5 0 0,4 3-2 0,-8-2 4 16,1 2-2-16,-1 0-1 0,2 2-1 0,-5 8 11 16,1-7-18-16,-1 7 6 0,0 2 1 0,0 2-4 15,0 1 0-15,0 11-22 0,-1-19-10 0,1 19-22 16,-5-13-22-16,5 13-17 0,0 0-14 0,-7-7-9 16,7 7-17-16,0 0-19 0,0 0-20 0,0 0-31 15,-23 18-22-15,16-11-222 0,1 4-490 0,0-4 216 16</inkml:trace>
  </inkml:traceGroup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8:44:05.373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0C464D35-9221-4571-874D-06156AC785D1}" emma:medium="tactile" emma:mode="ink">
          <msink:context xmlns:msink="http://schemas.microsoft.com/ink/2010/main" type="writingRegion" rotatedBoundingBox="7397,7988 7764,7988 7764,8518 7397,8518">
            <msink:destinationLink direction="with" ref="{7DC4CEAD-08C8-4DBA-A497-69F8BDF69AD9}"/>
          </msink:context>
        </emma:interpretation>
      </emma:emma>
    </inkml:annotationXML>
    <inkml:traceGroup>
      <inkml:annotationXML>
        <emma:emma xmlns:emma="http://www.w3.org/2003/04/emma" version="1.0">
          <emma:interpretation id="{ED1B3D03-860C-4F66-B5FF-761EBC8DF46F}" emma:medium="tactile" emma:mode="ink">
            <msink:context xmlns:msink="http://schemas.microsoft.com/ink/2010/main" type="paragraph" rotatedBoundingBox="7397,7988 7764,7988 7764,8518 7397,8518" alignmentLevel="1"/>
          </emma:interpretation>
        </emma:emma>
      </inkml:annotationXML>
      <inkml:traceGroup>
        <inkml:annotationXML>
          <emma:emma xmlns:emma="http://www.w3.org/2003/04/emma" version="1.0">
            <emma:interpretation id="{16933973-749C-406E-82F6-2DE872B5D5EF}" emma:medium="tactile" emma:mode="ink">
              <msink:context xmlns:msink="http://schemas.microsoft.com/ink/2010/main" type="line" rotatedBoundingBox="7397,7988 7764,7988 7764,8518 7397,8518"/>
            </emma:interpretation>
          </emma:emma>
        </inkml:annotationXML>
        <inkml:traceGroup>
          <inkml:annotationXML>
            <emma:emma xmlns:emma="http://www.w3.org/2003/04/emma" version="1.0">
              <emma:interpretation id="{CCB17888-C78A-48F7-BC5E-7CC11FEDD9CA}" emma:medium="tactile" emma:mode="ink">
                <msink:context xmlns:msink="http://schemas.microsoft.com/ink/2010/main" type="inkWord" rotatedBoundingBox="7397,7988 7764,7988 7764,8518 7397,8518"/>
              </emma:interpretation>
            </emma:emma>
          </inkml:annotationXML>
          <inkml:trace contextRef="#ctx0" brushRef="#br0">-36 91 12 0,'-9'6'173'15,"9"-6"-14"-15,0 0-16 0,-5 8-24 0,5-8 6 16,0 0-9-16,-6 14-5 0,6-14-8 0,-3 9-7 16,3-9-2-16,-6 12-9 0,6-12-4 0,-3 10-12 15,3-10-7-15,-1 10-1 0,1-10-5 0,0 0-10 16,1 16-5-16,-1-16-5 0,0 0 0 0,0 16-4 15,0-16-2-15,6 7-1 0,-6-7-3 0,0 0-4 0,0 14 1 16,0-14 1-16,0 0-7 0,6 10 2 0,-6-10-1 16,0 0 1-16,14 5-2 0,-14-5 2 15,12 5 2-15,-12-5 0 0,10 1 0 0,-10-1-4 0,17-1-1 16,-17 1 4-16,16 0-6 0,-16 0 0 0,19-3-2 16,-19 3 5-16,17 0-3 0,-17 0 3 15,22-3 2-15,-13 3 1 0,-9 0-4 0,16-4-1 0,-2 4-1 16,-14 0-2-16,19 0-1 0,-19 0-2 0,17 0 0 15,-17 0 0-15,16 0-5 0,-16 0 4 0,15 2-2 16,-8 0 0-16,-7-2 1 0,11 5-4 0,-11-5 4 16,9 6-5-16,-3 0 1 0,-6-6-4 0,10 8 2 15,-10-8-4-15,6 10 6 0,-6-10-1 0,8 12 0 16,-5-6-1-16,3 0 2 0,-6-6-5 0,6 10 5 16,-3-1-2-16,-3-9-3 0,7 13 6 0,-4-3-4 15,-3-10 2-15,3 14-5 0,-3-14 8 0,3 14-5 16,0-7 0-16,-3-7 1 0,4 12 4 0,-4-12-2 0,3 13-3 15,-3-3 4-15,0-10-5 0,3 12 4 0,-3-12 0 16,0 0 2-16,-3 14 3 0,3-14 4 0,-3 12 7 16,3-12 2-16,-7 12 6 0,1-6-1 0,0 1 6 15,6-7 3-15,-13 11 2 0,2-8 4 0,-1 3-4 16,-1 1 0-16,-1-2 1 0,-2 0-5 0,4 2-1 16,-1-2-4-16,-4 1-3 0,1-1-3 15,4-3 0-15,1 2-2 0,-2-4 0 0,1 1-1 0,-4 0-2 16,16-1 0-16,-27-2-5 0,18-2-4 0,-2 1-8 15,11 3-23-15,-22-8-23 0,13 2-31 0,2-1-39 16,1 1-30-16,-3-6-58 0,1 3-226 0,5-2-464 16,-3-4 205-16</inkml:trace>
          <inkml:trace contextRef="#ctx0" brushRef="#br0" timeOffset="-637.16">0 31 78 0,'0'0'223'0,"0"0"-14"0,0 0-11 16,0 0-12-16,0 0-9 0,13-2-8 0,-13 2-10 0,12-4-13 15,-12 4-7-15,16-4-14 0,-5 0-11 0,-11 4-8 16,16-3-12-16,-4 0-9 0,-2 1-7 0,-10 2-12 16,20-2-2-16,-20 2-9 0,19 0-10 0,-10-1 1 15,-9 1-1-15,20-2-9 0,-10 0-1 0,-10 2-4 16,16 0 0-16,-16 0-5 0,20 2-2 0,-20-2-3 16,19-2-3-16,-19 2-4 0,17 2 4 0,-17-2-10 15,16 0 1-15,-16 0-8 0,15-2-7 0,-15 2-12 16,13-3-11-16,-13 3-18 0,0 0-20 0,14 0-16 15,-14 0-26-15,0 0-31 0,0 0-29 0,0 0-200 0,0 0-399 16,0 0 176-16</inkml:trace>
        </inkml:traceGroup>
      </inkml:traceGroup>
    </inkml:traceGroup>
  </inkml:traceGroup>
</inkml:ink>
</file>

<file path=ppt/ink/ink3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0:06.587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11E1C88C-3B1F-4204-9BE7-1CC18CC76851}" emma:medium="tactile" emma:mode="ink">
          <msink:context xmlns:msink="http://schemas.microsoft.com/ink/2010/main" type="inkDrawing" rotatedBoundingBox="17762,9626 18000,9413 18150,9580 17912,9794" shapeName="Other">
            <msink:destinationLink direction="with" ref="{6A837FD6-EF86-4AFA-8F51-B273A45DAA61}"/>
          </msink:context>
        </emma:interpretation>
      </emma:emma>
    </inkml:annotationXML>
    <inkml:trace contextRef="#ctx0" brushRef="#br0">89 84 67 0,'-13'-2'243'0,"13"2"-10"16,0 0-14-16,0 0-18 0,-21 11-6 0,15-9-14 16,6-2-16-16,-14 14-10 0,9-4-7 0,0-4-15 0,-1 3-13 15,0 0-7-15,0 3-11 0,2-2-4 0,4-10-11 16,-3 20-6-16,3-11-4 0,1 6-6 15,-1-15-5-15,5 19-8 0,-4-13-2 0,5 3-2 16,-6-9-3-16,12 11-2 0,-5-9-4 0,2 4-2 0,2-5-4 16,-11-1-3-16,27 0-6 0,-14 0 0 0,4-3-5 15,-1-1-2-15,0 0-1 0,1-3-3 0,-1 4 5 16,-2-7-9-16,-1 2-5 0,0-4 4 0,-1 2-5 16,2-3 1-16,-5 2-2 0,1-4-1 0,-2 0 2 15,-2 1-3-15,-5-1-1 0,2 1 1 0,-3-3-3 16,-4 4 1-16,2 1 0 0,-4-1 7 0,0 3-8 15,0 2-1-15,-1 1-2 0,-7-2 2 0,2 3-2 0,0 1 2 16,-1 4-4-16,-2-3 5 0,2 4-2 0,-1 0 2 16,14 0-5-16,-21 4 6 0,11-3-3 0,10-1-3 15,-16 6 2-15,8-2-1 0,8-4-1 0,-10 10 2 16,4-3-2-16,6-7-11 0,-3 10-20 0,3-10-16 16,0 11-24-16,0-11-23 0,0 0-19 0,9 21-20 15,-3-14-20-15,0 0-14 0,1-2-17 0,2-3-11 16,0 4-28-16,0-1-116 0,1-2-370 0,-10-3 165 15</inkml:trace>
  </inkml:traceGroup>
</inkml:ink>
</file>

<file path=ppt/ink/ink3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0:06.937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51A27165-181A-4F2C-8135-BEAC51E18879}" emma:medium="tactile" emma:mode="ink">
          <msink:context xmlns:msink="http://schemas.microsoft.com/ink/2010/main" type="inkDrawing" rotatedBoundingBox="18079,9557 18399,9400 18499,9605 18180,9762" semanticType="enclosure" shapeName="Other"/>
        </emma:interpretation>
      </emma:emma>
    </inkml:annotationXML>
    <inkml:trace contextRef="#ctx0" brushRef="#br0">0 133 121 0,'0'0'184'0,"0"0"-1"0,0 0-1 0,0 0-8 16,0 0-6-16,14 0-9 0,-14 0-14 16,0 0-12-16,0 0-14 0,0 0-9 0,0 0-6 0,8 7-2 15,-8-7-7-15,0 0-8 0,3 10-6 0,-3-10-4 16,2 10 7-16,-2-10-7 0,4 12-4 0,-2-3-4 15,-2-9-9-15,4 14-2 0,-1-6-2 0,2 1-1 16,-5-9-4-16,7 16-2 0,-2-10 2 0,1 3-2 16,1-4-1-16,-7-5-2 0,12 11-4 0,-3-10-3 15,0 0-6-15,-9-1-2 0,22 4 1 0,-11-4-7 16,7-4-3-16,-3 1 1 0,4-3-1 0,5-1-2 16,0-1-4-16,-8 0-4 0,1 2 3 0,-1-5-5 15,-3 0 1-15,1-2-6 0,-5 2 6 0,3-3-4 0,-3-3 3 16,0 1-6-16,-2 3-1 0,-4-5 6 15,-3 5-4-15,-1-4 0 0,-1 4-1 0,-1 2 1 0,0 2-5 16,-7-1 0-16,1 0-2 0,-5 5 3 0,-4-1-2 16,3 4 3-16,-2 1-1 0,0-1-5 0,-1 4 4 15,3-1-2-15,0 5-10 0,-2-4-13 0,2 5-15 16,-2-1-16-16,1 2-20 0,-1 1-22 0,3 3-23 16,2-2-29-16,3 0-41 0,-2 3-49 0,1-1-170 0,-1-1-444 15,4 1 197-15</inkml:trace>
  </inkml:traceGroup>
</inkml:ink>
</file>

<file path=ppt/ink/ink3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0:07.707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16D83A36-9BED-4A5C-8D1D-292E92814B0E}" emma:medium="tactile" emma:mode="ink">
          <msink:context xmlns:msink="http://schemas.microsoft.com/ink/2010/main" type="inkDrawing" rotatedBoundingBox="17799,10224 18236,10234 18230,10508 17792,10498" semanticType="callout" shapeName="Other">
            <msink:sourceLink direction="with" ref="{F10B7B04-F8A4-4166-9BEE-13C6087CC400}"/>
          </msink:context>
        </emma:interpretation>
      </emma:emma>
    </inkml:annotationXML>
    <inkml:trace contextRef="#ctx0" brushRef="#br0">0 0 80 0,'0'0'225'0,"0"0"-15"0,0 0-13 0,0 0-3 15,0 0-5-15,0 0-12 0,9 30-16 0,-6-21-17 16,0 4-12-16,0 4-2 0,0-5-9 0,2 3-15 15,-2 0-7-15,3 1-7 0,-5 0-11 0,4-2-9 16,-4 0-6-16,5 0-8 0,-1 1-3 0,-4-6-6 16,3 2-4-16,-1-1-5 0,-3-10-5 0,6 14 3 15,-1-7-2-15,-2 0-1 0,-3-7-1 0,6 10-1 16,-6-10-4-16,0 0 1 0,6 5-2 0,-6-5-6 16,0 0-2-16,12 2 0 0,-12-2-1 0,0 0-2 0,0 0-1 15,15-18-4-15,-11 11 0 0,2 1-2 16,-3-4-1-16,5 0 0 0,-4-5-3 0,-1 2-1 0,3-1 0 15,-2 1-1-15,2-2-2 0,-3 4 3 0,3-3-1 16,-1 0 2-16,-2 3-5 0,1 0 2 0,-2-1-3 16,2 3 1-16,-1 0 1 0,-3 9-3 0,9-16 1 15,-6 8 0-15,-3 8-2 0,8-12 5 0,-4 6 1 16,-4 6-3-16,0 0 1 0,6-11 0 0,-6 11-2 16,0 0 3-16,0 0 7 0,11-6 5 0,-11 6 3 15,0 0 6-15,0 0 8 0,17 6 5 0,-17-6 8 16,12 6 10-16,-4-1-4 0,-2 2-1 0,0-1 10 0,-3 2 1 15,3 2-10-15,1 0 1 0,-2-2 2 16,2 3-1-16,-1 4-8 0,0-6-6 0,-3 4 0 16,3-2-2-16,-2 0-8 0,2-1-2 0,-4-2 6 0,2 3-9 15,-1-2 1-15,2 1-8 0,-5-10 0 16,6 14-7-16,-3-7-17 0,1 3-27 0,-4-10-26 16,6 12-25-16,-6-12-27 0,8 7-31 0,-8-7-27 0,9 1-23 15,-9-1-6-15,13-1-24 0,-13 1-12 0,13-7-21 16,-13 7-167-16,12-14-458 0,-4 3 203 0</inkml:trace>
  </inkml:traceGroup>
</inkml:ink>
</file>

<file path=ppt/ink/ink3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0:07.907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6AD8F2A6-55CE-4C54-B5B7-81FB0B3155FF}" emma:medium="tactile" emma:mode="ink">
          <msink:context xmlns:msink="http://schemas.microsoft.com/ink/2010/main" type="inkDrawing" rotatedBoundingBox="18309,10278 18394,10452 18387,10456 18302,10281" semanticType="callout" shapeName="Other">
            <msink:sourceLink direction="with" ref="{F10B7B04-F8A4-4166-9BEE-13C6087CC400}"/>
          </msink:context>
        </emma:interpretation>
      </emma:emma>
    </inkml:annotationXML>
    <inkml:trace contextRef="#ctx0" brushRef="#br0">0 0 140 0,'0'0'211'0,"0"0"1"0,0 0-7 16,0 0-7-16,0 0-2 0,0 0-7 0,0 0-12 16,0 0-2-16,0 0-8 0,0 0-6 0,0 0-7 0,0 0-12 15,0 0-7-15,8 26-13 0,-8-26-1 0,6 18-16 16,0-5-8-16,0-4-9 0,-3-2-9 15,4 4-5-15,-2 4-10 0,1-5-5 0,-3 0-2 0,1-3-10 16,1 3-5-16,-2-2-7 0,2-2-1 0,-5-6-12 16,8 13-27-16,-4-8-34 0,-4-5-33 0,6 7-30 15,-6-7-38-15,0 0-48 0,0 0-38 0,0 0-230 16,0 0-494-16,0 0 218 0</inkml:trace>
  </inkml:traceGroup>
</inkml:ink>
</file>

<file path=ppt/ink/ink3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0:08.288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11613385-BC29-40CE-B13B-D732E4200908}" emma:medium="tactile" emma:mode="ink">
          <msink:context xmlns:msink="http://schemas.microsoft.com/ink/2010/main" type="inkDrawing" rotatedBoundingBox="18544,9962 18837,10609 18778,10636 18486,9989" semanticType="callout" shapeName="Other">
            <msink:sourceLink direction="with" ref="{8AD6639B-53F9-4CC5-AFD1-6141DE5BFB61}"/>
            <msink:sourceLink direction="with" ref="{F10B7B04-F8A4-4166-9BEE-13C6087CC400}"/>
          </msink:context>
        </emma:interpretation>
      </emma:emma>
    </inkml:annotationXML>
    <inkml:trace contextRef="#ctx0" brushRef="#br0">2 54 21 0,'0'0'240'0,"0"0"-22"16,-5-21-19-16,5 21-17 0,5-8-20 0,-5 8-13 16,3-10-18-16,-3 10-13 0,0 0-10 0,0 0-15 15,0 0-11-15,6-7-17 0,-6 7-13 0,0 0-14 16,0 0-2-16,10-3-11 0,-10 3 3 0,0 0-4 15,0 0-1-15,9-4-6 0,-9 4 2 0,0 0-5 16,0 0 0-16,11-3 0 0,-11 3-1 0,0 0-1 16,0 0 2-16,0 0-2 0,0 0 2 0,0 0 16 15,0 0 13-15,10 9 20 0,-10-9 16 0,4 11 0 0,1 0 4 16,-2-1 12-16,1 5 2 0,4 2 4 0,-2 4 7 16,1 0 1-16,1 3-2 0,-1-1-9 15,-1 3-5-15,0-2-8 0,6 1-10 0,-3 0-4 0,-2 1-5 16,4 0-9-16,-1 1-2 0,2-1-8 0,-1-1-5 15,-1-2-1-15,2 2-3 0,1-1-11 0,1-3 2 16,-2 0-7-16,0-1-10 0,-3-2-31 0,-2-7-28 16,1 6-35-16,-2-4-37 0,3-1-36 0,-5-1-29 15,0 0-49-15,1-3-31 0,-2 0-217 0,-3-8-522 16,4 15 231-16</inkml:trace>
  </inkml:traceGroup>
</inkml:ink>
</file>

<file path=ppt/ink/ink3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0:12.167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B47AA9C2-F60C-43F2-B45D-C6B51B6D90DF}" emma:medium="tactile" emma:mode="ink">
          <msink:context xmlns:msink="http://schemas.microsoft.com/ink/2010/main" type="inkDrawing" rotatedBoundingBox="24304,10164 24638,8962 25928,9320 25594,10522" hotPoints="24443,9717 25524,9185 25549,10321 24839,10305" semanticType="enclosure" shapeName="Quadrilateral">
            <msink:destinationLink direction="with" ref="{45F84FC2-A157-4A5B-9A77-C00F4DEF7AD0}"/>
            <msink:destinationLink direction="with" ref="{C0E237B8-4987-4D4D-892C-7688E44D96C1}"/>
          </msink:context>
        </emma:interpretation>
      </emma:emma>
    </inkml:annotationXML>
    <inkml:trace contextRef="#ctx0" brushRef="#br0">4 54 143 0,'0'0'259'0,"0"0"-24"0,0 0-17 15,0 0-8-15,0 0-11 0,0 0-5 0,0 0-18 16,-6 25-10-16,6-25-10 0,3 18-14 0,-3-18-17 16,3 24-11-16,1-13-11 0,-2-1-11 0,5 0-6 15,-4 3-9-15,-1-2-5 0,1 1-10 0,1-2-3 16,-2-1 6-16,4-1-7 0,-6-8-4 0,3 12-8 16,-3-12-1-16,4 13-8 0,-4-13 0 0,5 6-6 0,-5-6-4 15,4 7-1-15,-4-7 5 0,0 0-9 16,0 0 1-16,5 8-3 0,-5-8-2 0,0 0-3 0,0 0 3 15,0 0-4-15,15-19 1 0,-15 19-3 16,5-15-3-16,0 6-4 0,1-5 3 0,0-1-4 0,-2 2 1 16,5 0 1-16,-3-3-3 0,2 1 0 0,1 0 2 15,-5 1-4-15,4 1 2 0,-1 0 2 0,-1-2-2 16,-3 8 0-16,4 0 0 0,-4-6-4 0,2 6 3 16,-5 7-1-16,4-12-2 0,-4 12 3 0,5-7-5 15,-5 7 2-15,6-7 4 0,-6 7-4 0,0 0 1 16,0 0-1-16,16-4 0 0,-16 4 4 0,0 0-7 0,0 0 14 15,17 10-8-15,-17-10 1 0,9 11 14 0,-3-4 10 16,-2 0 2-16,2 2 4 0,-2 0 2 0,1-1 2 16,2 5-1-16,-1 0 9 0,0 2-7 0,2-1-3 15,-8-1-1-15,4-1-4 0,-1-3 3 0,3 6-9 16,-6-5 2-16,3 0-6 0,0-3 8 0,-1 4-12 16,2-1 4-16,-4-10-11 0,8 14 3 0,-8-7-4 15,0-7 1-15,6 11 1 0,-6-11-3 0,6 8-6 16,-6-8 4-16,7 7-5 0,-7-7-15 0,9 4-5 15,-9-4-14-15,16-4-5 0,-16 4-1 0,17-7-5 16,-10 1-3-16,2-1-7 0,2-4 3 0,-1 2 4 16,0-2 6-16,2 0-3 0,0-2 3 0,-4-1 6 15,4 3 8-15,-6-1 3 0,1 1-4 0,-1 3 4 16,0 2 4-16,0-1 10 0,-6 7 12 0,5-13 12 0,-5 13 6 16,6-11 0-16,-6 11 3 0,5-5-4 0,-5 5 1 15,0 0 0-15,0 0 6 0,0 0 1 16,0 0 0-16,0 0 6 0,0 0-7 0,0 0-2 0,0 0 8 15,8 25-8-15,-8-25-4 0,3 13 1 0,-3-2-3 16,1 0 0-16,-1 0-2 0,0-11-2 0,3 17-2 16,0-7 4-16,-1-3-7 0,-2-7-1 0,1 18-12 15,5-11-34-15,-6-7-39 0,0 12-43 16,0-12-45-16,0 0-52 0,5 13-52 0,-5-13-246 0,0 0-558 16,0 0 248-16</inkml:trace>
    <inkml:trace contextRef="#ctx0" brushRef="#br0" timeOffset="-182027.57">-354-351 73 0,'34'-14'192'0,"-17"8"-15"0,1 1-8 16,5-6-14-16,4 0-7 0,8-4-14 0,3-2-2 15,3-1-12-15,3 0-24 0,3-2-3 0,0-4-3 16,6 2-3-16,12-6 0 0,-11 3-7 0,-6-1-2 16,2 1-7-16,1 3 2 0,-6-2-2 0,1 3-4 15,-7 0-8-15,-3 1-6 0,-4 2-5 0,-6 3-5 16,-5 4-7-16,-4 1 1 0,-3 0-3 0,-1 0-2 15,-4 4-6-15,0 0-3 0,-4 1-1 0,4 1-3 0,-9 4-19 16,7-7-20-16,-7 7-31 0,0 0-39 0,9-9-43 16,-9 9-33-16,0 0-196 0,0 0-390 0,8-5 173 15</inkml:trace>
    <inkml:trace contextRef="#ctx0" brushRef="#br0" timeOffset="482.12">838-305 192 0,'0'0'254'0,"0"0"-19"0,0 0-8 16,-9-5-15-16,9 5-15 0,0 0-17 0,0 0-19 15,0 0-9-15,0 0-8 0,0 0-4 0,0 0-1 16,-8 25-8-16,5-14-5 0,-1 2 8 0,-2 2-9 16,0 6 4-16,3-2-1 0,-2 6-9 0,4 1 0 15,-4-2-2-15,2 1-10 0,0 3-3 16,3-4-14-16,0 1-16 0,-3 1-1 0,6-1-12 0,-3-1-1 15,3-1-9-15,0 1-4 0,-3-3-9 0,5 0-1 16,-2 0-4-16,3-5-10 0,0 0-26 0,0-1-27 0,1 0-38 16,-1-4-36-16,-1 0-42 0,4-2-41 0,-3-4-51 15,0 2-45-15,-6-7-234 0,10 8-560 0,-10-8 248 16</inkml:trace>
  </inkml:traceGroup>
</inkml:ink>
</file>

<file path=ppt/ink/ink3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0:12.342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45F84FC2-A157-4A5B-9A77-C00F4DEF7AD0}" emma:medium="tactile" emma:mode="ink">
          <msink:context xmlns:msink="http://schemas.microsoft.com/ink/2010/main" type="inkDrawing" rotatedBoundingBox="24313,10599 24490,8207 25992,8318 25816,10710" semanticType="underline" shapeName="Other">
            <msink:sourceLink direction="with" ref="{B47AA9C2-F60C-43F2-B45D-C6B51B6D90DF}"/>
            <msink:sourceLink direction="with" ref="{87601835-70D5-4BE9-92B6-B9942539190D}"/>
          </msink:context>
        </emma:interpretation>
      </emma:emma>
    </inkml:annotationXML>
    <inkml:trace contextRef="#ctx0" brushRef="#br0">7 50 261 0,'-3'-11'244'0,"3"11"-23"16,-3-10-21-16,3 10-23 0,0 0-17 0,-2-14-24 15,2 14-31-15,0 0-33 0,0 0-38 0,0 0-37 16,8-11-46-16,-8 11-45 0,0 0-150 0,13-4-265 15,-13 4 117-15</inkml:trace>
    <inkml:trace contextRef="#ctx0" brushRef="#br0" timeOffset="-2097.94">-828-1235 56 0,'0'0'188'16,"0"0"-10"-16,0 0-8 0,0 0-8 0,-2-13-6 15,2 13-8-15,0 0-1 0,-3-15-2 0,3 15 3 0,0 0-5 16,0-14-2-16,0 14-3 0,0 0 3 0,-3-11-10 15,3 11-7-15,-4-11 4 0,4 11-11 0,0 0 2 16,-3-12-5-16,3 12-4 0,0 0-7 0,-5-12-15 16,5 12-1-16,0 0 4 0,0 0 0 0,-4-13-9 15,4 13 0-15,0 0-3 0,0 0-4 0,0 0-1 16,0-14-10-16,0 14-1 0,0 0-2 0,0 0-3 16,0 0-9-16,0 0-5 0,0 0-3 0,0 0-3 15,0 0-3-15,0 0-1 0,0 0-13 0,0 0-10 16,0 0 10-16,0 0 5 0,0 0-9 0,0 0-1 15,0 0-1-15,0 38 1 0,3-26 3 0,-2 1-1 0,-1 4 2 16,5-3-1-16,-2 8-9 0,1-2 10 16,-1 2-4-16,4 1-2 0,-1-2 5 0,2 3-9 0,2 0 9 15,-2-6-7-15,-4 3 5 0,5 0-4 0,-3-3-3 16,0-3-1-16,0-1-3 0,2-1 3 0,-2-3-6 16,-3-2 5-16,4 2 0 0,-7-10 2 0,4 13-7 15,1-8 4-15,-5-5 0 0,7 7 0 0,-7-7 4 16,0 0 2-16,0 0-20 0,3 6 15 0,-3-6 6 15,0 0-5-15,0 0 0 0,0 0-11 0,14-25 7 16,-8 15 3-16,-2 0-4 0,2-5-3 0,0 0 5 16,-1-1 1-16,1-1 0 0,0-5-5 0,4-1 0 0,-1 1-5 15,-3-1 2-15,3 3 4 0,1-2-3 0,-2 4-3 16,-2 5 5-16,0-2-1 0,0-1 2 0,1 5-3 16,-5 3-2-16,2-3 5 0,-1 5-4 0,-3 6-1 15,5-11 2-15,-5 11 2 0,3-10-5 0,-3 10 3 16,4-8-3-16,-4 8 3 0,0 0-4 0,0 0-1 15,0 0 6-15,0 0-3 0,0 0-2 0,0 0 2 16,0 0-3-16,0 0 6 0,15 27-5 0,-11-18 8 0,-1 6-9 16,2 0 6-16,-1 3 3 0,2 0-6 15,-1-4-4-15,1 4 8 0,4 9-14 0,-2-6 17 0,-1 3 0 16,1-4 0-16,0-3-1 0,0 6-5 0,4-8-2 16,-6 2 8-16,4-4-7 0,-2 1 5 0,-1 0-6 15,1-3 5-15,-1-1 2 0,2-3-4 0,-3 0-10 16,1 0 15-16,2 0-6 0,-9-7 4 0,17 8-3 15,-8-8 4-15,1 2-2 0,-10-2 3 0,21-3 2 16,-12-5-2-16,3-1-20 0,1-2 17 0,-4-2-4 16,5-2-9-16,-1-6 4 0,-1-3 8 0,2-9 2 15,-1-2 2-15,-3 8 2 0,4-8-5 0,1 1-3 0,-2-1 0 16,-1-2 3-16,2 4 1 0,-7 6-5 0,2 1-4 16,-5 1 3-16,-1 8 4 0,0 1-6 0,-1-1 3 15,-1 5-10-15,2 1-18 0,-3 11-22 0,0-13-26 16,0 13-25-16,0-13-20 0,0 13-4 0,0 0-7 15,0 0-20-15,0 0-30 0,0 0-29 16,-24 24-39-16,21-12-38 0,-5 1-214 0,-6 6-544 0,1 6 242 16</inkml:trace>
    <inkml:trace contextRef="#ctx0" brushRef="#br0" timeOffset="-183755.64">-991-705 24 0,'-9'5'226'0,"9"-5"-11"0,0 0-14 0,0 0-20 16,-13 0-13-16,13 0-15 0,0 0-15 0,0 0-13 15,0 0-13-15,0 0-11 0,17-25-12 0,-3 11-11 16,10 0 5-16,1-3-3 0,9-4-2 0,5-1-1 16,4-6-1-16,-1 1 3 0,22-8-9 0,-1-7 8 15,1 0-4-15,8 6-1 0,-1-3 1 0,4-1-16 16,-1 3-7-16,1 1-1 0,-3-1-4 0,2 3-3 15,-1-4-2-15,-7 6-3 0,2 2-6 0,-17 9-1 0,-2 0-5 16,-2 0-1-16,-6 3-4 0,-5 0 0 0,-11 8-4 16,-4-4-3-16,-3 6 3 0,-4-1-4 15,-5 2 5-15,1-3-6 0,-7 3 0 0,5 0-5 0,-8 7-1 16,5-11-1-16,-5 11-13 0,0 0-15 0,0 0-18 16,-13-17-18-16,13 17-18 0,-15-4-20 0,15 4-16 15,-13 0-20-15,13 0-22 0,0 0-26 0,-21 7-30 16,21-7-150-16,-12 3-389 0,12-3 173 0</inkml:trace>
    <inkml:trace contextRef="#ctx0" brushRef="#br0" timeOffset="-1504.37">-657-532 40 0,'0'0'261'16,"-7"-7"-16"-16,7 7-20 0,0 0-14 0,0 0-14 15,0 0-14-15,0 0-12 0,0 0-10 0,0 0-11 0,-20 9-7 16,20-9-17-16,-9 15-8 0,8-8-7 15,1-7-12-15,-3 15-6 0,3-15-3 0,-3 19-7 0,3-9-4 16,0-10-5-16,4 18-5 0,-2-8-1 0,-2-10-6 16,6 14-2-16,-2-7-5 0,1 1 0 0,4-3-7 15,-9-5-4-15,16 5-4 0,-3-5-3 0,4 1-3 16,1-3-6-16,-2-2 2 0,1 1-3 0,2-4-5 16,-3 1-5-16,4-3 2 0,-5 0-4 0,0-2-1 15,1-1 0-15,-1-3 0 0,-2 1-1 0,1-6-4 16,-5 4 0-16,-3 1 0 0,0-1-1 0,-2 1-3 15,-1-1 1-15,-3 3 2 0,0-2-1 0,-6-1-1 16,3 5-1-16,-3 1-1 0,-4 2 2 0,-4-2-2 16,-1 3 1-16,2 2-2 0,-6 1 3 0,4 2 4 15,-3-2-10-15,4 4 3 0,-2 4-6 0,-1-4 4 16,4 4 2-16,-2 2-5 0,2-2 1 0,2 2-1 0,2 0-1 16,3 3-23-16,0-2-19 0,2 2-23 0,1-1-30 15,3-8-28-15,-3 19-27 0,3-19-30 16,3 20-23-16,3-14-26 0,0 5-204 0,1-4-472 0,-1-3 209 15</inkml:trace>
    <inkml:trace contextRef="#ctx0" brushRef="#br0" timeOffset="-1169.56">-438-541 232 0,'0'0'229'0,"0"0"-13"0,0 0-11 15,0 0-9-15,0 0-13 0,0 0-17 0,0 0-17 16,0 0-12-16,0 0-9 0,-6 25-13 0,6-25-5 0,0 16-12 15,0-6-4-15,0-10-5 0,3 19-7 0,-3-8-5 16,3-4-1-16,0 3-4 0,3 0-2 0,2 1-7 16,-5-2-1-16,6-1-5 15,-2 0 4-15,3-4-8 0,1 2 4 0,7-2-11 0,-5-2-3 0,2-2-1 16,2 0-4-16,-1-2-8 0,2-4 1 0,-3 1-2 16,1-2-2-16,-2 1-5 0,1-5-3 0,-2 1-3 15,0-4-1-15,-5 3-1 0,4-5 3 0,-6 1-3 16,0-3-3-16,-2-4-1 0,2-2-3 0,-6 0 0 15,0 7-1-15,0-1 1 0,-3 1-2 0,0 5 1 16,-4-4-2-16,1 2-2 0,-3 4 1 0,0 3-1 16,-3-1-5-16,0 6-5 0,-4 1-20 0,1-2-14 15,-2 6-15-15,2 0-16 0,-1 3-20 0,1 2-21 16,0-1-34-16,-3 1-25 0,5 3-37 0,-1 1-224 16,-1-1-470-16,4 5 208 0</inkml:trace>
    <inkml:trace contextRef="#ctx0" brushRef="#br0" timeOffset="-179468.52">-814 717 154 0,'-9'3'155'0,"9"-3"-15"0,0 0-19 15,-10 6-7-15,10-6-15 0,0 0-10 0,-10 9 3 16,10-9-20-16,0 0-8 0,-9 6-2 0,9-6-2 16,-8 6 1-16,8-6-1 0,0 0 7 0,-7 7-5 0,7-7 0 15,0 0 0-15,-8 5-5 0,8-5-4 16,0 0 3-16,0 0-7 0,0 0-2 0,0 0-2 15,0 0-1-15,0 0 0 0,0 0 4 0,0 0-1 0,0 0-6 16,35-11-1-16,-15 0-5 0,6 2-2 0,11-9-4 16,5-3-4-16,6-1 0 0,23-13-4 15,-4 3-4-15,6 1 0 0,0-7-2 0,2-3-1 16,0 1-1-16,-4-2-5 0,-1 1 2 0,9 3-1 16,-10-5-3-16,-2 9 1 0,-15 9 0 0,-6 1-4 0,-1 0 0 15,-6 4 2-15,-3 1 1 0,-5-3-2 0,-12 13 2 16,-4-1-2-16,0 3-1 0,-9-4 3 0,2 7-4 15,-8 4-4-15,6-9-19 0,-6 9-31 0,0 0-29 16,0 0-36-16,0 0-45 0,0 0-183 0,0 0-372 16,-42 7 164-16</inkml:trace>
  </inkml:traceGroup>
</inkml:ink>
</file>

<file path=ppt/ink/ink3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0:19.733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99095471-D8B2-4D1A-8D9F-F321D1960FE7}" emma:medium="tactile" emma:mode="ink">
          <msink:context xmlns:msink="http://schemas.microsoft.com/ink/2010/main" type="inkDrawing"/>
        </emma:interpretation>
      </emma:emma>
    </inkml:annotationXML>
    <inkml:trace contextRef="#ctx0" brushRef="#br0">-1 544 75 0,'0'0'112'16,"0"0"-9"-16,0 0-15 0,0 0-5 0,0 0-4 15,0 0-4-15,-2-13-6 0,2 13-5 0,0 0-7 16,0 0 1-16,0 0-5 0,0 0 0 0,0 0-1 15,0 0 2-15,0 0-4 0,0 0-4 0,2-13-7 16,-2 13 0-16,0 0-8 0,0 0-2 0,0 0-9 16,0 0 2-16,3-10-3 0,-3 10 1 0,0 0-3 15,10-7 0-15,-10 7-6 0,9-7 6 0,-9 7-8 0,13-7 0 16,-2 7 4-16,-2-5-8 0,4 3 2 16,4-4-2-16,-5 2 4 0,4-1-1 0,3-1-3 0,1 3 1 15,-4-4-3-15,4 0 12 0,-1 0-1 0,6-1-3 16,-2 0 5-16,1-2-1 0,-5 5-10 0,3-3 1 15,2 0 4-15,2-2-3 0,-3 2 1 0,3-1 2 16,-1-4-5-16,0 4 3 0,2 0 6 0,-3-1-9 16,0-1-2-16,1 2 9 0,-2 1-1 0,4-2-1 15,-2 1-3-15,-3 0 10 0,2 2-5 0,-1-3-7 16,-6 2 13-16,1 2-5 0,-1 0-1 0,1-3 4 16,-5 3-3-16,2 2 2 0,1-2-4 0,-2 1-1 15,1-1-3-15,0 1-1 0,-2-1-1 0,0 4 4 16,1-3-1-16,2 1-2 0,-2 1-3 0,-4-1 2 0,7 1-1 15,-2-2 1-15,-2 3-3 0,2-3 0 0,1 2-2 16,-5-2 1-16,5 2-1 0,-1-2 1 16,0 2-1-16,-5-1-1 0,4 0 7 0,-2-3-1 0,-3 4-4 15,3 0 1-15,-3-1-2 0,2 1 0 0,-11 3 2 16,18-4-5-16,-10 0 4 0,-8 4-3 0,13-7 7 16,-5 4 0-16,-8 3-3 0,15-3-1 0,-15 3-5 15,13-3 0-15,-3 1 1 0,-10 2 7 0,20-3-2 16,-11-1-2-16,3 2-2 0,0-2 3 0,3-3 2 15,4 3-2-15,-4 1-4 0,3-3 7 0,1-1 4 16,-2 3 6-16,-1-1 8 0,-3-1-4 0,1 3 1 16,-4 0-2-16,-1-1 2 0,-9 4 6 0,14-7 4 15,-14 7 7-15,13-3-1 0,-13 3 3 0,0 0 0 16,9 0 3-16,-9 0-1 0,0 0-9 0,0 0 2 16,0 0-6-16,0 0 0 0,0 0-6 0,0 0 2 15,0 0-8-15,0 0 1 0,0 0 0 0,-39 13-7 16,30-8-13-16,2-3-21 0,-4 3-18 0,11-5-22 0,-15 8-23 15,10-4-38-15,5-4-51 0,-20 8-164 0,14-4-368 16,6-4 163-16</inkml:trace>
  </inkml:traceGroup>
</inkml:ink>
</file>

<file path=ppt/ink/ink3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0:20.602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AC8C7DE8-D862-4416-98D5-48219941273A}" emma:medium="tactile" emma:mode="ink">
          <msink:context xmlns:msink="http://schemas.microsoft.com/ink/2010/main" type="inkDrawing"/>
        </emma:interpretation>
      </emma:emma>
    </inkml:annotationXML>
    <inkml:trace contextRef="#ctx0" brushRef="#br0">355 8 54 0,'0'0'166'0,"0"0"-11"0,-16-6-11 0,16 6-5 16,-14 0-5-16,14 0-9 0,-18-4-3 0,18 4-6 16,-18 3-4-16,18-3-7 0,-21 4-2 0,8 0-3 15,0 2-8-15,1-4 0 0,-2 6-5 0,2-3-5 16,-1 2-6-16,-1 2-2 0,0 2-7 0,2-1-4 15,-2 1-4-15,1 3-6 0,1-3-2 0,1 0 0 16,1 3-4-16,-2-2-5 0,3 4-2 16,2-1-7-16,-4 0-3 0,4 1-1 0,-1 0 0 0,1-2-1 15,1 3-5-15,1 0-2 0,-1-5 0 0,3 5-2 16,-1-3-3-16,2-1 0 0,1 2-3 0,-2-2-1 16,3 0-2-16,0-13-1 0,0 23 1 0,0-10-1 15,3 0 0-15,-3-2 1 0,0 2 0 0,1-3-4 16,4-1 1-16,-2 1-3 0,-3-10 0 0,4 17 0 15,2-9 0-15,-3-1 2 0,3-3-5 0,-6-4 2 16,14 11 1-16,-8-5-3 0,1-1 2 0,1 1 0 16,2-4 1-16,1 2-1 0,0-4-1 0,-11 0-1 15,21 0 4-15,-4 0-4 0,-2-1-2 0,0-4 1 16,1 5 1-16,-3-4 1 0,2 3 1 0,0-2 1 16,2 0-5-16,-4-1-1 0,2-1 3 0,-6 4-2 0,3-3 2 15,-2 0-2-15,-10 4 3 0,20-8 0 0,-16 3-2 16,-4 5 0-16,12-7 3 0,-12 7-1 0,12-10 3 15,-6 7-4-15,-6 3 2 0,6-9-2 0,-6 9 1 16,3-10 2-16,-3 10-2 0,0 0 1 0,4-14-1 16,-4 14-5-16,0-11 4 0,0 11 0 0,0 0 2 15,-1-18-2-15,1 18-3 0,-6-11 3 0,6 11 1 16,-5-9-1-16,5 9 2 0,-7-10-3 0,7 10-1 16,-10-7 3-16,10 7-8 0,-11-7-2 0,11 7-8 15,-16-6-22-15,7 5-15 0,9 1-18 0,-20 0-22 16,8-3-11-16,12 3-28 0,-20 3-20 0,8-2-28 15,12-1-35-15,-23 2-111 0,8-1-353 0,2 3 157 16</inkml:trace>
  </inkml:traceGroup>
</inkml:ink>
</file>

<file path=ppt/ink/ink3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39:54.609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FD073392-A4F8-4A56-A25B-8BF0BDA06263}" emma:medium="tactile" emma:mode="ink">
          <msink:context xmlns:msink="http://schemas.microsoft.com/ink/2010/main" type="writingRegion" rotatedBoundingBox="4448,8591 7411,7877 7982,10248 5019,10962"/>
        </emma:interpretation>
      </emma:emma>
    </inkml:annotationXML>
    <inkml:traceGroup>
      <inkml:annotationXML>
        <emma:emma xmlns:emma="http://www.w3.org/2003/04/emma" version="1.0">
          <emma:interpretation id="{2200B765-F24F-4A3C-AB7D-CF05009A7127}" emma:medium="tactile" emma:mode="ink">
            <msink:context xmlns:msink="http://schemas.microsoft.com/ink/2010/main" type="paragraph" rotatedBoundingBox="4448,8591 7411,7877 7552,8466 4589,9179" alignmentLevel="1"/>
          </emma:interpretation>
        </emma:emma>
      </inkml:annotationXML>
      <inkml:traceGroup>
        <inkml:annotationXML>
          <emma:emma xmlns:emma="http://www.w3.org/2003/04/emma" version="1.0">
            <emma:interpretation id="{A3DC1C62-F407-4091-A354-7E72496D3EFC}" emma:medium="tactile" emma:mode="ink">
              <msink:context xmlns:msink="http://schemas.microsoft.com/ink/2010/main" type="line" rotatedBoundingBox="4448,8591 7411,7877 7552,8466 4589,9179"/>
            </emma:interpretation>
          </emma:emma>
        </inkml:annotationXML>
        <inkml:traceGroup>
          <inkml:annotationXML>
            <emma:emma xmlns:emma="http://www.w3.org/2003/04/emma" version="1.0">
              <emma:interpretation id="{A21707D4-B3F6-4BD0-9815-4E2873D1E4B5}" emma:medium="tactile" emma:mode="ink">
                <msink:context xmlns:msink="http://schemas.microsoft.com/ink/2010/main" type="inkWord" rotatedBoundingBox="4448,8591 7411,7877 7552,8466 4589,9179">
                  <msink:destinationLink direction="with" ref="{9E0D2220-1CFB-4338-8FBD-E3641686FB53}"/>
                </msink:context>
              </emma:interpretation>
            </emma:emma>
          </inkml:annotationXML>
          <inkml:trace contextRef="#ctx0" brushRef="#br0">7 108 84 0,'0'0'127'0,"0"0"-5"0,0 0-18 15,0 0 5-15,0 0-3 0,0 0 4 0,0 0-6 16,0 0 2-16,0 0 3 0,0 0-6 0,0 0 2 16,-4-18 2-16,4 18 0 0,0 0 1 0,0 0 1 0,0 0-4 15,0 0-4-15,-6-8 2 0,6 8-4 16,0 0-2-16,0 0-3 0,0 0-6 0,-6-9-5 15,6 9-7-15,0 0-10 0,0 0-3 0,0 0-7 16,0 0-7-16,0 0-4 0,0 0-5 0,0 0-4 0,0 0-4 16,0 0-3-16,0 0 13 0,16 29 1 15,-13-19-2-15,3 3 9 0,0 2-2 0,2 1 4 0,-4-1-5 16,2 1 5-16,2 7-3 0,-2-2-8 0,1-4-2 16,-1 4-2-16,-3-4 6 0,3 1-1 0,-1 0 4 15,-2-3-9-15,3 1 6 0,-2 2-10 0,2-3-1 16,-5 1-4-16,2-5 0 0,3 4-3 0,-3-6-2 15,0 2-1-15,2-2 5 0,-1 1-7 0,-4-10 3 16,5 16 2-16,-1-9-4 0,-1 0-3 0,-3-7 0 16,8 9-1-16,-8-9-1 0,6 4 0 0,-6-4-1 15,10 4-2-15,-10-4-2 0,12 2 4 0,-12-2-3 16,0 0-1-16,16-6-3 0,-16 6 1 0,14-11-3 16,-8 5 5-16,0-1-2 0,0-4-5 0,-3 3 2 15,6-5-2-15,-6-1 1 0,1-3-2 0,-1-1-3 0,2 1 3 16,-4-8-1-16,4 1-8 0,-4 7 6 0,-1-5 1 15,0-2 0-15,3 7 1 0,-3 2 0 0,0 2 1 16,0-2-2-16,0 0-4 0,0 6 5 0,0 9-4 16,-3-21 3-16,3 21-6 0,0-15 6 0,0 15 2 15,3-13 4-15,-3 13-6 0,0 0-5 0,-3-13 0 16,3 13-4-16,0 0 5 0,0 0 0 0,0 0-3 16,0 0 4-16,0 0 1 0,15 0 0 0,-15 0-2 15,0 0 4-15,13 17-3 0,-7-8 2 0,2 0-4 16,2 4 5-16,-4 1 1 0,3-3-2 0,-1 3-2 15,-1 0 4-15,5-1-5 0,-2 5 9 0,-1 0-7 0,2-1-1 16,-2-3-1-16,-2 3 2 0,1-3 5 0,2 4-1 16,-4-4 0-16,2 1-2 0,-1 1 3 0,2-4 0 15,-3 3-7-15,0-6 1 0,1 2 1 0,-2-4 1 16,1 2 2-16,0-2-2 0,-3 3 1 0,1-2 2 16,-4-8-3-16,15 10-3 0,-10-4 0 0,1-1 2 15,-6-5 4-15,13 3 4 0,-13-3-5 0,15 4 5 16,-15-4-11-16,19-1 7 0,-19 1-4 0,17-6 2 15,-8 0-4-15,1 1 10 0,1-6-12 0,-3 2 9 16,4-2-4-16,0-2 3 0,-3-2-3 0,3-4 3 0,2-2-4 16,-5-2 1-16,1 8 2 0,-2-9 2 15,0 0-6-15,-2-1-1 0,-1 2-2 0,-4-2-2 0,1 0-5 16,1-1-4-16,-3 2-2 0,0-2-9 0,-3 3-9 16,0 0-8-16,-2 7-6 0,4 0 6 0,-1 1-6 15,-1 0-7-15,0 4-10 0,3 11-18 0,-5-18-15 16,0 13-24-16,5 5-24 0,0 0-8 0,-9-5-12 15,9 5-13-15,0 0-21 0,0 0-246 0,0 0-484 16,-19 14 214-16</inkml:trace>
          <inkml:trace contextRef="#ctx0" brushRef="#br0" timeOffset="129174.22">-416 459 16 0,'0'0'129'0,"-12"3"-10"0,12-3-22 0,-9 4 5 16,9-4-12-16,-10 6-3 0,10-6-4 0,0 0-7 16,-14 6-8-16,14-6-6 0,-7 5 2 0,7-5-14 15,0 0 7-15,-9 3-5 0,9-3-5 0,0 0-5 16,0 0 0-16,-11 6-5 0,11-6-3 0,0 0-5 15,-6 6-1-15,6-6 0 0,0 0-6 0,0 0 4 16,-6 10 2-16,6-10-2 0,0 0-10 16,-7 6 2-16,7-6-5 0,0 0 6 0,0 0-2 0,0 0 0 0,0 0-10 15,0 0 4-15,-3 9-1 0,3-9 7 16,0 0-12-16,0 0 6 0,0 0-3 0,0 0 6 0,0 0 1 16,0 0 5-16,24 1-6 0,-24-1-2 0,30-8 6 15,-11 1-3-15,5-4 0 0,15-5-1 16,4-1-1-16,5-5-6 0,1 2 9 0,0-2-3 0,15-12-5 15,2 2 5-15,1 3-19 0,2 3-2 0,-20 2 5 16,21-4 3-16,-21 7 0 0,2-1 1 0,-2 0 3 16,-6-1 3-16,1 2-5 0,-1-1 4 0,-7 0 0 15,1 6 1-15,-13 3-3 0,-2 0 10 0,-1 0 6 16,0 0-1-16,-8 6 2 0,1-4 8 0,-7 5-5 16,5 2 3-16,-6-2-2 0,-6 6 2 0,16-8-5 15,-13 3-2-15,-3 5-6 0,8-5 4 0,-8 5-4 16,0 0 0-16,12-4-2 0,-12 4-2 0,0 0-2 0,13-4 2 15,-13 4-4-15,0 0 0 0,17 0-1 0,-17 0 0 16,0 0 0-16,13 1-3 0,-13-1 1 16,12 3-11-16,-12-3-16 0,0 0-12 0,0 0-28 0,13 2-10 15,-13-2-21-15,0 0-19 0,0 0-30 0,0 0-149 16,0 0-318-16,0 0 140 0</inkml:trace>
          <inkml:trace contextRef="#ctx0" brushRef="#br0" timeOffset="190872.96">1051 359 68 0,'0'0'129'0,"0"0"-3"0,0 0-4 0,0 0-7 16,0 0-13-16,0 0-13 0,0 0-6 0,0 0-3 15,0 0-10-15,0 0-8 0,0 0-2 0,0 0-5 16,0 0-7-16,0 0-2 0,0 0-7 0,0 0-7 0,-25 15-5 15,25-15 3-15,0 0 4 0,-9 7-15 16,9-7 8-16,-6 8-4 0,6-8-3 0,-7 5 1 0,7-5-5 16,0 0-7-16,-12 4 7 0,12-4-2 0,0 0 1 15,0 0-3-15,0 0 1 0,0 0-1 0,0 0 10 16,0 0 3-16,0 0-6 0,0 0 1 0,0 0 2 16,25-25-3-16,-13 14-4 0,2-2-3 0,2-4 2 15,3-2-3-15,4-1 0 0,5-8-21 0,2 4 8 16,-5-4 0-16,7 1 10 0,-4-3 3 0,3 0-3 0,-1-1 0 15,0-1 1-15,-2 2-3 0,-2-3 0 0,3 4-3 16,-5-1 1-16,-6 10 3 0,0-2 7 16,-3 3 9-16,1 0 8 0,-5 5 0 0,-2 1 6 0,-3 2 1 15,0 1 1-15,-2 0 3 0,-4 10-6 0,6-12-3 16,-6 12-5-16,3-14-8 0,-3 14 5 0,3-11-4 16,-3 11-9-16,0 0 4 0,5-7-9 0,-5 7-11 15,0 0-8-15,0 0-13 0,0 0-8 16,0 0-13-16,0 0-4 0,0 0-16 0,0 0-13 0,0 0-21 15,0 0-21-15,0 0-43 0,0 0-109 0,0 0-294 16,0 0 130-16</inkml:trace>
          <inkml:trace contextRef="#ctx0" brushRef="#br0" timeOffset="129914.25">1405-276 76 0,'-3'-10'168'0,"3"10"-11"0,0 0-12 16,0 0-10-16,0 0-8 0,0 0-17 0,-15-3-3 15,15 3-4-15,0 0 4 0,-19 11 0 0,11-5-5 16,-4 1 1-16,-1 2-1 0,-1 3 3 0,-5 0-6 15,3 3 4-15,-1 5-12 0,-2 0-1 0,2-2-9 16,0 2-5-16,0-1-7 0,4 3-5 0,5-2-6 16,-5-1-4-16,1 2-5 0,4-5-4 0,5 1-6 15,0-1-4-15,0 1-3 0,-2-3-2 0,5 3-5 16,2-1-1-16,1-3-2 0,-3 1-1 0,3-2-2 16,3 4 1-16,-1-7-9 0,4 2 9 0,-2 0-9 15,5-5-1-15,-4 1-1 0,2-3 1 0,5 3-2 16,1-3-1-16,-1 3 2 0,2-4-1 0,1-1 1 15,0-1-6-15,-2-1 0 0,0-1 3 0,1-1-3 0,2 0-1 16,-2 1 1-16,-1-3-3 0,-3 1 5 0,2 0-2 16,2-2-2-16,-4-1 4 0,1 2-4 0,-1-2 1 15,-4 2 1-15,-2-1 0 0,-7 5-1 0,15-9-2 16,-10 5 2-16,-5 4-2 0,12-10 1 0,-12 10 3 16,6-12 1-16,-6 12-2 0,3-8 2 0,-3 8-3 15,0 0-4-15,0 0 4 0,-6-18-4 0,6 18 3 16,-15-5-1-16,15 5-4 0,-14-2 4 0,14 2 1 15,-16 0 1-15,16 0-5 0,-22 0-2 0,11 0-7 16,11 0-10-16,-19 0-11 0,5 0-12 0,14 0-19 0,-19 2-18 16,6-1-28-16,1 3-14 0,12-4-25 15,-14 2-44-15,-2 2-180 0,16-4-404 0,-20 1 180 16</inkml:trace>
          <inkml:trace contextRef="#ctx0" brushRef="#br0" timeOffset="191924.3">1931-265 36 0,'0'0'193'15,"0"0"-8"-15,3-7-8 0,-3 7-8 0,0 0-8 16,0 0-11-16,0 0-14 0,0 0-13 0,0 0-9 16,0 0-15-16,0 0-9 0,0 0 3 0,0 0 16 15,0 0 4-15,0 0 3 0,0 0-1 0,12 18-1 16,-12-3-6-16,2 0-8 0,2-3-3 0,-2 5-4 16,1 1-4-16,0 0-6 0,-3 6-7 0,3-8-8 15,-3 2 1-15,3 0-5 0,-3-1-9 0,1 2-8 16,5-3-4-16,-6-1 0 0,0 3-8 0,6-5-8 0,-6 3 3 15,3-1-3-15,-3-4 0 0,5 2-2 0,-4-2-7 16,-1-1-1-16,0-10-3 0,5 18-19 0,-5-8-24 16,0-10-17-16,-5 17-29 0,5-17-24 0,-6 14-27 15,3-3-27-15,-3-5-20 0,6-6-33 0,-10 11-234 16,1-8-475-16,9-3 210 0</inkml:trace>
          <inkml:trace contextRef="#ctx0" brushRef="#br0" timeOffset="192489.75">1924-175 6 0,'4'-15'134'0,"1"6"-9"0,2 0-5 15,-4 1-10-15,6-6-4 0,2 4 0 0,-1-5-6 16,2 5 2-16,1-3-3 0,1 2-1 0,5-3 1 16,4 0-2-16,-4 4-1 0,0-6-11 0,-2 7-5 15,-4-1 4-15,2 3-11 0,2 2 1 0,-1 0 7 16,-3 0-11-16,-2 3-9 0,1 1 2 0,-12 1 5 16,19 1-6-16,-19-1 1 0,14 7-1 0,-8-1 1 15,-6 4-4-15,3 1-6 0,0 3-5 0,-3 0-2 16,0 0-6-16,-3 0-4 0,-6 4-5 0,3-5-1 0,3 5-3 15,1-5-1-15,-4 2-6 0,0-2 2 0,0 1-6 16,2-5-1-16,1-1-3 0,-3 1 1 16,6-9-4-16,-6 15 3 0,1-10-4 0,5-5 1 0,0 0-1 15,0 13-1-15,0-13-3 0,0 0-3 0,0 0 4 16,0 0-1-16,0 0-2 0,14 5 2 0,-14-5-3 16,0 0 0-16,19-12 4 0,-8 6-3 0,-2 1-3 15,0 0 6-15,1-3-4 0,-1 5 1 0,7-5-1 16,-5 6 2-16,-2-4-4 0,1 2 1 0,1-1 0 15,-11 5 0-15,19-5 0 0,-10 3 0 0,-9 2 1 16,19-2-3-16,-19 2 2 0,20 4 2 0,-13-4-4 16,5 5 4-16,-4-3 1 0,1 3 4 0,4 3 1 15,-4-1 7-15,-2 3 2 0,-4-2 5 0,3 3-1 16,-6-2 6-16,3 3-4 0,0 4 2 0,-6-3-1 16,0 1-6-16,-10 7-4 0,1-3 6 0,-1-2-6 0,-4 3 0 15,-2-1-4-15,-1-2-6 0,-5 4-32 16,-2 2-30-16,2-5-41 0,-2-1-41 0,5-3-51 15,-4 0-72-15,-1-6-151 0,9-2-448 0,1-2 199 0</inkml:trace>
        </inkml:traceGroup>
      </inkml:traceGroup>
    </inkml:traceGroup>
    <inkml:traceGroup>
      <inkml:annotationXML>
        <emma:emma xmlns:emma="http://www.w3.org/2003/04/emma" version="1.0">
          <emma:interpretation id="{CDB47759-CC41-4157-9C67-0E7E42363947}" emma:medium="tactile" emma:mode="ink">
            <msink:context xmlns:msink="http://schemas.microsoft.com/ink/2010/main" type="paragraph" rotatedBoundingBox="4575,9745 6541,8918 7128,10314 5162,11141" alignmentLevel="1"/>
          </emma:interpretation>
        </emma:emma>
      </inkml:annotationXML>
      <inkml:traceGroup>
        <inkml:annotationXML>
          <emma:emma xmlns:emma="http://www.w3.org/2003/04/emma" version="1.0">
            <emma:interpretation id="{C2F8EFC1-37EE-4F6A-9F19-08F7A95BCE0B}" emma:medium="tactile" emma:mode="ink">
              <msink:context xmlns:msink="http://schemas.microsoft.com/ink/2010/main" type="line" rotatedBoundingBox="4575,9745 6541,8918 7128,10314 5162,11141">
                <msink:destinationLink direction="with" ref="{0D6F07B6-3FEB-40FE-B5ED-F269932B6FBC}"/>
              </msink:context>
            </emma:interpretation>
          </emma:emma>
        </inkml:annotationXML>
        <inkml:traceGroup>
          <inkml:annotationXML>
            <emma:emma xmlns:emma="http://www.w3.org/2003/04/emma" version="1.0">
              <emma:interpretation id="{C36C4946-CFAD-40CD-BCB7-1FB569564F1F}" emma:medium="tactile" emma:mode="ink">
                <msink:context xmlns:msink="http://schemas.microsoft.com/ink/2010/main" type="inkWord" rotatedBoundingBox="4575,9745 6541,8918 7128,10314 5162,11141"/>
              </emma:interpretation>
            </emma:emma>
          </inkml:annotationXML>
          <inkml:trace contextRef="#ctx0" brushRef="#br0" timeOffset="1065.58">104 1176 180 0,'-13'-7'206'0,"13"7"-15"0,0 0-11 0,0 0-9 16,-10 8-15-16,10-8-11 0,0 0-8 0,-11 11-9 15,8-5-6-15,3-6-15 0,-6 17-6 0,3-9-5 16,3-8-6-16,-1 17-8 0,1-17-4 0,1 17-5 16,2-8-5-16,-3-9-3 0,3 15 3 0,3-8-6 15,0 2-4-15,0-2-4 0,2 1-1 0,-3 0-5 16,4-1 0-16,0-3-2 0,0-1 1 0,3 0-3 16,-1-2-4-16,5 2-3 0,-1-6-3 0,0 0-3 0,3-2-1 15,0 2-6-15,-2-4 0 0,1-1-5 16,-3 0 1-16,1 1-6 0,2-2 1 0,-4 1-3 0,-2-2-2 15,1-2-3-15,-5 3 1 0,0-1 0 0,-1 0 1 16,3-1-2-16,-7 0 3 0,-1 2-4 0,4-2-2 16,-5 11-1-16,0-20 2 0,0 20 0 0,-5-22 0 15,4 13 0-15,1 9-1 0,-8-17 1 0,4 8-2 16,4 9-3-16,-12-14 4 0,5 7-1 0,-1 1-2 16,-2 2 2-16,1-2-1 0,0 1 2 0,-3 3 0 15,12 2-2-15,-26 0-1 0,12 0 0 0,-4 0 0 16,3 4 1-16,-2-1 3 0,1 2-4 0,1-2-1 0,2 0 0 15,2 2 3-15,-1-1-3 0,5-1 0 16,-1 2-3-16,8-5 1 0,-13 11 1 0,7-5-3 16,0 1-10-16,6-7-16 0,-7 11-12 0,7-11-23 0,1 13-23 15,-1-13-17-15,9 12-16 0,-5-6-16 16,-4-6-9-16,14 7-12 0,-4-5-22 0,-10-2-30 0,20 4-131 16,-11-4-367-16,3 0 163 0</inkml:trace>
          <inkml:trace contextRef="#ctx0" brushRef="#br0" timeOffset="1483.27">342 1147 25 0,'0'0'193'16,"0"0"-9"-16,0 0-10 0,7-5-14 0,-7 5-7 15,0 0-6-15,0 0-16 0,0 0-15 0,0 0-4 16,10-3-12-16,-10 3-10 0,0 0-6 0,0 0-6 16,0 0-7-16,0 0 3 0,14 9-2 0,-14-9-6 15,9 11 1-15,-3-4 4 0,0 3 2 0,-3-3-3 16,3 0 3-16,-2 6-8 0,2-1 0 0,2 0-2 0,-2-4-1 15,0 0-9-15,-3 0 1 0,4 1-7 0,-4-2-2 16,3 2 0-16,1-3-1 0,-1 3-2 0,2-2 4 16,-2-2-7-16,1 1-2 0,-7-6-5 0,17 10 2 15,-5-9-5-15,-2-1 2 0,-10 0-7 0,28-2-3 16,-13-3 1-16,2 5-4 0,-2-6-6 0,-1 1 2 16,0-1 0-16,-1-2-2 0,1-2-5 0,-2 3 6 15,1-4-3-15,-2 1-1 0,-2-1-2 0,-1-1 2 16,-3 4-2-16,-1 0 0 0,-1-3-1 0,-3 11-7 15,8-17 4-15,-11 6 1 0,3 11 1 0,-3-20 0 16,0 13-2-16,3 7 1 0,-11-18-2 0,4 8 2 0,-2 4-2 16,-1-4-1-16,1 2 3 0,-5 1-1 15,1 3-3-15,-2-1 2 0,-2 2 1 0,4 1-1 16,-3-1-2-16,-1 3-1 0,5 0 0 0,-4 3 2 0,1 0-2 16,-1 4-5-16,1-4-14 0,3 4-20 0,-5 1-24 15,4 2-16-15,4-4-26 0,-1 2-33 16,-2 3-21-16,4 0-26 0,2 1-51 0,-4-1-170 0,7-3-438 15,-3 9 193-15</inkml:trace>
          <inkml:trace contextRef="#ctx0" brushRef="#br0" timeOffset="2790.27">737 1595 104 0,'7'-7'226'0,"-7"7"-9"0,0 0-10 0,0 0-15 15,0 0-9-15,0 0-14 0,0 0-14 0,0 0 5 16,0 0-1-16,0 0-4 0,9 17 5 0,-7-7-1 16,4-2-6-16,-2 6-9 0,-1 0 8 0,2 4-3 15,2-1-12-15,-4 5-13 0,0-4-13 0,1 1 9 0,2 2-26 16,0 7-2-16,-3-7-8 0,5 3-10 15,-2 4-7-15,-3-4-7 0,1 0-10 0,1 1 2 16,2-3-7-16,-7 2-9 0,8-3-3 0,-7 0-37 0,2-4-29 16,-1-1-36-16,-2 7-44 0,0-5-51 0,3-3-53 15,0 0-59-15,-3-6-249 0,1-1-568 0,4 3 251 16</inkml:trace>
          <inkml:trace contextRef="#ctx0" brushRef="#br0" timeOffset="2562.25">585 1757 166 0,'0'0'212'0,"-3"-12"-22"16,3 12-21-16,0 0-14 0,4-17-16 0,-4 17-16 0,6-11-24 15,-6 11-37-15,8-9-32 0,-8 9-34 0,12-6-34 16,-7-1-24-16,-5 7-62 0,11-13-63 0,-5 8-201 16,1-1 89-16</inkml:trace>
          <inkml:trace contextRef="#ctx0" brushRef="#br0" timeOffset="2197.25">149 1797 14 0,'0'0'189'16,"-4"-6"-9"-16,4 6-12 0,0 0-11 0,0 0-17 16,0 0-8-16,0 0-11 0,0 0-5 0,0 0-14 15,0 0-8-15,0 0-7 0,0 0-1 0,0 0-1 16,0 0-4-16,0 0 5 0,0 0 0 0,-3 24-4 16,3-24-6-16,3 15 4 0,-3-2-1 0,3-3-7 15,-3 4-3-15,0-14-5 0,1 22-2 0,-1-9 0 16,2 3-8-16,1-3-6 0,0 1-1 0,0-1-3 15,-2-2-4-15,2 3-1 0,-3-4-4 0,0-10-2 0,3 18-2 16,-1-8-5-16,-1-2 0 0,-1-8-6 16,5 13-1-16,-5-13 1 0,1 11-3 0,-1-11 0 15,0 0 2-15,2 10 1 0,-2-10 0 0,0 0-3 0,0 0 2 16,0 0 1-16,0 0-9 0,0 0 5 16,0 0-2-16,0 0 0 0,17-22-8 0,-12 11-1 0,-2-2 2 15,1 2-2-15,-1-2 0 0,6-5-2 0,-6 1 0 16,3 1-2-16,-4 0 2 0,4 0 0 0,-2 0-3 15,-1 3 0-15,3-1-1 0,-6 0 2 0,6 4-1 16,-3-1 0-16,0 0-2 0,-3 11 2 0,3-14 1 16,-3 14-1-16,6-11-2 0,-6 11 2 0,7-8-3 15,-7 8 5-15,0 0-1 0,6-5 0 0,-6 5-1 16,0 0-1-16,0 0 1 0,0 0 0 0,0 0 0 0,18 18-2 16,-12-13 6-16,-3 3-2 0,-3-8 3 15,6 16 11-15,-3-7 2 0,-1 2 8 0,1 0 1 0,1 2 2 16,-2-3 6-16,4 0-1 0,-2-1 3 0,-1 1-8 15,0-2 1-15,0 2-10 0,2 0 4 0,0-2 0 16,-5-8-9-16,6 16-1 0,0-9 4 0,-3 1-4 16,3-2-2-16,2-1-3 0,-8-5 1 0,9 7-10 15,-9-7-11-15,12 6-22 0,-5-4-27 0,-7-2-30 16,14 4-28-16,-14-4-34 0,0 0-34 0,17-4-12 16,-17 4-26-16,12-7-222 0,-12 7-482 0,9-13 213 15</inkml:trace>
          <inkml:trace contextRef="#ctx0" brushRef="#br0" timeOffset="2396.25">515 1891 166 0,'0'-13'223'0,"0"13"-8"0,0 0-10 15,0 0-9-15,0 0-19 0,0 0-15 0,0 0-10 16,0 0-13-16,0 0-12 0,0 0-11 0,0 0-9 16,0 0-7-16,6 35-8 0,-6-27-11 0,0-8-8 15,0 19-2-15,0-10-10 0,1 4-7 16,2-2-1-16,-3 2-9 0,1-1-3 0,-1-12-11 0,2 20 3 15,-1-10-4-15,-1-10-7 0,3 14-21 0,-1-4-35 16,-2-10-31-16,3 11-37 0,-3-11-40 0,0 0-22 16,3 10-214-16,-3-10-408 0,0 0 180 0</inkml:trace>
          <inkml:trace contextRef="#ctx0" brushRef="#br0" timeOffset="134420.23">-75 2265 129 0,'23'-12'128'0,"5"-1"-3"0,3-6-7 16,4-3-6-16,5 1-7 0,5-3-3 0,1-1 2 15,3-2 0-15,-1-2-6 0,16-9 3 0,-16 13-11 16,-2-3-3-16,0 1-6 0,1-2-3 0,-6 5-5 16,1 0-8-16,-6 2-8 0,1 3-4 0,-13 4-6 15,3 4 0-15,-8-3-12 0,-1 7 2 0,-6-2-4 16,1 3-4-16,-4-3-5 0,-1 7 1 0,-8 2-1 16,15-9-4-16,-9 6-6 0,4-3 1 0,-2 2 0 15,-8 4-3-15,15-7-2 0,-5 5-2 0,-3-3 0 16,2 0 0-16,3-1-1 0,2 2 0 0,-1-1-2 15,1 0 1-15,-2 2-4 0,-5 0-4 0,-7 3-6 0,15-4-7 16,-5 0-20-16,-10 4-3 0,12-5-12 16,-12 5-3-16,0 0-6 0,11-2-4 0,-11 2-17 0,0 0-9 15,0 0-20-15,0 0-21 0,0 0-124 0,-27 20-273 16,15-18 122-16</inkml:trace>
          <inkml:trace contextRef="#ctx0" brushRef="#br0" timeOffset="132505.07">-145 1558 118 0,'0'0'133'15,"0"0"-5"-15,0 0-11 0,0 0-8 0,0 0 1 0,0 0-3 16,0 0-7-16,0 0 0 0,0 0-6 15,0 0-8-15,0 0-4 0,0 0-9 0,0 0 1 0,-16-2-7 16,16 2-8-16,0 0 3 0,0 0-9 0,0 0-4 16,0 0-5-16,0 0-7 0,0 0-6 0,0 0 1 15,0 0-1-15,0 0-11 0,0 0 5 0,25-20-4 16,-10 14-2-16,2-1-3 0,2-1 1 0,3-7 1 16,5 5-4-16,8-7 1 0,3-2-4 0,0 0-2 15,8-4-3-15,2 0-13 0,-2 2-5 0,3-7 5 16,2 4 0-16,-4-1 2 0,3-4-3 0,-6 3 5 0,3 1-1 15,-1-3 6-15,0 3 1 0,-6-1 2 16,-1 2 1-16,-2 1-2 0,-7 2 4 0,-4 5 0 16,-6 1-3-16,0 2 2 0,-4 2 0 0,-4 0 0 0,-1 1 6 15,-2 3 1-15,-3-3-3 0,0 1 4 0,1 2-4 16,-7 7 1-16,9-9-5 0,-9 9 6 0,7-11-7 16,-7 11 4-16,6-6-6 0,-6 6 1 0,5-6 2 15,-5 6-4-15,0 0-6 0,9-5-5 0,-9 5-7 16,0 0-7-16,0 0-11 0,0 0-10 0,0 0-15 0,0 0-16 15,0 0-20-15,0 0-13 0,0 0-20 16,0 0-148-16,0 0-295 0,0 0 130 0</inkml:trace>
          <inkml:trace contextRef="#ctx0" brushRef="#br0" timeOffset="135025.7">1250 1956 45 0,'-14'1'203'15,"14"-1"-15"-15,0 0-22 0,0 0-14 0,0 0-11 16,0 0-11-16,0 0-7 0,-6 11-10 0,6-11-6 0,0 0-6 15,0 0-6-15,5 18 2 0,-5-18 5 0,3 11 5 16,1-4-2-16,1 2-7 0,-5-9 8 16,7 17-9-16,-4-6 0 0,2 1 2 0,-1-2-9 0,-1 3-10 15,3-2 1-15,-3 4-5 0,2-2-9 16,-2 0-9-16,1 0-3 0,1-4-7 0,-2 5-2 0,1-4-8 16,-4 1-4-16,3-4-3 0,-3-7 0 0,3 15-4 15,-3-15-3-15,1 10-2 0,-1-10-2 0,2 10-3 16,-2-10-1-16,0 0-4 0,3 10-1 0,-3-10 2 15,0 0-1-15,0 0-7 0,0 0 3 0,0 0-2 16,0 0 3-16,15-30-6 0,-8 19 2 0,1-7 7 16,2-4-11-16,-1-1 3 0,-1-5-5 0,8-5-9 15,-1 0 4-15,-2 5-1 0,-4 3 0 0,5 1 2 0,-4-1 2 16,2 3 3-16,-1-1-6 0,-4 2 3 0,5 7-3 16,-6 0 1-16,1 1 1 0,5 1-1 0,-6 0 5 15,5 0-3-15,-5 2 1 0,4 1 1 0,-4-1-3 16,5 0 1-16,-1 4 1 0,-1-2 0 0,3 0 2 15,1 1-4-15,-5 2-22 0,4 1-19 0,-2 0-25 16,-1 1-23-16,1-3-28 0,-1 4-34 0,-1-3-30 16,-8 5-44-16,15-6-175 0,-15 6-437 0,10-10 194 15</inkml:trace>
          <inkml:trace contextRef="#ctx0" brushRef="#br0" timeOffset="133234.22">1272 850 132 0,'0'0'164'0,"0"0"-14"16,0-14-11-16,0 14-9 0,0 0-6 0,6-20-9 15,-1 10-11-15,-5 10-7 0,9-13-7 0,-5 5-6 16,5-2-1-16,-3 3-9 0,0 1-3 0,4-2-7 15,-1-2-3-15,2 3-11 0,-1-3-1 0,-4 3-5 16,8 0-4-16,-7 0-4 0,5 1 2 0,-3-4-6 16,1 5-3-16,-1 2-5 0,5-4 0 0,-5 3-4 15,1 2-2-15,-2-3 0 0,-8 5-3 0,16 0 2 16,-16 0-2-16,15 3-7 0,-15-3 5 0,13 7 1 0,-7-3 0 16,-6-4 3-16,11 12 3 0,-8-1-1 0,-3-3 2 15,6 7 5-15,-6-2-1 0,-3 4-5 16,0-1 2-16,-3 6-2 0,-2 2-3 0,2 1-3 0,-6-3 3 15,5 2-6-15,-5 1 4 0,2-1-4 0,-4 0 0 16,1 0-3-16,4-2-2 0,-8-1 1 0,5 2-1 16,-1-4-2-16,0 4 1 0,-1-4 1 0,2-3-1 15,5-2 1-15,-7 2-1 0,8-3 1 0,-4 0-3 16,4-2 3-16,0-5 0 0,0 1-3 0,6-7 1 16,-7 11-1-16,7-11 4 0,-6 4 3 0,6-4-3 15,0 0 1-15,0 0 0 0,0 0-2 0,0 0 0 16,0 0-1-16,0 0 0 0,0 0-3 0,0 0 0 0,0 0 1 15,22-21 3-15,-13 14-4 0,1 2 1 0,-2-1-1 16,7-1 1-16,-2-3 3 0,4 1-3 0,-4-1-3 16,12 1-1-16,-11-1-1 0,8-2 2 0,-5 4 0 15,-1 0 1-15,6-2 2 0,-2 4-1 0,-1 1-3 16,1-2 0-16,-1-1 3 0,-3 3-2 0,1 0-3 16,1 2 2-16,1-2 3 0,-4 1-1 0,-3 2 0 15,-3 0-6-15,-9 2-18 0,19-3-22 0,-19 3-33 16,14 3-25-16,-14-3-43 0,0 0-48 0,0 0-153 15,0 12-375-15,0-12 166 0</inkml:trace>
        </inkml:traceGroup>
      </inkml:traceGroup>
    </inkml:traceGroup>
  </inkml:traceGroup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8:44:14.200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048E1604-5F5C-4DAB-B971-8175D280B59E}" emma:medium="tactile" emma:mode="ink">
          <msink:context xmlns:msink="http://schemas.microsoft.com/ink/2010/main" type="inkDrawing" rotatedBoundingBox="8234,4524 10400,5538 10134,6108 7967,5094" semanticType="callout" shapeName="Other">
            <msink:sourceLink direction="with" ref="{9E4E2272-87D9-4CDE-AA27-540B0D150075}"/>
          </msink:context>
        </emma:interpretation>
      </emma:emma>
    </inkml:annotationXML>
    <inkml:trace contextRef="#ctx0" brushRef="#br0">2125 1128 137 0,'0'0'146'0,"0"0"-8"0,0 0 1 0,0 0-17 0,0 0-2 16,0 0-6-16,0 0-11 0,0 0-16 0,0 0-1 15,0 0-3-15,0 0-2 0,0 0-13 0,0 0-1 16,0 0-4-16,0 0-6 0,0-12 0 0,0 12-14 16,0 0-1-16,0 0-2 0,0 0-1 0,0 0-3 15,0 0-1-15,0 0-1 0,0 0 0 0,0 0 3 16,0 0 0-16,0 0-4 0,-3-11-2 0,3 11-2 16,0 0-5-16,0 0-1 0,0 0-4 0,0 0 1 15,0 0-2-15,-6-10-5 0,6 10 5 0,-8-9-5 16,8 9-2-16,-8-7-10 0,8 7 9 0,-9-9-6 0,9 9 4 15,-14-6-3-15,7 1-3 0,7 5 5 0,-18-6-3 16,10 1 0-16,1 0-1 0,7 5-3 0,-19-5 1 16,10 2-1-16,9 3 4 0,-14-10-1 0,4 7-2 15,10 3 1-15,-18-6-1 0,10 1-2 0,8 5 0 16,-15-10-3-16,5 6 7 0,1 0-2 0,2-2 3 16,-2 2-2-16,-2-4-1 0,11 8 0 0,-15-10 3 15,5 5-2-15,-1-3-4 0,2 5 3 0,-1-5 0 16,10 8 0-16,-19-10-3 0,8 7 1 0,2-4-1 0,-4 0-3 15,1 5 5-15,-2-3 3 0,1-3-4 0,1 6 1 16,2-3-3-16,-4 3 3 0,-4 1-1 0,5-2 2 16,0 2-3-16,-7-3-1 0,11 2 2 0,9 2 1 15,-19-4 1-15,19 4 1 0,-20-3 0 0,13 1-2 16,7 2 2-16,-19-2 0 0,19 2-1 0,-14 0 0 16,14 0 1-16,-16-7 5 0,16 7 3 0,-14 0 0 15,14 0 4-15,0 0-5 0,-15-5 0 0,15 5 1 16,-7-1 1-16,7 1 0 0,0 0 1 0,-12-4-6 15,12 4 2-15,0 0 0 0,-16-4-2 0,16 4 0 16,-14-4 3-16,14 4-2 0,-12-4-1 0,12 4 1 16,-13-3 5-16,13 3-5 0,-14-6 2 0,14 6 3 15,-10-4 5-15,10 4-5 0,-9-2 6 0,9 2 3 16,0 0-3-16,-16-8 0 0,16 8 3 0,-9-3 0 16,9 3 0-16,-11-5 0 0,11 5 1 0,-9-7-3 15,9 7 1-15,0 0-6 0,-6-7 3 0,6 7-3 0,0 0-6 16,-13-11 4-16,13 11-1 0,-8-5 0 0,8 5-4 15,-9-8 0-15,9 8 2 0,-10-7 0 0,10 7-5 16,-12-8 0-16,12 8 4 0,-10-6-4 0,10 6-1 16,-9-7 1-16,9 7-3 0,-11-7-1 0,11 7 4 15,-10-6-2-15,10 6 0 0,-9-7-2 0,9 7 2 16,-14-4-3-16,14 4 3 0,-8-3-2 0,8 3-2 16,-11-7 5-16,11 7 0 0,-12-6-2 0,12 6 1 15,-13-8-2-15,13 8 1 0,-9-7-1 0,-2 0 3 16,11 7-3-16,-13-5 5 0,4 1 1 0,9 4 1 15,-13-9 0-15,5 3-1 0,-4 1 2 0,12 5 2 16,-13-6-2-16,4 1-5 0,9 5 4 0,-17-8 3 16,10 4-3-16,7 4 5 0,-15-7-5 0,8 4 1 15,7 3-1-15,-12-5 0 0,12 5-1 0,-14-6 2 16,14 6-1-16,-13-4 1 0,13 4-3 0,-6-7 2 16,6 7-4-16,-14-6 0 0,14 6 1 0,-9-4 3 0,9 4-2 15,-10-4 0-15,10 4 2 0,-12-10-2 0,5 9 0 16,7 1 2-16,-11-6-1 0,11 6 5 0,-15-7-6 15,15 7 4-15,-13-4-1 0,13 4 1 0,-14-9-2 16,14 9-2-16,-12-5-1 0,12 5 0 0,-10-6-1 16,1 2-2-16,9 4 3 0,-13-7-1 0,13 7-3 15,-14-9 2-15,14 9 0 0,-13-6-1 0,4 3 2 16,9 3-3-16,-17-7 2 0,9 3 2 0,-3 1-4 16,11 3 0-16,-16-7 0 0,7 5 0 0,-5 1 0 15,14 1 2-15,-16-7-1 0,7 4 0 0,9 3 0 16,-16-8 1-16,8 5 0 0,8 3-6 0,-16-7 5 15,16 7 1-15,-17-3-3 0,8-1-1 0,9 4 2 0,-10-4 2 16,10 4-2-16,-15-6-2 0,15 6 0 0,-10-4 1 16,10 4 4-16,-12-7-2 0,12 7-1 15,-14-4 2-15,14 4-1 0,-10-3 2 0,10 3-5 0,-12-3 4 16,12 3-3-16,-17-7-1 0,10 3-2 0,7 4 6 16,-12-5 1-16,12 5-2 0,-13-6-5 0,13 6 7 15,-14-6-3-15,8 2 1 0,6 4 1 0,-13-5 0 16,13 5-3-16,-12-5 4 0,12 5 0 0,-11-4 5 15,11 4-2-15,-16-3-1 0,16 3 1 0,-9-8-1 16,9 8 1-16,-13-3-2 0,13 3-1 0,-9-7-1 16,9 7 2-16,-11-4 0 0,11 4-4 0,-6-7 1 15,6 7 3-15,-13-5 0 0,13 5-3 0,-8-6 0 16,8 6 2-16,-12-6-2 0,12 6 1 0,-7-7 1 0,7 7-3 16,-12-4 3-16,12 4-3 0,0 0-2 15,-10-9 2-15,10 9 3 0,-9-5-5 0,9 5 4 16,0 0-1-16,-11-10-1 0,11 10 3 0,-6-6 1 0,6 6-5 15,0 0 1-15,-6-7 2 0,6 7-1 0,-7-5-2 16,7 5 3-16,-9-7 0 0,9 7-3 0,0 0 4 16,-11-8-5-16,11 8 1 0,-5-9 3 0,5 9-4 15,-8-7 5-15,8 7-1 0,-6-7-2 0,6 7 1 16,-9-11-2-16,9 11 0 0,-7-6 2 0,7 6 0 16,0 0 0-16,-9-10-2 0,9 10 0 0,-8-8 2 15,8 8-1-15,-6-6 0 0,6 6 0 0,0 0-2 16,-10-11 7-16,10 11-5 0,-3-6 0 0,3 6 2 15,0 0 0-15,-9-8-2 0,9 8 1 0,0 0-1 16,-6-10 0-16,6 10-2 0,0 0 4 0,-4-11-4 0,4 11 0 16,-6-8 1-16,6 8-2 0,-9-6 2 15,9 6 2-15,0 0-4 0,-8-10 3 0,8 10 0 0,0 0-2 16,-9-4 4-16,9 4-2 0,-7-8 0 0,7 8 0 16,0 0-2-16,-9-7 1 0,9 7 1 15,0 0 2-15,-8-6-2 0,8 6 1 0,0 0-1 0,-9-7 2 16,9 7-5-16,0 0 4 0,-7-7-2 0,7 7 5 15,0 0-5-15,-9-10 2 0,9 10-2 0,-9-3 2 16,9 3-2-16,-10-9-4 0,10 9 7 0,0 0-4 16,-11-9 4-16,11 9-2 0,-6-7-2 0,6 7 3 15,-9-5-1-15,9 5-2 0,-13-5-1 0,13 5 4 16,0 0-3-16,-11-7 1 0,11 7 2 0,-9-4 1 16,9 4-1-16,0 0-3 0,-10-6 2 0,10 6 3 15,0 0-1-15,0 0 1 0,0 0-5 0,0 0 0 16,-12-4 2-16,12 4 1 0,0 0-3 0,0 0 5 0,0 0-4 15,0 0 4-15,0 0 5 0,0 0 3 0,0 0-3 16,0 0 3-16,0 0 1 0,0 0 2 16,-7-10 6-16,7 10-3 0,0 0 0 0,0 0 0 0,0 0 2 15,0 0-5-15,0 0 0 0,0 0 2 0,0 0-4 16,0 0-2-16,0 0 0 0,0 0 4 0,0 0 0 16,0 0-3-16,0 0 1 0,0 0-1 0,0 0-4 15,0 0 1-15,0 0-1 0,0 0 3 0,0 0-4 16,0 0 1-16,0 0 7 0,0 0-12 0,0 0-2 15,0 0 0-15,0 0 1 0,0 0-1 0,0 0-6 16,0 0 1-16,0 0 3 0,0 0-2 0,0 0 1 16,0 0 3-16,0 0-2 0,0 0-1 0,0 0-2 15,0 0 1-15,10 31 1 0,-10-31 4 0,0 13-3 16,0-13 1-16,3 14 3 0,-3-3-4 0,0-11-1 16,-3 24 2-16,3-11-1 0,-3-1 3 0,3 0 1 15,0 3-2-15,-4-3 0 0,4 2 3 0,0-1-6 0,-3 1 5 16,3-6-3-16,0-8-4 0,0 24 6 0,0-14-1 15,-3 4 0-15,0-3-1 0,3-1 0 0,0-10-1 16,0 21 1-16,-3-8 3 0,3-13-5 0,0 17 6 16,-3-7-4-16,3-10-1 0,3 16 5 0,-3-6-4 15,0-10 2-15,-3 16-3 0,3-16 3 0,3 15 6 16,-3-15-4-16,-3 11-2 0,3-11-3 0,0 14 1 16,0-14 3-16,0 0 0 0,0 14-2 0,0-14 2 15,0 0-1-15,0 0 0 0,0 14-2 0,0-14 4 16,0 0-1-16,0 0 0 0,0 0-3 0,0 0 1 15,0 0 1-15,0 0 2 0,0 0 2 0,0 13 2 16,0-13-1-16,0 0-1 0,0 0 7 0,0 0-1 0,0 0 1 16,0 0 7-16,0 0 2 0,0 0-5 15,0 0 3-15,0 0-3 0,0 0-1 0,0 0 1 16,0 0-1-16,0 0-3 0,0 0 2 0,9-31-1 0,-9 31 5 16,6-13-14-16,-6 2 5 0,0 11-8 0,7-15 2 15,-4 4 1-15,0 1-3 0,0 0-1 0,1 0 1 16,-4 10-1-16,6-17 2 0,-6 2 1 0,6 8-3 15,-3-8 1-15,0 6 3 0,-1-2-9 0,-2 11 7 16,3-16-1-16,0 5-1 0,-3 0 3 0,3 1-4 16,-3 10 0-16,3-18-4 0,0 11 7 0,-3 7 0 15,1-20 0-15,-1 13 0 0,0 7-6 0,3-15 2 16,-3 15 1-16,-3-14 1 0,3 14-1 0,3-13 2 16,-3 13-3-16,0 0 4 0,-3-18 0 0,3 18-1 15,0-11-1-15,0 11-5 0,0 0 3 0,3-16 1 16,-3 16 1-16,0 0-1 0,0-11 1 0,0 11 1 15,0 0 0-15,0 0-2 0,0-12 3 0,0 12-2 0,0 0 0 16,0 0 0-16,0-11-4 0,0 11 3 0,0 0 4 16,0 0-3-16,0 0 1 0,0 0-2 15,0 0-1-15,0 0 0 0,3-12-1 0,-3 12 1 0,0 0-1 16,0 0 3-16,0 0-2 0,0 0 0 0,0 0-5 16,0 0 7-16,0 0-3 0,0 0-1 0,0 0 1 15,0 0-1-15,0 0 1 0,0 0 1 0,0 0 1 16,14-5-1-16,-14 5 1 0,0 0-1 0,15-5 3 15,-8 1-5-15,-7 4-3 0,16 0 6 0,-16 0 1 16,20 4-2-16,-8-4 6 0,-12 0-7 0,19 0 1 0,1 0 2 16,-7 2-6-16,6-2 5 0,7 0 2 15,-2-2-1-15,-5 4 4 0,6-2 0 0,2 3-9 16,-7-2 5-16,5-1-1 0,-6 0 2 0,1 0-2 0,-1 0 2 16,-3-1 4-16,-2 2-11 0,2-1 9 15,-4 0-4-15,-1 1 0 0,-11-1 1 0,15 0 2 16,-15 0 3-16,13 3 2 0,-13-3-6 0,0 0 1 0,0 0 1 15,16-3-5-15,-16 3 4 0,0 0-2 0,0 0 2 16,0 0-2-16,0 0-1 0,0 0 2 0,14-1 3 16,-14 1-5-16,0 0 4 0,0 0-3 0,0 0-2 15,0 0 0-15,0 0-11 0,0 0-7 0,0 0-13 16,0 0-14-16,0 0-18 0,0 0-13 0,0 0-21 16,0 0-14-16,0 0-15 0,0 0-19 0,0 0-10 15,-27 25-23-15,27-25-25 0,-6 7-244 0,6-7-487 16,-6 10 216-16</inkml:trace>
  </inkml:traceGroup>
</inkml:ink>
</file>

<file path=ppt/ink/ink3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0:23.951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E0D948E0-AB85-4E23-801E-50CE6A795FB0}" emma:medium="tactile" emma:mode="ink">
          <msink:context xmlns:msink="http://schemas.microsoft.com/ink/2010/main" type="writingRegion" rotatedBoundingBox="1763,11931 16391,11861 16421,18138 1793,18208"/>
        </emma:interpretation>
      </emma:emma>
    </inkml:annotationXML>
    <inkml:traceGroup>
      <inkml:annotationXML>
        <emma:emma xmlns:emma="http://www.w3.org/2003/04/emma" version="1.0">
          <emma:interpretation id="{6AFF3133-F596-4782-8542-C1BD1971DB95}" emma:medium="tactile" emma:mode="ink">
            <msink:context xmlns:msink="http://schemas.microsoft.com/ink/2010/main" type="paragraph" rotatedBoundingBox="1721,12099 4648,11899 4722,12976 1795,13176" alignmentLevel="1"/>
          </emma:interpretation>
        </emma:emma>
      </inkml:annotationXML>
      <inkml:traceGroup>
        <inkml:annotationXML>
          <emma:emma xmlns:emma="http://www.w3.org/2003/04/emma" version="1.0">
            <emma:interpretation id="{541E2FEC-B017-4FDF-B269-8DE29FB95DE8}" emma:medium="tactile" emma:mode="ink">
              <msink:context xmlns:msink="http://schemas.microsoft.com/ink/2010/main" type="line" rotatedBoundingBox="1721,12099 4648,11899 4722,12976 1795,13176"/>
            </emma:interpretation>
          </emma:emma>
        </inkml:annotationXML>
        <inkml:traceGroup>
          <inkml:annotationXML>
            <emma:emma xmlns:emma="http://www.w3.org/2003/04/emma" version="1.0">
              <emma:interpretation id="{1FE97F3B-39A8-4A49-B8E8-035A93FB9C6E}" emma:medium="tactile" emma:mode="ink">
                <msink:context xmlns:msink="http://schemas.microsoft.com/ink/2010/main" type="inkWord" rotatedBoundingBox="1721,12099 4648,11899 4722,12976 1795,13176"/>
              </emma:interpretation>
            </emma:emma>
          </inkml:annotationXML>
          <inkml:trace contextRef="#ctx0" brushRef="#br0">182 182 76 0,'0'0'115'0,"0"0"-7"16,0 0-10-16,-11-6 1 0,11 6-6 0,0 0 2 0,0 0-6 15,0 0 1-15,0 0-7 0,0 0-5 0,0-13-2 16,0 13 0-16,0 0-3 0,0 0 2 16,0 0-3-16,5-16 2 0,-5 16-5 0,0 0 4 0,0 0 1 15,1-15-3-15,-1 15 3 0,0 0 1 0,0 0-2 16,0 0 1-16,0 0 3 0,0 0-11 15,-7-12-4-15,7 12-6 0,0 0-6 0,0 0 1 0,0 0 7 16,0 0 2-16,0 0 3 0,-25 21 1 0,17-10 0 16,-1 1 2-16,0 6 0 0,-1-5 0 0,-2 3-2 15,0 4 2-15,0 1 7 0,2 0-10 0,-2-3 1 16,4 0-7-16,-2-1-10 0,2 3 1 0,2-5-4 16,0 6-4-16,3-5 2 0,-1 2-13 0,1-4 7 15,0 3-4-15,3-4-7 0,3 2 8 0,-2-4-2 16,4 3-3-16,-2-5 6 0,1 0-10 0,2 0 0 15,3 2-2-15,-1-4 3 0,5 3-6 0,-5-5 7 16,2 2-8-16,2 1-2 0,1-1-1 0,-2-2-2 0,2-1-1 16,1 2-2-16,-2-2-1 0,-2 0-2 0,-1-3 2 15,-9-1 1-15,19 3-1 0,-10-3-4 16,-9 0 2-16,20 2-2 0,-10-2 2 0,-10 0 0 0,20-5-2 16,-10 3 1-16,-1-5-3 0,0 1-2 0,0-1 1 15,1 3-2-15,2-5 2 0,-1 1 1 0,1-2-6 16,-2-3 7-16,0 0 1 0,2 0 5 0,-3 1-12 15,8-5 4-15,-10 2-2 0,5-7 2 0,-3 1-3 16,2-3 2-16,2-1-2 0,-6 0 3 0,2 1-2 16,-3-3-2-16,0 4 3 0,0-1-5 0,0 0 0 0,-3 7 8 15,2-2-2-15,-4 4-1 0,-1-2-1 16,0 2-2-16,0-1 2 0,-6 2-7 0,5 2 10 16,-5 1 0-16,4-3 1 0,-4 7-8 0,2-4 3 0,4 11 2 15,-9-17-1-15,3 10-3 0,0 1 1 0,0-2 2 16,6 8-4-16,-13-12-2 0,5 7 4 15,8 5 2-15,-16-5-1 0,4 5-4 0,12 0 8 0,-21-2-5 16,21 2 2-16,-25 0 2 0,13 1 0 0,0-1-3 16,-2 2-2-16,-1 2 0 0,3 0 6 0,-1-2-6 15,0 3 2-15,-1-2 2 0,1 3 4 0,1 2-3 16,3-5-3-16,0 2-2 0,0 1 0 0,9-6-2 16,-15 9 4-16,9-1 0 0,0-1 2 0,0 0-1 15,3 3 3-15,3-10 2 0,-6 16-7 0,6-6-2 16,0-10-2-16,2 20 5 0,2-8-1 0,-1 2-1 15,3-1 5-15,0 0-1 0,-1 1 0 0,2-3 0 0,0 6-1 16,1-4 9-16,2 3-8 0,-2-3-3 16,1 4-6-16,1-5 7 0,-1 5 2 0,2-3 7 15,-3 1-11-15,3 1 6 0,-2-1-2 0,3-2 2 0,-3 4-1 16,1-3-5-16,1-1 5 0,-1 3-1 0,4-3 2 16,-3 0-3-16,3 0 2 0,-4-2 5 0,2 1 3 15,0 1-7-15,2-2 3 0,-1-2 1 0,0 2-5 16,-1 0 3-16,-1-1-2 0,-1-5-1 0,-1 6 4 15,3-2-5-15,0-2 3 0,-3-2-3 0,1 1 1 16,-2 0 2-16,-1-1-5 0,1 1 3 0,-8-6 9 16,12 7-14-16,-9-2 9 0,-3-5-5 0,9 6 1 15,-9-6-3-15,9 5 1 0,-9-5 3 0,6 6-1 16,-6-6-2-16,0 0 8 0,0 0-10 0,9 6-25 16,-9-6-28-16,0 0-27 0,0 0-36 0,0 0-34 15,0 0-43-15,0 0-35 0,0 0-46 0,22-17-233 16,-19 7-552-16,3 2 245 0</inkml:trace>
          <inkml:trace contextRef="#ctx0" brushRef="#br0" timeOffset="400.12">820 348 109 0,'0'0'206'16,"0"0"-10"-16,0 0-2 0,0 0-4 0,0 0-6 16,20 8-3-16,-20-8-6 0,9 7-2 0,-9-7 1 15,13 4-7-15,-3-3-2 0,-10-1-4 0,20 4-4 16,-11-4-12-16,1 3-5 0,-10-3-11 0,23 3-9 16,-14-2-14-16,2 1 3 0,1-2 8 0,-12 0-18 15,18 1-11-15,-18-1-9 0,18 5-11 0,-7-4-1 0,-11-1-1 16,17 4 0-16,-9-4-14 0,-8 0-1 15,15 3-14-15,-15-3 5 0,12 8-1 0,-5-8-1 0,-7 0-18 16,14 6 16-16,-14-6-11 0,12 3-5 0,-6 1 2 16,-6-4 3-16,10 3-16 0,-10-3 1 0,12 8 2 15,-12-8 0-15,9 2 0 0,-9-2-1 0,0 0-1 16,16 0-1-16,-16 0-5 0,0 0-3 0,0 0-3 16,17-2 6-16,-17 2-2 0,9-6-30 0,-9 6-17 15,0 0-23-15,0 0-23 0,9-5-22 0,-9 5-28 16,0 0-34-16,0 0-21 0,0 0-23 0,0 0-15 0,0 0-42 15,0 0-195-15,0 0-507 0,0 0 225 16</inkml:trace>
          <inkml:trace contextRef="#ctx0" brushRef="#br0" timeOffset="674.05">995 527 33 0,'0'0'240'0,"0"0"-19"0,0 0-13 16,0 0-19-16,0 0-16 0,0 0-15 0,0 0-18 16,0 0-13-16,0 0 1 0,0 0-8 0,0 0-8 15,24 4-7-15,-24-4-5 0,11 0-10 0,-11 0-2 16,15 0-8-16,-15 0-5 0,17 1-8 0,-17-1-6 16,18 1-8-16,-8 1-6 0,-10-2-4 0,17 0-3 15,-17 0-3-15,14 3-4 0,-14-3-3 0,17 0-3 16,-17 0-7-16,16 0-3 0,-16 0 3 0,17 0 0 15,-17 0-20-15,15 2-29 0,-15-2-29 0,13-2-30 16,-13 2-31-16,13 0-34 0,-13 0-27 0,11-6-200 0,-11 6-411 16,4-8 183-16</inkml:trace>
          <inkml:trace contextRef="#ctx0" brushRef="#br0" timeOffset="1592.48">1703-44 87 0,'0'0'215'0,"0"-18"-17"0,0 18-6 0,0 0-9 0,5-8-8 16,-5 8-7-16,0 0-12 0,0 0-5 0,0 0-10 15,0 0-13-15,0 0-8 0,0 0-6 0,0 0-2 16,0 0-7-16,0 0 3 0,-24 1-4 15,24-1-4-15,-14 10-8 0,7-3-5 0,-5 4-8 0,4-4-3 16,-3 0-6-16,-3 4 0 0,7 0-9 0,-2-2-3 16,1 1-10-16,-2 1 0 0,1 0-6 0,0-2-10 15,6 2-3-15,-3 1 1 0,1-2-4 0,4-1 6 16,1-9-12-16,-6 18 1 0,5-11-2 0,1-7-3 16,0 18-2-16,0-18 0 0,1 14 1 0,2-6-4 0,-3-8-1 15,4 13-2-15,1-6-2 0,-5-7-1 16,6 14 3-16,-3-10 2 0,-3-4-7 0,9 10 5 0,-5-4-7 15,-4-6 9-15,9 7-6 0,-9-7 0 0,8 7-3 16,-8-7 0-16,9 5 3 0,-9-5 1 0,10 6 0 16,-10-6-11-16,6 5 9 0,2 1-4 0,-8-6 4 15,7 6 5-15,-7-6-8 0,12 5 1 0,-12-5 0 16,7 6 0-16,-7-6-6 0,8 7 8 0,-8-7-4 16,12 7 2-16,-12-7 0 0,7 6 0 0,-7-6 0 0,6 8 3 15,-6-8 3-15,3 11 13 0,0-1 1 16,-3-10 3-16,-4 14-1 0,-2-6-5 0,0 2 1 15,0 0 4-15,-2 4 1 0,1-4-2 0,-2 4 0 16,-2 1 3-16,0-4-3 0,0 2-3 0,1-3-5 16,-1 4 7-16,1-5-2 0,2 1-8 0,1-2 3 15,1-1-1-15,0-1-1 0,6-6-4 0,-9 11 1 0,9-11-1 16,-9 9-3-16,9-9-1 0,-3 7 3 0,3-7 0 16,0 0-1-16,0 0 6 0,0 0-7 0,0 0-4 15,0 0 0-15,0 0 4 0,0 0 2 0,19 7-5 16,-19-7 3-16,0 0-6 0,17-4 2 0,-17 4-3 15,0 0 2-15,18-4 0 0,-18 4 5 0,0 0-10 16,13-1 8-16,-13 1 0 0,0 0 5 0,14 1-13 16,-14-1 5-16,6 8 4 0,-6-8 4 0,3 7-9 15,-3-7 7-15,4 11-3 0,-4-11 8 0,0 16-1 0,2-8 14 16,-2-8-5-16,3 17 2 0,-3-6-4 0,0-11 20 16,2 16-12-16,0-7 2 0,-2-9-6 0,3 17-5 15,-3-8 5-15,3-2 0 0,0 4-7 0,3-1 5 16,-6-10-6-16,3 14 2 0,1-7-7 0,-1 1 3 15,-3-8 1-15,8 13 2 0,-8-13-5 0,3 8-2 16,-3-8 13-16,7 10-21 0,-7-10-2 0,0 0-18 16,2 11-21-16,-2-11-18 0,0 0-20 0,0 0-24 15,0 0-25-15,0 0-32 0,0 0-29 0,-9 14-29 16,9-14-25-16,0 0-28 0,0 0-241 0,0 0-554 16,0 0 245-16</inkml:trace>
          <inkml:trace contextRef="#ctx0" brushRef="#br0" timeOffset="2286.11">2236 50 5 0,'0'0'225'0,"0"0"-6"15,0 0-13-15,0 0-12 0,0 0-14 0,0 0-7 16,0 0-13-16,0 0-3 0,0 0-3 0,0 0-4 0,0 0-6 15,0 0-5-15,-30 14-6 0,22-8-4 16,-2 5-6-16,1-5-2 0,-3 2-13 0,0 3-3 0,3-3-12 16,-3 3-1-16,5-2-5 0,-1 1-12 0,1 0-6 15,-2-1-3-15,4-1-9 0,-1-3-5 16,0 2-3-16,6-7-8 0,-6 17-7 0,2-11 6 16,4-6-6-16,-2 11-1 0,2-11-6 0,0 0-2 0,-4 14 1 15,4-14-7-15,0 11 3 0,0-11-1 0,0 0 1 16,6 13-11-16,-6-13 6 0,7 7-3 0,-7-7 2 15,6 7-3-15,-6-7-1 0,9 8-2 0,-4-2-1 16,-5-6 5-16,10 7-8 0,-10-7 1 0,9 7 0 16,-1-5-3-16,-8-2 2 0,12 9-3 0,-6-7 3 0,-6-2-6 15,11 5 6-15,-3-1-6 0,-8-4 3 16,13 5 3-16,-5-3 2 0,-8-2-5 0,15 4 2 16,-9 1 5-16,-6-5-7 0,13 4 1 0,-13-4 4 0,17 2 2 15,-9 0-9-15,-8-2 2 0,14 5-7 16,-8-2 8-16,-6-3 0 0,13 5 1 0,-13-5-4 0,11 8 2 15,-11-8-1-15,7 7 2 0,-7-7 1 0,8 8 0 16,-7 0 0-16,-1-8 2 0,2 10 3 0,-2-10-1 16,0 13 5-16,0-13-3 0,-5 13-2 0,1-2 2 15,-5-1 2-15,-2 1-10 0,2-1-3 0,-3-3 5 16,0 4 3-16,-1-3-4 0,1 3-1 0,-1-2-1 16,2 1 2-16,-2 0 3 0,-1-3-5 0,5-3 0 0,1 1-3 15,8-5 3-15,-18 8-17 0,10-7-16 16,8-1-17-16,-15 3-21 0,15-3-24 0,-15-1-27 15,15 1-36-15,-10-7-34 0,10 7-35 0,-12-13-37 0,9 6-236 16,-3-10-539-16,5 4 239 0</inkml:trace>
          <inkml:trace contextRef="#ctx0" brushRef="#br0" timeOffset="8462.13">1782 601 109 0,'0'0'118'0,"0"0"-10"0,0 0-7 16,0 0-16-16,0 0-3 0,0 0-4 0,0 0-12 15,0 0-3-15,0 0-7 0,0 0-3 0,0 0-11 16,0 0 7-16,0 0-5 0,0 0-2 0,0 0-4 16,0 0-4-16,0 0-1 0,0 0-4 0,0 0 2 15,0 0-5-15,0 0-2 0,0 0 2 0,0 0 3 16,0 0-6-16,0 0-1 0,0 0 0 0,0 0-2 16,0 0-4-16,0 0 3 0,0 0 0 0,0 0-3 15,0 0 1-15,0 0-3 0,0 0 5 0,0 0-3 0,0 0 2 16,0 0-5-16,0 0 3 0,0 0 4 15,0 0-1-15,0 0-6 0,0 0-4 0,0 0 2 0,0 0 3 16,0 0 0-16,0 0-7 0,0 0 2 0,0 0-2 16,0 0-1-16,0 0 5 0,0 0-5 0,0 0-2 15,0 0 0-15,0 0 7 0,0 0-5 0,0 0-5 16,0 0 1-16,0 0 0 0,0 0 0 0,0 0 4 16,0 0-5-16,0 0 1 0,0 0-2 0,0 0 3 15,0 0-3-15,0 0 4 0,0 0-1 0,0 0-6 0,0 0 3 16,0 0 2-16,0 0-2 0,0 0-2 15,0 0 6-15,0 0-5 0,0 0 6 0,0 0-4 0,0 0 3 16,0 0-6-16,0 0 6 0,0 0-1 0,0 0 0 16,0 0-1-16,0 0 0 0,0 0 0 0,0 0-4 15,0 0 4-15,0 0-1 0,0 0 1 0,0 0-1 16,0 0-1-16,0 0 5 0,0 0-5 0,0 0 2 16,0 0-4-16,0 0 2 0,0 0-1 0,0 0 0 15,0 0 0-15,0 0 4 0,0 0-3 0,0 0 0 16,26-17-1-16,-26 17 0 0,0 0-1 0,0 0 4 0,0 0 1 15,0 0-1-15,0 0-10 0,0 0 7 16,0 0 4-16,0 0-2 0,0 0-2 0,0 0 0 16,0 0 2-16,0 0 1 0,0 0-2 0,0 0 6 0,0 0-4 15,0 0-2-15,0 0 2 0,0 0-1 0,0 0-2 16,0 0-4-16,0 0 1 0,2-11 6 0,-2 11-2 16,0 0 1-16,0 0 2 0,0 0-3 0,0 0-3 15,0 0 2-15,0 0 0 0,0 0 4 0,0 0-4 16,0 0 4-16,0 0-5 0,0 0 7 0,0 0-13 15,0 0 11-15,0 0-8 0,0 0 9 0,0 0-7 16,0 0 3-16,0 0 3 0,8-7 0 0,-8 7 0 0,0 0-2 16,0 0-2-16,0 0 1 0,0 0 2 0,0 0-1 15,0 0 1-15,0 0 2 0,0 0 3 0,0 0 0 16,0 0-8-16,0 0 0 0,0 0 5 0,9-6-9 16,-9 6-1-16,0 0 8 0,0 0 0 0,0 0-1 15,0 0 1-15,0 0 1 0,0 0-4 16,0 0 4-16,0 0-2 0,0 0 0 0,0 0-3 0,9-5 7 15,-9 5-4-15,0 0 0 0,0 0-6 0,0 0 7 16,0 0-10-16,0 0 9 0,0 0-2 0,0 0 2 16,0 0-1-16,0 0-1 0,0 0 3 0,0 0-3 15,0 0 3-15,0 0-2 0,0 0 1 0,0 0 2 16,0 0-2-16,0 0 0 0,0 0-1 0,0 0 0 0,0 0 0 16,0 0 0-16,0 0-2 0,0 0 3 0,0 0 1 15,0 0 1-15,0 0-2 0,0 0-3 0,0 0 1 16,0 0 2-16,0 0-4 0,0 0 3 0,0 0-1 15,0 0-2-15,0 0 6 0,0 0-3 0,0 0 3 0,0 0 3 16,0 0-5-16,0 0-3 0,0 0 0 16,0 0-3-16,0 0 3 0,0 0 9 0,0 0-7 15,0 0 6-15,0 0 0 0,0 0-6 0,0 0 2 0,0 0 1 16,0 0-1-16,0 0-2 0,0 0 1 16,0 0 2-16,0 0-2 0,0 0 1 0,0 0-7 15,0 0 5-15,0 0-3 0,0 0 1 0,0 0 6 0,0 0-1 16,0 0-3-16,0 0 3 0,0 0-2 0,0 0 1 15,0 0-1-15,0 0 3 0,0 0-5 0,0 0 4 16,0 0-3-16,0 0 4 0,0 0-4 0,0 0 5 16,0 0-6-16,0 0 5 0,0 0-2 0,0 0 2 15,0 0-1-15,0 0 4 0,0 0-4 0,0 0 2 16,0 0-2-16,0 0-1 0,0 0 6 0,0 0 2 16,0 0 0-16,0 0 1 0,0 0-3 0,0 0 6 0,0 0-10 15,0 0 9-15,0 0-1 0,0 0-2 0,0 0 0 16,0 0 0-16,0 0 0 0,0 0 0 15,0 0-4-15,0 0 3 0,0 0 3 0,0 0-8 0,0 0-1 16,0 0 1-16,0 0-2 0,0 0 3 0,0 0 0 16,0 0 0-16,0 0-3 0,0 0 1 0,0 0-1 15,0 0 1-15,0 0 1 0,0 0-6 0,0 0 3 16,0 0 0-16,0 0-1 0,0 0-3 0,0 0 2 16,0 0 3-16,0 0 0 0,0 0-2 0,0 0 2 15,0 0-2-15,0 0-2 0,0 0 1 0,0 0 1 16,0 0 2-16,0 0 2 0,0 0-3 0,0 0 0 0,0 0 1 15,0 0-2-15,0 0-2 0,0 0 5 0,0 0 0 16,0 0-1-16,0 0-1 0,0 0-2 0,0 0-1 16,0 0 2-16,0 0 1 0,0 0-2 0,0 0 2 15,0 0 4-15,0 0 0 0,0 0-1 0,0 0-1 16,0 0 0-16,0 0 2 0,0 0 0 0,0 0-2 16,0 0-3-16,0 0 3 0,0 0-1 0,0 0 0 15,0 0 3-15,0 0 4 0,0 0 1 0,0 0 1 16,0 0-3-16,0 0 0 0,0 0 1 0,0 0 5 15,0 0 0-15,0 0 1 0,0 0-1 0,0 0 0 16,0 0-2-16,0 0-1 0,0 0 0 0,0 0 2 0,7-8 1 16,-7 8-4-16,0 0-14 0,0 0 3 0,0 0-3 15,0 0 4-15,6-9-2 0,-6 9 2 0,0 0 4 16,6-7-4-16,-6 7-2 0,0 0-1 0,6-13 0 16,-6 13 6-16,6-5-3 0,-6 5 0 0,6-7 0 15,-6 7 0-15,0 0-2 0,11-10 3 0,-11 10 0 16,7-10-3-16,-3 6 4 0,-4 4-2 0,12-12 0 15,-4 3 3-15,-2 3-3 0,3-5 0 0,1 1 0 16,1-1 1-16,-1-2 0 0,2 0-1 0,4-6 0 0,2 0 0 16,-1 0 0-16,-1 0-1 0,1-1-2 0,-1-1 2 15,0 1 0-15,4-3 1 0,-2 0 1 16,-2-1-1-16,14-5 13 0,-8 0 6 0,5-1 5 0,-8 9-4 16,8-10 4-16,0 0 4 0,-3 3 0 15,-5 7-7-15,8-11 1 0,-1 1-2 0,-8 0-1 0,-1 7-4 16,3 2-1-16,-5-2 2 0,3 3-6 0,-3-1 1 15,1 0-2-15,-1 2 0 0,-2 0-2 0,-4 5 3 16,2 1-3-16,-4 2-1 0,-2 2-1 0,-1 2 0 16,1 1-2-16,-5 7-1 0,7-15-2 0,-7 15-16 15,4-6-22-15,-4 6-27 0,0 0-37 0,0 0-44 16,0 0-39-16,0 0-191 0,0 0-408 0,0 0 181 16</inkml:trace>
          <inkml:trace contextRef="#ctx0" brushRef="#br0" timeOffset="3335.63">2586-111 14 0,'0'0'229'0,"0"0"-1"0,-7-13-10 0,7 13-6 15,0 0-5-15,0 0-11 0,0 0-14 0,0 0-10 16,0 0-17-16,0 0-16 0,6-9-11 0,-6 9-9 0,0 0-4 16,5-7 0-16,-5 7-3 0,9-6-7 15,-1-1-7-15,-8 7-7 0,12-6-9 0,-5 1-5 16,4 2-8-16,-11 3-7 0,15 0-4 0,-15 0-7 0,18-4-4 15,-18 4-4-15,14 1-3 16,-14-1-3-16,14 4-3 0,-14-4 2 0,15 6-2 0,-9-4-4 16,-6-2 3-16,10 9-10 0,-4-6 6 0,-6-3-1 0,9 11-5 15,-3-1-4-15,-6-10 2 0,6 9-3 0,-3-2 5 16,-3-7-2-16,4 16-1 0,-2-8 2 0,-2-8 3 16,1 20-4-16,-1-13 1 0,0-7 3 0,-1 22 4 15,1-9-4-15,-2 0-12 0,-2-1 8 0,3-1 2 16,1-11-4-16,-2 19-4 0,-1-8 12 0,0-2-16 0,3-9 6 15,-4 16-4-15,4-16-3 0,-2 15 3 0,1-7-2 16,1-8 5-16,3 14-2 0,-3-14 0 16,0 12-4-16,0-12 9 0,3 8-2 0,-3-8-5 0,7 7 8 15,-7-7-7-15,6 8 2 0,-6-8-3 0,9 7-1 16,-9-7 2-16,0 0 9 0,9 2-14 16,-9-2-1-16,12 2 4 0,-12-2 1 0,13 0-1 0,-13 0 3 15,14 0 2-15,-14 0-7 0,19 0 0 16,-19 0 1-16,15-3-5 0,-15 3-6 0,15-1 10 0,-15 1 4 15,15-6-9-15,-6 5-1 0,-9 1 4 0,0 0-4 16,16-2 0-16,-16 2-3 0,8-4-2 0,-8 4 5 16,0 0 8-16,0 0-6 0,0 0-2 0,0 0 14 15,0 0-5-15,0 0 2 0,0 0 5 0,0 0 0 16,0 0-5-16,0 0 14 0,0 0-13 0,0 0-6 16,-14 27 5-16,14-27-2 0,-13 14-3 0,5-7 4 0,-1 1-3 15,2 0-4-15,-1 0 3 0,2 0-3 16,-1-1 7-16,0 3-4 0,1-3 1 0,0 3-4 15,0 2 0-15,0-5-6 0,6-7 6 0,-8 13-4 0,8-13 13 16,-6 13-13-16,6-13 1 0,-1 9-4 0,1-9 11 16,0 0-10-16,0 12 0 0,0-12 3 0,0 0-7 15,0 0 14-15,4 12-2 0,-4-12-3 0,6 9 11 16,-6-9-15-16,8 6 7 0,-8-6-4 0,15 7 0 16,-9-2 0-16,3-2 0 0,1 4 7 0,-10-7 0 15,15 11-9-15,-8-6 8 0,1 1-6 0,1 1-4 16,-2-1 14-16,1 1 0 0,-2 2 3 0,0-2 3 15,0 1-2-15,-3 0 2 0,1 2 1 0,-1 1 0 0,0 0-6 16,-2-1 1-16,-1 7-2 0,-1-4-2 16,-4-1-9-16,1 2-16 0,3 0-37 0,-7 0-36 0,2-4-35 15,-1 4-42-15,-1 3-52 0,1-6-60 0,1 0-56 16,-5 0-319-16,2 2-703 0,3-6 312 0</inkml:trace>
        </inkml:traceGroup>
      </inkml:traceGroup>
    </inkml:traceGroup>
    <inkml:traceGroup>
      <inkml:annotationXML>
        <emma:emma xmlns:emma="http://www.w3.org/2003/04/emma" version="1.0">
          <emma:interpretation id="{76BACBA3-E06A-4336-8988-AF9276E2C9A1}" emma:medium="tactile" emma:mode="ink">
            <msink:context xmlns:msink="http://schemas.microsoft.com/ink/2010/main" type="paragraph" rotatedBoundingBox="2582,13243 6504,13103 6545,14265 2624,14406" alignmentLevel="2"/>
          </emma:interpretation>
        </emma:emma>
      </inkml:annotationXML>
      <inkml:traceGroup>
        <inkml:annotationXML>
          <emma:emma xmlns:emma="http://www.w3.org/2003/04/emma" version="1.0">
            <emma:interpretation id="{BF040889-B3C2-4484-96EF-BD2D75800A02}" emma:medium="tactile" emma:mode="ink">
              <msink:context xmlns:msink="http://schemas.microsoft.com/ink/2010/main" type="inkBullet" rotatedBoundingBox="2598,13677 3136,13658 3146,13930 2608,13949"/>
            </emma:interpretation>
            <emma:one-of disjunction-type="recognition" id="oneOf0">
              <emma:interpretation id="interp0" emma:lang="tr-TR" emma:confidence="0">
                <emma:literal>-</emma:literal>
              </emma:interpretation>
            </emma:one-of>
          </emma:emma>
        </inkml:annotationXML>
        <inkml:trace contextRef="#ctx0" brushRef="#br0" timeOffset="10504.03">840 1450 65 0,'0'0'160'15,"0"0"-3"-15,0 0-10 0,0 0 0 0,0 0-3 16,0 0-7-16,0 0-2 0,0 0-6 16,0 0-12-16,-6-8-6 0,6 8-10 0,0 0-7 0,0 0-7 15,0 0-5-15,0 0-4 0,0 0-6 0,0 0-7 16,0 0-6-16,0 0-5 0,0 0 6 0,0 0 1 15,21-12 0-15,-21 12-5 0,14-2-3 0,-14 2-5 16,26-3-3-16,-16-1-3 0,7 3 4 0,1-1-7 16,-4-2 4-16,6-2-6 0,-1 3-4 0,1-1 1 15,2-1 4-15,-3-1-9 0,1 0 2 0,-1 1-3 16,-1 5 2-16,-2-6 2 0,1 2 2 0,-2 3-6 16,-6-1-3-16,-9 2 0 0,19-4-3 0,-19 4-1 15,16-1 15-15,-8-1-2 0,-8 2 3 0,13 0-3 16,-13 0-9-16,0 0 1 0,17 3 4 0,-17-3-6 15,10 4 0-15,-10-4-4 0,12 7 2 0,-12-7-2 16,8 6-6-16,-8-6-2 0,9 4 3 0,-9-4 0 0,0 0-7 16,10 9 3-16,-10-9-3 0,6 5-3 15,-6-5 3-15,0 0 0 0,3 8 1 0,-3-8-6 0,0 0 2 16,0 0 2-16,6 9-8 0,-6-9-15 0,0 0-24 16,0 0-23-16,0 0-20 0,0 0-24 0,0 0-28 15,0 0-31-15,0 0-35 0,0 0-39 0,-33-7-185 16,33 7-461-16,-19-2 203 0</inkml:trace>
        <inkml:trace contextRef="#ctx0" brushRef="#br0" timeOffset="10857.48">968 1607 69 0,'0'0'218'0,"0"0"-16"0,0 0-17 0,0 0-18 16,0 0-11-16,0 0 1 0,0 0 0 0,0 0-4 15,0 0-8-15,18 6-11 0,-18-6 0 16,13 4-10-16,-5-3-2 0,-8-1-4 0,21 5-2 0,-10-5-4 16,4 4-8-16,2 0-3 0,-2-2 2 0,3-2-6 15,-2 0 2-15,5 0-9 0,-2 0 0 0,1-2-8 16,-1-2 4-16,-1 1-17 0,-2 2-5 0,2 0-8 15,0-1-7-15,-7 2-4 0,-11 0-2 0,20-2-5 16,-9 1-4-16,1-1-6 0,-12 2 2 0,15-2-3 16,-15 2-4-16,0 0-5 0,18-1 1 0,-18 1-2 15,0 0-2-15,9-2-3 0,-9 2-15 0,0 0-30 16,0 0-24-16,0 0-33 0,0 0-32 0,11 3-40 16,-11-3-37-16,0 0-41 0,0 0-261 0,0 0-542 15,3 9 240-15</inkml:trace>
      </inkml:traceGroup>
      <inkml:traceGroup>
        <inkml:annotationXML>
          <emma:emma xmlns:emma="http://www.w3.org/2003/04/emma" version="1.0">
            <emma:interpretation id="{07F619C0-DE36-4721-8017-7DB77D637146}" emma:medium="tactile" emma:mode="ink">
              <msink:context xmlns:msink="http://schemas.microsoft.com/ink/2010/main" type="line" rotatedBoundingBox="3632,13206 6504,13103 6545,14265 3673,14368"/>
            </emma:interpretation>
          </emma:emma>
        </inkml:annotationXML>
        <inkml:traceGroup>
          <inkml:annotationXML>
            <emma:emma xmlns:emma="http://www.w3.org/2003/04/emma" version="1.0">
              <emma:interpretation id="{71E768E6-A2B8-4A1D-B699-A865BF7FF346}" emma:medium="tactile" emma:mode="ink">
                <msink:context xmlns:msink="http://schemas.microsoft.com/ink/2010/main" type="inkWord" rotatedBoundingBox="3632,13206 6504,13103 6545,14265 3673,14368"/>
              </emma:interpretation>
            </emma:emma>
          </inkml:annotationXML>
          <inkml:trace contextRef="#ctx0" brushRef="#br0" timeOffset="37734.12">2570 1523 117 0,'0'0'223'15,"0"0"-22"-15,-27 13-14 0,27-13-18 0,0 0-13 0,0 0-16 16,0 0-13-16,0 0-11 0,0 0-12 0,0 0-11 16,0 0-7-16,0 0-9 0,0 0-4 0,0 0-7 15,0 0-5-15,0 0 7 0,0 0 7 0,0 0 2 16,15 15-8-16,-15-15 5 0,7 6-1 0,-7-6 6 16,6 7-5-16,-6-7-2 0,8 7-7 0,-8-7 9 15,6 7-6-15,-6-7-7 0,2 11-4 0,-2-11-3 16,6 10 7-16,-6-10-2 0,3 14-5 0,-3-14-4 15,2 14-8-15,-2-3-5 0,0-11-3 0,1 14-2 16,-1-14-4-16,-1 13-4 0,1-13-1 0,0 14 2 16,0-14-7-16,0 11 0 0,0-11-2 0,-2 11-1 15,2-11-2-15,0 0 3 0,0 0-1 0,2 14-5 16,-2-14 4-16,0 0-1 0,0 0 2 0,0 0 2 16,0 0-6-16,0 11 5 0,0-11-3 0,0 0 2 0,0 0-2 15,0 0-7-15,0 0 8 0,0 0-8 0,0 0 2 16,0 0-1-16,0 0-3 0,0 0 4 0,0 0-2 15,21-19 1-15,-21 19-4 0,6-6-1 0,-6 6 3 16,7-11 1-16,-2 1-5 0,-5 10 2 0,6-16-2 16,-5 5 1-16,2-1 2 0,2 1-4 0,-4-6 0 15,2 6 3-15,2-5-3 0,-1 1 2 0,1 1-2 16,0-3 0-16,-3 3 0 0,1-3 1 0,1 4 4 16,1 1-7-16,-4 1 2 0,2 0 2 0,0 1-3 15,-3 10-4-15,6-16 5 0,-4 10 3 0,-2 6-2 16,9-15-2-16,-3 7-1 0,-6 8-1 0,10-11 3 15,-7 4 0-15,3 1 2 0,-6 6-4 0,12-9 2 16,-4 7 2-16,-8 2-3 0,11-7 3 0,-3 3-5 0,-8 4 4 16,12-4-2-16,-12 4 5 0,10-2-6 0,-10 2 0 15,0 0-1-15,17 7-11 0,-10-3-24 0,-7-4-28 16,9 13-36-16,-3-8-39 0,0 3-25 0,-2 0-34 16,4-1-19-16,-5 2-56 0,-3-9-163 0,4 14-474 15,2-8 210-15</inkml:trace>
          <inkml:trace contextRef="#ctx0" brushRef="#br0" timeOffset="37994.14">3075 1652 131 0,'2'13'176'0,"-2"-13"-7"0,-2 18-1 15,2-11-14-15,0-7 3 0,0 22 3 0,-1-13-3 0,1 4 1 16,-3-2-3-16,3 2-6 0,-3 2-5 0,0-5-15 16,3-10-6-16,-3 17-16 0,-3-8-8 0,4 5-11 15,-2-6-4-15,4-8-13 0,-6 18-5 0,4-11-10 16,-2 1-6-16,4-8-5 0,-3 14-22 0,3-14-29 16,-6 10-32-16,1-3-43 0,5-7-31 0,-3 11-45 15,3-11-63-15,0 0-148 0,-5 11-398 0,5-11 176 16</inkml:trace>
          <inkml:trace contextRef="#ctx0" brushRef="#br0" timeOffset="11925.15">2103 1065 122 0,'0'0'176'0,"0"0"-10"0,0 0-12 15,0 0-10-15,0 0-7 0,0 0 1 0,-35-6-5 16,35 6-5-16,-19 10 1 0,10-7-5 0,-4 4-1 15,1 3-3-15,0-3-5 0,1 1-8 0,-2 2-3 16,1 0-7-16,-1 1-6 0,2-1-9 0,2 1-6 16,-1-1-10-16,1 1-2 0,3-1-10 0,0-3-4 0,0 1-5 15,0-1-5-15,2 0-3 0,4-7 1 16,-5 15-7-16,5-15-6 0,-1 13-2 0,1-13 3 16,-3 13-6-16,3-13-2 0,4 11-4 0,-4-11 1 0,5 10-5 15,-5-10 2-15,13 7-1 0,-10-4-2 0,-3-3 1 16,19 4-1-16,-8-4-4 0,-11 0 4 0,21 1-2 15,-9-1-2-15,3 0-2 0,-4 2 3 0,-11-2-4 16,18-2 4-16,-18 2-4 0,18 2 3 0,-6-2-4 16,-12 0 2-16,14 4-1 0,-7-3 3 0,-7-1-3 0,12 2 3 15,-12-2-2-15,9 9 2 0,-9-9-4 16,7 5 6-16,-7-5 1 0,0 0 2 0,6 14 6 16,-1-9-6-16,-5-5 2 0,1 13 5 0,-1-13 3 0,-3 14-2 15,3-14 0-15,-6 17 1 0,2-7-2 0,-2 0 2 16,-3 1-5-16,2 2 2 0,-2-4-8 15,1 6 3-15,1-2-3 0,-1-1 0 0,-2 0 0 0,1-2 1 16,-3 0-1-16,3 2 2 0,-3-1-5 0,3-2 1 16,2 1-3-16,-2-3 2 0,3 0-8 0,6-7 6 15,-9 11 0-15,4-5 2 0,5-6-2 0,-7 9-2 16,7-9 4-16,0 0-5 0,-6 6 1 0,6-6 0 16,0 0-1-16,0 0 0 0,0 0 1 0,0 0 2 0,0 0-1 15,0 0 1-15,0 0-3 0,36-8 4 16,-36 8-4-16,16-3 0 0,-6 0-1 0,-10 3 2 15,20-5-2-15,-13 3 2 0,-7 2 0 0,15 5 3 16,-15-5-2-16,12 2 3 0,-4 2 5 0,-8-4 5 16,7 10 2-16,-2 0 7 0,-4 1 4 0,1 3 0 15,-2-2 13-15,0 3-6 0,3 1-2 0,-6 2-1 16,3-3 7-16,-3 8-8 0,0-4 3 0,1-1 11 0,1-5-23 16,2 3-2-16,-2 1 7 0,1 0-8 0,0-3 6 15,1 0-12-15,-1-4 9 0,2 2-3 0,1-3 3 16,-3-9-17-16,3 15 6 0,1-8-5 0,-4-7-6 15,7 12-8-15,-1-7-21 0,-6-5-32 0,9 6-44 16,-9-6-50-16,9 5-46 0,-9-5-56 0,0 0-299 16,0 0-601-16,0 0 266 0</inkml:trace>
          <inkml:trace contextRef="#ctx0" brushRef="#br0" timeOffset="82761.14">2213 2045 56 0,'0'0'108'0,"0"0"3"0,0 0-4 15,0 0-2-15,0 0-3 0,-4 8-3 0,4-8-1 16,0 0-6-16,0 0-7 0,0 0-10 0,0 0-7 16,0 0-2-16,0 0-10 0,0 0 0 0,0 0-2 15,0 0-5-15,-17 0-6 0,17 0 2 0,0 0-4 16,0 0-2-16,0 0-1 0,0 0 2 0,0 0-5 15,0 0 2-15,0 0-2 0,0 0-6 0,0 0-2 16,0 0 2-16,0 0-5 0,0 0 0 0,0 0 1 16,0 0 0-16,0 0-9 0,0 0 1 0,0 0 2 15,15-35-1-15,-3 25-1 0,0-1 0 0,6-7-3 16,0-2-1-16,9-8-3 0,-6 8 2 0,11-9 5 0,3-4 2 16,2-2-3-16,-1-2-2 0,3-1 4 0,11-15-2 15,-1 0 1-15,-2-7-5 0,-3 6-2 0,3-4 5 16,-6 1-1-16,6 1 0 0,-18 10-3 0,12-9-5 15,-14 16 2-15,1 1-2 0,0 2 2 0,-4 2 1 16,-1 3-6-16,-4-1 5 0,-3 10 4 0,-2-1 0 16,-2-1 0-16,-5 7-2 0,2 5 3 0,-1-3-4 15,-3 2-2-15,4 4-1 0,-6 0-1 0,3 2-6 16,2 1 6-16,-1-1-1 0,-7 7 0 0,14-11-1 16,-7 5 3-16,-7 6-11 0,17-2-13 0,-17 2-21 15,10 0-21-15,-10 0-12 0,0 0-19 0,19 6-32 16,-13-4-44-16,-6-2-142 0,0 0-333 0,2 11 147 15</inkml:trace>
          <inkml:trace contextRef="#ctx0" brushRef="#br0" timeOffset="38832.1">3581 1498 74 0,'0'0'226'0,"0"0"-9"0,-27 7-5 16,27-7-6-16,0 0-12 0,-14 7-4 0,14-7-12 15,-7 7-11-15,7-7-9 0,-7 10-9 0,7-10-12 16,-6 11-2-16,6-11-12 0,-6 17 2 0,6-10-15 15,0-7-11-15,-6 17-7 0,6-9-5 0,0-8 1 0,3 17-3 16,-3-17-10-16,4 14-7 0,-1-4-8 16,2-6-4-16,-5-4-5 0,12 12-8 0,-7-5-5 15,4-1 2-15,0-1-7 0,2-3-4 0,-1 2-1 0,2-4-6 16,-1 2 3-16,-11-2-8 0,24-6 5 16,-10 2-1-16,-3 1-5 0,2-3-4 0,2-1 1 15,-7 2 0-15,5-2 0 0,-1-3-1 0,0 3-4 0,-8 0 2 16,8-6-8-16,-6 5 8 0,2-3-3 15,-5 4-6-15,-3 7 5 0,7-18-3 0,-5 11-2 0,-2 7 4 16,4-17-1-16,-4 17-2 0,0-11 2 0,0 11-3 16,0 0-1-16,0-13 2 0,0 13 1 0,0 0-1 15,0 0 0-15,3-9-3 0,-3 9-4 0,0 0 7 16,0 0-1-16,0 0 2 0,0 0-2 0,0 0-1 16,0 0-2-16,0 0 2 0,5 30 0 0,-5-30 3 15,0 14-4-15,0-14 0 0,3 18 3 0,0-8-2 16,0-1 1-16,3 3-4 0,-5-2-7 0,3 1 10 15,2 1 2-15,-1-3-2 0,2 2 0 0,-2-1 2 0,2-3-5 16,-2 0 3-16,1 0 1 0,3-1 2 0,-9-6-9 16,13 9 11-16,-2-7-2 0,-2-2-3 0,-9 0-2 15,26-2 4-15,-11-2-2 0,2-1 0 16,-7-4 6-16,5-2-6 0,1 1 2 0,1-6-2 0,-4 3 1 16,2-5 1-16,-4 2-2 0,-1-5 0 0,-1 0 9 15,0-1-9-15,-5 2 3 0,-1-4-4 0,-3 2-1 16,3 4 3-16,-3 1-2 0,2 0 0 0,-4 3-1 15,-1 3 3-15,3 0-2 0,0 11 5 0,-12-14-5 16,12 14-2-16,-7-13 0 0,7 13 2 0,-9-7-8 16,9 7-16-16,-10-4-17 0,10 4-22 0,0 0-28 15,0 0-24-15,0 0-35 0,-20 11-33 0,20-11-40 16,0 7-266-16,0-7-529 0,0 0 234 0</inkml:trace>
          <inkml:trace contextRef="#ctx0" brushRef="#br0" timeOffset="40400.18">4394 1005 56 0,'0'0'181'0,"0"0"-7"0,0 0-18 0,0 0-8 15,0 0-10-15,0 0-12 0,0 0-9 0,0 0-8 16,0 0-14-16,0 0-5 0,0 0-12 0,0 0-6 15,0 0-5-15,0 0-10 0,0 0-4 0,0 0-7 16,0 0-7-16,0 0 1 0,0 0 0 0,0 0-5 16,28-15 0-16,-28 15 0 0,13-2-6 0,-13 2 1 15,12-4-1-15,-12 4-1 0,17-3-3 0,-17 3-2 16,12-7-1-16,-12 7-2 0,17-1-3 0,-8-1 0 16,-9 2-6-16,14-3 6 0,-14 3 0 0,13 0 1 15,-13 0-2-15,0 0-5 0,18-2 2 0,-18 2-3 16,0 0 3-16,15 4-4 0,-15-4 2 0,0 0-1 0,12 4 2 15,-12-4 6-15,6 7 1 0,-6-7-4 0,6 7 1 16,-6-7-2-16,4 7 0 0,-4-7-3 16,6 9-2-16,-6-9 3 0,6 8-3 0,-6-8 1 0,2 8-3 15,-2-8-2-15,9 10 3 0,-9-10-3 0,3 9-1 16,-3-9-1-16,0 9 2 0,0-9 0 0,4 10-5 16,-4-10 1-16,0 0 2 0,0 14 0 0,0-14 6 15,0 0 9-15,2 11 2 0,-2-11 2 0,0 0-1 16,-2 17 5-16,2-17 1 0,-1 14 5 0,1-14-1 15,-6 13-3-15,6-13 2 0,-6 16-2 0,1-9 3 0,2 1 0 16,-3-1-3-16,6-7-2 0,-10 16 0 16,7-10-4-16,0 4-1 0,3-10-1 0,-9 12 0 0,5-6-1 15,4-6-4-15,-6 13-1 0,6-13 0 0,-8 10-1 16,8-10-1-16,0 0-3 0,-1 13 2 0,1-13-2 16,0 0-1-16,1 13-2 0,-1-13 2 0,0 0-4 15,8 6 1-15,-8-6 1 0,0 0 2 0,10 5-2 16,-10-5-1-16,9 6-2 0,-9-6-2 0,10 1 0 15,-10-1 5-15,12 3-4 0,-12-3 0 0,0 0 1 16,17 1 1-16,-10 1 1 0,-7-2 1 0,0 0-8 16,18 1 5-16,-18-1-3 0,14 3 4 0,-14-3-1 15,16 0-2-15,-16 0 1 0,10 1 2 0,-10-1-6 16,12 3 2-16,-12-3-1 0,14 3 4 0,-14-3-3 16,9 2 0-16,-9-2-2 0,10 5 2 0,-10-5 1 0,8 6 1 15,-8-6-3-15,9 5 0 0,-9-5 0 16,0 0 4-16,6 10-4 0,-6-10 6 0,0 0 1 0,-6 16 4 15,6-16 0-15,-6 14 9 0,4-5-7 0,-1-1 7 16,-3 1-2-16,-1 4 0 0,1-8 0 0,0 8-6 16,0-6 4-16,0 2-1 0,-2-3 1 0,1 5 1 15,1-1-3-15,0 0-3 0,2-3-3 0,-1 3 4 16,1-3-4-16,4-7 0 0,-12 14-2 0,12-14 2 16,-5 13-1-16,5-13 0 0,-3 11-1 0,3-11-1 0,-3 11 2 15,3-11-6-15,-3 10 1 0,3-10 1 16,0 0 0-16,0 0 4 0,0 0-5 0,6 14 2 15,-6-14 0-15,0 0-2 0,11 7 1 0,-11-7 1 0,9 2-3 16,-9-2 2-16,13 4-3 0,-13-4 5 0,12 5-4 16,-5-1 6-16,-7-4-8 0,12 9 4 15,-4-2-2-15,-1 1 0 0,-1-3-1 0,3 4 1 16,-3 1-1-16,2 2 0 0,-2 1 0 0,-2-6 3 0,-3 4-2 16,4 0 0-16,-2-3 0 0,-3 7 0 0,3-5 1 15,0 1 0-15,-2 2 1 0,-1-2-15 0,3 0-29 16,-3-11-32-16,0 20-36 0,0-13-53 0,0-7-26 15,-3 15-49-15,3-15-235 0,-7 10-511 0,7-10 227 16</inkml:trace>
        </inkml:traceGroup>
      </inkml:traceGroup>
    </inkml:traceGroup>
    <inkml:traceGroup>
      <inkml:annotationXML>
        <emma:emma xmlns:emma="http://www.w3.org/2003/04/emma" version="1.0">
          <emma:interpretation id="{44FCD66A-214A-46D0-9CA0-3F67D417F1A8}" emma:medium="tactile" emma:mode="ink">
            <msink:context xmlns:msink="http://schemas.microsoft.com/ink/2010/main" type="paragraph" rotatedBoundingBox="2737,15338 7162,14859 7298,16121 2874,16600" alignmentLevel="2"/>
          </emma:interpretation>
        </emma:emma>
      </inkml:annotationXML>
      <inkml:traceGroup>
        <inkml:annotationXML>
          <emma:emma xmlns:emma="http://www.w3.org/2003/04/emma" version="1.0">
            <emma:interpretation id="{0F49D1D1-A670-4482-B1EB-CADE35E060B2}" emma:medium="tactile" emma:mode="ink">
              <msink:context xmlns:msink="http://schemas.microsoft.com/ink/2010/main" type="inkBullet" rotatedBoundingBox="2782,15750 3255,15699 3282,15947 2809,15998"/>
            </emma:interpretation>
            <emma:one-of disjunction-type="recognition" id="oneOf1">
              <emma:interpretation id="interp1" emma:lang="tr-TR" emma:confidence="0">
                <emma:literal>-</emma:literal>
              </emma:interpretation>
            </emma:one-of>
          </emma:emma>
        </inkml:annotationXML>
        <inkml:trace contextRef="#ctx0" brushRef="#br0" timeOffset="83715.12">1030 3485 90 0,'0'0'175'0,"0"0"-18"16,-10 2-9-16,10-2-17 0,0 0-4 0,0 0-9 15,0 0-11-15,0 0-6 0,0 0-6 0,0 0-9 16,0 0-2-16,0 0-3 0,0 0-2 0,0 0 6 16,0 0 3-16,0 0 2 0,0 0-4 0,33 2-1 15,-33-2-4-15,28-4 2 0,-11 0-3 0,-1 1-7 16,2-1-1-16,4-1-5 0,-2 2-7 0,-1-1-7 16,0-3-3-16,-1 2-3 0,2 2-7 0,-5-2 2 0,3 1-7 15,-4-2-2-15,0 5-5 0,-1-5-2 16,-1 2-1-16,-1 4-3 0,-1-3-3 0,-10 3-2 0,19-4-2 15,-19 4-1-15,15-4-3 0,-15 4 1 0,12-3-5 16,-12 3 2-16,9-4-1 0,-9 4-1 0,0 0-3 16,0 0-7-16,17 4-24 0,-17-4-22 0,0 0-22 15,3 14-19-15,-3-14-20 0,0 11-31 0,0-11-17 16,-2 15-28-16,2-15-184 0,-10 13-400 0,2-6 176 16</inkml:trace>
        <inkml:trace contextRef="#ctx0" brushRef="#br0" timeOffset="83957.89">1233 3658 151 0,'0'0'183'0,"0"0"-10"16,0 0-8-16,0 0-8 0,0 0-9 0,0 0-9 16,0 0-12-16,36-11 2 0,-27 7-9 0,6-2-7 15,-2 4-3-15,5-2-6 0,-3-1-9 0,2 2-10 0,-2 0-9 16,-1 2-7-16,-2-3-7 0,2 1-7 15,-2 3 1-15,-12 0-12 0,21-1-3 0,-21 1-6 0,18 0-1 16,-10 1-5-16,-8-1-1 0,14 7-10 0,-14-7-21 16,12 4-17-16,-12-4-23 0,7 8-20 0,-7-8-24 15,6 6-21-15,-6-6-28 0,6 5-25 0,-6-5-161 16,0 0-347-16,0 0 154 0</inkml:trace>
      </inkml:traceGroup>
      <inkml:traceGroup>
        <inkml:annotationXML>
          <emma:emma xmlns:emma="http://www.w3.org/2003/04/emma" version="1.0">
            <emma:interpretation id="{947A5604-0C0B-4D26-B13A-9D11465655B5}" emma:medium="tactile" emma:mode="ink">
              <msink:context xmlns:msink="http://schemas.microsoft.com/ink/2010/main" type="line" rotatedBoundingBox="3796,15224 7162,14859 7298,16121 3933,16485"/>
            </emma:interpretation>
          </emma:emma>
        </inkml:annotationXML>
        <inkml:traceGroup>
          <inkml:annotationXML>
            <emma:emma xmlns:emma="http://www.w3.org/2003/04/emma" version="1.0">
              <emma:interpretation id="{60816441-C412-4E6E-B23F-6CB1A791BBCD}" emma:medium="tactile" emma:mode="ink">
                <msink:context xmlns:msink="http://schemas.microsoft.com/ink/2010/main" type="inkWord" rotatedBoundingBox="3796,15224 6415,14940 6552,16201 3933,16485"/>
              </emma:interpretation>
            </emma:emma>
          </inkml:annotationXML>
          <inkml:trace contextRef="#ctx0" brushRef="#br0" timeOffset="90776.16">2895 3257 167 0,'-3'-14'212'0,"3"14"-26"0,0 0-12 0,0-16-11 16,0 16-6-16,4-9-7 0,-4 9-11 0,0 0-12 16,0 0-9-16,2-7-10 0,-2 7-12 0,0 0-6 15,0 0-10-15,0 0 0 0,0 0 4 0,0 0 9 16,0 0-2-16,0 0 4 0,0 0-13 0,0 0-1 16,-8 37-8-16,8-21 1 0,-1 8-3 0,2-4-3 15,-2 3-8-15,-2-2-9 0,6 5-2 0,-2-7-7 16,4 2-2-16,-2-3-2 0,4 2-9 0,-1-3 2 0,2-1-6 15,4 0 0-15,-7-3-5 0,4 0 0 16,2-2-1-16,-2 0-2 0,-2-5-5 0,4-5 1 0,4 3-1 16,-3-4-1-16,2-4-3 0,3 1 0 0,-4-3 0 15,2-3-1-15,0 0-1 0,0-1 3 0,-3-4-3 16,0 1-1-16,-2-3 0 0,1-6 0 0,-4 7-6 16,-1-1 4-16,0-1 2 0,0 3-1 0,-4-3-1 15,2 6-1-15,-4-2-1 0,2 5 0 0,-2 8-2 16,0-19 2-16,0 19 0 0,-2-11-1 0,2 11 2 15,2-12 0-15,-2 12-2 0,0 0-1 0,0 0 1 16,0 0 2-16,0 0-1 0,0 0 0 0,0 0-2 16,0 0 0-16,0 0 0 0,0 0 2 0,0 0 0 0,7 38 0 15,-4-29-2-15,0 1 3 0,1 4-3 16,4 0 4-16,-2-1-4 0,0 0 1 0,1-1 0 16,1 2 1-16,2-4-4 0,-1 1 3 0,0 2 0 15,2-4 0-15,-2 2-1 0,2-3 1 0,-3-3-1 0,2 1-2 16,4-3 1-16,-4 1 3 0,-10-4-1 15,24-4-2-15,-11 4 3 0,2-6 1 0,2-1-1 0,-2-2 3 16,3-2-2-16,-5-1 1 0,3-6-4 0,-2 6 4 16,-1-7-3-16,-2 7 4 0,-4-4-1 0,1-1-4 15,-2 0 2-15,0-6 5 0,-2 5-6 0,-2 5-1 16,-1-6-1-16,1 4 1 0,-2 0 3 0,-3 2 2 16,3 13-4-16,-2-19-2 0,-2 9 2 0,4 10 3 15,-3-15-4-15,3 15 0 0,-3-11-18 16,3 11-26-16,0 0-24 0,0 0-28 0,0 0-37 0,0 0-41 15,0 0-44-15,12-5-237 0,-12 5-492 0,0 0 219 16</inkml:trace>
          <inkml:trace contextRef="#ctx0" brushRef="#br0" timeOffset="91022.05">3891 3323 73 0,'0'0'261'0,"0"0"-24"0,1 14-21 16,-1-14-18-16,-1 15-16 0,2-4-17 0,-1-11-15 16,2 20-15-16,1-6-17 0,-2-1-10 0,1 2-14 15,1 2-9-15,0-3-9 0,-3 4-6 0,1-3-6 16,2 1-2-16,-3 2-9 0,0-1-4 0,0 1-7 16,-4-6-8-16,4 7 0 0,-3-4-9 0,0 0 0 15,1-2-21-15,-2 2-27 0,1-1-28 0,-2-7-29 16,3 9-39-16,2-16-40 0,-6 12-196 0,6-12-384 15,-11 3 169-15</inkml:trace>
          <inkml:trace contextRef="#ctx0" brushRef="#br0" timeOffset="91571.08">4224 3118 94 0,'0'0'257'0,"0"0"-12"0,0 0-5 0,0 0-9 16,13 15-12-16,-13-15-15 0,6 12-17 0,0-3-6 15,1 3-11-15,1 2-8 0,-2-3-18 0,3 3-11 16,-5-2-4-16,2 3-6 0,3-1-10 0,-3-1-3 16,2 2-6-16,-2 0-15 0,-1 2-3 0,3-3-3 15,-2 0-3-15,0 0-5 0,1 1-8 0,-1 0-1 16,0-3-1-16,-4 1-1 0,4 0-1 0,0-4-8 16,-5 2-5-16,5 0-3 0,-4-3-10 0,2 0 4 0,2 2-7 15,-3-2-6-15,4-2-3 0,-7-6-4 0,6 14 4 16,0-8-7-16,-6-6 5 0,8 11-3 0,-8-11-1 15,6 11 2-15,-6-11-9 0,6 9-3 0,-6-9 0 16,7 8 6-16,-7-8 0 0,0 0 1 0,0 0 5 16,9 5 4-16,-9-5 8 0,0 0-4 0,0 0 0 15,0 0-9-15,0 0 4 0,11-20 0 0,-7 12-1 16,2-6-11-16,3-1 12 0,-3-5-13 0,1-2 1 16,4-3-6-16,4-9 9 0,-3 2-7 0,3-9 8 15,-2 5-10-15,2 5 6 0,-2-5-10 0,-2 10 4 16,1 1-3-16,-3 4 5 0,-2 4-3 0,-1 1-3 15,2 4-9-15,-2-5 7 0,-3 8-21 0,0 0-22 16,1 2-22-16,-1-3-26 0,-3 10-27 0,9-11-39 0,-6 4-32 16,-3 7-38-16,7-6-47 0,-7 6-74 15,9-5-179-15,-9 5-571 0,0 0 253 0</inkml:trace>
          <inkml:trace contextRef="#ctx0" brushRef="#br0" timeOffset="84904.74">2321 2947 149 0,'0'0'149'0,"0"0"-14"16,0 0-6-16,-12-1-13 0,12 1-4 0,0 0-8 16,0 0-3-16,-21 5 2 0,21-5-9 0,-14 4-3 15,14-4-3-15,-16 9-2 0,5-6 0 0,0 4-1 16,0-3-7-16,-5 6-2 0,7-5-1 0,-5 1 0 16,-1 0-4-16,2 5-6 0,-2-1-5 0,0-1-4 15,2-1-5-15,1 0-3 0,3 2 4 0,-2-3-7 16,4-1-6-16,1 1-3 0,-1 2-6 0,7-9 0 15,-8 12-6-15,8-12 2 0,-3 16-4 0,3-16-4 16,0 7 2-16,0-7-2 0,3 13-1 0,-3-13-2 16,8 11-2-16,-8-11-3 0,13 0 2 0,-13 0-4 15,16 3 3-15,-5-1-6 0,1-2 3 0,-12 0-2 16,25-5 1-16,-13 5-2 0,-2 0-2 0,7 0 3 0,-7 0 0 16,-10 0-6-16,23 3 4 0,-16-1-4 0,-7-2 4 15,15 0-1-15,-5 1 9 0,-10-1 0 16,9 5 3-16,-9-5 1 0,8 10 1 0,-8-10 1 15,4 10 4-15,-4-10-6 0,-4 16 1 0,4-16 0 16,-6 15 0-16,3 1-3 0,-3-6 2 0,-1 6-2 0,-4-5-2 16,2-1-1-16,2 4 0 0,-4-1-2 15,2-1-1-15,-1 1-3 0,2 0 2 0,-1-1-2 0,2-1 4 16,1-3-6-16,-3 5 3 0,5-6-1 0,-1 0-2 16,5-7-1-16,-9 13 1 0,9-13-3 0,-6 10 0 15,6-10 2-15,-4 7-1 0,4-7 0 0,-6 7 4 16,6-7-5-16,0 0 1 0,0 0 1 15,0 0-1-15,0 0 0 0,0 0 2 0,0 0-3 0,0 0 1 16,0 0 0-16,0 0 0 0,0 0 1 0,0 0-4 16,34-10 2-16,-34 10 3 0,11-4-3 0,-11 4 2 15,11-4-3-15,-11 4 3 0,9-4-3 0,-9 4 3 16,0 0-1-16,15-2-1 0,-15 2-2 0,11 10 16 16,-11-10 3-16,12 7 0 0,-12-7-1 0,7 15 12 0,-4-3 3 15,3-3 2-15,-1 9 6 0,-4-1 2 16,4 7 7-16,-4 0 16 0,0 0-5 0,-1 6-2 0,-1 0 5 15,2 5-1-15,-1-1-2 0,-2-6-4 0,2 1-8 16,-3-3 4-16,6 1 0 0,-6 0-9 16,1 2-6-16,4-5 0 0,-4-6-7 0,1 5-9 0,1-7 7 15,-2 3-6-15,-1-3 1 0,3-1-3 0,-1 0-3 16,-1-7 0-16,2-8-30 0,-3 20-31 0,3-20-29 16,0 13-24-16,0-13-34 0,0 0-38 0,0 0-43 15,0 0-49-15,0 0-282 0,0 0-588 0,0 0 260 16</inkml:trace>
          <inkml:trace contextRef="#ctx0" brushRef="#br0" timeOffset="117136.22">2823 3934 78 0,'0'0'81'0,"0"0"-9"0,0 0 3 0,0 0-6 0,0 0 5 16,0 0-11-16,3 9-7 0,-3-9 3 0,0 0-8 16,0 0-3-16,0 0-7 0,-3 16-9 0,3-16 10 15,0 0-8-15,-7 14-6 0,7-14 3 0,-5 12-14 16,-1-7 4-16,6-5-3 0,-7 13 1 0,1-5-6 15,3-2 0-15,3-6-3 0,-9 13 4 0,6-4 2 16,3-9-5-16,-8 13-8 0,4-4 3 0,4-9-3 16,-7 13 7-16,2-7-2 0,5-6-4 0,-3 11 0 15,3-11 14-15,0 0-3 0,-7 10 0 0,7-10 0 16,0 0 9-16,-5 8 4 0,5-8-1 0,0 0 7 16,-3 10 2-16,3-10-6 0,0 0 5 0,0 0-3 0,0 0 6 15,0 0-1-15,0 0-3 0,0 0-2 0,0 0-2 16,0 0 2-16,0 0-2 0,0 0 1 0,0 0-2 15,0 0-7-15,0 0-2 0,0 0 8 16,0 0 3-16,0 0-1 0,0 0-6 0,0 0-2 0,0 0 0 16,15-35 1-16,-9 27-3 0,3-1-7 0,-3-4 7 15,3 0-2-15,7-7-5 0,1-4-4 0,7-8 10 16,1-5 7-16,-1-3-4 0,6-6 4 0,16-19 3 16,-3-2 5-16,2-1-1 0,1 1 0 0,2-4-2 15,2-2-2-15,0 4 1 0,-1-5 5 0,0 2 10 16,3 5 5-16,-4 8-8 0,-3 1 0 0,-11 19 3 15,-6 1 4-15,1 3 0 0,-5 5 0 0,-5 7-2 16,-3 1-1-16,-2 4-1 0,-5 1-5 0,0 5 4 16,1 0-4-16,-4 2-4 0,-3 4-5 0,5-3-2 15,-8 9-4-15,4-7-6 0,-4 7 0 0,6-10-2 16,-6 10-3-16,5-7-1 0,-5 7-2 0,0 0-3 16,0 0 1-16,0 0 2 0,0 0-14 0,0 0-17 0,7 24-26 15,-7-24-23-15,-3 18-31 0,3-18-34 16,-3 21-37-16,3-21-44 0,-4 17-203 0,1-9-453 15,3-8 202-15</inkml:trace>
        </inkml:traceGroup>
        <inkml:traceGroup>
          <inkml:annotationXML>
            <emma:emma xmlns:emma="http://www.w3.org/2003/04/emma" version="1.0">
              <emma:interpretation id="{1D074E1A-EC59-43E7-982C-AE5778A6AFCD}" emma:medium="tactile" emma:mode="ink">
                <msink:context xmlns:msink="http://schemas.microsoft.com/ink/2010/main" type="inkWord" rotatedBoundingBox="6868,14941 7167,14908 7286,16011 6987,16043"/>
              </emma:interpretation>
            </emma:emma>
          </inkml:annotationXML>
          <inkml:trace contextRef="#ctx0" brushRef="#br0" timeOffset="93007.99">5111 2635 115 0,'-9'6'156'0,"9"-6"-18"0,0 0 4 15,0 0-10-15,0 0-10 0,0 0-12 0,0 0-9 16,0 0-11-16,0 0-9 0,0 0-9 0,0 0-8 16,0 0-4-16,0 0-2 0,0 0-6 0,0 0-8 15,0 0-1-15,0 0-7 0,0 0-1 0,0 0-5 16,39-1-1-16,-39 1-5 0,13 0 2 0,-13 0-6 15,20-1 3-15,-13-3-7 0,-7 4 2 0,18 0-2 16,-18 0 2-16,19-2-6 0,-19 2 0 0,20 0-3 16,-13-1 1-16,-7 1-3 0,20 0 6 0,-20 0-3 15,14 0-1-15,-14 0 5 0,14 3-5 0,-14-3 5 16,7 5 0-16,-7-5-1 0,12 5-6 0,-12-5 3 16,8 8 8-16,-8-8-1 0,6 11 0 0,-6-11-6 15,6 10 0-15,-6-10 4 0,1 13-4 0,-1-13 0 16,-1 11-2-16,1-11 7 0,1 15 7 0,-1-15-4 0,0 14 0 15,0-14-1-15,-1 14-4 0,1-14 1 0,0 15 5 16,-3-6-4-16,3-9-1 0,-3 14 9 16,3-14-1-16,-6 19 6 0,6-11 5 0,-8 0-5 15,5 3-8-15,-3-3 4 0,2 3 3 0,-2-3 1 0,3 2-6 16,0-3 0-16,3-7-1 0,-8 21-3 0,5-14-3 16,3-7 1-16,-3 14 1 0,3-14-7 0,-5 11 1 15,5-11 1-15,0 14-5 0,0-14 4 0,2 11-2 16,-2-11-4-16,3 10 1 0,-3-10-2 15,11 10 2-15,-11-10 11 0,6 8 4 0,-6-8 1 0,9 7-2 16,-2-1-5-16,-7-6 3 0,8 5-3 0,-8-5-2 16,12 6-2-16,-6-3 1 0,-6-3-3 0,13 6 0 15,-13-6-2-15,11 5 1 0,-11-5-1 0,11 4-3 16,-6 2 0-16,-5-6-3 0,15 3 2 0,-5-1 2 16,-10-2-4-16,9 4 1 0,-9-4 0 0,14 7 1 15,-14-7 1-15,6 4 2 0,-6-4-6 0,0 0 2 16,7 5 4-16,-7-5 3 0,0 0 6 0,9 10 5 0,-9-10 2 15,0 0 0-15,1 12 1 0,-1-12-1 0,-4 13-2 16,4-13 2-16,-6 20 1 0,2-10-1 16,-2-2-5-16,0 4 0 0,-2 4-2 0,2-6-1 0,0 1-2 15,0-1 1-15,-1-4-2 0,1 5 1 0,-2 3-4 16,2-7 2-16,3 4-5 0,-2-1 5 0,0-2 0 16,-1 3 1-16,3-3-2 0,3-8-1 0,-3 16-9 15,3-16 3-15,-3 13 2 0,3-13 2 0,0 11 0 16,0-11-4-16,0 0 2 0,3 14-1 0,-3-14-1 15,9 6 1-15,-9-6 0 0,10 10-9 0,-4-7 7 16,-6-3 1-16,20 9-3 0,-14-5 0 0,4 3 0 16,-1-3-1-16,2 3 2 0,-1 2 2 0,-1 2-1 15,1 0 1-15,-1 2-2 0,5 1 0 0,-4 5-3 0,-4 0-3 16,-3-1 5-16,3-4 2 0,-3 11 1 0,-3-5-2 16,2-1-14-16,-2 4-15 0,-5-6-24 0,-1 5-26 15,-3-4-35-15,5-2-26 0,-2 0-41 0,-2-2-31 16,2-3-247-16,3-5-496 0,-3 3 220 0</inkml:trace>
        </inkml:traceGroup>
      </inkml:traceGroup>
    </inkml:traceGroup>
    <inkml:traceGroup>
      <inkml:annotationXML>
        <emma:emma xmlns:emma="http://www.w3.org/2003/04/emma" version="1.0">
          <emma:interpretation id="{5C9DC900-4FCE-42E3-9FE2-9B38E73B2972}" emma:medium="tactile" emma:mode="ink">
            <msink:context xmlns:msink="http://schemas.microsoft.com/ink/2010/main" type="paragraph" rotatedBoundingBox="2627,16806 16414,16740 16421,18138 2633,18204" alignmentLevel="2"/>
          </emma:interpretation>
        </emma:emma>
      </inkml:annotationXML>
      <inkml:traceGroup>
        <inkml:annotationXML>
          <emma:emma xmlns:emma="http://www.w3.org/2003/04/emma" version="1.0">
            <emma:interpretation id="{8A90F4B1-9F59-44C8-A948-8DCDBBA6A858}" emma:medium="tactile" emma:mode="ink">
              <msink:context xmlns:msink="http://schemas.microsoft.com/ink/2010/main" type="line" rotatedBoundingBox="2627,16806 16414,16740 16421,18138 2633,18204"/>
            </emma:interpretation>
          </emma:emma>
        </inkml:annotationXML>
        <inkml:traceGroup>
          <inkml:annotationXML>
            <emma:emma xmlns:emma="http://www.w3.org/2003/04/emma" version="1.0">
              <emma:interpretation id="{DEB24B22-8AA9-4B3E-B444-B86227E168C3}" emma:medium="tactile" emma:mode="ink">
                <msink:context xmlns:msink="http://schemas.microsoft.com/ink/2010/main" type="inkWord" rotatedBoundingBox="2631,17710 3164,17707 3166,18063 2633,18066"/>
              </emma:interpretation>
            </emma:emma>
          </inkml:annotationXML>
          <inkml:trace contextRef="#ctx0" brushRef="#br0" timeOffset="118600.15">865 5493 73 0,'0'0'112'0,"0"0"-8"0,0 0-5 0,0 0 0 0,0 0 2 15,0 0-4-15,0 0 4 0,0 0 2 0,0 0-5 16,0 0 4-16,0 0-3 0,0 0 3 16,0 0-7-16,0 0-4 0,0 0-6 0,0 0-3 15,0 0-2-15,0 0-9 0,0 0-2 0,0 0-4 16,0 0-6-16,0 0-8 0,0 0-4 0,0 0-4 15,0 0-6-15,0 0-2 0,0 0-3 0,0 0 1 16,0 0-4-16,0 0 4 0,21-17 2 0,-21 17 7 16,25-1-8-16,-10-1-6 0,4-2 0 0,-2 2-3 0,5-2-2 15,-5 0 1-15,4 3-5 0,4-2-1 0,0-1-1 16,-7 2-2-16,0 2-3 0,-2-5 1 16,1 2 3-16,-1 0-6 0,-2-1 0 0,-1 4 0 0,-2-3-1 15,-1-1-2-15,-10 4-1 0,22 0-1 0,-22 0 0 16,18-3-1-16,-9 3-1 0,-9 0-1 0,20-3 2 15,-20 3-1-15,19-1-1 0,-9 1 3 0,-10 0-3 16,17-6-1-16,-7 5 2 0,-10 1-3 0,15-1 2 16,-7-4-1-16,-8 5 0 0,13-4-2 0,-13 4 1 15,13 0-16-15,-13 0-24 0,0 0-20 0,0 0-29 16,18 4-23-16,-18-4-30 0,0 0-25 0,0 0-37 16,0 0-120-16,0 0-350 0,0 0 155 0</inkml:trace>
          <inkml:trace contextRef="#ctx0" brushRef="#br0" timeOffset="118943.1">1086 5723 24 0,'0'0'159'0,"0"0"-6"0,12 1-16 0,-12-1-3 15,13 3-6-15,-13-3 4 0,16 1-12 0,-4-1-8 16,-12 0-3-16,27-5-4 0,-9 2 1 0,-3-1 1 0,4 2-14 16,-1-3-6-16,-1 1-7 0,-1 2-9 15,-1-2-7-15,-3 3-6 0,-3 0-7 0,3 0-6 16,-12 1-6-16,15-3-8 0,-15 3 4 0,15 4-3 15,-15-4-3-15,13 1-4 0,-13-1-8 0,9 7 1 0,-4-2-11 16,-5-5-9-16,10 10-19 0,-10-10-29 0,6 12-29 16,0-5-27-16,-6-7-28 0,3 10-39 15,-3-10-118-15,0 10-314 0,0-10 138 0</inkml:trace>
        </inkml:traceGroup>
        <inkml:traceGroup>
          <inkml:annotationXML>
            <emma:emma xmlns:emma="http://www.w3.org/2003/04/emma" version="1.0">
              <emma:interpretation id="{5A2AC300-BD90-4370-BF62-098BF38CEDAC}" emma:medium="tactile" emma:mode="ink">
                <msink:context xmlns:msink="http://schemas.microsoft.com/ink/2010/main" type="inkWord" rotatedBoundingBox="4179,17051 5392,17045 5397,18190 4184,18196"/>
              </emma:interpretation>
            </emma:emma>
          </inkml:annotationXML>
          <inkml:trace contextRef="#ctx0" brushRef="#br0" timeOffset="119924.78">2587 4935 140 0,'0'0'172'0,"0"0"-13"0,0 0-20 0,0 0-1 15,0 0-8-15,0 0-12 0,-8-17-13 0,8 17-11 16,0 0-3-16,0 0-12 0,0 0 2 15,-26 17 1-15,19-13-4 0,7-4-1 0,-20 14-3 16,11-4-4-16,-1-1 0 0,1 2-1 0,-4 0 0 0,5 1-4 16,-2-2-6-16,1 0-3 0,1 0-8 0,2-2-1 15,0 2-12-15,0-4 0 0,2 2-1 0,4-8-4 16,-8 14-5-16,7-7 0 0,1-7-2 0,-5 13-1 16,5-13-2-16,0 11 0 0,0-11-3 0,0 0-5 15,5 16-4-15,-5-16 5 0,9 7-5 0,-9-7 3 16,13 8-4-16,-4-7 0 0,-9-1 1 0,17 3 0 15,-7 0-5-15,1-2 3 0,-11-1-3 0,19 0 3 16,-9 3-3-16,-10-3-1 0,20 1 2 0,-13-1 0 16,-7 0-3-16,15 2 2 0,-15-2 0 0,12 4 1 15,-12-4-1-15,9 4-3 0,-9-4 1 16,10 3 2-16,-10-3-1 0,8 7 3 0,-8-7 1 0,0 0 4 16,4 15 0-16,-4-15 0 0,-4 13 3 0,4-13-2 15,-5 14-1-15,5-14 3 0,-7 21-3 0,1-9 0 16,-1 1-1-16,-2 1 1 0,1 2-3 0,-4-4 0 15,0 1-1-15,-1 7-2 0,4-7-1 0,-1 0 2 16,-2 0-2-16,1 1 3 0,1-4-3 0,1 2 0 16,3-2 0-16,0-2-2 0,0-2 1 0,6-6 0 15,-8 11-5-15,8-11 7 0,-6 6-3 0,6-6-2 16,0 0 1-16,0 0 2 0,0 12 1 0,0-12-2 16,0 0 0-16,0 0 3 0,0 0-5 0,0 0 4 15,0 0 3-15,33-9-8 0,-33 9 1 0,14-7 3 16,-8 1-3-16,-6 6 5 0,13-4-3 0,-5 1-4 0,-8 3 4 15,14-4-2-15,-14 4-1 0,0 0 3 0,14 9-3 16,-14-9 5-16,6 9 0 0,-3 2 4 0,0 2 1 16,1 0 16-16,-2 3-2 0,-1 1 2 0,2 0 2 15,-3-1 5-15,2 3-3 0,-1 0 5 0,2-2-4 16,0-1 2-16,-1 1-3 0,2 1 2 0,1-1-7 16,-2 1-1-16,-2-5-6 0,4 1 2 0,-1-2-2 15,-2 2-3-15,-1-8-4 0,-1-6 1 16,7 16 0-16,-7-9-4 0,0-7-1 0,6 9-2 0,-6-9-19 15,8 10-30-15,-8-10-39 0,4 5-42 0,-4-5-51 16,0 0-48-16,0 0-229 0,0 0-493 0,18-17 219 16</inkml:trace>
          <inkml:trace contextRef="#ctx0" brushRef="#br0" timeOffset="120491.1">2913 5247 62 0,'0'0'225'0,"0"0"-10"0,6-14-13 16,-6 14-8-16,0 0-14 0,6-8-7 16,-6 8-14-16,0 0-12 0,0 0-3 0,13-4-7 15,-13 4 3-15,0 0-6 0,18 11-8 0,-18-11 1 0,12 10-10 16,-5-1-9-16,1-1-1 0,-1 4-3 16,1 5-3-16,-1-3-8 0,-2 3-3 0,2 0-10 15,0 2-5-15,4 1-8 0,-4-5-8 0,-1 2-1 16,2-3-6-16,-7 3-9 0,5-4-8 0,0 3 1 0,2-1-2 15,-4-3 9-15,2 0-19 0,-1-3 6 0,2 4-8 16,-5-5 1-16,2 0 3 0,5 1-3 16,-9-9 4-16,9 9-8 0,-5-7 1 0,-4-2 12 15,6 10-13-15,-6-10 0 0,9 4 5 0,-9-4-6 0,0 0-5 16,0 0-1-16,18-7-3 0,-18 7 2 0,11-8-1 16,-5 2-2-16,1-1 2 0,-1-3 12 15,0 5-18-15,1-8 2 0,-1-1 0 0,2 0-4 0,-1 0-3 16,2-4 4-16,0-3 5 0,-3 4-2 0,2-11 9 15,-1 2-13-15,1-1-3 0,2 3-1 0,-3-1 2 16,-1 1 1-16,-3 1 11 0,6 1-14 0,-6 5 0 16,3 2 1-16,-1 0 4 0,1 3-1 0,-5 1 1 15,1 0-2-15,-1-1 2 0,-1 12-6 0,6-12-2 16,-3 2-3-16,-3 10-24 0,0 0-26 0,5-7-22 16,-5 7-39-16,0 0-37 0,0 0-49 0,0 0-40 15,0 0-297-15,0 0-585 0,0 0 260 0</inkml:trace>
          <inkml:trace contextRef="#ctx0" brushRef="#br0" timeOffset="120710.1">3615 5302 49 0,'0'0'308'0,"6"14"-18"16,-6-4-21-16,5 3-11 0,-5-4-16 15,2 8-19-15,-2 0-17 0,0 2-19 0,-1 5-18 0,1 2-16 16,-3 3-16-16,0-3-15 0,0 3-2 16,-6-1-22-16,2 11-15 0,-4-5-15 0,2-5-41 0,-1 4-46 15,-7 4-53-15,1-1-59 0,7-11-55 0,-6 1-248 16,2-6-470-16,-1-2 208 0</inkml:trace>
          <inkml:trace contextRef="#ctx0" brushRef="#br0" timeOffset="159273.51">2613 5785 55 0,'0'0'72'15,"0"0"9"-15,0 0-11 0,0 0-5 0,0 0-4 16,0 0-6-16,0 0-1 0,0 0-6 16,0 0-3-16,0 0-4 0,0 0-2 0,0 0 0 0,0 0-13 15,0 0 11-15,0 0-18 0,0 0 17 0,0 0-1 16,0 0-5-16,0 0 0 0,0 0 6 0,0 0-8 15,0 0-4-15,0 0-3 0,0 0 1 0,0 0-7 16,0 0 0-16,-2 35 6 0,2-35-2 0,0 0-4 16,-4 8 5-16,4-8-6 0,0 0 3 0,0 0 2 15,0 0-3-15,-2 16-3 0,2-16 2 0,-3 7 3 16,3-7 2-16,0 0-1 0,-4 9 2 0,4-9-6 16,0 0 3-16,0 0 10 0,-5 11-5 0,5-11-7 15,0 0 4-15,0 0-5 0,-3 11-3 0,3-11 1 16,0 0 1-16,0 0-3 0,0 0-5 0,0 0 2 15,-4 9 1-15,4-9-4 0,0 0-1 0,0 0 1 16,0 0 6-16,0 0-4 0,0 0 5 0,0 0 1 0,0 0 0 16,0 0 3-16,0 0-5 0,0 0 7 0,0 0-7 15,0 0 1-15,0 0-1 0,0 0 5 16,0 0-1-16,0 0-9 0,0 0 15 0,0 0-3 16,0 0 2-16,27-16-3 0,-15 1 2 0,3-1-5 0,4-6 2 15,11-9-2-15,0-1-1 0,0-3 1 16,16-17-3-16,3-1 3 0,-1 1-4 0,1-4 0 15,0-6 7-15,3 3 1 0,1 2-7 0,-6 5 2 16,0-4-4-16,0 5 0 0,-12 13-2 0,0-2 10 0,1-2 0 16,-3 4 9-16,-2-1-1 0,-4 7 2 0,-5-3-4 15,-2 13-2-15,-7-2-1 0,7 4 0 0,-8 1 1 16,-2 1-10-16,-4 7 9 0,0 4-6 16,1-3 6-16,-2 3-10 0,-5 7 5 0,7-12-6 0,-7 12 0 15,8-8-2-15,-8 8-3 0,0 0-17 0,3-9-16 16,-3 9-25-16,0 0-35 0,0 0-34 0,10-2-31 15,-10 2-165-15,0 0-344 0,0 0 152 0</inkml:trace>
        </inkml:traceGroup>
        <inkml:traceGroup>
          <inkml:annotationXML>
            <emma:emma xmlns:emma="http://www.w3.org/2003/04/emma" version="1.0">
              <emma:interpretation id="{44366D78-1CC5-4076-BCB4-D7E8FD82631C}" emma:medium="tactile" emma:mode="ink">
                <msink:context xmlns:msink="http://schemas.microsoft.com/ink/2010/main" type="inkWord" rotatedBoundingBox="6176,16789 8651,16777 8657,17956 6182,17968">
                  <msink:destinationLink direction="with" ref="{FC35DF18-E747-4D36-A21A-539EE6600D21}"/>
                </msink:context>
              </emma:interpretation>
            </emma:emma>
          </inkml:annotationXML>
          <inkml:trace contextRef="#ctx0" brushRef="#br0" timeOffset="128171.11">4632 4602 20 0,'0'0'176'0,"-3"-12"-12"0,3 12-10 16,0 0-14-16,-3-15-9 0,3 15-15 0,0 0-9 15,-3-15-8-15,3 15-7 0,0 0-5 0,0-16-3 16,0 16-7-16,6-11-7 0,-6 11 0 0,0-11-2 16,0 11 0-16,3-11 2 0,-3 11-1 0,0 0-2 15,0 0 2-15,3-13-3 0,-3 13-5 0,0 0-2 16,0 0 1-16,0-15 1 0,0 15 2 0,0 0-10 16,0 0 0-16,0 0-6 0,0 0-5 0,0 0-3 15,0 0 2-15,0 0 0 0,0 0 2 0,0 0-3 16,0 0 0-16,-12 41-4 0,8-23 7 0,1 8 0 15,-5-1-2-15,1 15-2 0,-1-5 10 0,2 3-2 16,-1 4 3-16,-3-5-1 0,4 2-1 0,-3-1 7 16,4-3-7-16,-1 3 2 0,0-5-8 0,2-7 13 0,4-2-4 15,-5 5 0-15,4-4-8 0,-1 3 2 0,1 6-5 16,-2-6 3-16,3 0-3 0,0-3 1 16,0 0-3-16,0 5-7 0,3-6 5 0,0 1-11 15,0-1 1-15,1-2-4 0,-1-4 1 0,0-1-6 0,0 0-6 16,2-2 5-16,1 2-3 0,-3-3-2 0,3-1-2 15,4 2 6-15,-4-1 0 0,1-4-4 0,2 0 3 16,-3 1-5-16,2-5 5 0,1 2-12 0,1-3 7 16,-4 0-1-16,8-1-7 0,-2 0 4 0,1-1 1 15,-4-3-1-15,7 0-1 0,-1 0 4 0,0-3-2 16,2-1-1-16,-1 2-4 0,-3-5 10 0,4 0-10 16,1 3-1-16,-2-4 2 0,3 1-1 0,-2-4-12 15,2 4-9-15,-5-3-10 0,2 2-21 0,-1-5-13 16,-2 6-21-16,4-3-11 0,-4-1-21 15,-2 4-22-15,-2 5-19 0,0-7-20 0,-5 3-17 0,5-1-10 0,-9 7-22 16,10-9-27-16,-10 9-156 0,0 0-444 16,-3-16 197-16</inkml:trace>
          <inkml:trace contextRef="#ctx0" brushRef="#br0" timeOffset="128526.65">4414 5330 134 0,'0'0'196'0,"0"0"-16"16,0 0-18-16,0 0-12 0,0 0-17 0,0 0-2 15,0 0-9-15,0 0-8 0,17-21-14 0,-17 21-10 16,13-4-9-16,-2 1-5 0,2-2-7 0,2 3-10 16,1 1-3-16,-1 1-6 0,0 0-9 0,3-6-2 15,-3 6-1-15,3 0-7 0,-5 0-6 0,2 4-22 16,6-2-33-16,-7-2-26 0,5 0-41 0,-1 1-27 15,-2-1-42-15,1-1-103 0,-1-1-289 0,1-2 129 16</inkml:trace>
          <inkml:trace contextRef="#ctx0" brushRef="#br0" timeOffset="128828.84">5348 5241 30 0,'3'18'223'0,"-3"-10"-18"16,-6 7-14-16,6 0-12 0,0 1-2 0,-3-1-11 0,3 1-14 15,-3 6-12-15,0-5-14 0,-4 7-14 16,4-3-10-16,-3-4-8 0,3 3-11 0,0-3-12 15,-2-1-3-15,2 1-10 0,0-1 4 0,-1 1-14 0,2-3-7 16,1 1-2-16,-2-4-3 0,0 1-5 0,0-2-10 16,3-10-31-16,-3 20-28 0,-2-14-30 0,5-6-47 15,-1 14-24-15,1-14-39 0,-5 9-141 0,5-9-343 16,0 0 152-16</inkml:trace>
          <inkml:trace contextRef="#ctx0" brushRef="#br0" timeOffset="129178.11">5616 5120 32 0,'15'-4'203'16,"-3"1"-2"-16,-12 3-7 0,20 0 0 0,-20 0-3 15,22 3-4-15,-5 1-5 0,-1-3-11 0,0 5-3 16,-2-1-11-16,1 1-11 0,1 3 1 0,0-4-14 16,-2 5-10-16,-1-1-11 0,2 0 3 0,-1-2-12 15,-4 3-12-15,5-2-9 0,-2-3-7 0,-2 7-9 16,2-2-6-16,-1-1-7 0,-4-3-4 0,7 4-5 16,-8-4-6-16,2-3 0 0,1 1-4 0,-1 3-5 15,2-2-2-15,-2-3-4 0,-2 2-3 0,-7-4-3 16,20 7 2-16,-14-5-24 0,4 2-22 0,-10-4-24 15,15-3-24-15,-15 3-26 0,0 0-17 0,16-6-27 16,-16 6-16-16,11-8-23 0,-5 2-16 0,-6 6-25 16,6-14-147-16,-5 7-403 0,-1 7 178 0</inkml:trace>
          <inkml:trace contextRef="#ctx0" brushRef="#br0" timeOffset="129449.05">6036 4941 93 0,'-9'5'211'15,"9"-5"-6"-15,-11 11-2 0,8-2-17 0,0 2-6 0,-4 4-6 16,4-1-2-16,-3 3-6 0,0 1-6 0,1-1-11 16,2 4-6-16,-7 0-8 0,4 3-2 0,-3 0-14 15,2 1-6-15,-5-1-15 0,4-3-10 0,2 1-6 16,-3-5-10-16,-1 7-7 0,1-10-3 0,1 7-10 15,2-7-5-15,2 3-2 0,-2-1-6 0,0-1-5 16,-1-1-5-16,1-3-14 0,0-1-30 0,-2-2-29 16,2 2-33-16,3 0-35 0,-4-6-35 0,7-4-35 15,-6 7-38-15,6-7-193 0,-14 3-446 0,14-3 198 16</inkml:trace>
          <inkml:trace contextRef="#ctx0" brushRef="#br0" timeOffset="130469.07">6538 4604 19 0,'0'0'113'15,"0"0"12"-15,0 0-8 0,0 0-3 0,-25 20-5 16,25-20-1-16,0 0-1 0,0 0-3 0,0 0-3 15,-11 2-1-15,11-2-4 0,0 0-4 0,0 0-5 16,0 0 0-16,0 0-4 0,0 0-10 0,0 0-6 16,0 0-5-16,0 0-4 0,0 0-8 0,0 0 0 15,0 0-6-15,0 0-3 0,0 0-3 0,0 0 11 16,0 0 1-16,0 0-4 0,45-5-4 0,-45 5-4 16,20-4-2-16,-10 4 8 0,-10 0-15 0,22 0-1 15,-11 1-8-15,-11-1 1 0,19 0-3 0,-10 0 0 16,-9 0-2-16,14 6-4 0,-6-1 1 0,-8-5 3 15,14 6 5-15,-8 1 3 0,-2 0 3 0,-4-7 3 16,9 16 4-16,-9-5 5 0,6-3-2 0,-6-8-5 16,0 22-4-16,0-9-4 0,0-3-1 0,-3 2-2 15,3-12 6-15,-3 24 11 0,3-10-1 0,-3-1-3 16,-3-3-4-16,2-2-3 0,1 3-3 0,3-11 0 0,-3 17-4 16,0-7 0-16,3-10-5 0,0 20 1 0,0-20-2 15,0 12 3-15,-6-4-3 0,6-8-4 16,-5 16-1-16,5-16-3 0,0 7 2 0,0-7-1 15,0 0 2-15,-3 14-3 0,3-14 0 0,0 0 3 0,0 0-6 16,0 0 5-16,8 12 2 0,-8-12-7 0,9 4 2 16,-9-4 5-16,0 0-3 0,6 9-2 0,-6-9 0 15,13 2-2-15,-13-2 2 0,14 1-3 0,-14-1 2 16,9 7-2-16,-9-7-1 0,13 1 2 0,-13-1-3 16,11 3 3-16,-11-3-2 0,11 4 8 0,-3 0 3 15,-8-4 7-15,6 10-2 0,-6-10 6 0,6 10 3 16,-6-10 0-16,3 9 7 0,-3-9-4 0,3 12 0 15,-3-12 0-15,1 12-2 0,-1-12-8 0,0 12 8 16,0-12-6-16,-4 11 1 0,4-11 0 0,-3 17-3 16,3-17-3-16,0 13 3 0,0-13-8 0,-6 14 2 15,6-14-4-15,-3 13 0 0,3-13-2 0,0 12 4 16,0-12-7-16,-3 12-2 0,3-12 2 0,6 9 2 16,-6-9-3-16,0 0-1 0,6 10 6 0,-6-10-3 15,7 8-5-15,-7-8 0 0,6 7 3 0,0 1-1 0,2-1 3 16,-8-7-5-16,6 13 5 0,3-6-4 15,-2 5-1-15,-1-4 1 0,1 3-2 0,-1 1 2 16,3 0-2-16,-1 5 4 0,-2-3-3 0,1 3 1 16,-4-2 0-16,0 2-1 0,6 5-5 0,-6-5-21 0,-1 1-28 15,-4-1-40-15,-1 7-43 0,-3-3-45 0,0 1-49 16,3-7-57-16,-7 0-201 0,2-4-529 16,-1 2 234-16</inkml:trace>
        </inkml:traceGroup>
        <inkml:traceGroup>
          <inkml:annotationXML>
            <emma:emma xmlns:emma="http://www.w3.org/2003/04/emma" version="1.0">
              <emma:interpretation id="{30552DA3-326B-41E9-B670-6E08D5EFC594}" emma:medium="tactile" emma:mode="ink">
                <msink:context xmlns:msink="http://schemas.microsoft.com/ink/2010/main" type="inkWord" rotatedBoundingBox="13721,17645 14485,17641 14487,18129 13724,18132"/>
              </emma:interpretation>
            </emma:emma>
          </inkml:annotationXML>
          <inkml:trace contextRef="#ctx0" brushRef="#br0" timeOffset="-177297.77">12015 5343 24 0,'0'0'57'15,"0"0"-3"-15,0 0-8 0,0 0-1 0,0 0-9 16,0 0-1-16,0 0-6 0,0 0-1 0,0 0 0 0,0 0-2 15,-14-3 5-15,14 3 0 0,0 0 1 16,0 0 3-16,0 0 3 0,0 0 4 0,0 0 2 16,-16 8 10-16,16-8-6 0,0 0 3 0,-11 6 3 0,11-6 2 15,0 0-9-15,0 0 4 0,-7 7-5 0,7-7 1 16,0 0 3-16,0 0 4 0,0 0-8 16,0 0 0-16,-12 5-9 0,12-5 3 0,0 0 1 15,0 0-4-15,0 0 2 0,0 0 2 0,0 12-5 0,0-12 16 16,0 0 6-16,0 0 1 0,19 11 1 0,-11-10 7 15,-8-1-8-15,24 4 5 0,-15-2 2 0,7-1-3 16,-1-1-3-16,4 3-6 0,-1-2-4 0,6 0-3 16,-3-3 8-16,4 3-6 0,-5-1-2 0,5-1-4 15,-4 2-7-15,-3-1-3 0,7 1-6 0,-7-1 1 16,0 0-2-16,0 5-4 0,-2-5-1 0,2 0-4 16,-3 2 0-16,0 2-3 0,3-4 0 0,-5 5-1 15,1-2-1-15,-2 0-3 0,1-2 1 0,-1 1-1 16,-2-2-3-16,2 1 0 0,-12-1-2 0,21 3 0 15,-9-6 3-15,-12 3-3 0,20-4-1 0,-9 1-1 0,-3 0-4 16,-8 3-20-16,16-6-26 0,-7 1-22 16,-9 5-24-16,9-5-14 0,-9 5-37 0,8-5-30 15,-8 5-11-15,0 0-153 0,0 0-366 0,0 0 163 16</inkml:trace>
          <inkml:trace contextRef="#ctx0" brushRef="#br0" timeOffset="-176985.64">12094 5793 84 0,'-9'5'144'15,"9"-5"-6"-15,0 0-11 0,-8 7 2 0,8-7-11 16,0 0-6-16,0 0 2 0,3 17-2 0,-3-17-2 15,17 1 0-15,-17-1-2 0,26 4-6 0,-6-8-4 16,8 3 0-16,3-5-3 0,10 2-11 0,-1-7-8 16,0 1-5-16,1-1-7 0,-1 0-8 0,-1 1-5 15,-11 3-5-15,11 0-4 0,-14 2-5 0,-6 0-1 16,-1 2-2-16,-1-1-8 0,-1 0-3 0,2 1-1 16,-3 2-2-16,-3 1-2 0,0-3-29 0,-12 3-30 15,19 3-19-15,-19-3-26 0,15 1-27 0,-7 1-18 16,-8-2-28-16,16 1-159 0,-16-1-344 0,0 0 153 15</inkml:trace>
        </inkml:traceGroup>
        <inkml:traceGroup>
          <inkml:annotationXML>
            <emma:emma xmlns:emma="http://www.w3.org/2003/04/emma" version="1.0">
              <emma:interpretation id="{DBA7C3ED-679F-4072-98B4-366B8B32CD5C}" emma:medium="tactile" emma:mode="ink">
                <msink:context xmlns:msink="http://schemas.microsoft.com/ink/2010/main" type="inkWord" rotatedBoundingBox="15196,17179 16416,17173 16421,18066 15200,18072"/>
              </emma:interpretation>
            </emma:emma>
          </inkml:annotationXML>
          <inkml:trace contextRef="#ctx0" brushRef="#br0" timeOffset="-176095.38">13664 4895 42 0,'4'-9'180'0,"-4"9"-18"16,0 0-6-16,0 0-11 0,0 0-20 0,0 0-4 0,-14-13-14 15,14 13-10-15,-14 0-8 0,14 0-7 0,-18 5 0 16,6-3 0-16,0 5-7 0,-3 1 1 16,-1 1-7-16,0-2-3 0,1 3-6 0,-2-1-8 15,2 0-6-15,1 2 1 0,2-1-7 0,0 0-7 0,3-3 0 16,0 3-3-16,1-2 0 0,5-1-6 16,-1 3-4-16,4-10 3 0,-3 14-9 0,3-14 0 15,0 17-1-15,0-17 0 0,7 13 0 0,-4-8-2 16,5 2-3-16,-8-7 5 0,13 10-10 0,-2-6 4 0,-4 3 3 15,4-6-6-15,-11-1 3 0,20 6 0 16,-11-4 1-16,2 0-2 0,-1 0-3 0,-10-2 0 0,23 1-1 16,-14 1-4-16,4-1 4 0,-13-1 1 0,18 1 2 15,-8 2 0-15,1 0-5 0,-11-3 4 0,19 7-1 16,-10-7-3-16,-1 4 3 0,2-1-2 0,-10-3 1 16,15 5-2-16,-9-1 2 0,-6-4 7 15,7 11 3-15,-5-6 10 0,-2-5 4 0,-2 17 1 16,2-17-6-16,-7 21-1 0,-1-9-2 0,1 1 2 0,-4-3-1 15,0 5 1-15,-3-3 3 0,5 0-4 0,-6 1-2 16,-1 5 1-16,5-4-5 0,0-4 2 0,0 1-2 16,2 2-4-16,0-4-1 0,0 0 1 15,5-4-2-15,-5 1 0 0,9-6 0 0,-8 11-2 0,8-11 2 16,-3 11-3-16,3-11-2 0,0 0 2 0,0 13-2 16,0-13 2-16,0 0-2 0,9 7-1 0,-9-7 1 15,11 4 1-15,-11-4 0 0,10 3-1 0,-10-3-2 16,0 0-1-16,18 3 2 0,-18-3-1 0,12 4 3 15,-12-4-5-15,9 11 4 0,-5-5-1 0,-1 1 1 16,2 8-1-16,-2-2-2 0,-3 1 2 0,3 3 1 16,-2 1 1-16,-2 0-1 0,2-2 4 0,-1 2 1 0,0 5-2 15,0-8 0-15,2 2 0 0,2-3 4 0,-2 2-6 16,-1-4-2-16,2 2 3 0,0-3 1 16,3 0-3-16,-1-2-4 0,2 3 5 0,-1-6-4 15,0 0 7-15,2 1-5 0,-1-5-15 0,0 5-28 0,-7-7-27 16,18 3-30-16,-18-3-37 0,17-1-39 15,-17 1-40-15,18-9-139 0,-9 5-384 0,-3-3 170 16</inkml:trace>
          <inkml:trace contextRef="#ctx0" brushRef="#br0" timeOffset="-175042.64">14261 4918 14 0,'0'0'140'16,"0"0"-5"-16,0 0-3 0,0 0-13 0,-29 7-13 15,29-7-2-15,0 0-8 0,0 0-13 0,0 0-8 16,0 0 4-16,0 0-5 0,0 0-6 0,0 0-7 15,0 0-3-15,0 0-8 0,0 0-5 0,0 0 3 16,0 0-6-16,0 0 3 0,0 0-2 0,0 0-4 16,40-4 2-16,-31 2-4 0,-9 2-6 0,24-1-1 15,-13 1-4-15,-11 0-2 0,21 0-3 0,-9-3 0 16,-12 3 3-16,20-1-4 0,-9 2-5 0,-11-1 0 0,16-1 1 16,-5 2-1-16,-11-1-1 0,19 4-2 0,-11-2 0 15,1 2 13-15,-9-4 0 0,16 4-3 16,-16-4-1-16,15 6-2 0,-11-4-1 0,-4-2-4 15,11 4 3-15,-11-4 5 0,10 9 0 0,-10-9 5 0,6 6 0 16,-6-6 4-16,3 12 4 0,-3-12-3 0,0 13 5 16,0-13-3-16,-3 13-1 0,3-13-1 0,-6 16 2 15,0-10-1-15,0 1-1 0,0 2 4 0,-1 2-2 16,1 0-4-16,-2-5-2 0,-1 5-2 0,-2-4-3 16,3 4-1-16,2-4-2 0,0 2-3 0,0-4 1 15,6-5-3-15,-9 14-2 0,3-9 0 16,6-5 3-16,-6 13-7 0,6-13 0 0,-4 10 1 15,4-10-5-15,0 0 2 0,0 14-2 0,0-14 1 0,0 0-3 16,0 12 5-16,0-12-5 0,0 0 3 0,7 8-3 16,-7-8 2-16,12 4 1 0,-12-4 1 0,8 4-3 15,-8-4 2-15,13 4 0 0,-13-4-4 0,19 2 10 16,-7 0-4-16,-12-2-3 0,21-2 2 0,-9 2 1 16,2-2-3-16,-1 2 5 0,2 0 3 0,-2 0-2 15,-13 0 0-15,23-4 4 0,-23 4-7 0,15 3-2 16,-15-3 5-16,13-3 6 0,-13 3 7 0,0 0 3 15,15 3 3-15,-15-3 10 0,4 7 7 0,-4-7 4 16,0 0 6-16,-1 11-9 0,1-11 6 0,-9 17-5 16,9-17-5-16,-10 10-2 0,5 0-8 0,-1-3 3 0,6-7-2 15,-9 15-6-15,5-6-4 0,1 0-6 16,3-9 1-16,-5 20 3 0,5-13-2 0,0 4-11 16,0-11 7-16,5 22-6 0,-2-11-5 0,-2-3 8 15,5 7 0-15,2-4-4 0,-4 4 1 0,2-3-1 16,0 3-3-16,0-2-4 0,0 4 3 0,-2-3 6 15,2 3-9-15,-3-2 2 0,0 5-2 0,2 2-6 16,-4 0-1-16,1-6-13 0,-4 2-13 0,2 0-4 16,-1-1-24-16,1 1-18 0,0-1-30 0,0-2-31 15,0 1-25-15,1-1-45 0,4-4-36 0,-4-4-260 16,-1-7-542-16,9 9 239 0</inkml:trace>
        </inkml:traceGroup>
      </inkml:traceGroup>
    </inkml:traceGroup>
  </inkml:traceGroup>
</inkml:ink>
</file>

<file path=ppt/ink/ink3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1:09.326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633C503C-E0A1-47E5-8D6D-BA6B7145B3EC}" emma:medium="tactile" emma:mode="ink">
          <msink:context xmlns:msink="http://schemas.microsoft.com/ink/2010/main" type="inkDrawing"/>
        </emma:interpretation>
      </emma:emma>
    </inkml:annotationXML>
    <inkml:trace contextRef="#ctx0" brushRef="#br0">8 463 101 0,'0'0'85'0,"0"0"11"0,-6-11-3 16,6 11-6-16,0 0-12 0,0 0 5 0,0 0-10 16,0 0-9-16,0 0 0 0,-3-9-9 0,3 9-7 15,0 0 3-15,0 0-3 0,0 0 1 0,0 0-4 16,0 0 2-16,0 0-1 0,0 0-3 0,0 0-4 15,0 0 8-15,0 0-3 0,0 0-1 0,0 0-2 16,0 0-4-16,0 0 1 0,0 0 0 0,0 0-10 16,0 0-1-16,0 0-5 0,0 0-1 0,0 0 0 15,0 0 1-15,0 0-7 0,0 0 4 0,0 0-3 16,0 0 1-16,0 0-9 0,0 0 5 0,0 0-6 0,0 0 9 16,0 0-3-16,0 0 2 0,0 0 1 15,0 0 3-15,0 0-2 0,0 0 1 0,0 0-12 16,0 0 6-16,0 0 2 0,0 0-4 0,0 0-1 0,0 0 0 15,0 0 4-15,0 0-2 0,15-8-1 0,-15 8 2 16,9-3-6-16,-9 3 3 0,12-5-3 0,-12 5-1 16,13-6 9-16,-13 6-9 0,18-4 5 0,-7-2-1 15,-2 5 2-15,1-2 3 0,2-4-4 0,1 4 9 16,2-2-4-16,2-2 1 0,-2 2-2 0,0 0 6 16,4 0-7-16,-3 0 0 0,1 1-1 0,1-3-1 15,-3 1 1-15,1-2-3 0,0 1 0 0,-1 2 1 16,-1 0 3-16,2 1-2 0,-1-2 2 0,0 0-4 15,-3 1-1-15,3-1 4 0,-3 1-2 0,-2-1 3 16,4 2-6-16,-2-4 1 0,-2 6 1 0,2-4-6 16,0-1 3-16,1 2 1 0,-2-1 2 0,1 2 2 15,1 1-5-15,0-3 4 0,4 1-6 0,-4-1 4 16,1 1-2-16,-1 2 2 0,2-3-9 0,-3 2 7 0,1-1-3 16,4-2 0-16,-8 5 2 0,1-1 2 15,4-2-4-15,-7 2 1 0,-7 3-2 0,22-4 2 0,-13-3 0 16,2 5 2-16,-11 2 0 0,16-6-2 0,-4 3 0 15,-4 1 2-15,5-3 1 0,-2 1 3 0,-11 4-3 16,16-8-2-16,-6 7 1 0,-2-2 1 0,1-1-2 16,-9 4-1-16,19-4 4 0,-8 0-8 0,2-4 9 15,2 5-3-15,-6 1 2 0,1-1-3 0,7-1-1 16,-17 4-2-16,13-7-4 0,-2 4 5 0,-2-2 13 16,-1 2 4-16,-8 3 1 0,18-6 0 0,-9 2 1 15,0 2-3-15,-9 2 4 0,20-8-6 0,-14 4 0 16,-6 4-4-16,15-10 1 0,-7 7-2 0,-8 3 4 0,17-6-2 15,-17 6-2-15,12-5-4 0,-12 5 1 16,13-5-1-16,-13 5 0 0,11-5-1 0,-11 5 1 16,10-4-1-16,-10 4 1 0,9-4-4 0,-9 4 3 15,9-6-1-15,-9 6 3 0,0 0-3 0,13-2 1 16,-13 2-3-16,0 0 2 0,0 0 2 0,8-5 4 16,-8 5 2-16,0 0 4 0,0 0 2 0,0 0 4 15,0 0-1-15,0 0 2 0,0 0-1 0,0 0 0 0,0 0-2 16,0 0 5-16,0 0-3 0,0 0 0 15,0 0 1-15,0 0-1 0,0 0 2 0,7-7-4 0,-7 7-2 16,0 0 1-16,0 0-5 0,0 0 1 0,0 0-9 16,0 0 8-16,0 0-5 0,0 0 0 0,0 0 1 15,0 0-3-15,0 0 1 0,0 0-1 0,-31 10-1 16,31-10-3-16,-9 4 0 0,9-4-25 0,0 0-24 16,-10 7-26-16,10-7-24 0,-9 6-31 0,9-6-22 15,0 0-26-15,-8 6-55 0,8-6-116 0,0 0-377 16,0 0 167-16</inkml:trace>
  </inkml:traceGroup>
</inkml:ink>
</file>

<file path=ppt/ink/ink3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1:16.110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11E04F82-7308-47F0-BA06-176CF4A02320}" emma:medium="tactile" emma:mode="ink">
          <msink:context xmlns:msink="http://schemas.microsoft.com/ink/2010/main" type="inkDrawing"/>
        </emma:interpretation>
      </emma:emma>
    </inkml:annotationXML>
    <inkml:trace contextRef="#ctx0" brushRef="#br0">85 20 167 0,'0'0'184'0,"0"0"-12"16,-6-8-17-16,6 8-9 0,0 0-10 0,-7-6-7 15,7 6-5-15,0 0-8 0,0 0-4 0,-8-7-14 16,8 7-7-16,0 0-2 0,0 0-4 0,0 0 0 15,0 0-1-15,0 0-5 0,-19 18-7 0,13-11-5 16,1 2-5-16,-1 2-7 0,2 4 5 0,-1-1-6 16,-1-1-7-16,0 4-2 0,3-3-4 0,0 3-5 15,2 1-2-15,1-3-1 0,0-1-7 0,1 1 1 16,2 0-3-16,0-1 0 0,3 1-5 0,0-8 1 16,2 4 3-16,-2-3-3 0,3 2-1 0,0-4 1 15,1 0-2-15,1-5-1 0,4 1-1 0,-1-1-1 16,4-1-4-16,0-1 1 0,-1-2 0 0,1-4 0 15,-5 1-1-15,2-4 0 0,3 2-2 0,-3-3 0 16,4-2-1-16,-6 0-3 0,1 2 1 0,-1-2-1 16,-2-2-3-16,-4 3 3 0,1 0-1 0,-7 0 2 15,5-3 0-15,-6 6 1 0,2-2-1 0,-2-3-3 0,0 14 0 16,-5-21-3-16,-1 12 0 0,-1 2 1 0,-4-4 1 16,-1 4 1-16,-1-1 0 0,-2-1-3 0,0 2-3 15,-1 2 5-15,-4 2-4 0,5 0-2 0,-1 3-18 16,0-2-11-16,1 2-16 0,-3 2-25 0,3 1-18 15,-3 1-25-15,3 0-46 0,2-1-14 0,-2 5-219 16,-3-1-429-16,4 0 190 0</inkml:trace>
  </inkml:traceGroup>
</inkml:ink>
</file>

<file path=ppt/ink/ink3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1:17.835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B64E2B50-E781-45AD-9FE7-802034C70105}" emma:medium="tactile" emma:mode="ink">
          <msink:context xmlns:msink="http://schemas.microsoft.com/ink/2010/main" type="inkDrawing"/>
        </emma:interpretation>
      </emma:emma>
    </inkml:annotationXML>
    <inkml:trace contextRef="#ctx0" brushRef="#br0">30 128 83 0,'3'-8'128'0,"-3"8"-5"16,0 0-4-16,0 0-12 0,0 0 0 0,0 0-4 15,0 0-8-15,0 0 0 0,0 0-5 0,0 0-2 16,0 0-2-16,-11-13-5 0,11 13-2 0,0 0-5 16,0 0-3-16,0 0-1 0,0 0-5 0,0 0-3 15,0 0-2-15,0 0 1 0,0 0-2 0,0 0-6 16,-18 19-3-16,18-19-7 0,-3 11-1 0,3-11-4 0,-3 12-2 15,3-12-3-15,3 15 2 0,-3-15 0 0,3 17 0 16,-2-10-2-16,-1-7-2 0,6 14 0 16,-1-4-3-16,1-3 3 0,0 0-2 0,-4 3-5 0,6-3-1 15,1-2-1-15,-2 1 0 0,1-3-4 0,-8-3 1 16,15 8-4-16,-9-5 1 0,-6-3-3 0,19 7 0 16,-13-4-3-16,-6-3 0 0,16 1 1 0,-16-1-1 15,14 0 2-15,-14 0-5 0,15-1 1 0,-15 1 0 16,15-3-4-16,-15 3 0 0,15-3 0 0,-15 3 2 15,13-11-1-15,-6 5 1 0,2-2-2 0,-1 1 0 16,4-3-1-16,-5 3-3 0,2-4 3 0,-1-3-4 16,-1 0 4-16,1 3-5 0,-2-5 3 0,-3 3 2 15,0 2-1-15,0 3-1 0,1-6 0 0,-4 3-1 0,0 11 4 16,3-17-3-16,0 9 3 0,-3 8-1 0,0-17 1 16,0 17 0-16,0-14 2 0,0 14-4 15,-2-12 1-15,2 12-1 0,-4-10 2 0,4 10 0 16,0 0 1-16,-4-9-3 0,4 9 0 0,0 0-1 0,-9-10 0 15,9 10 3-15,0 0-2 0,-14-4-1 0,14 4 0 16,0 0-3-16,-21 7 0 0,21-7 3 0,-16 4 2 16,5 0-3-16,2 2 1 0,-1-3-3 0,1 1 5 15,-1 2-2-15,1-1-1 0,-6 4-1 0,6 0 0 16,-2-3-1-16,2 0-1 0,1-1-1 0,0 1-14 16,2 2-13-16,-1-1-12 0,7-7-14 0,-12 11-15 15,6-5-9-15,0 1-23 0,6-7-18 0,-2 11-13 16,2-11-21-16,-6 10-183 0,6-10-368 0,0 0 163 0</inkml:trace>
  </inkml:traceGroup>
</inkml:ink>
</file>

<file path=ppt/ink/ink3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1:18.434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9316A240-80E7-4A57-920C-2DA05E6DF854}" emma:medium="tactile" emma:mode="ink">
          <msink:context xmlns:msink="http://schemas.microsoft.com/ink/2010/main" type="inkDrawing"/>
        </emma:interpretation>
      </emma:emma>
    </inkml:annotationXML>
    <inkml:trace contextRef="#ctx0" brushRef="#br0">19 97 106 0,'0'0'151'15,"0"0"-7"-15,0 0-8 0,0 0-12 0,6 10-6 0,-6-10-1 16,0 0 0-16,0 0-13 0,0 0 1 0,0 0-4 15,-9 21-7-15,9-21-2 0,-5 15-8 0,5-15 2 16,-6 11-3-16,5-3-4 0,1-8-9 0,-3 15-4 16,3-15-2-16,0 18-5 0,0-18 0 0,1 13-3 15,1-6-3-15,-2-7-2 0,7 16-1 16,-7-8-5-16,5-1-5 0,-5-7 0 0,7 11-3 0,-7-11-2 16,12 8-3-16,-6-4 2 0,-6-4-3 0,14 8 0 15,-5-4-7-15,-2-2 0 0,-7-2-1 0,0 0-4 16,18 5-2-16,-18-5-3 0,19 0 2 0,-19 0-1 15,14-1-3-15,-14 1 2 0,15-4-4 0,-8 1 1 16,4-1-4-16,-11 4 0 0,16-11 3 0,-4 4-2 16,-6 1 0-16,4 0-3 0,1-1 1 0,-2 0 1 0,-2 1-4 15,2-4 2-15,-1 1-2 0,3-3 3 16,-5 1-4-16,2-1 4 0,-5 1-4 0,3-2 3 16,-2 6-1-16,2-6-5 0,-3 4 3 0,0-6 3 15,-3 15-7-15,0-16 4 0,3 5 2 0,-3 11-2 16,-6-19 0-16,6 10 4 0,0 9-1 0,-10-15-2 0,7 10 0 15,3 5 3-15,-11-13-1 0,11 13 2 0,-12-8-2 16,1 5 1-16,11 3-3 0,-21-4 2 0,9 4-3 16,-2-1 1-16,14 1 0 0,-22 4 0 0,9 0-3 15,2-1-1-15,-4-2 2 0,2 5-3 0,2-1-12 16,-2 1-30-16,4-1-26 0,-4 3-27 0,7 3-34 16,-6 0-38-16,4-5-67 0,2 1-149 0,0 0-415 15,-1 0 184-15</inkml:trace>
  </inkml:traceGroup>
</inkml:ink>
</file>

<file path=ppt/ink/ink3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1:24.192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3F2371D9-564A-4EED-8051-61E23D554969}" emma:medium="tactile" emma:mode="ink">
          <msink:context xmlns:msink="http://schemas.microsoft.com/ink/2010/main" type="inkDrawing"/>
        </emma:interpretation>
      </emma:emma>
    </inkml:annotationXML>
    <inkml:trace contextRef="#ctx0" brushRef="#br0">314 68 36 0,'0'0'127'0,"0"0"-7"0,0-11-9 0,0 11-4 15,0 0-9-15,0 0-4 0,3-10-7 0,-3 10-11 16,0 0 2-16,4-10-4 0,-4 10-5 0,0 0 1 16,0 0-2-16,0 0-7 0,-1-12-8 0,1 12-4 15,0 0 1-15,0 0-7 0,0 0-2 0,0 0-2 16,-6-16-3-16,6 16-6 0,0 0-2 0,-9-7-4 0,9 7-4 15,0 0-1-15,-17-4-1 0,17 4-2 0,0 0 0 16,-16 4-2-16,16-4 4 0,-16 2 2 0,16-2-6 16,-17 1-1-16,7 3 0 0,1-1 1 0,9-3 1 15,-17 1-3-15,8 6-1 0,9-7-2 0,-10 2 2 16,10-2-3-16,-15 6 1 0,15-6-8 0,-10 2 3 16,10-2 5-16,0 0-2 0,-11 3 1 0,11-3-3 15,0 0-2-15,-13 2 1 0,13-2-2 0,0 0 2 16,-9 6 2-16,9-6 1 0,-6 9-8 0,6-9 7 15,-11 4-3-15,11-4 2 0,-13 7-1 0,10-2-2 16,3-5 1-16,-13 9-1 0,7-5 2 0,-6 0-1 16,12-4-1-16,-11 6 1 0,11-6-2 0,-12 8 4 15,8-2 3-15,4-6-3 0,-12 11 2 0,12-11-1 16,-8 7-3-16,8-7 6 0,0 0 2 0,-6 9-1 0,6-9 1 16,0 0 0-16,-4 10 1 0,4-10-3 0,0 0-1 15,0 0 2-15,-3 11-6 0,3-11 2 16,0 0 0-16,0 0 2 0,-2 14-3 0,2-14 3 0,0 0 1 15,0 0-4-15,2 13 3 0,-2-13-6 0,0 0 3 16,4 15-3-16,-4-15 0 0,3 9 0 0,-3-9 0 16,3 11 1-16,-3-11-1 0,3 11 0 0,-3-11-1 15,6 9 2-15,-6-9-1 0,5 13 2 0,-5-13-4 16,3 10 3-16,-3-10 1 0,6 11 3 0,-6-11-3 16,4 10 0-16,-4-10 2 0,9 7 0 0,-9-7 1 0,6 7 0 15,-6-7 1-15,8 9-1 0,-8-9 3 16,9 6 4-16,-9-6 0 0,9 7-2 0,-2-1 1 15,-7-6-1-15,9 7 2 0,-9-7-3 0,16 7 4 16,-8-3-4-16,1-1-3 0,-9-3 3 0,13 8-3 16,-7-6-1-16,-6-2 0 0,20 5-2 0,-16-2-1 15,-4-3 2-15,15 5 0 0,-15-5-2 0,13 5 2 0,-7-1-3 16,-6-4 2-16,14 1-2 0,-14-1 0 0,9 2-2 16,-9-2 2-16,0 0-2 0,13 4 3 15,-13-4-3-15,0 0 3 0,16 2-2 0,-16-2-2 16,9 0 2-16,-9 0 1 0,17-2-1 0,-17 2-1 0,16-4 1 15,-16 4-1-15,14-2 1 0,-7-3-2 0,-7 5 1 16,18-6 0-16,-11 1 0 0,4 2 2 0,-2-3-3 16,0 2 1-16,1-1-3 0,-1-1 5 0,2-1-5 15,-11 7 4-15,12-7-4 0,-2 4 3 0,-4-4 2 16,-6 7-1-16,13-8 0 0,-8 2-2 0,-5 6 2 16,9-7 1-16,-9 7 1 0,6-10 3 0,-6 10 2 15,0 0-2-15,3-9-3 0,-3 9 3 0,0 0 0 16,0 0 0-16,0 0-7 0,-6-18 8 0,6 18 0 15,0 0-2-15,-9-8-1 0,9 8 0 0,0 0-1 16,-5-7 3-16,5 7-3 0,0 0 2 0,-9-8-3 16,9 8 0-16,0 0-3 0,-13-4 2 0,13 4 1 15,0 0 0-15,-13-6-2 0,13 6 2 0,0 0-2 0,-9-4 0 16,9 4-2-16,0 0 1 0,-11-7 0 0,11 7 0 16,0 0-1-16,-16-3 6 0,16 3-3 0,0 0-1 15,0 0-2-15,-17-2 2 0,17 2-1 0,0 0 1 16,0 0-2-16,-12 0 1 0,12 0 1 15,0 0 0-15,-13 2-1 0,13-2 0 0,-12 7-1 0,12-7 2 16,-13 6-1-16,4-3 0 0,9-3 0 0,-17 8-1 16,7-4-3-16,1 2 7 0,-1-1-4 0,-1-2 4 15,2 2-3-15,-1-2-1 0,1 2-1 0,0 2-9 16,1-3-8-16,8-4-15 0,-16 8-21 0,7-4-23 0,2-1-14 16,7-3-25-16,-15 5-31 0,15-5-39 15,-15 1-141-15,15-1-354 0,0 0 156 0</inkml:trace>
  </inkml:traceGroup>
</inkml:ink>
</file>

<file path=ppt/ink/ink3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1:25.656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E90CB826-9671-42E7-85BD-39126062BE08}" emma:medium="tactile" emma:mode="ink">
          <msink:context xmlns:msink="http://schemas.microsoft.com/ink/2010/main" type="inkDrawing"/>
        </emma:interpretation>
      </emma:emma>
    </inkml:annotationXML>
    <inkml:trace contextRef="#ctx0" brushRef="#br0">0 414 98 0,'0'0'96'16,"0"0"0"-16,0 0-4 0,0 0-14 0,0 0 4 0,0 0-5 15,0 0-4-15,0 0-4 0,0 0 0 16,0 0-7-16,0 0 3 0,0 0-2 0,0 0-8 0,0 0-7 15,0 0-3-15,0 0-6 0,0 0 4 16,0 0-7-16,0 0 1 0,0 0-3 0,0 0 2 16,0 0-8-16,0 0-4 0,0 0-8 0,0 0 10 0,0 0-7 15,0 0 0-15,0 0 3 0,0 0-6 0,0 0-5 16,21-19 6-16,-9 14-5 0,2-2 0 0,2-1 1 16,0 2 2-16,7-4 1 0,1 1-1 0,0-2 5 15,5-1 2-15,0 2 7 0,5-7 1 0,-3 5-8 16,5-1 10-16,3-4-5 0,-2-1 4 0,-10 7-7 15,12-3-1-15,-5-3-5 0,-6 8 0 0,-1-6-3 0,5 4 5 16,-7 0-7-16,2 1-1 0,-3-2 2 16,0 3-9-16,-5 4 7 0,-4-1-1 0,0 0-2 15,-2-1-1-15,7 0 0 0,-9 3-1 0,0 1-2 16,2-6 3-16,-4 7-5 0,5-2 2 0,-14 4-3 16,15-7 5-16,-6 1-4 0,0 2 3 0,-9 4-1 0,14-7-5 15,-3 6 7-15,-2-5-8 0,-9 6 5 0,16-3-2 16,-5 0 0-16,-1 0-1 0,-10 3 2 0,17-4-1 15,-6 3-5-15,-11 1-1 0,14-4 2 0,-14 4 4 16,15-2-3-16,-15 2 4 0,16 0-1 0,-16 0-5 16,11-4 3-16,-11 4 1 0,0 0 0 0,16 0 1 15,-16 0-4-15,0 0 2 0,12-2 4 0,-12 2-5 16,0 0 6-16,13-2-1 0,-13 2-1 0,0 0-6 16,17-3 1-16,-17 3 3 0,7 0-2 0,-7 0 0 15,0 0 1-15,12-2-3 0,-12 2 6 0,0 0-3 0,14-2 4 16,-14 2-3-16,0 0-1 0,0 0 1 15,10-3-3-15,-10 3 6 0,0 0-6 0,0 0 6 16,0 0-6-16,0 0 0 0,0 0 1 0,0 0-8 0,0 0-17 16,0 0-11-16,0 0-18 0,0 0-11 0,0 0-20 15,0 0-11-15,0 0-22 0,0 0-43 16,-30 12-92-16,30-12-275 0,-13 1 122 0</inkml:trace>
  </inkml:traceGroup>
</inkml:ink>
</file>

<file path=ppt/ink/ink3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1:26.341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8810DC56-52C1-4A26-9D3A-0C855BF3A543}" emma:medium="tactile" emma:mode="ink">
          <msink:context xmlns:msink="http://schemas.microsoft.com/ink/2010/main" type="inkDrawing"/>
        </emma:interpretation>
      </emma:emma>
    </inkml:annotationXML>
    <inkml:trace contextRef="#ctx0" brushRef="#br0">0 197 19 0,'0'0'137'0,"0"0"-5"15,0 0-13-15,12-13-4 0,-12 13-9 0,0 0 1 16,8-8-12-16,-8 8-1 0,4-6-7 0,-4 6-3 15,0 0-18-15,5-11 9 0,-5 11 4 0,0 0-4 16,4-11-4-16,-4 11-5 0,3-11-7 0,-3 11 1 16,3-11-5-16,-3 11-1 0,3-9-3 0,-3 9-5 15,3-11-6-15,-3 11-1 0,0 0-2 0,4-18-1 16,-4 18 2-16,6-12-4 0,-6 12-1 0,3-8 0 16,-3 8-4-16,0-11-3 0,0 11-1 0,5-10-2 0,-5 10-2 15,0-13 3-15,0 13 0 0,6-9 5 0,-6 9-2 16,0 0-2-16,0 0-2 0,6-15-1 0,-6 15 1 15,0 0 0-15,0 0-6 0,0 0-4 0,0 0 3 16,-3-10 1-16,3 10-7 0,0 0 1 0,0 0-4 16,0 0 0-16,0 0 2 0,0 0 0 0,0 0-3 15,0 0 7-15,0 0 12 0,0 0-1 0,0 0 0 16,0 0 2-16,6 34 6 0,-6-34-3 0,0 20 2 16,0-12 6-16,0 6 5 0,0-1 3 0,0 2 1 15,0-1-7-15,-3-1-1 0,0 1-6 0,3 2 0 16,0-2 1-16,0 2-6 0,0-1 1 0,-3-2-4 15,3 1-2-15,-2 1 1 0,2-3-1 0,-3 2-2 16,3-1-4-16,0-13-1 0,0 18-1 0,0-7 0 16,0-11-3-16,3 18-2 0,-3-10 2 0,0-8-1 15,0 16 0-15,0-16-2 0,0 10-4 0,0-10 3 16,0 0-5-16,2 14 5 0,-2-14-4 0,0 0 2 16,0 12-3-16,0-12-1 0,3 12-21 0,-3-12-21 0,3 8-24 15,-3-8-24-15,0 0-24 0,-3 16-19 16,3-16-30-16,3 12-26 0,-3-12-36 0,-3 15-183 0,3-15-440 15,-5 9 195-15</inkml:trace>
  </inkml:traceGroup>
</inkml:ink>
</file>

<file path=ppt/ink/ink3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1:27.533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47462DA7-CA91-4CF6-AEAA-A301A704C7B2}" emma:medium="tactile" emma:mode="ink">
          <msink:context xmlns:msink="http://schemas.microsoft.com/ink/2010/main" type="inkDrawing"/>
        </emma:interpretation>
      </emma:emma>
    </inkml:annotationXML>
    <inkml:trace contextRef="#ctx0" brushRef="#br0">0 474 50 0,'16'-1'113'0,"-16"1"-6"0,15-6-14 15,-6 5 1-15,1-2-10 0,5-1-3 0,-1-2-13 16,0 4-1-16,3-6 1 0,-1 4-9 0,2-3-6 16,3-3 0-16,4-1-10 0,-1 4 8 0,-1 0-2 0,4-3-1 15,-2 3-2-15,3-3-8 0,-1 0 3 16,4 4 1-16,8-9-2 0,-2 4 3 0,-7 3-5 16,9-5-2-16,-3 4-10 0,-5 1-1 0,8-3 1 0,-12 0-2 15,4 4-6-15,5-7 0 0,3 4 4 0,-11 3-3 16,3-4-8-16,7 1 4 0,-12 2-3 0,13-5 4 15,-9 6-1-15,-6-3-4 0,7 1-6 0,1 2 6 16,-4-2-3-16,2-2 3 0,8-2-5 0,-11 6-4 16,5-3 2-16,-6 0 0 0,3-2 1 0,-4 3 0 15,5-1 4-15,-6 2-4 0,1 1-4 0,-5 0 2 16,-4-1-1-16,-1 5 0 0,0-3 1 0,-6 2 6 16,3 1-1-16,-5-2 5 0,-7 5 0 0,14-6 1 15,-14 6 2-15,12-4-5 0,-12 4-2 0,0 0 0 16,13-1 0-16,-13 1 0 0,0 0-5 0,0 0 1 15,10-2 2-15,-10 2-2 0,0 0-4 0,0 0 4 0,0 0-2 16,0 0 1-16,15 2-3 0,-15-2 1 16,0 0-3-16,0 0-3 0,0 0-12 0,0 0-11 15,0 0-14-15,0 0-17 0,0 0-24 0,0 0-29 0,0 0-167 16,0 0-301-16,0 0 133 0</inkml:trace>
  </inkml:traceGroup>
</inkml:ink>
</file>

<file path=ppt/ink/ink3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1:28.489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9CD69736-0574-4425-8BB8-8A4E83ED3220}" emma:medium="tactile" emma:mode="ink">
          <msink:context xmlns:msink="http://schemas.microsoft.com/ink/2010/main" type="inkDrawing"/>
        </emma:interpretation>
      </emma:emma>
    </inkml:annotationXML>
    <inkml:trace contextRef="#ctx0" brushRef="#br0">252 9 66 0,'-2'-13'171'16,"2"13"-15"-16,0 0-6 0,0 0-12 0,0 0-9 0,0 0-7 16,-32 5-8-16,32-5-3 0,-19 4-10 0,11-3-6 15,8-1-3-15,-27 6-3 0,16-2-10 16,-3 0-3-16,1-2-6 0,1 3-5 0,-2 0-4 0,4-3-2 16,1 2-11-16,-1-1-3 0,1 1-2 0,-2 2-3 15,5-1-6-15,6-5-6 0,-16 9 0 0,10-5-4 16,6-4-3-16,-11 9-1 0,11-9-3 15,-6 11-1-15,6-11 3 0,-6 11-2 0,6-11-4 0,0 10-4 16,0-10 1-16,0 0 1 0,6 14 0 0,-6-14-3 16,5 7-1-16,-5-7 1 0,9 6-1 0,-9-6-2 15,12 8 1-15,-5-4-1 0,-7-4-4 0,12 6 0 16,-4-2 3-16,-8-4 2 0,16 7-4 0,-7-5-2 16,1 0 2-16,-1 1-1 0,2 1-4 0,-11-4 2 0,19 5 3 15,-8-5 1-15,1 1 1 0,-12-1-1 16,22 0-3-16,-15 1 0 0,5 5 0 0,-1-5 3 15,-11-1-2-15,19 3-2 0,-13 0 1 0,-6-3 2 0,19 4-4 16,-11-4 4-16,-8 0-3 0,15 7 3 0,-11-3-5 16,-4-4 3-16,12 9 3 0,-12-9-1 0,8 9 1 15,-2-3 6-15,-6-6 0 0,6 12 5 0,-6-12 2 16,0 15-1-16,0-15 7 0,0 16 2 0,-6-8-1 16,6-8-1-16,-6 18-4 0,-2-11 2 0,2 1 3 0,-4 1-4 15,1-2-8-15,-5 1 4 0,1 0-2 16,-2-2-1-16,2 0-7 0,-4-1-17 0,1 0-23 15,2 0-25-15,0-2-31 0,-3-2-33 0,17-1-38 16,-22-1-219-16,11-6-413 0,1 3 182 0</inkml:trace>
  </inkml:traceGroup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8:43:48.501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5B21937B-1E3A-4FC5-A362-CE6B4BABA3EC}" emma:medium="tactile" emma:mode="ink">
          <msink:context xmlns:msink="http://schemas.microsoft.com/ink/2010/main" type="inkDrawing" rotatedBoundingBox="2129,4072 3363,3266 4145,4464 2912,5270" rotationAngle="-1707960328" semanticType="enclosure">
            <msink:destinationLink direction="with" ref="{DC0CB8CA-6321-4A5E-ACD6-18D8A3104F9F}"/>
            <msink:destinationLink direction="with" ref="{2DFAB6F7-0444-4763-A77D-6930EEF0231F}"/>
          </msink:context>
        </emma:interpretation>
      </emma:emma>
    </inkml:annotationXML>
    <inkml:trace contextRef="#ctx0" brushRef="#br0">-395-1140 103 0,'0'0'124'0,"0"0"-14"0,0 0-8 0,3-16 0 16,-3 16-6-16,0 0-2 0,0 0-12 0,0 0-3 15,0 0-9-15,0 0 4 0,0 0-12 0,0 0-2 16,0 0 1-16,0 0 0 0,0 0-4 0,0 0-2 16,0 0 1-16,0 0-4 0,0 0-4 0,0 0-5 0,0 0 1 15,0 0-7-15,0 0-3 0,0 0 2 16,0 0-10-16,0 0 2 0,0 0-6 0,0 0-3 15,0 0 3-15,0 0-6 0,0 0 3 0,0 0-3 0,-24 19-4 16,15-13 6-16,2-1-2 0,7-5 4 0,-13 11-4 16,10-6-2-16,3-5-2 0,-11 10 2 15,4-4-1-15,7-6-4 0,-9 11 3 0,4-6 1 0,5-5-3 16,-12 14 0-16,9-8-5 0,-3 2-1 0,6-8 5 16,-6 14-5-16,2-7 1 0,-2 0 0 15,6-7-4-15,-3 11 4 0,3-11-2 0,-5 15 4 0,5-15-5 16,-1 15-1-16,1-15 2 0,-4 15-2 0,4-15 1 15,3 12 1-15,-3-12 2 0,-3 15-4 0,3-15 3 16,4 11-1-16,-4-11 1 0,0 17-1 0,1-9-6 16,-1-8 7-16,-2 16 4 0,-1-5 3 0,3-11-6 15,0 15 4-15,0-15-4 0,-2 13-3 0,2-13 7 16,-1 17-7-16,4-12 0 0,-3-5 6 0,0 17-3 0,0-17-4 16,0 13 7-16,0-13-2 0,0 16-1 0,0-16 1 15,3 16 2-15,-2-9 0 0,-1-7-7 0,0 14 6 16,1-7 1-16,2 4-4 0,0-2 4 0,-3-9-3 15,6 18-3-15,-1-11 3 0,-2 3-1 0,-2-3-2 16,4 4 6-16,-5-11-4 0,7 17 3 0,-1-10-3 16,-1 0 4-16,-2 2-5 0,1 0 3 0,-1 1-5 15,2-2 3-15,2 2 0 0,-5 1 2 0,4-4-2 16,-2 4-2-16,2-3 1 0,-3 4-2 0,3 1 0 16,0-2 3-16,0 0-6 0,-2 3 4 0,1-4 2 15,1-3-3-15,1 4-4 0,-2-1 4 0,1 4 2 16,-3-7 2-16,6 4-4 0,-6-1 0 0,4 4-2 0,-1-7 4 15,-1 2 7-15,0 2 1 0,3 4-2 0,-2-8-1 16,-3 3-2-16,1 0 2 0,2-2-2 0,2 4 0 16,-2-4-1-16,0 1 0 0,0 0-1 0,-3-2 0 15,3 4-2-15,0-1 2 0,0-2 0 16,3 0-1-16,-2 3 0 0,-1-4 0 0,4 3 2 16,-5-2-1-16,4 2 1 0,0-3 2 0,1 0-3 0,4 4 2 15,-4-4-1-15,0 0 1 0,2 3-5 0,-3-6 6 16,0 3-4-16,3-3 3 0,-1 1-4 0,-1 0-1 15,1-1 3-15,0 2-2 0,0-2 1 0,1-1-1 16,0 6-2-16,-3-7 2 0,1 4-1 0,1-2 0 16,-2-1 1-16,1 1 1 0,-3-1-1 0,4 1 1 15,-11-4-3-15,18 5 4 0,-9-3-5 0,-2 3 1 16,-7-5 0-16,18 4 3 0,-10-2-3 0,-1 2 1 16,-7-4-2-16,19 3 6 0,-7 0-2 0,-1 0 0 15,1-3-1-15,0 0 1 0,3 1-2 0,-4-1 1 0,4 3-1 16,-1-3 4-16,2-3 0 0,-1 2 0 0,0 1-3 15,-2-3 0-15,4 0 0 0,-2 2 3 0,0-1-4 16,-5-2 2-16,5 2-1 0,-3-2 0 0,1-1 1 16,-1 3-1-16,2-2-1 0,-4 0 0 0,2 1 1 15,2-2 2-15,3 1-4 0,-3 1 4 0,1-5-4 16,-3 4 0-16,0-1 1 0,3-2 2 0,-6 3-2 16,7-5 0-16,-6 2-3 0,2-3 4 0,3 5-2 15,-1-5 0-15,2 3 2 0,-4 0-2 0,3-4 3 16,-3 4 0-16,1-4-3 0,-2 2 2 0,-1 0 1 15,-1 3-1-15,3-4-2 0,-3-1 4 0,0 1 1 16,-2 0 0-16,-1-1-1 0,3-4 6 0,-3 9 0 16,0-4 0-16,2-4-2 0,-2 1 0 0,0 1-2 15,0 1-2-15,-3-6 5 0,2 4-4 0,6 1 0 16,-7-1 3-16,1 4-3 0,1-6 1 0,-3 1-2 16,0 4 4-16,3-3-5 0,-3-3 2 0,1 3 3 0,-1 0 2 15,3 1-2-15,-4-2-1 0,2 0 3 0,2 2 1 16,0-3-2-16,-3 2 0 0,2 0-2 0,-1 0 2 15,0-1-3-15,1-1 2 0,1 2-7 0,-3-1 4 16,1 0-4-16,1 2 3 0,-4-4 2 0,2 3-1 16,2 2-1-16,-4 0-1 0,2-2-3 0,-1 1-1 15,1-1 3-15,3 0 2 0,-6 4-4 0,3-2 2 16,0 0-2-16,-3 11 1 0,3-24-3 0,-2 15 3 16,1-2 1-16,-1 0-2 0,4 2 1 0,-5 9 0 15,0-25-1-15,0 15 4 0,1-1-1 0,-1 11 8 16,-1-24-4-16,1 17 2 0,0 7-2 0,-2-25 2 15,-1 15-3-15,3 10 3 0,-3-18-2 0,2 7 1 16,1 11 0-16,-5-19-1 0,1 11 0 0,4 8 0 0,-6-18-1 16,6 8 4-16,0 10 3 0,-5-17-4 15,2 9 2-15,0-3 2 0,3 11-4 0,-7-16 3 16,2 5-2-16,-1 1 1 0,6 10 0 0,-7-17-4 0,1 8 6 16,0 0-6-16,3 0 4 0,-3 0 2 0,2-2-4 15,-2 2 1-15,6 9-1 0,-15-17 1 0,9 9-7 16,-2 0 5-16,1 1 3 0,1-2-2 0,6 9-4 15,-9-14 0-15,0 7 3 0,2 0-1 0,1 1-2 16,6 6-3-16,-11-14-1 0,2 6 5 0,5 4-4 16,4 4 2-16,-17-10-3 0,14 3 2 0,3 7-2 15,-16-13 3-15,10 8-6 0,-2 1 5 0,0-3-5 16,8 7 7-16,-15-6-3 0,4 3-1 0,11 3 0 16,-13-10 1-16,5 6-5 0,8 4 3 0,-13-8 0 15,2 5-1-15,11 3 2 0,-14-5 1 0,5 1 2 0,9 4-5 16,-17-5 1-16,17 5-2 0,-15-7 3 15,8 5-3-15,7 2-4 0,-18-4 4 0,18 4 2 0,-16-4 0 16,5 3-2-16,11 1 1 0,-15-2-1 0,15 2 5 16,-15-2-5-16,15 2 1 0,-15-3 1 15,15 3 3-15,-13-3-5 0,13 3 3 0,-14-1-3 0,14 1-1 16,-14-2 3-16,14 2 0 0,0 0-2 0,-21 2-1 16,21-2 2-16,-15 0 1 0,15 0-3 0,-17 1 3 15,17-1 0-15,-13 0 3 0,13 0-6 0,-16 4 3 16,5-4 0-16,11 0 1 0,-16 2-1 0,16-2 2 15,-18 2-3-15,18-2-1 0,-20 2 1 0,13-1 1 16,7-1 1-16,-18 2-3 0,18-2 0 0,-16 2 1 16,16-2 1-16,-17 3 0 0,17-3-1 0,-10 1-2 15,10-1 3-15,-17 6 1 0,10-3-1 0,7-3 1 16,-13 2-2-16,13-2 3 0,-17 3-3 0,17-3-1 0,-16 2 3 16,16-2-1-16,-14 4 2 0,14-4-2 0,-15 2 0 15,15-2-3-15,-13 1 1 0,13-1 5 16,-13 3-4-16,13-3-1 0,-14 5 2 0,14-5-1 0,-12 5-1 15,12-5 4-15,-13 0-2 0,13 0 1 0,-12 2-2 16,12-2 5-16,-14 4-4 0,14-4 0 0,-13 3-2 16,13-3-1-16,-13 4 5 0,13-4-2 0,-15 4-1 15,7-1 2-15,8-3-1 0,-18 6-3 0,18-6 1 16,-13 2 5-16,13-2-2 0,-14 3-4 0,14-3 1 16,-11 5 2-16,11-5 2 0,-11 1-3 0,11-1 2 15,-10 3-2-15,10-3 3 0,0 0 0 0,-14 6-2 16,14-6 1-16,0 0-4 0,-13 2-1 0,13-2 2 15,-12 2 3-15,12-2-4 0,-9 4 7 0,9-4-4 0,-12 5-2 16,12-5 3-16,0 0-1 0,-13 4-1 16,13-4 2-16,-9 5-1 0,9-5 0 0,-11 6-4 15,11-6 3-15,-7 5 0 0,7-5 1 0,-12 6 0 0,12-6 0 16,-8 7 1-16,8-7-2 0,-12 3 0 0,12-3 0 16,-9 10-2-16,9-10 1 0,-10 7 1 0,10-7 2 15,-7 8-7-15,4-1 8 0,3-7-5 0,-8 10 2 16,8-10 1-16,-9 13-3 0,6-7 1 0,3-6 3 15,-7 15-4-15,4-5 2 0,3-10-4 0,-6 15 6 16,3-8-2-16,3-7-2 0,-2 15 3 0,-2-5 1 16,4-10-3-16,0 17 2 0,-5-8-2 0,5-9 2 15,-3 17 0-15,2-8-1 0,1-9 1 0,0 16-1 16,0-16 0-16,0 15 4 0,1-7-3 0,-1-8 1 16,-1 16-1-16,1-16 2 0,0 15-2 0,0-15-2 15,-3 13 4-15,3-13-3 0,3 12 2 0,-3-12 2 16,1 9-3-16,-1-9-1 0,0 0-9 0,0 0-7 0,0 15-17 15,0-15-4-15,6 7-14 0,-6-7-19 16,0 0-26-16,6 9-31 0,-6-9-35 0,0 0-68 16,0 0-180-16,0 0-446 0,0 0 197 0</inkml:trace>
    <inkml:trace contextRef="#ctx0" brushRef="#br0" timeOffset="696.59">199-981 142 0,'0'0'205'16,"0"0"-13"-16,0 0-12 0,0 0-8 0,0 0-8 15,0 0-3-15,0 0-14 0,0 0-12 0,0 0-10 16,0 0-12-16,0 0-16 0,18-13-6 0,-18 13-11 0,6-7-6 16,-6 7-4-16,7-11-3 0,-2 4-7 0,-1 0-4 15,-4 7-5-15,11-12-5 0,-6 3 0 0,1 2-3 16,-1-3-3-16,1 2 2 0,0 1-6 0,-2-3 0 16,-4 10-4-16,8-11-2 0,-4 2-4 0,-1 2 10 15,-3 7-3-15,6-17 2 0,-1 12 2 0,-5 5 1 16,0 0-1-16,4-13-2 0,-4 13 0 0,0 0-1 15,0 0-8-15,3-11 0 0,-3 11-7 0,0 0-2 0,0 0-3 16,0 0-2-16,0 0-8 0,0 0 3 0,0 0-5 16,0 0 4-16,0 0-3 0,0 0 0 15,0 0-1-15,0 37 1 0,0-22-3 0,-3 0 3 0,2 1-1 16,-1 2 2-16,1 0-1 0,-2 2 5 16,1 2-3-16,2 0 4 0,0 3-3 0,-1-10 3 15,1 9 0-15,0-6 3 0,0-1-1 0,0 1 5 0,0 0 0 16,1 4-3-16,-2-2 3 0,-2-2-2 0,1-1-1 15,2 0 1-15,2-3 1 0,-2 3-4 0,-2-5 0 16,2-1 1-16,0-11 0 0,-1 19-2 0,1-8 1 16,0-11-5-16,0 12 3 0,0-12-5 0,0 11 0 15,0-11 4-15,0 0-8 0,-2 15 9 0,2-15-5 16,0 0-11-16,-4 7-5 0,4-7-20 0,0 0-20 16,0 0-22-16,0 0-17 0,4 14-28 0,-4-14-29 15,0 0-48-15,8 7-74 0,-8-7-153 0,0 0-456 16,0 0 202-16</inkml:trace>
  </inkml:traceGroup>
</inkml:ink>
</file>

<file path=ppt/ink/ink3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1:32.370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9E0D2220-1CFB-4338-8FBD-E3641686FB53}" emma:medium="tactile" emma:mode="ink">
          <msink:context xmlns:msink="http://schemas.microsoft.com/ink/2010/main" type="inkDrawing" rotatedBoundingBox="10809,8845 11819,8491 11841,8554 10831,8907" semanticType="callout" shapeName="Other">
            <msink:sourceLink direction="with" ref="{A21707D4-B3F6-4BD0-9815-4E2873D1E4B5}"/>
            <msink:sourceLink direction="with" ref="{0F0881F5-56E5-4D95-812B-7E1E6C8DF433}"/>
          </msink:context>
        </emma:interpretation>
      </emma:emma>
    </inkml:annotationXML>
    <inkml:trace contextRef="#ctx0" brushRef="#br0">13 353 165 0,'0'0'153'16,"-7"-7"-10"-16,7 7-11 0,0 0-10 0,0 0-3 15,0 0-10-15,0 0-11 0,0 0-5 0,0 0-3 16,0 0-4-16,0 0-3 0,0 0-4 0,0 0-3 0,0 0 0 16,0 0-11-16,0 0 0 0,0 0-5 0,0 0-3 15,0 0-8-15,-6-7-7 0,6 7 2 0,0 0-6 16,0 0-2-16,0 0 0 0,0 0-4 0,0 0-1 15,0 0-9-15,0 0 5 0,0 0-8 0,21-7 3 16,-13 3-1-16,3-2-3 0,4-1-4 0,10 0 0 16,1-4-2-16,-3 0 8 0,4-3 7 0,12-5 4 15,0 4 1-15,0-3 0 0,2 0-13 0,4 0 0 16,1-1 4-16,-1 4 1 0,-2-1 2 0,2-2-3 0,1 2-1 16,-4 3-2-16,-3 3-5 0,-11-3 0 15,-1 3-1-15,3 4 1 0,-3-1-5 0,-8 1-1 0,-3 1 0 16,4 3 0-16,-4-7-1 0,-1 7-2 0,0-1-1 15,1-1 1-15,-7 1 3 0,-9 3-5 16,20-3 0-16,-13 2 2 0,-7 1-6 0,12-3 1 0,-12 3 0 16,12-3 6-16,-12 3-4 0,0 0-3 0,0 0 0 15,15 2 1-15,-15-2 1 0,0 0 3 0,0 0-3 16,0 0-2-16,0 0 1 0,12 4-1 0,-12-4-1 16,0 0 1-16,0 0 2 0,10 3-1 0,-10-3-1 15,0 0 1-15,0 0 1 0,0 0-3 0,11 4 1 0,-11-4-2 16,0 0 1-16,9 2 2 0,-9-2-7 0,0 0-18 15,0 0-19-15,0 0-29 0,0 0-31 16,0 0-35-16,10 5-39 0,-10-5-202 0,0 0-410 0,0 0 181 16</inkml:trace>
  </inkml:traceGroup>
</inkml:ink>
</file>

<file path=ppt/ink/ink3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1:33.060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C1C64782-D693-4802-9FAB-CBA0D256F538}" emma:medium="tactile" emma:mode="ink">
          <msink:context xmlns:msink="http://schemas.microsoft.com/ink/2010/main" type="inkDrawing" rotatedBoundingBox="12304,8299 12779,8262 12814,8695 12338,8733" semanticType="callout" shapeName="Other">
            <msink:sourceLink direction="with" ref="{0F0881F5-56E5-4D95-812B-7E1E6C8DF433}"/>
          </msink:context>
        </emma:interpretation>
      </emma:emma>
    </inkml:annotationXML>
    <inkml:trace contextRef="#ctx0" brushRef="#br0">297 0 34 0,'5'-8'167'16,"-5"8"-12"-16,0 0-7 0,0 0-17 0,0 0-9 15,0 0-13-15,0 0-13 0,0 0-2 0,-29 1 2 16,29-1-7-16,-19 13 2 0,3-6 4 0,-1 4-2 15,-1 3 3-15,-1 2-1 0,-2 2-2 0,2-4-3 16,-2 4-4-16,3-1-3 0,3 3-6 0,1-4-5 16,0 5-3-16,-4-1-9 0,9-6-4 0,-2 1-7 0,4 2 1 15,1-3-7-15,3-1-2 0,-2 2-3 16,4 1-6-16,1-1-2 0,-3-2-4 0,6-4-1 0,-2 4 0 16,1-3-3-16,-2-10 0 0,6 17-1 15,0-8-4-15,0-1 4 0,1-1-3 0,1 1-3 16,-1-1 1-16,4 0 0 0,-2-6-2 0,2 5-2 0,-2-4-3 15,5-2 0-15,1 4 0 0,-2-4 0 0,2 0 0 16,4 0-3-16,-2-1 1 0,-1-4 0 0,-1 5-5 16,5-4 0-16,-1-2 1 0,2 2 0 0,-3-2 1 15,-2 1 1-15,4-1-2 0,-1-1-1 0,-1-1-1 16,-3 1 0-16,0 0 1 0,1 1 1 0,-7 2-5 16,4-1 2-16,-2-3 3 0,-4 1-3 0,1 3 2 0,-8 4 2 15,12-10-1-15,-8 4-3 0,-4 6 1 16,5-12-1-16,-5 12 1 0,0-13-2 0,0 13 1 15,0 0 1-15,0 0 0 0,-9-15-1 0,9 15 1 0,-12-9-1 16,12 9 0-16,-14-5 0 0,14 5 3 0,-19 0-3 16,19 0 0-16,-21 0 0 0,11 0 0 0,10 0-4 15,-24 3-2-15,12-1-12 0,0 1-21 0,-1-1-17 16,-1 2-25-16,5 0-18 0,-3-1-23 0,2 0-27 16,10-3-34-16,-20 7-38 0,11-4-127 0,0 1-376 15,-2-2 166-15</inkml:trace>
  </inkml:traceGroup>
</inkml:ink>
</file>

<file path=ppt/ink/ink3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1:34.717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13F03E99-FB97-417B-BE16-94E06BAADF68}" emma:medium="tactile" emma:mode="ink">
          <msink:context xmlns:msink="http://schemas.microsoft.com/ink/2010/main" type="inkDrawing" rotatedBoundingBox="12468,9116 12489,9628 12379,9633 12358,9120" semanticType="callout" shapeName="Other">
            <msink:sourceLink direction="with" ref="{0F0881F5-56E5-4D95-812B-7E1E6C8DF433}"/>
          </msink:context>
        </emma:interpretation>
      </emma:emma>
    </inkml:annotationXML>
    <inkml:trace contextRef="#ctx0" brushRef="#br0">0 168 153 0,'0'0'144'0,"15"-15"-10"0,-15 15-15 15,6-8-7-15,-6 8-14 0,12-12-5 0,-8 7-12 16,-4 5-1-16,12-11-7 0,-6 5-2 0,0-1 0 16,0 0-5-16,-6 7-3 0,9-14 3 0,-5 10-4 15,-4 4 1-15,6-14-1 0,0 8 2 0,-6 6-2 16,2-10 0-16,-2 10-4 0,3-12-1 0,-3 12-3 15,3-13-5-15,-3 13 3 0,0 0-4 0,3-11-3 16,-3 11-1-16,0 0-6 0,0 0 0 0,0 0-3 0,0 0-4 16,0-14-1-16,0 14-6 0,0 0 1 15,0 0-5-15,0 0-1 0,0 0 4 0,0 0 3 16,0 0 7-16,0 0 2 0,0 0 0 0,0 0 2 0,0 0 1 16,0 0 5-16,-6 39 12 0,4-29-2 0,2-10-3 15,-1 17 0-15,1-3 2 0,0-1 0 16,-2 1 2-16,4 2 6 0,-7 0 11 0,5 2-8 0,0 0 0 15,-1-1-14-15,1 4 0 0,-2-3 1 0,2-1-3 16,0 0 10-16,-3 2-6 0,3-3-5 0,0 5-8 16,-1-6 1-16,2-2-9 0,2 3 5 0,-6-3-11 15,6 0 1-15,-1-1-1 0,-2-12-3 0,0 19-2 16,1-11-4-16,-1-8-1 0,3 17 3 0,-1-10-9 16,-2-7-2-16,3 17 7 0,0-11-12 0,-3-6-25 0,6 12-25 15,-6-12-32-15,4 11-32 0,-4-11-37 16,5 7-41-16,-5-7-40 0,4 6-32 0,-4-6-227 0,0 0-529 15,0 0 234-15</inkml:trace>
  </inkml:traceGroup>
</inkml:ink>
</file>

<file path=ppt/ink/ink3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1:40.202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A0CDA3C9-51A5-4045-926F-19DFF688E9AB}" emma:medium="tactile" emma:mode="ink">
          <msink:context xmlns:msink="http://schemas.microsoft.com/ink/2010/main" type="inkDrawing" rotatedBoundingBox="12955,9954 13060,10293 12729,10395 12624,10057" semanticType="callout" shapeName="Other">
            <msink:sourceLink direction="with" ref="{0F0881F5-56E5-4D95-812B-7E1E6C8DF433}"/>
          </msink:context>
        </emma:interpretation>
      </emma:emma>
    </inkml:annotationXML>
    <inkml:trace contextRef="#ctx0" brushRef="#br0">255 15 21 0,'0'0'173'0,"0"0"-12"0,0 0-12 0,0 0-9 16,0 0-6-16,0 0-7 0,0 0-9 0,0 0-7 15,0 0-1-15,0 0-11 0,0 0-1 0,0 0-5 16,0 0-4-16,0 0-7 0,0 0-8 0,0 0-4 16,0 0-5-16,-18-17-7 0,18 17-2 0,0 0-6 0,0 0-9 15,-15 0-1-15,15 0-2 0,0 0-5 0,0 0-5 16,-26 7 0-16,18-3-2 0,-4-3-7 0,12-1 8 16,-19 5-4-16,10-2-5 0,1 1 4 0,-4-1-1 15,12-3 0-15,-17 8-2 0,9-5-1 0,-1 1-18 16,9-4 3-16,-16 6-1 0,8-4 0 0,8-2-1 15,-13 5 1-15,13-5 0 0,-9 6 3 0,9-6-2 16,0 0-2-16,-12 4 2 0,12-4-2 0,0 0 3 16,0 0-2-16,-6 7 5 0,6-7-5 0,0 0-1 0,-6 7 1 15,6-7 2-15,0 0 0 0,0 0-3 16,-3 11-2-16,3-11 2 0,0 0 1 0,0 0 1 16,0 0 0-16,0 0-3 0,6 14 1 0,-6-14 0 0,0 0 1 15,5 7 1-15,-5-7 0 0,8 7 0 0,-8-7-2 16,5 7 3-16,-5-7-4 0,10 3 3 0,-10-3-4 15,9 8 1-15,-9-8-1 0,11 5 5 0,-11-5-4 16,13 5 1-16,-4-4 1 0,-9-1-2 0,14 3 2 16,-14-3 0-16,13 4-2 0,-13-4 3 0,16 2-4 15,-16-2 4-15,9 4-5 0,-9-4 5 0,14 5-3 16,-14-5 2-16,10 5-2 0,-10-5 1 0,11 4-2 16,-11-4 1-16,12 4 0 0,-12-4-3 0,10 3 5 15,-10-3-3-15,9 4 4 0,-9-4-2 0,7 7-3 16,-7-7 3-16,6 6 1 0,-6-6-2 0,8 5 2 0,-8-5-2 15,7 6-1-15,-7-6 5 0,6 6-5 0,-6-6 3 16,6 7-2-16,-6-7 0 0,6 7 2 0,-6-7 1 16,0 0-2-16,8 7 1 0,-8-7-4 0,4 9 3 15,-4-9-3-15,0 0 2 0,3 9 4 0,-3-9 1 16,0 0 1-16,0 0-1 0,3 10 4 0,-3-10 0 16,0 0 1-16,0 0-3 0,0 0 3 0,3 11-2 0,-3-11-3 15,0 0 1-15,0 0-1 0,0 0 2 16,0 0 1-16,-1 14-4 0,1-14 1 0,0 0-2 0,0 0 3 15,0 0-2-15,0 14-3 0,0-14 2 16,0 0 5-16,0 0-8 0,-2 12 3 0,2-12 3 16,0 0 5-16,0 0 1 0,-3 11 2 0,3-11 1 0,0 0-3 15,0 0 1-15,0 0 1 0,0 0-1 0,0 0-1 16,-3 12 2-16,3-12 0 0,0 0 0 0,0 0 6 16,0 0-4-16,0 0 2 0,-4 8-1 0,4-8 0 15,0 0-1-15,0 0-2 0,0 0 2 0,-9 9 0 16,9-9 3-16,0 0-4 0,0 0-1 0,-8 4-2 15,8-4 0-15,0 0-1 0,-15 3 3 0,15-3 3 16,0 0 2-16,-18 0 2 0,18 0-3 0,-16 2-2 16,16-2-1-16,-19 0 0 0,19 0 2 0,-24-2-5 15,13 4-3-15,-4-2-1 0,-4-2 0 0,19 2 0 16,-24 2-1-16,11-4-3 0,2 4 4 0,11-2-7 16,-22 1 5-16,22-1-3 0,-16-1-4 0,16 1-32 15,-15 1-45-15,15-1-64 0,-14 0-69 0,14 0-275 0,0 0-525 16,0 0 232-16</inkml:trace>
  </inkml:traceGroup>
</inkml:ink>
</file>

<file path=ppt/ink/ink3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2:13.834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81ACF370-4769-4717-B455-83A8536BD182}" emma:medium="tactile" emma:mode="ink">
          <msink:context xmlns:msink="http://schemas.microsoft.com/ink/2010/main" type="inkDrawing"/>
        </emma:interpretation>
      </emma:emma>
    </inkml:annotationXML>
    <inkml:trace contextRef="#ctx0" brushRef="#br0">0 665 65 0,'0'0'130'0,"0"0"-7"0,0 0-15 0,0 0-6 16,0 0-11-16,0 0-7 0,0 0 1 0,0 0-6 16,0 0-9-16,0 0 0 0,0 0-8 0,0 0 0 15,0 0-5-15,0 0-1 0,0 0-4 0,0 0 0 16,18-31-7-16,-12 26 3 0,1-1-8 0,5-3-1 16,0-2-2-16,3 2 2 0,4-8 3 0,1 0-2 15,0-1 2-15,9 4-3 0,2-14-5 0,2 1-4 16,3 2-1-16,3-5-3 0,-4 1 4 0,4-2 1 15,0-2 2-15,0 0-8 0,-1 0 2 0,-2-1-2 0,4 1-1 16,-4 7-3-16,-1-6-4 0,-9 7 0 0,-3 8-3 16,-4-3 6-16,-7 6 6 0,-1 3 8 15,-4 5 2-15,2-5-2 0,-2 4 0 0,-1 0 1 0,-6 7-4 16,6-10-5-16,-6 10-3 0,6-7-5 0,-6 7 3 16,0 0-6-16,0 0-8 0,0 0-28 0,0 0-28 15,0 0-15-15,0 0-33 0,-18 34-20 0,14-26-44 16,-2-2-172-16,6-6-359 0,-10 11 159 0</inkml:trace>
  </inkml:traceGroup>
</inkml:ink>
</file>

<file path=ppt/ink/ink3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2:14.267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A3A10755-05B8-4201-BAEB-D44EB41BABF4}" emma:medium="tactile" emma:mode="ink">
          <msink:context xmlns:msink="http://schemas.microsoft.com/ink/2010/main" type="inkDrawing"/>
        </emma:interpretation>
      </emma:emma>
    </inkml:annotationXML>
    <inkml:trace contextRef="#ctx0" brushRef="#br0">5 0 122 0,'-6'7'269'0,"6"-7"-27"0,0 0-22 0,0 0-23 15,0 0-17-15,0 0-23 0,0 0-1 0,0 15-7 16,0-15-13-16,3 14-11 0,0-7-12 0,-3-7 7 0,7 19-10 16,-1-6-8-16,-6-4-7 0,6 3-9 15,-1 3-9-15,-2-2-8 0,3 4-4 0,0-3-9 16,-3-1-4-16,1 2-8 0,2-5-2 0,-3 1-2 0,-3-1-7 15,6-1-4-15,-6 2 0 0,0-11-9 0,4 20-5 16,-4-9-24-16,0-11-27 0,-4 15-35 0,4-4-32 16,0-11-28-16,-6 17-34 0,3-13-21 0,3-4-223 15,-10 11-441-15,10-11 195 0</inkml:trace>
  </inkml:traceGroup>
</inkml:ink>
</file>

<file path=ppt/ink/ink3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2:14.815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BE7AD209-131B-46FA-83CD-70B5A268B107}" emma:medium="tactile" emma:mode="ink">
          <msink:context xmlns:msink="http://schemas.microsoft.com/ink/2010/main" type="inkDrawing"/>
        </emma:interpretation>
      </emma:emma>
    </inkml:annotationXML>
    <inkml:trace contextRef="#ctx0" brushRef="#br0">-1 178 52 0,'0'0'163'16,"0"0"-13"-16,-2-14-17 0,2 14-10 0,0 0-11 15,6-17-8-15,-6 17-11 0,12-12-2 0,-7 5-6 16,7 1 7-16,-2-1-8 0,2-4-6 0,1 1-7 15,1 1 0-15,2-1-5 0,7-2 2 0,-4 4 5 0,0-2-9 16,1 1 1-16,-1 0-5 0,-2 2 1 16,-4 1-4-16,3 2-7 0,-1-1-5 0,-4 2-3 15,-11 3-5-15,16 0 4 0,-4-2 9 0,-12 2 3 0,13 3 5 16,-13-3-1-16,8 9 5 0,-8-9-4 0,0 15-3 16,0-15-3-16,-5 18-4 0,-3-4-2 0,0 0-8 15,-1 0-4-15,-1 0-4 0,1 2-1 0,-2-4-3 16,-1 1-5-16,5-2 1 0,1 2-3 0,-3-6-3 15,4-1-2-15,0 3 0 0,5-9-3 0,-11 13-3 16,5-8 0-16,6-5 0 0,0 0-2 0,-3 14 1 16,3-14-2-16,0 0 1 0,0 0-2 0,0 0-3 15,0 0 3-15,17 4-1 0,-17-4 1 0,0 0 2 16,22-8-2-16,-22 8 1 0,16-10-5 0,-2 5 2 16,-5-2 0-16,1 3-2 0,-1-2 3 0,5 3-3 0,-3 0 1 15,0-1-1-15,-1 1 2 0,-1-1 1 16,2 3-3-16,-11 1-2 0,22-6 0 0,-13 4 2 15,-9 2 2-15,22 0-5 0,-22 0 2 0,14 2 0 16,-7 0 4-16,-7-2 4 0,15 4 1 0,-7 1 6 0,-2 1 7 16,-6-6 9-16,6 9 5 0,-2 0 2 0,-4-9-1 15,0 15-1-15,0-15-1 0,-10 21-6 16,-2-5-2-16,1-2-3 0,-8 3 0 0,-1 2-13 0,-2-2-33 16,-11 3-51-16,3 5-63 0,5-11-87 0,-11 6-284 15,11-9-548-15,1 0 243 0</inkml:trace>
  </inkml:traceGroup>
</inkml:ink>
</file>

<file path=ppt/ink/ink3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2:36.689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688AD106-4385-46D2-9F7F-E52D12ADCFA0}" emma:medium="tactile" emma:mode="ink">
          <msink:context xmlns:msink="http://schemas.microsoft.com/ink/2010/main" type="inkDrawing"/>
        </emma:interpretation>
      </emma:emma>
    </inkml:annotationXML>
    <inkml:trace contextRef="#ctx0" brushRef="#br0">30 553 56 0,'0'0'135'0,"0"0"-14"0,-19-3-6 0,19 3-5 15,0 0 0-15,0 0-3 0,0 0-4 0,0 0-7 16,0 0-3-16,0 0-5 0,0 0-6 16,0 0-3-16,-12-5-3 0,12 5-7 0,0 0-3 0,0 0-7 15,0 0-4-15,0 0-3 0,0 0-2 0,0 0-10 16,-2-13 0-16,2 13-5 0,0 0-3 0,0 0-4 15,0 0 0-15,0 0-2 0,17-11-9 0,-7 7 2 16,-1-1 1-16,8-3-4 0,6-1-1 0,1-1-2 16,3 0-3-16,1-1-1 0,11-7 1 0,3-1-2 15,7 1-3-15,-1-3 6 0,21-6-6 0,-17 8 5 16,15-12 0-16,-2 3 3 0,-12 4 5 0,14-5 3 16,-20 5-3-16,3 4 0 0,-1 2-3 0,-4-6-1 15,-7 4 1-15,0 2 0 0,-13 7 11 0,-1 0 11 0,-3-3 11 16,-8 4 5-16,-1 4 2 0,-4-2-9 15,1 4-6-15,-3-3-2 0,-6 7-2 0,10-11-6 16,-10 11-2-16,7-10-2 0,-7 10-4 0,0 0-2 16,3-7-4-16,-3 7 2 0,0 0-5 0,0 0-3 0,0 0-4 15,6-7 0-15,-6 7-13 0,0 0-9 0,0 0-14 16,0 0-13-16,0 0-15 0,0 0-15 16,0 0-12-16,0 0-26 0,0 0-28 0,0 0-33 0,0 0-181 15,0 0-383-15,0 0 170 0</inkml:trace>
  </inkml:traceGroup>
</inkml:ink>
</file>

<file path=ppt/ink/ink3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2:37.188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C87804BB-FE63-4776-AD4E-82EC63FCBB4C}" emma:medium="tactile" emma:mode="ink">
          <msink:context xmlns:msink="http://schemas.microsoft.com/ink/2010/main" type="inkDrawing"/>
        </emma:interpretation>
      </emma:emma>
    </inkml:annotationXML>
    <inkml:trace contextRef="#ctx0" brushRef="#br0">275 8 132 0,'0'0'157'0,"-12"-13"-9"16,12 13-14-16,0 0 0 0,-21 5-6 0,8 1-4 0,-1 1-7 15,-2 4-4-15,-1 2-8 0,-5 1-4 0,1 5-5 16,2 4-9-16,-1-2-7 0,1 3-5 0,4 0-4 16,-1 1-7-16,2 0-2 0,1-2-8 0,4 2-6 15,3 1-4-15,4 0-3 0,-1-3-4 0,0 1-2 16,6-4-8-16,0 1 0 0,5-6-2 0,2-2-4 16,2 1 2-16,2 1-7 0,0-6 3 0,7 2-5 15,5-1-1-15,-1-8 0 0,5 0-2 0,-3-4 1 16,4-4-1-16,-3 4-3 0,4-6-3 0,-4 0 2 15,2 1 0-15,-3-5 1 0,-3 4-4 0,-1-3-1 16,-5 1 0-16,-4 3 3 0,-1-3 2 0,-5 0-4 16,-2 4-2-16,-3-5-1 0,1 4-3 0,-4 7 1 15,0 0-4-15,-12-20-3 0,5 15-4 0,-5-1-8 16,0 4-11-16,12 2-18 0,-31 2-5 0,14 1-21 0,2 0-11 16,-3 0-36-16,5 1-30 0,1-1-160 15,-4 1-337-15,2 0 149 0</inkml:trace>
  </inkml:traceGroup>
</inkml:ink>
</file>

<file path=ppt/ink/ink3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2:39.509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07F469E2-25D5-49D8-AEC8-3C10C5AE0763}" emma:medium="tactile" emma:mode="ink">
          <msink:context xmlns:msink="http://schemas.microsoft.com/ink/2010/main" type="inkDrawing"/>
        </emma:interpretation>
      </emma:emma>
    </inkml:annotationXML>
    <inkml:trace contextRef="#ctx0" brushRef="#br0">13 484 23 0,'0'0'50'16,"0"0"-1"-16,0 0 2 0,0 0-9 0,-6 10 3 16,6-10 1-16,0 0-9 0,0 0 9 0,0 0 0 15,0 0-1-15,0 0-7 0,-8 3 1 0,8-3 7 16,0 0-4-16,0 0 9 0,0 0-4 0,0 0-9 16,0 0 8-16,0 0-3 0,0 0-1 0,0 0 13 15,0 0-9-15,0 0 4 0,0 0-1 0,0 0 1 0,32-10 9 16,-19 2-2-16,2 0-6 0,7-3 7 15,2-1-9-15,3-1 4 0,7-8 5 0,4 0-3 16,-1 3 8-16,5 0-5 0,-2-5-4 0,0 0 3 16,0-1-2-16,4 0-5 0,0-1 7 0,3 1-6 15,-1-2-3-15,-1 3-3 0,-5-4-1 0,-1 6-6 16,-5-1-3-16,-7 5-3 0,-5 4-2 0,-2 1-6 16,-4-1 3-16,-3 3 6 0,-5 3 0 0,1 4 1 0,-2-3-4 15,-7 6-3-15,12-9-1 0,-12 9-5 0,11-6-4 16,-11 6-3-16,0 0-2 0,0 0-5 0,0 0-11 15,0 0-18-15,0 0-15 0,0 0-20 0,0 0-12 16,0 0-17-16,0 0-7 0,0 0-15 0,-18 30-22 16,18-30-36-16,-8 9-143 0,8-9-335 0,-7 6 148 15</inkml:trace>
  </inkml:traceGroup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8:44:00.323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BA29CE0E-A5A4-47A3-8481-8E99578D1E15}" emma:medium="tactile" emma:mode="ink">
          <msink:context xmlns:msink="http://schemas.microsoft.com/ink/2010/main" type="inkDrawing" rotatedBoundingBox="2639,7936 3950,7842 4035,9017 2724,9111" hotPoints="4041,8509 3413,9137 2784,8509 3413,7881" semanticType="underline" shapeName="Circle">
            <msink:sourceLink direction="with" ref="{91629099-523E-4270-8CC0-CA92D990E8EC}"/>
            <msink:destinationLink direction="with" ref="{DC0CB8CA-6321-4A5E-ACD6-18D8A3104F9F}"/>
            <msink:destinationLink direction="with" ref="{2DFAB6F7-0444-4763-A77D-6930EEF0231F}"/>
            <msink:destinationLink direction="with" ref="{09774D2B-08FC-4D8F-B295-BE71B18245C6}"/>
          </msink:context>
        </emma:interpretation>
      </emma:emma>
    </inkml:annotationXML>
    <inkml:trace contextRef="#ctx0" brushRef="#br0">-80 3228 126 0,'0'0'148'0,"0"0"-1"0,0 0-12 15,0 0-19-15,0 0-6 0,0 0-5 0,-3-13-4 16,3 13-13-16,0 0-2 0,0 0 1 0,0 0-5 15,0 0 0-15,0 0 0 0,-5-11-2 0,5 11-3 0,0 0 2 16,0 0-5-16,0 0 1 0,0 0 1 16,0 0-2-16,0 0-4 0,0 0-2 0,0 0-2 15,0 0-10-15,0 0-3 0,0 0-8 0,0 0-6 0,0 0-3 16,0 0-4-16,0 0-6 0,-22 7-2 0,22-7 0 16,-10 11-1-16,10-11-3 0,-12 9-3 0,7 1-2 15,-1-2 2-15,0 2-5 0,-1 2-2 0,-1 0 1 16,2 0 0-16,-2 1 2 0,5-2 0 0,-3 0-5 15,0 3 2-15,3-1-6 0,-2 0 4 0,1-4-3 16,4 2 2-16,-2 6-1 0,2-4 1 0,-1 0-1 16,2 1 1-16,1 2-7 0,-2 1 5 0,3-4-1 15,-2 1-1-15,1 3 4 0,2-4-4 0,-1 2 3 16,0 1 1-16,0-2-3 0,2 2 3 0,-4-2-4 16,3-1 4-16,-1 2-3 0,3-4 0 0,-1 5 0 15,-2-1 1-15,1 0-3 0,1-2 4 0,-2 1-1 16,1 0 1-16,2-1-1 0,-3-4 1 0,3 4-1 0,2-1 3 15,-2-4-1-15,0 1 1 0,-2 5-4 0,4-2 2 16,-1 0-1-16,0-3 3 0,2 6-5 16,0-9 3-16,0 6 1 0,-1-5-5 0,4 5 3 0,0-4 1 15,3 2-1-15,-4-3-2 0,0 3 1 0,5-3 1 16,-1 1 3-16,-1-2-4 0,4 1-2 0,-4 1 6 16,4-3-2-16,-3 0 3 0,3-2 1 0,-1-2 0 15,2 5 0-15,-1-4 1 0,1 0-1 0,-4 1 0 16,5 1-2-16,-1-3 2 0,-3 3-4 0,2-3 5 15,0 0-6-15,-3 3 2 0,0-4-3 0,1 0 1 16,1 0 2-16,-1 0-2 0,1 0-3 0,-6 0 2 16,4 0 3-16,0-5-1 0,2 5-3 0,-1-3 2 15,2 0-6-15,-5-1 4 0,7 2 0 0,-2-1-1 0,-5 1 0 16,7-7-2-16,-3 5 0 0,1 0 3 0,2-1 1 16,-1-1-1-16,-2 1 2 0,0 0-4 15,-2-2 1-15,2 3 0 0,-1-3-2 0,-2-1 2 0,2 3-2 16,-3-3 3-16,2-2-3 0,-1 3 2 0,-2-1 1 15,0 0-1-15,-2 0-3 0,2 1 3 0,1-2-3 16,-1 0 4-16,-1 0 1 0,4-2-3 0,-6 0 1 16,3 2-4-16,-2-2 0 0,2-2 2 0,1 1 1 15,-1-1 1-15,0 4-1 0,-3-4-1 0,2 6 3 16,-2-7-1-16,1 2-4 0,-1 3 7 0,-2-6-4 16,1 2 2-16,-4 6 0 0,4-7-2 0,-4 0 0 15,1 4-2-15,-1-5 4 0,-2 5-2 0,2 1 2 16,-1-7-5-16,0 3 1 0,-1-1 4 0,-2-1-5 15,1 2 0-15,-1 0 3 0,0-2-1 0,3 0 2 16,-3-2-1-16,2 3 0 0,-2 2-3 0,-2-4 1 16,2 2 1-16,0 2-4 0,0-2 5 0,0-1 3 0,-3 4-4 15,3 11-2-15,-3-25 4 0,0 10-4 0,0 6 5 16,3 9-6-16,-1-20 3 0,-4 11 0 16,5-3-1-16,-4 0 0 0,1-1 3 0,1 3-4 0,2 10 1 15,-9-21 1-15,6 10-2 0,-1 1 1 0,-2 0-1 16,3-1 2-16,-3 2-1 0,1-3 1 0,-2 2 1 15,1-1-4-15,0 2 6 0,-1-3-3 0,-1 0 0 16,2 5-1-16,-3-5 1 0,-3-2 0 0,3 8 0 16,0-2-1-16,-1 1 0 0,0 0 0 0,1 0 2 15,-2-4 0-15,1 4-1 0,-2-2-1 0,0 0-2 16,4 2 1-16,-1 1 5 0,0 0-4 0,1 1 4 16,-1-2-3-16,9 7 2 0,-18-10-2 0,10 1 1 15,1 5-3-15,7 4 6 0,-18-10-5 0,10 5 2 0,-2 2-1 16,10 3 0-16,-13-11-2 0,4 6 4 0,9 5-1 15,-15-5 2-15,3 2-3 0,12 3 2 16,-18-8-2-16,9 5-1 0,-2-1 3 0,11 4 0 0,-19-3-3 16,10-1 1-16,9 4 4 0,-19-1-1 0,10-1-2 15,9 2 0-15,-18-5-2 0,6 1 2 16,12 4-1-16,-16-2 6 0,16 2-6 0,-20-3 0 0,8 1 2 16,12 2 0-16,-18 0-2 0,18 0 4 0,-16-1-1 15,16 1 2-15,-19 0-4 0,19 0 6 0,-15-4-3 16,15 4-1-16,-17 0-1 0,17 0 4 0,-16-1-2 15,16 1-2-15,-17 0-1 0,17 0 1 0,-14 0-2 16,14 0 3-16,-15 0-3 0,15 0 0 0,-14-2-1 16,14 2-1-16,-18 0-4 0,18 0 10 0,-15 2-2 15,15-2-1-15,-18 0 1 0,10 1-2 0,8-1 0 16,-17 3 0-16,17-3-3 0,-19 1 5 0,19-1-1 16,-17 1 0-16,17-1-2 0,-18 5 1 0,9-5-3 0,9 0 0 15,-16 2 2-15,16-2 1 0,-16 3 0 0,5-2 1 16,11-1 0-16,-15 5 1 0,15-5-2 15,-9 3-1-15,9-3-1 0,-13 4-1 0,4-1 3 0,2 2-2 16,7-5 1-16,-11 10 0 0,5-4 2 0,6-6 1 16,-16 9-1-16,10-4-4 0,-2 1 1 0,2 0-1 15,6-6 1-15,-10 14-1 0,-1-6 3 16,6-4 1-16,-3 3-1 0,-1 0 1 0,2 0-1 16,-2 0 3-16,1 1-3 0,2-2 5 15,6-6-5-15,-15 14 3 0,6-9-5 0,3 1 7 0,-1-3-7 0,-2 5 7 16,2-5-2-16,1 4-2 0,6-7 2 0,-14 10-4 15,7-6 3-15,7-4-1 0,-14 7 2 0,7-4-4 16,7-3 0-16,-12 6 2 0,6-1-1 0,6-5 0 16,-10 7 2-16,10-7-1 0,-8 4-1 0,8-4 0 0,0 0-3 15,-12 6-5-15,12-6-12 0,0 0-8 16,-7 4-9-16,7-4-5 0,0 0-14 0,0 0-10 16,-11 10-17-16,11-10-19 0,-3 10-22 0,3-10-24 0,-6 9-24 15,6-9-44-15,-6 9-158 0,6-9-403 16,-6 7 179-16</inkml:trace>
  </inkml:traceGroup>
</inkml:ink>
</file>

<file path=ppt/ink/ink3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2:40.264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0BAC337C-2FDD-444D-861C-9171B7DD16EB}" emma:medium="tactile" emma:mode="ink">
          <msink:context xmlns:msink="http://schemas.microsoft.com/ink/2010/main" type="inkDrawing"/>
        </emma:interpretation>
      </emma:emma>
    </inkml:annotationXML>
    <inkml:trace contextRef="#ctx0" brushRef="#br0">19 92 61 0,'0'0'201'0,"-24"-25"-16"16,24 25-16-16,0 0-17 0,0 0-14 0,0 0-12 16,0 0-7-16,7-17-15 0,-7 17-12 0,0 0-8 15,11-9-3-15,-11 9-13 0,6-6-3 0,-6 6-7 16,7-5-8-16,-7 5-1 0,9-7-9 0,-9 7-3 16,10-6-4-16,-10 6 0 0,11-5-5 0,-11 5 0 15,15-3-6-15,-15 3 2 0,15-7-5 0,-6 6-4 16,-9 1 7-16,18-2 6 0,-7 2-1 0,-11 0 2 0,23 0-3 15,-11 2-2-15,0-1-3 0,-3 3-1 0,-9-4-3 16,19 6 0-16,-11-1 11 0,2 1 0 16,-3 1-8-16,2-1 10 0,-3 2 1 0,-1 2-5 0,-2 1 3 15,1-2-5-15,-1 4 4 0,-3 3-5 0,-1-3-1 16,-2 0 4-16,-6 2-2 0,6 1-5 16,-5-2 0-16,-2 3-3 0,-3 1 1 0,-4 1-3 0,-1 0-1 15,3-3-4-15,-7 2 5 0,9-7-5 0,2 3 0 16,-2-4-3-16,1-2 2 0,-2 2-2 0,4-5 1 15,2-3-2-15,1 5 0 0,7-7 0 0,-12 10-2 16,12-10-3-16,-7 5 4 0,7-5 2 0,0 0-2 16,0 0-4-16,0 0 1 0,0 0-4 0,0 0 7 15,0 0-6-15,0 0 2 0,0 0-1 0,32-22 3 16,-18 17-2-16,-2-3-2 0,4 1 0 0,2 1 2 16,1-1-1-16,4-4 3 0,-4 4-3 0,8 1 1 15,-2-1 0-15,-1 0-2 0,0 0 2 0,-6 2 1 16,0 0 0-16,-2-1 0 0,2 2 1 0,-1 3-2 0,-2-1-1 15,-5 1 2-15,2 1-3 0,-12 0-12 0,18 0-16 16,-18 0-20-16,13 3-17 0,-13-3-29 0,14 1-31 16,-14-1-33-16,10 4-33 0,-10-4-159 0,0 0-381 15,6 6 169-15</inkml:trace>
  </inkml:traceGroup>
</inkml:ink>
</file>

<file path=ppt/ink/ink3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2:41.158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1C6D1306-99AD-4488-931A-49D7258BAB53}" emma:medium="tactile" emma:mode="ink">
          <msink:context xmlns:msink="http://schemas.microsoft.com/ink/2010/main" type="inkDrawing"/>
        </emma:interpretation>
      </emma:emma>
    </inkml:annotationXML>
    <inkml:trace contextRef="#ctx0" brushRef="#br0">0 341 166 0,'16'-7'170'0,"4"-1"-8"0,3-3-10 15,3 2-8-15,11-8-6 0,3 6-13 0,-1-7-6 16,1 5-9-16,1-4-15 0,0 3-1 16,4-3-13-16,-5 5 0 0,2-6-5 0,-2 3-6 0,1 0-4 15,2-1-18-15,-7 1 11 0,4-1-8 0,-3 3-1 16,-2-4-11-16,-9 6-1 0,-2 2-4 0,0-2-1 15,-7 6-4-15,-2-1-5 0,-2 0-1 0,-3 3-5 16,-1-1 0-16,-9 4-1 0,15-4-6 0,-15 4-4 16,0 0-13-16,11-1-11 0,-11 1-20 0,0 0-27 15,0 0-18-15,0 0-30 0,0 0-28 0,0 0-175 16,-21 24-342-16,21-24 151 0</inkml:trace>
  </inkml:traceGroup>
</inkml:ink>
</file>

<file path=ppt/ink/ink3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2:41.919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B4E4B58B-1006-4B4F-8059-FF1583F649A4}" emma:medium="tactile" emma:mode="ink">
          <msink:context xmlns:msink="http://schemas.microsoft.com/ink/2010/main" type="inkDrawing"/>
        </emma:interpretation>
      </emma:emma>
    </inkml:annotationXML>
    <inkml:trace contextRef="#ctx0" brushRef="#br0">7 271 76 0,'-3'-11'205'0,"3"11"-8"0,0 0-8 0,0 0-16 0,0 0-11 16,0 0-13-16,0 0-17 0,0 0-16 0,-3-11-5 15,3 11-17-15,0 0-4 0,0 0-12 16,0 0-2-16,0 0-3 0,0 0-1 0,0 0-13 16,0 0-6-16,0 0 1 0,0 31-5 0,0-31-2 15,0 0-4-15,1 21-4 0,-1-21-2 0,6 11-4 16,-3-4-1-16,-3-7 1 0,9 9-2 0,-9-9-6 0,10 9 1 15,-4-7-1-15,-6-2-3 0,18 5-6 0,-6-5 1 16,-12 0-1-16,21-1 0 0,-6-2-6 0,-3 2-1 16,3-3 0-16,-3-2 1 0,0 5-1 0,1-5-2 15,1 1 0-15,-5 0 1 0,-2 1-4 0,3-2 6 16,-10 6-3-16,15-11-3 0,-9 6-2 0,0-1 3 16,-6 6 1-16,8-13-2 0,-8 13-1 0,3-11-2 15,-3 11 5-15,0 0 2 0,6-7-7 0,-6 7 1 16,0 0 4-16,0 0-5 0,0 0 0 0,4-10-1 15,-4 10-2-15,0 0 5 0,0 0-3 0,0 0 3 0,0 0-3 16,0 0 1-16,0 0 0 0,-13 31 2 0,13-31-2 16,-5 15-2-16,5-7 0 0,0-8 2 0,0 12-1 15,0-12 0-15,6 17 1 0,0-10 1 16,0-1-1-16,2 1 0 0,4-5-2 0,1 4 2 0,3-6 0 16,2 0 3-16,8-3-4 0,-1-2 2 15,-1 0-1-15,3-4-1 0,-2 0-1 0,2-1 3 0,-3-2-1 16,1 1 0-16,-4-1-3 0,-2-2 3 0,-4 3 1 15,3-7-2-15,-7 5 0 0,-1-5 4 0,-2 1-5 16,0 1 2-16,-5-1-2 0,-1 2 1 0,-4-3-4 16,-1 2 4-16,-1 1-7 0,-5 3-10 0,3-1-14 15,-1-1-15-15,-2 7-21 0,1-1-23 0,2 2-31 16,6 6-37-16,-13-11-54 0,5 5-135 0,8 6-377 16,-12-9 167-16</inkml:trace>
  </inkml:traceGroup>
</inkml:ink>
</file>

<file path=ppt/ink/ink3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2:45.086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B62B39C1-CC85-4EBD-8F89-29D11B044484}" emma:medium="tactile" emma:mode="ink">
          <msink:context xmlns:msink="http://schemas.microsoft.com/ink/2010/main" type="inkDrawing" rotatedBoundingBox="17443,8932 18631,8501 18677,8627 17489,9058" semanticType="callout" shapeName="Other">
            <msink:sourceLink direction="with" ref="{F10B7B04-F8A4-4166-9BEE-13C6087CC400}"/>
          </msink:context>
        </emma:interpretation>
      </emma:emma>
    </inkml:annotationXML>
    <inkml:trace contextRef="#ctx0" brushRef="#br0">218 265 65 0,'0'0'98'16,"0"0"-11"-16,-11 7 3 0,11-7-11 0,0 0-9 15,-8 11 2-15,8-11-6 0,-11 11 1 0,11-11-9 0,-9 7-6 16,9-7-5-16,-12 7-3 0,5-1-8 16,-1 1-5-16,1-1 3 0,-4 4-6 0,-1-1-1 15,4 1-6-15,0-3 0 0,-4 4 3 0,3-5-8 0,0 1 9 16,2 0-8-16,-1-1 4 0,1 1-1 16,1-2 2-16,6-5-5 0,-14 11 7 0,10-4-5 0,4-7 3 15,-9 8 2-15,9-8-8 0,-7 9-1 0,7-9 3 16,0 0 3-16,-8 4-5 0,8-4 2 0,0 0 1 15,-6 6-3-15,6-6 4 0,0 0-3 0,0 0 4 16,0 0 2-16,0 0 3 0,0 0-12 0,0 0 6 16,0 0 3-16,0 0 5 0,0 0 1 0,20 7 6 15,-20-7 2-15,0 0 4 0,26-6-1 0,-11 4-4 16,0-3 2-16,11-4 5 0,-1 1 0 0,2 0-1 16,12-3-6-16,1-4-3 0,-1 3-5 0,1-2-1 0,3-4 2 15,0 1 1-15,2 3-3 0,-2-8-4 0,4 2-4 16,-1-1-1-16,-1-2 0 0,1 4-3 0,-4 2-1 15,4-4-4-15,-6 0 2 0,5 5 0 0,-6-6-2 16,-2 4-1-16,2 1 0 0,-13 6-1 0,1-1-1 16,-1-1-1-16,-5 3-1 0,-4 0-2 0,1 4 1 15,-4 1-1-15,-5-1 3 0,1 1-1 0,-2 0-1 16,-8 5-3-16,9-6 0 0,-9 6 1 0,0 0-1 16,13-5 2-16,-13 5-3 0,0 0-1 0,0 0-10 0,0 0-27 15,18 5-34-15,-18-5-27 0,0 0-31 16,6 8-39-16,-6-8-161 0,0 0-357 0,4 8 159 0</inkml:trace>
  </inkml:traceGroup>
</inkml:ink>
</file>

<file path=ppt/ink/ink3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2:45.556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F26C87F9-9FF9-45E3-A1A9-A4D83080826A}" emma:medium="tactile" emma:mode="ink">
          <msink:context xmlns:msink="http://schemas.microsoft.com/ink/2010/main" type="inkDrawing" rotatedBoundingBox="18938,8794 19094,8276 19400,8369 19244,8887" semanticType="callout" shapeName="Other"/>
        </emma:interpretation>
      </emma:emma>
    </inkml:annotationXML>
    <inkml:trace contextRef="#ctx0" brushRef="#br0">301-2 64 0,'0'0'165'15,"0"0"-14"-15,-16 0-4 0,16 0-9 0,0 0-3 16,-24 7-6-16,15-3 1 0,-4 3-1 0,1 3-5 15,-3 0-2-15,1 3-1 0,-4 4-9 0,2-1-4 16,-3 6-4-16,1-4-7 0,0 2-9 0,2 0-7 16,1 2-8-16,-3-2-8 0,4 8-6 0,2-8-3 15,0 8-5-15,5-9-9 0,-1 5-3 0,1-1-5 16,6 2-2-16,1-7-2 0,1 0-4 0,1-1-3 0,-1-2-1 16,8 1-3-16,-2-3-3 0,1-6 2 0,5 2-1 15,1-5-5-15,4 2-1 0,-2-6 0 16,3-3 0-16,1 0-2 0,4-4-2 0,-6 2 0 0,7-2 1 15,-1-3-2-15,-2-1-3 0,-4 0 6 0,-5 0-2 16,1 2-4-16,-2-2-2 0,-2 0 4 0,2-2-4 16,-7 3 1-16,-1 2 0 0,-1-2-1 0,0 2-1 15,-3 8-10-15,-3-16-12 0,3 16-13 0,-13-10-23 16,2 9-13-16,-2-2-17 0,13 3-27 0,-28 4-22 16,13-2-34-16,-3 3-192 0,-5 2-393 0,5-1 174 15</inkml:trace>
  </inkml:traceGroup>
</inkml:ink>
</file>

<file path=ppt/ink/ink3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2:46.313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6A837FD6-EF86-4AFA-8F51-B273A45DAA61}" emma:medium="tactile" emma:mode="ink">
          <msink:context xmlns:msink="http://schemas.microsoft.com/ink/2010/main" type="inkDrawing" rotatedBoundingBox="17692,9769 18694,9348 18700,9361 17697,9781" semanticType="callout" shapeName="Other">
            <msink:sourceLink direction="with" ref="{11E1C88C-3B1F-4204-9BE7-1CC18CC76851}"/>
          </msink:context>
        </emma:interpretation>
      </emma:emma>
    </inkml:annotationXML>
    <inkml:trace contextRef="#ctx0" brushRef="#br0">0 415 59 0,'21'-4'200'0,"-12"-2"-15"0,7 2-8 0,4-3-17 16,6-3-9-16,1 0-13 0,9-5-4 0,3 2-3 0,3-5-8 16,-1 4-2-16,1-5-10 0,0-1-10 0,1-1-6 15,3 4-9-15,-2-1-4 0,2-3-2 16,-1 1-1-16,-1 2-5 0,0-2-5 0,-4 4-3 15,0 0 3-15,-3 1-9 0,-8 5-9 0,-4-3-3 16,0 2-5-16,-2 4-1 0,-5 0-6 0,-5-2-2 0,1 3-5 16,-6 3-2-16,1-3-3 0,-9 6 0 0,15-5-8 15,-9 1 7-15,-6 4-7 0,0 0-4 0,12-6-4 16,-12 6-13-16,0 0-24 0,9-2-26 0,-9 2-27 16,0 0-29-16,0 0-39 0,0 0-37 0,9-4-208 15,-9 4-427-15,0 0 190 0</inkml:trace>
  </inkml:traceGroup>
</inkml:ink>
</file>

<file path=ppt/ink/ink37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2:46.845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51D9D2B9-8E8F-4B4F-BAD3-F5F054A5506B}" emma:medium="tactile" emma:mode="ink">
          <msink:context xmlns:msink="http://schemas.microsoft.com/ink/2010/main" type="inkDrawing" rotatedBoundingBox="18916,9676 19007,9143 19489,9226 19398,9758" semanticType="callout" shapeName="Other"/>
        </emma:interpretation>
      </emma:emma>
    </inkml:annotationXML>
    <inkml:trace contextRef="#ctx0" brushRef="#br0">23 174 208 0,'0'0'227'0,"0"0"-18"0,0 0-13 16,0 0-23-16,0 0-14 0,0 0-15 0,0 0-16 16,0 0-13-16,14-27-12 0,-14 27-8 0,14-16-11 15,-1 7-7-15,-4-2-8 0,3-2-9 0,5 2-6 0,-2 0-4 16,-1 2-2-16,1 0-9 0,3-4-5 15,-3 6 2-15,2-2-7 0,-7 3-5 0,3-1-2 16,-2 1-3-16,-4 2 0 0,-7 4-1 0,15-7-4 0,-15 7-1 16,12 0 2-16,-12 0-5 0,0 0-1 0,14 11-1 15,-14-11 1-15,0 13 0 0,-2-2 0 0,2-11-4 16,-7 24 3-16,1-10-1 0,-2 5-5 0,-2 4 2 16,-1-1 0-16,-4 1-4 0,2-2 2 0,-2 7 1 15,-4 0 0-15,2-2-1 0,1-2 1 0,-4 0-2 16,6 0 3-16,-4 0-3 0,3-6 1 0,0 0-1 15,4-1-1-15,-2-3 3 0,4 0 0 0,-1-2-3 16,5 0 0-16,1-2 1 0,-1-3-2 0,5-7 1 16,3 15 1-16,-3-15 1 0,11 7 0 0,-1-3 1 15,3-4-2-15,2 2 1 0,3-5 0 0,2-1 0 16,7 0-2-16,1-5 2 0,2 1-2 0,-1 1 0 0,12-3 3 16,-4-2-3-16,-7 4-1 0,-3 0 2 0,1-2-1 15,-4 3-5-15,-5 1-24 0,-1 1-21 0,-4-1-27 16,-5 2-23-16,1 1-31 0,-1-1-32 0,-9 4-180 15,0 0-373-15,12-3 165 0</inkml:trace>
  </inkml:traceGroup>
</inkml:ink>
</file>

<file path=ppt/ink/ink3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2:47.426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174A7A97-B9FC-4906-9C15-121376DE62A5}" emma:medium="tactile" emma:mode="ink">
          <msink:context xmlns:msink="http://schemas.microsoft.com/ink/2010/main" type="inkDrawing" rotatedBoundingBox="17459,10672 18851,10124 18860,10145 17467,10693" semanticType="callout" shapeName="Other">
            <msink:sourceLink direction="with" ref="{F10B7B04-F8A4-4166-9BEE-13C6087CC400}"/>
          </msink:context>
        </emma:interpretation>
      </emma:emma>
    </inkml:annotationXML>
    <inkml:trace contextRef="#ctx0" brushRef="#br0">0 531 98 0,'0'0'120'0,"0"0"-16"0,0 0 7 0,0 0-7 16,0 0 0-16,0 0 1 0,0 0-3 0,0 0-5 15,27-1-4-15,-27 1-1 0,21-6 4 0,-5-1 1 16,2 1-3-16,9-2-6 0,1-2 0 0,12-4 6 16,-2-1 3-16,6-5 0 0,3 2 4 0,3-5 2 15,17-4 2-15,6-3 3 0,-4 2-6 0,1-3-4 0,-1 1-3 16,-2 0-5-16,3-1-9 0,-1 7 1 15,-16 5-13-15,-1-1-6 0,1 2-9 0,-6 0 0 16,0 1-8-16,-3 3-5 0,-3-2-5 0,-13 5-4 0,2 3-2 16,-6-1-1-16,-7 3-6 0,-2 1 1 0,-1 2-7 15,-4 0-7-15,-10 3-28 0,14-5-27 0,-14 5-39 16,0 0-39-16,0 0-37 0,0 0-43 0,0 0-52 16,0 0-160-16,0 0-449 0,0 0 199 0</inkml:trace>
  </inkml:traceGroup>
</inkml:ink>
</file>

<file path=ppt/ink/ink37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2:48.288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8AD6639B-53F9-4CC5-AFD1-6141DE5BFB61}" emma:medium="tactile" emma:mode="ink">
          <msink:context xmlns:msink="http://schemas.microsoft.com/ink/2010/main" type="inkDrawing" rotatedBoundingBox="18961,10367 19583,10261 19632,10550 19011,10656" shapeName="Other">
            <msink:destinationLink direction="with" ref="{11613385-BC29-40CE-B13B-D732E4200908}"/>
          </msink:context>
        </emma:interpretation>
      </emma:emma>
    </inkml:annotationXML>
    <inkml:trace contextRef="#ctx0" brushRef="#br0">16 150 14 0,'-11'-3'233'0,"11"3"-18"0,-7-5-16 0,7 5-16 15,0 0-15-15,0 0-19 0,0 0-16 0,0 0-13 16,0 0-7-16,0 0-13 0,0 0-4 16,0 0 4-16,0 0-3 0,0 0-5 0,-1 23 0 0,1-23-6 15,7 15-9-15,-4-4-6 0,3 0-9 0,0 2-4 16,0-1-6-16,3-1-5 0,-5 2-7 0,2-3-5 15,2 4 2-15,-1-5-8 0,1-1-2 0,-2 0-2 16,1-1 0-16,4-3-4 0,-11-4-2 0,14 6 2 16,-3-2-5-16,-11-4 1 0,16 0-5 0,-4-3-2 15,-12 3 1-15,20-7-2 0,-11 3-1 0,1-1-1 16,-3-5 1-16,5 2-2 0,-4 0 4 0,-2-2-3 16,1 0 0-16,1-1-1 0,-2-1 1 0,-3-2-1 0,1 4-1 15,2-3-2-15,-4 5-1 0,-2 8-1 16,4-16 15-16,-4 16 2 0,3-12 2 0,-3 12-5 15,3-10-4-15,-3 10 1 0,0 0-3 0,0 0 4 0,0 0-4 16,0 0-4-16,0 0 0 0,0 0 0 0,0 0 8 16,0 0 4-16,0 0-4 0,-4 38-1 0,4-27 1 15,1 3 2-15,2 0 2 0,-3-3 3 0,3 4-3 16,1-2-1-16,2 0 2 0,0-1 1 0,-3-3 1 16,5 2 1-16,-1-4 8 0,5 1 5 0,0-1-2 15,3-5-1-15,1 2 1 0,1-8 6 0,1 3-2 16,1-1-7-16,4-4 2 0,-4-2-5 0,-1 0-2 0,-3 0-4 15,6-7 1-15,-5 5-4 0,2-6 1 0,-5 0-1 16,-2 0-4-16,-4 0 1 0,5-6-4 16,-9 5-1-16,3 0-4 0,-1 0 3 0,2-7-23 0,-5 7-32 15,-2-2-39-15,0 2-43 0,0 0-58 0,0-1-60 16,3 7-278-16,-2-6-568 0,-1 17 252 0</inkml:trace>
  </inkml:traceGroup>
</inkml:ink>
</file>

<file path=ppt/ink/ink3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2:51.535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1A274DC3-F240-410C-B523-323F0B9209B2}" emma:medium="tactile" emma:mode="ink">
          <msink:context xmlns:msink="http://schemas.microsoft.com/ink/2010/main" type="inkDrawing" rotatedBoundingBox="12174,8841 12910,8345 12932,8378 12196,8874" semanticType="callout" shapeName="Other">
            <msink:sourceLink direction="with" ref="{0F0881F5-56E5-4D95-812B-7E1E6C8DF433}"/>
          </msink:context>
        </emma:interpretation>
      </emma:emma>
    </inkml:annotationXML>
    <inkml:trace contextRef="#ctx0" brushRef="#br0">81 482 97 0,'-11'3'123'0,"11"-3"-17"0,0 0 11 0,-12 2-5 0,12-2-14 15,0 0-4-15,0 0-12 0,0 0-4 16,0 0 1-16,0 0-5 0,0 0-2 0,0 0-4 15,0 0 1-15,-14 0-3 0,14 0-1 0,0 0-4 0,0 0 1 16,0 0-3-16,0 0-3 0,0 0-2 16,0 0-5-16,0 0-8 0,0 0 0 0,0 0-1 0,0 0-3 15,0 0-9-15,-23-2 2 0,23 2-4 16,0 0-1-16,-13 2-4 0,13-2 0 0,0 0-3 0,0 0-1 16,-9 2-3-16,9-2 6 0,0 0-8 0,0 0 1 15,0 0 4-15,0 0 0 0,0 0-2 0,0 0 2 16,0 0 0-16,0 0 1 0,0 0-1 0,0 0 2 15,0 0-2-15,0 0-1 0,33-18-3 0,-20 9 1 16,8-7-2-16,3 3-1 0,-3-2-3 0,6-3-1 16,8-2 3-16,1-3-4 0,1-2-11 0,4 0-6 0,0-2 2 15,0 1 4-15,-1-1 10 0,0 2 6 0,2-2-2 16,-3 1 4-16,-5 2-4 0,-1 0 2 0,-8 8-4 16,-2 0 3-16,-4 4 5 0,-3 2-2 0,-2 2 7 15,-10 1 7-15,5 3 6 0,-9 4 3 0,14-7 0 16,-11 0-5-16,-3 7-5 0,0 0-2 0,10-7-1 15,-10 7-2-15,0 0-5 0,0 0 1 0,0 0-4 16,6-7-1-16,-6 7-1 0,0 0-2 0,0 0-1 16,0 0-20-16,0 0-21 0,0 0-24 0,0 0-21 15,0 0-15-15,0 0-28 0,0 0-29 0,0 0-49 16,0 0-150-16,0 0-376 0,0 0 166 0</inkml:trace>
  </inkml:traceGroup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8:44:27.155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DC0CB8CA-6321-4A5E-ACD6-18D8A3104F9F}" emma:medium="tactile" emma:mode="ink">
          <msink:context xmlns:msink="http://schemas.microsoft.com/ink/2010/main" type="inkDrawing" rotatedBoundingBox="1675,5597 7373,2231 10196,7010 4499,10376" semanticType="underline" shapeName="Other">
            <msink:sourceLink direction="with" ref="{5B21937B-1E3A-4FC5-A362-CE6B4BABA3EC}"/>
            <msink:sourceLink direction="with" ref="{7DC4CEAD-08C8-4DBA-A497-69F8BDF69AD9}"/>
            <msink:sourceLink direction="with" ref="{BA29CE0E-A5A4-47A3-8481-8E99578D1E15}"/>
            <msink:sourceLink direction="with" ref="{9E4E2272-87D9-4CDE-AA27-540B0D150075}"/>
          </msink:context>
        </emma:interpretation>
      </emma:emma>
    </inkml:annotationXML>
    <inkml:trace contextRef="#ctx0" brushRef="#br0">-12-4089 64 0,'0'0'126'0,"0"0"4"0,0 0-12 0,0 0-10 15,0 0-5-15,0 0-10 0,0 0-6 0,0 0-3 16,0 0-9-16,0 0-1 0,0 0-5 0,0 0-3 0,0 0-8 16,0 0 1-16,0 0-5 0,0 0-3 0,0 0-9 15,0 0 2-15,0 0-11 0,0 0 2 0,0 0-5 16,0 0 2-16,0 0-5 0,0 0-3 0,0 0-5 15,0 0 1-15,0 0-2 0,0 0-3 0,0 0 0 16,0 0-5-16,0 0 3 0,0 0-4 0,0 0-1 16,0 0 1-16,0 0-2 0,0 0 0 0,0 0-5 15,0 0 4-15,0 0-3 0,13 7 1 0,-13-7 3 16,0 0-2-16,12 5 1 0,-12-5-1 0,6 5 3 0,-6-5-4 16,8 7-1-16,-8-7 1 0,7 9-4 15,-7-9 3-15,8 11 1 0,-2-6 4 0,-6-5 1 16,10 10-6-16,-4-4 0 0,-2-1-1 0,-4-5 0 0,11 13 6 15,-5-6-2-15,0-2-3 0,0 1-4 0,1 0 6 16,1 1-4-16,-1 2 1 0,1-4 1 16,4 5-1-16,-5-2 0 0,3 0 3 0,-1 1-9 0,-1-2 10 15,2 3-3-15,1-2-2 0,-1 3 0 0,-2-5 2 16,1 5-1-16,1-1-6 0,-1-3 1 0,-2 1 4 16,2 0 3-16,-1 1-3 0,-1-3-2 0,1 2 4 15,2-2 1-15,-2 2-5 0,-1-1 0 0,2 3 2 16,1 0 0-16,2 1-1 0,-4-4-2 0,1-1 1 15,1 1 3-15,-5 1-3 0,5-1 2 0,-2-1-1 0,1 1-1 16,-1 1 0-16,-2-2 1 0,2 3 1 0,-1-2-2 16,1 2 3-16,1-3-2 0,0 3 4 15,-5-2-5-15,5-1 1 0,0 3 0 0,-3-1 3 0,3 3-6 16,0-4 8-16,-2 4-4 0,-1-4 1 16,2 1 0-16,-1 1-4 0,-1-2 1 0,3 0 3 15,-1 3-7-15,1-1 8 0,-5 0-1 0,5-3-3 0,0 5 1 16,-3-4 3-16,1 0 0 0,-1 0 0 0,0-1-2 15,2 2 0-15,-1 0-1 0,-1-1 0 0,0 0 0 16,0-1-2-16,0 1 1 0,2 1 2 0,-1-2 0 16,0-1 0-16,-7-5-2 0,14 12 3 0,-8-4-8 15,0-2 12-15,1-1-7 0,1 1 0 0,-2 1 2 16,1 0-5-16,1-1 3 0,-2-1 1 0,4 1 0 16,-4-1 1-16,3 4-2 0,-3-3 0 0,3-1-1 15,0 2-5-15,-2-1 7 0,2 1 0 0,-1 2 1 16,4 0-1-16,0 2-3 0,-4 0 8 0,0-2-4 15,2 1 2-15,-1-2-4 0,3 3 5 0,2-1-3 16,-2-1 0-16,0 2-5 0,-2-4 3 0,2 3 3 0,1 1 2 16,1 0-13-16,1-2 9 0,1-4 2 0,-5 6-11 15,5-1 9-15,-1 0 3 0,-3 1 0 0,6 0-2 16,-3-1-1-16,-1 0 1 0,1 1-1 0,2 0-1 16,-4-2 4-16,4 1 0 0,-1 1-3 0,-1 0 3 15,6 3-6-15,0-3 5 0,-5 2-17 0,-1-1 19 16,6 0-4-16,-3 0 2 0,3 3-2 0,-2 0 1 15,3 0 0-15,1-1 1 0,-2-1-2 0,0 3 3 16,-2-2-8-16,2-1 11 0,0 4-4 0,-2-3 0 16,0 1 2-16,2 0-2 0,-3 1-8 0,3 1 3 15,-3-4 6-15,-3 1-3 0,0-5-2 0,6 7 6 0,-2-1-6 16,4 0 5-16,-6 0-4 0,3-1-1 16,-2-4 0-16,-5 2 4 0,2-1-2 0,3 6 1 15,-2-7 1-15,1 1-2 0,-2 0 3 0,1-2-3 16,5 6 6-16,-6-7-3 0,6 6-7 0,-2 1 11 0,-1-6 1 15,-5 0-4-15,4 2 6 0,-4 0-4 16,7 3-4-16,-7-4 3 0,3 3-3 0,-2-4-3 16,1 2 8-16,1 1-3 0,-1-2 0 0,0 2 3 0,3 3-6 15,-5-4-7-15,4 0 6 0,-4 0 6 0,4-1-19 16,-2 0 17-16,-2 5-2 0,3-6 0 0,1 9 2 16,-1-1-2-16,1-6-1 0,-3 0 5 0,6 3-6 15,-7 0 3-15,4 0 0 0,-5-4-5 0,8 7 1 16,0-6 3-16,-8 2 0 0,4-1 1 0,1 1-5 15,-1 0 5-15,5-1-1 0,-9-2-1 0,3 1-1 16,6 4 0-16,1-1-2 0,-9-2 1 0,10-1 1 16,-4 3 3-16,-2-3 3 0,5 0-1 0,-3 3-12 15,4-1 9-15,-1 1-2 0,-3 2 0 0,2-5 0 16,5 3 4-16,-10-3-3 0,6 2-1 0,-2-1-4 16,-4-1 3-16,7 1 3 0,-7-1 1 0,-3 0-2 15,7-3 6-15,-5 4-5 0,1-1-3 0,4 3 5 0,-4-3-1 16,0 2-7-16,1-1 3 0,-4 0 3 15,-2 3-3-15,4-4 6 0,-5 3-6 0,2-1 2 16,-2-1 1-16,4 0-1 0,-5 2-4 0,4-1 3 0,-2 0 0 16,1-2 0-16,-2 3-3 0,2-2 6 0,1 0-5 15,-5 2 4-15,7-1 1 0,-5 1 1 0,-1-3-2 16,5 3-2-16,-4-1-2 0,2-1 1 0,1 0 1 16,-2-3 0-16,1 2 0 0,1-1-1 0,-7 3 2 15,7-5-4-15,-7-1 3 0,2 2 0 0,-2-2-1 16,3 1-4-16,-2-2 8 0,2 1-3 0,-3 0 1 15,5 0-2-15,-5-1 1 0,1 3 3 0,2-3-1 16,1 2-1-16,-1-2-1 0,-4 0 3 0,7 2-3 16,-8-2 2-16,-4-6 1 0,15 11 0 0,-7-5-1 15,-2-1 2-15,3 2-1 0,-2 0-4 0,-7-7 1 16,12 11-2-16,-2-5 5 0,-7 3-1 0,3-1-2 16,-1 0-2-16,1 0-1 0,0 1 1 0,-2 0 1 0,-4-9 0 15,9 16 2-15,-6-8-3 0,2 0 4 0,-2 2-2 16,3-2 0-16,-3 0 2 0,0-2 0 0,1 4 1 15,-4-10-4-15,3 14-2 0,3-6 6 0,-6-8 4 16,3 9-6-16,0-2-3 0,-3-7 4 0,4 11-6 16,-4-11 6-16,9 8-5 0,-9-8 2 0,6 10 4 15,-6-10-4-15,8 5 1 0,-8-5 2 0,0 0-1 16,3 12 0-16,-3-12-1 0,0 0 0 0,6 7 0 16,-6-7 2-16,0 0-4 0,4 7 2 0,-4-7 3 15,0 0-6-15,0 0 6 0,9 8-2 0,-9-8 0 16,3 7 0-16,-3-7-3 0,0 0 0 0,9 6 0 15,-9-6 2-15,5 7 0 0,-5-7 0 0,6 8-5 16,-6-8 4-16,0 0 4 0,0 0-3 0,10 8 1 0,-10-8 2 16,6 7-3-16,-6-7 1 0,6 6-6 15,-6-6 5-15,0 0 1 0,7 7-1 0,-7-7 2 16,0 0 2-16,6 6-3 0,-6-6-2 0,0 0 1 0,0 0 0 16,0 0-1-16,0 0 4 0,6 7 2 0,-6-7 9 15,0 0 6-15,0 0 12 0,0 0 8 0,0 0 2 16,0 0 7-16,0 0-3 0,0 0-3 0,0 0-5 15,0 0-5-15,0 0-3 0,0 0 0 0,0 0-2 16,0 0-3-16,0 0-4 0,-12-30-2 0,12 30-4 16,0 0 1-16,-7-12-1 0,7 12-2 0,-3-15-3 15,0 6 3-15,3 9-3 0,0-17-4 0,0 7 1 16,0 10-2-16,-3-18 2 0,3 18-1 0,-3-19 0 16,3 10-3-16,0 9 2 0,0-18-1 0,0 5 0 15,-3-2-3-15,3 15 1 0,-5-20 0 0,5 13-2 16,0 7 0-16,0-20 0 0,0 9 1 0,-2 0 1 15,2 11-5-15,0-21 5 0,0 21-4 0,-3-18 1 0,3 18 3 16,0-18-2-16,0 8 3 0,0 10-2 0,-3-15-2 16,3 15 0-16,0-13 4 0,0 13-3 15,3-17 3-15,-3 17-4 0,-3-13 0 0,3 13 2 0,0-12 1 16,0 12-2-16,0 0 3 0,0-13-3 0,0 13-1 16,0 0 2-16,0 0 4 0,-5-17-2 0,5 17 2 15,0 0-1-15,0 0 0 0,0 0-2 0,5-11 4 16,-5 11-3-16,0 0-1 0,0 0 2 0,0 0 0 15,0 0-4-15,0 0 1 0,0 0-2 0,0 0 4 16,0 0-4-16,0 0-1 0,0 0 0 0,0 0-1 16,0 0-2-16,0 0 2 0,0 0 0 0,0 0 2 15,0 0-5-15,0 0 3 0,0 0-2 0,0 0 3 16,0 0 1-16,0 0-4 0,0 0 1 0,0 0 3 0,11 30 2 16,-11-30-1-16,5 11-3 0,-2-4 2 15,-3-7-2-15,6 16 3 0,-3-8-2 0,-3-8 3 16,4 18 0-16,-1-11 1 0,-3 3-1 0,3 1-1 0,0-2-2 15,-3-9 2-15,0 20 0 0,0-10 2 0,3-2-2 16,0 5-5-16,-3-13 5 0,2 22 1 0,-2-13 0 16,0-9-1-16,3 18-4 0,0-11 4 0,-3-7 2 15,0 22-1-15,0-14-3 0,0-8 2 0,3 16 3 16,-3-16-3-16,3 13-2 0,-3-13 7 0,0 11-7 16,0-11 4-16,3 13 0 0,-3-13-6 0,3 9 4 15,-3-9-1-15,0 0 3 0,0 0 0 0,0 11-2 16,0-11 0-16,0 0 0 0,7 7 1 0,-7-7-1 15,0 0 3-15,6 6-3 0,-6-6-3 0,0 0 6 0,0 0-1 16,0 0 1-16,0 0 0 0,0 0-2 16,0 0 1-16,0 0 0 0,0 0 4 0,0 0-5 15,0 0 7-15,0 0-2 0,3 11 9 0,-3-11 4 16,0 0 7-16,0 0 4 0,0 0 4 0,0 0-4 16,0 0-1-16,0 0-5 0,0 0 0 0,0 0-6 15,0 0 3-15,0 0-6 0,0 0-4 0,0 0 0 0,-48-11 0 16,38 11 3-16,-7 0-8 0,3 3 0 0,0-1 2 15,-5 4-2-15,2-1-1 0,1-3-2 0,-3 1 3 16,5 2-3-16,-5-1 1 0,-1 2-7 0,4-1-9 16,0 1-14-16,1-1-19 0,1 5-23 0,4-7-30 15,1 1-30-15,-5 3-26 0,8-1-37 0,-3-1-232 16,9-5-458-16,-14 7 204 0</inkml:trace>
    <inkml:trace contextRef="#ctx0" brushRef="#br0" timeOffset="-6849.5">3664-3811 33 0,'3'-9'138'0,"-3"9"-3"0,0 0-15 16,0 0-7-16,0 0-2 0,0 0-10 16,0 0-5-16,0 0-9 0,0 0-8 0,0 0-5 15,0 0 0-15,0 0-14 0,0 0 11 0,0 0-6 0,0 0-4 16,0 0-6-16,0 0-2 0,-3-18 0 16,3 18-3-16,0 0 1 0,0 0-3 0,0 0 0 0,0 0 0 15,0 0-3-15,0 0-8 0,0 0 5 0,0 0-5 16,0 0-3-16,0 0-3 0,0 0-1 0,0 0-5 15,0 0-1-15,0 0-5 0,0 0-6 0,0 0 0 16,0 0 0-16,0 0-4 0,0 0 5 0,0 0-4 16,0 0-1-16,-36 20 0 0,24-16-6 0,5 1 5 15,-2 3 1-15,-4-3-5 0,-1 4 0 0,2-1-1 16,-1 2-2-16,-4 1-7 0,1-1 11 0,3 1-3 16,-2-1 1-16,-3 0 0 0,6-2 0 0,-2 6 0 15,-1-2 3-15,1-3-3 0,2 4-1 0,-2-2-2 0,-5 3-2 16,4 1 1-16,2-4 6 0,-1 2-4 0,1 1 1 15,-4 2 3-15,2-1-3 0,-3 1-2 0,7-1-5 16,-3 1 0-16,-2-1 9 0,4-1 0 0,-5 4 2 16,1-7-5-16,3 7 2 0,-10-1-1 0,1 0 2 15,5-1-2-15,1-1 1 0,0 3 0 0,-1-5 0 16,-2 1-2-16,-1 4 1 0,4-7-2 0,0 7-2 16,-2-1 5-16,-2 0 1 0,2-1-7 0,0 0 2 15,5-3 3-15,-3 4 0 0,-4-1-4 0,7-3 6 16,-2 5-6-16,-3-1 1 0,3-4 0 0,2 5 4 15,-7 0-3-15,7 0 1 0,-5 1-3 0,0 3 5 16,5-4-3-16,-2 2-1 0,-6-4 2 0,6 3 1 16,-4-2-2-16,2 1 1 0,1 1-1 0,-4-2 4 0,1-1-3 15,3 5 1-15,-1-5-1 0,-2 3 2 16,4-7-4-16,4 3 5 0,-11 0 0 0,6 3-3 16,5-2 0-16,-4-3 3 0,2 2 0 0,2-3 0 0,-5 6 0 15,3-5-1-15,1 0 1 0,-2 2-1 0,2-5-2 16,-1 5 5-16,0-2 1 0,-2 0-4 15,-3 3 2-15,3-5 2 0,1 4-2 0,1-4 0 0,-2 7 0 16,3-7-2-16,0 2 0 0,-3 1 0 0,-3 3 4 16,5-2-3-16,1-4 1 0,-7 4-4 0,4 1 2 15,-2 1 0-15,4-3-3 0,-1-1 8 0,-2 1-8 16,-3 4 4-16,5-4 0 0,-1-4-3 0,2 5 0 16,-1 2-1-16,0-4 1 0,0 1 4 0,1-2-2 0,-1 3 0 15,-1-3-5-15,2 2 3 0,0-5 3 0,-1 4-3 16,-1 0 1-16,0-2-1 0,2 2 0 15,-2-2 0-15,0 3 1 0,0-4 0 0,3 1-3 0,-1 1 1 16,-2 1 1-16,3-3 3 0,0 0-4 16,-1 1 2-16,-1 0-4 0,-1-2 5 0,2 6-2 15,1-5-1-15,-3 1 2 0,3 1 0 0,-1 0-2 16,1 1 0-16,1 2-1 0,-2-4 2 0,-5 5-1 0,4-5 0 16,1 4 3-16,-2-4-4 0,2 2 2 0,-4-3 1 15,4 7 2-15,-6-5-4 0,5 0 5 0,-1 0-3 16,2 1-6-16,-1-2 6 0,1 0 4 0,-2 3 1 15,2-2-2-15,-1 3 8 0,1-4-4 0,-1-1-1 16,2 3 0-16,-1-4 2 0,3 4-1 0,1-4-2 0,-3-4 0 16,0 6-2-16,4-1 2 0,-4-3 0 15,5 2-1-15,-4 0-3 0,5-2 2 0,-4 1 0 16,1 1 0-16,-3-2 0 0,5 0-2 0,-1 3 1 0,-4 1-1 16,3 0-2-16,0-4 4 0,0 1-3 15,-1 3-1-15,1-3 2 0,-3 3-5 0,-1 0 3 16,2 1 1-16,-1-4-1 0,0 4 1 0,0-2-1 0,-2 5 2 15,2-6-6-15,1 4 4 0,-1-3 1 0,0 1-1 16,0-3 3-16,2 4-8 0,-3-1 10 16,1-3-5-16,0 3 2 0,-2-1 0 0,2-1 2 0,2-2-2 15,-1 4-1-15,0-5-1 0,2 3 4 0,1-4-1 16,-2 3-4-16,2-1 4 0,1 0-2 0,-1-3-1 16,2 5 2-16,-1-2-1 0,-4-2 2 0,5 3-4 15,6-8 1-15,-10 13 1 0,3-7 1 0,-2 1 0 16,1 2 0-16,-1 0-1 0,2-2-1 0,-4 3 4 15,-1 1-2-15,3-2-1 0,-2 2-2 0,2-3-2 0,-3 6 2 16,0-4 2-16,1 3 1 0,-2-2-4 0,-1-3 3 16,2 2 1-16,1 1-1 0,-1-1-3 15,1-3 2-15,2 0 2 0,-1 0 2 0,-4 1-7 16,8 1-4-16,-4-4 6 0,3 2 1 0,1-2 1 16,6-5-2-16,-15 11 3 0,9-6 0 0,0 2-4 0,6-7 2 15,-9 11-2-15,1-5 3 0,8-6-3 16,-13 10-1-16,7-6 2 0,-2 3 1 0,8-7-1 0,-16 11-2 15,7-3 5-15,-1-3-5 0,2 6 6 0,-4-4-3 16,5 1-4-16,-2 1 5 0,-3-2-2 16,3 1-2-16,-1 1 4 0,2-2 1 0,-1-1-3 0,0-2 2 15,2 4-3-15,7-8 1 0,-14 10 0 0,7-5 0 16,7-5 1-16,-12 11-2 0,9-6 1 0,3-5 1 16,-11 8-4-16,11-8 3 0,-8 9 0 0,8-9 3 15,-8 7-4-15,8-7 2 0,-6 7-3 0,6-7 3 16,-7 8 1-16,7-8-2 0,-9 7 0 0,9-7 1 15,-8 7-1-15,8-7-1 0,0 0 2 0,-6 10-1 0,6-10 1 16,-7 7-3-16,7-7 3 0,0 0 1 16,-6 11-3-16,6-11 0 0,-5 3 3 0,5-3-2 15,0 0 1-15,-6 7 3 0,6-7-1 0,0 0 5 0,-7 5-3 16,7-5-1-16,0 0-4 0,0 0 7 0,-9 10-4 16,9-10 1-16,0 0 0 0,0 0 0 15,-7 8-1-15,7-8 0 0,0 0 1 0,0 0 1 0,0 0-2 16,-6 8 2-16,6-8-5 0,0 0 7 0,0 0-2 15,0 0 6-15,0 0 3 0,0 0 6 0,0 0-4 16,0 0 7-16,0 0 2 0,0 0-2 0,0 0-3 16,0 0-2-16,0 0-3 0,0 0 2 0,0 0-2 15,0 0-2-15,0 0-1 0,0 0-3 0,0 0 1 16,12-28 2-16,-12 28-7 0,1-11 4 0,-1 11-4 16,6-17-4-16,-6 10 2 0,4-3 4 0,-4 10-6 15,6-20 3-15,-4 9-2 0,2 0 1 0,-1-6 1 16,2 4-3-16,-2 4 1 0,1-6-4 0,2-1 4 0,-4 1-2 15,2-1 0-15,1-1 1 0,1-4 1 0,0 6-1 16,0-1 1-16,1 2 1 0,-1-1-6 0,1-1 6 16,1-6-5-16,1 8 3 0,-2-4 0 0,4-1-1 15,-2 3 0-15,-2-1 0 0,-1 4-1 0,2 1 0 16,-2-4-1-16,1 4 3 0,-1-2 2 0,-3 1-1 16,3 0-4-16,0 4 4 0,-2 1 0 0,-1-1 6 15,3 0-2-15,-6 9-2 0,5-11 5 0,-5 11-2 16,6-9-3-16,-6 9 4 0,0 0-3 0,3-11 1 15,-3 11-3-15,0 0-1 0,0 0 3 0,6-7-3 16,-6 7 2-16,0 0-5 0,0 0-2 0,0 0 5 16,0 0-1-16,0 0 0 0,0 0-5 0,0 0 6 15,0 0-1-15,0 0-3 0,0 0 2 0,0 0 1 16,0 0 0-16,-12 30-2 0,12-30-2 0,-9 17 6 16,4-10-2-16,-1 1-1 0,0 5 1 0,3-5-2 15,-2 2 1-15,0 3 0 0,-2-1-2 0,1 1 2 0,-2 0 0 16,2-1 2-16,2 2-2 0,-5-1 1 15,3 1 0-15,-2-3-2 0,5-1 2 0,-4 0 1 0,1 3-3 16,0 0 1-16,0-3 0 0,2 5 0 0,-1-4 1 16,1 2 1-16,-2 0-2 0,1-6 0 0,2 4 0 15,-1 0 2-15,2-3-4 0,2-8 2 0,-6 18 0 16,5-7 2-16,1-11-9 0,-5 12 10 0,5-12-4 16,-6 13 1-16,5-5 0 0,1-8 0 0,0 0 1 15,-2 16-2-15,2-16-1 0,-1 9 2 0,1-9 0 16,0 0 3-16,3 15-1 0,-3-15-3 0,0 0 2 15,0 0-1-15,0 0 0 0,1 7 0 0,-1-7 0 16,0 0 1-16,6 8 2 0,-6-8 1 0,0 0-4 16,0 0 4-16,17 1-4 0,-17-1 1 0,0 0-1 15,19-4-2-15,-19 4 0 0,0 0 5 0,18-3-3 16,-18 3-1-16,18-4-4 0,-18 4 4 0,18 0 3 16,-9-3-2-16,-9 3-2 0,19-1 2 0,-7 1 0 0,-2 1-3 15,-10-1 3-15,24 2 0 0,-15-2-3 0,3 1 2 16,-12-1 1-16,24 4 2 0,-11-2-3 0,-4-1 0 15,6 3 0-15,-4-3 1 0,1-1 0 0,1 5 2 16,-4-3-4-16,-9-2 4 0,19 0-4 0,-19 0 5 16,18 1-3-16,-18-1 1 0,15 0-6 0,-15 0-1 15,15 0-6-15,-15 0-10 0,11 0-16 0,-11 0-14 16,0 0-14-16,0 0-23 0,15 2-34 0,-15-2-36 16,0 0-34-16,0 0-230 0,0 0-458 0,1-12 203 15</inkml:trace>
    <inkml:trace contextRef="#ctx0" brushRef="#br0" timeOffset="-9885.5">4217-705 39 0,'0'0'149'0,"0"0"-7"0,0 0-17 16,0 0-13-16,0 0-5 0,0 0-3 0,0 0-3 0,0 0-8 15,0 0-7-15,0 0-7 0,0 0 0 0,0 0-12 16,0 0-3-16,0 0-4 0,0 0-1 0,0 0-2 16,0 0-12-16,0 0 3 0,0 0 0 0,0 0-9 15,0 0-3-15,0 0-4 0,0 0-5 0,24-17-3 16,-24 17 0-16,0 0-4 0,0 0-3 0,12-10 3 15,-12 10-2-15,8-4-2 0,-8 4-9 0,12-8 1 16,-12 8-1-16,13-8 2 0,-6 3 2 0,5 1 3 16,-4-2-4-16,4-1 0 0,1 2 2 0,1-1-5 0,-2-5 2 15,1 4-6-15,0-3 8 0,4 2-3 16,-5-1 1-16,4 1-4 0,1 1 0 0,-4-6-4 16,2 7-9-16,1-2 11 0,-5-2 1 0,5 3 1 0,-2 0 3 15,-2-1-4-15,4-1-8 0,-6 1 7 0,5 1-4 16,-4-3 1-16,-1 0 3 0,5 6 0 0,-1-6-3 15,-1 4 5-15,3-1-2 0,-4 0 1 0,5-2 1 16,-4 1-1-16,3 1 4 0,-1-1-4 0,-1 3-1 16,5-5 3-16,-2 3 3 0,-1 0 1 0,0 0-6 15,1-3 1-15,-4 3 7 0,2 2-1 0,-4-2 0 16,2 1-2-16,-1-5 0 0,-2 8 4 0,-1-3-3 16,2-1-2-16,-2 1 2 0,1-3-1 0,-1 6-3 15,2-1 2-15,-5-3-3 0,4-3 2 0,-4 7 0 16,7-7-4-16,-4 7 2 0,2-2-1 0,-5-1-3 15,1 1 5-15,5-2-2 0,-4 3 1 0,1-2-1 16,1 0 4-16,-1 3-3 0,1-2-5 0,-10 5 9 0,15-7 0 16,-7 4-4-16,-8 3-3 0,13-9 5 15,-1 6-2-15,-4-3 0 0,3 2-3 0,-3 2 4 16,4-3 1-16,-2-1 1 0,-10 6 3 0,17-7 4 0,-5 3 0 16,-2 1 3-16,2-2 3 0,1-1 1 0,1 1 2 15,-2-1 0-15,1 0 0 0,1-1 1 0,-1 0-7 16,0 1 7-16,2-1-7 0,2 0 0 0,-4 2-1 15,1-1-4-15,-2-2-1 0,1 1-1 0,-1 0-4 16,4 1 0-16,-8 2 3 0,4 0-2 0,-2 0 1 16,-1-3-3-16,2 4 2 0,-4-2-3 0,-7 5 1 15,19-8 0-15,-13 4-5 0,-6 4 7 0,17-10-7 16,-8 8 4-16,-9 2-7 0,10-5 8 0,-1 1-4 16,-9 4 1-16,11-7-1 0,-11 7 1 0,14-9-1 15,-9 4 1-15,-5 5-1 0,15-7-1 0,-15 7 1 16,15-9 1-16,-9 4 0 0,-6 5 0 0,13-6-4 15,-7 1 5-15,3 2-4 0,-9 3 1 0,16-14-1 0,-5 11 1 16,-5-2-1-16,-6 5 2 0,16-8-2 16,-7 4 2-16,-1-1-3 0,-8 5 2 0,15-7 0 15,-5 1-1-15,-1 4 1 0,1-3-2 0,-2-1 5 0,-8 6-4 16,16-8-3-16,-7 4 3 0,0-2 0 0,2 1-3 16,-1-1 3-16,2 4-1 0,-12 2 0 15,13-11-2-15,-4 7 4 0,2 3 1 0,-5-6-3 0,-6 7 3 16,19-7-1-16,-11 3 2 0,1 0 0 0,1-1-3 15,-1-1 0-15,-9 6 0 0,16-8-3 0,-7 4 3 16,-1 1-1-16,-8 3-1 0,15-7 3 0,-11-2 2 16,5 4-6-16,-9 5 5 0,11-7 0 0,-3 4 0 15,-8 3-1-15,17-8-1 0,-11 4 2 0,-6 4 3 16,7-10-2-16,-7 10 2 0,11-7 0 0,-11 7 3 0,9-7-2 16,-9 7 4-16,9-6-2 0,-9 6 2 15,7-5-4-15,-7 5 5 0,8-7-1 0,-8 7-2 16,5-6-2-16,-5 6 3 0,9-7-4 0,-9 7 1 0,11-6-1 15,-11 6 0-15,9-7-5 0,-9 7 1 0,10-5 3 16,-10 5-1-16,12-6-4 0,-12 6 4 16,8-10 1-16,-2 7-3 0,-6 3 0 0,12-5 3 0,-12 5-4 15,7-7 0-15,-7 7 0 0,9-10 1 0,-9 10 0 16,10-6 2-16,-10 6-4 0,9-5 2 0,-9 5-1 16,8-6 1-16,-8 6 0 0,10-7-1 0,-10 7 1 15,9-4-1-15,-9 4 1 0,8-5 4 0,-8 5 1 16,6-7 8-16,-6 7 0 0,0 0 2 0,6-8-3 0,-6 8 5 15,0 0-6-15,6-10 2 0,-6 10 0 0,0 0 1 16,7-6-2-16,-7 6 2 0,0 0-2 0,0 0 4 16,6-6-3-16,-6 6 0 0,0 0 1 15,0 0-2-15,0 0 3 0,0 0-2 0,6-10-2 0,-6 10-3 16,0 0-3-16,0 0 2 0,0 0-2 16,0 0 1-16,0 0-3 0,0 0 2 0,0 0-2 15,0 0 1-15,0 0-4 0,0 0 3 0,0 0-7 0,0 0 6 16,0 0-3-16,-31 0 3 0,31 0-3 0,0 0 3 15,-20 2-3-15,20-2 1 0,-16 0 1 0,16 0-3 16,-23 3 2-16,10-2-1 0,0 2 0 0,-4-3 0 16,1 4 1-16,4-4 0 0,-2 0-1 0,0 3 3 15,14-3-1-15,-24 0-1 0,7 1-1 0,8-1 1 16,-4 3 0-16,13-3-3 0,-17-3 4 0,17 3-4 0,-16 0 4 16,16 0-1-16,-13-1 3 0,13 1-3 15,0 0 1-15,-17 0-1 0,17 0-1 0,0 0 0 0,0 0 3 16,-15-3 0-16,15 3-2 0,0 0 1 0,-9-7 0 15,9 7 2-15,-10-4-2 0,10 4-5 0,-10-2 3 16,10 2 0-16,0 0 3 0,-17-4-4 0,17 4-1 16,-9-5 4-16,9 5-1 0,0 0-1 0,-13-5-2 15,13 5 3-15,0 0-1 0,-11-4 2 0,11 4 1 16,0 0 1-16,0 0 2 0,-9-8 0 0,9 8-2 16,0 0 0-16,0 0-2 0,0 0 0 0,0 0 3 15,0 0-4-15,0 0 1 0,0 0 3 0,0 0-5 16,0 0 4-16,0 0 0 0,0 0-3 0,0 0 1 15,0 0 1-15,0 0-4 0,0 0 2 0,0 0-1 16,0 0 4-16,0 0-2 0,0 0-2 0,0 0 4 16,0 0-3-16,36 0 3 0,-36 0-3 0,17 0 0 15,-17 0-1-15,22-3 0 0,-12 3 0 0,7 0-2 16,-17 0 3-16,21 4-1 0,-9-1 3 0,0-3-5 16,-12 0 4-16,25 4-4 0,-12-1 3 0,1-2-2 0,-4 2 2 15,2-3-1-15,0 2 1 0,-5-1-3 0,-7-1-1 16,23 4 0-16,-13-2 1 0,2-2 4 0,-12 0-3 15,20 2 1-15,-10-2 0 0,-1 2-2 0,-9-2 2 16,18 4 1-16,-18-4-4 0,16 0 3 0,-16 0 4 16,15 3-6-16,-15-3 2 0,14 4 0 0,-14-4 2 15,10 0-2-15,-10 0 1 0,9 3-2 0,-9-3 1 16,0 0 1-16,12 4-1 0,-12-4 1 0,0 0 2 16,0 0-4-16,10 1 1 0,-10-1 0 0,0 0-1 15,0 0 4-15,0 0-1 0,0 0-1 0,14 0 0 16,-14 0-1-16,0 0 0 0,0 0 0 0,0 0 2 15,0 0-5-15,0 0 1 0,12 3 1 0,-12-3 0 16,0 0-2-16,0 0-1 0,0 0 4 0,0 0-6 16,0 0 3-16,0 0 1 0,0 0 1 0,0 0-1 15,0 0-4-15,4 7 6 0,-4-7-2 0,0 0 0 16,0 0-1-16,0 0 8 0,-13 21-7 0,8-15 4 0,5-6-1 16,-9 16 3-16,0-6-5 0,2 0 1 0,-2 1-4 15,2 1 4-15,-5 0 0 0,4 0 1 0,-1 0-2 16,0 2 1-16,-1 0 1 0,1-4 1 0,1 4 0 15,-1-3 0-15,-1 3 2 0,1-4 0 0,2 2-15 16,-4-1-13-16,5 1-21 0,-3-1-15 0,3 0-29 16,-1 1-20-16,-1-1-24 0,2-3-35 0,0 0-28 15,0 0-250-15,-1-3-483 0,7-5 213 0</inkml:trace>
    <inkml:trace contextRef="#ctx0" brushRef="#br0" timeOffset="10193.17">3272 0 149 0,'0'0'146'0,"0"0"-8"0,0 0-8 16,0 0-14-16,0 0-7 0,0 0-5 0,0 0-6 16,0 0-13-16,0 0-6 0,0 0 3 0,0 0-1 15,0 0-11-15,0 0-2 0,0 0-7 0,0 0 4 0,0 0-5 16,0 0-5-16,0 0-3 0,0 0-1 0,0 0-3 16,0 0-10-16,0 0 0 0,0 0-5 0,0 0-1 15,0 0-2-15,0 0-2 0,0 0-1 0,-36 11-3 16,36-11-1-16,-6 7-2 0,6-7 1 0,-7 7-3 15,7-7 5-15,-9 6-2 0,9-6-1 0,-11 12 3 0,5-5-4 16,-1-1 2-16,1 1 0 0,0 3-3 0,-3-6-4 16,9-4 7-16,-18 15-17 0,12-5-3 0,0-5 4 15,-4 1 1-15,1 1 0 0,1 0 0 0,2-1-1 16,-4 0 2-16,-2 1 0 0,3-2-5 16,2 1 1-16,-5 2 3 0,1-2-4 0,2 1 3 0,-1 1-1 15,1-5 1-15,-2 7-2 0,2-3 0 0,-1-1 4 16,3-1-1-16,-2 4-2 0,-2-1 0 0,-4-1-1 15,8-3 3-15,-8 5-3 0,3-1 4 0,0 2 2 16,-1-5 1-16,-1 4-3 0,-1 1 4 0,2-5-2 16,-1 2 0-16,1 3-2 0,-5-2 2 0,5 2-1 15,-4-3 6-15,1 4 1 0,-2-2-3 0,2 1-1 16,-2 1 0-16,1-3 1 0,-1 2-1 0,5-1-2 16,-6 0 5-16,2 0-3 0,1-3-1 0,1 3 2 0,1 0-1 15,-3 2-7-15,2-4 6 0,1 0-2 0,1 1 3 16,-1-2-2-16,-1 4 2 0,2-4-3 0,-2 1-3 15,0 0 1-15,0 1 3 0,-1-4-3 0,-1 3-4 16,4-2 6-16,-5 2-4 0,3 2 2 0,-3-1 3 16,5-2-1-16,-6-3-1 0,5 4 1 0,-5 1 2 15,4-1 0-15,-3-4 0 0,3 5 0 0,-1-1 1 16,2-4 2-16,-2 1-2 0,-1 2-1 0,4-1 5 16,-3-3-5-16,7 2 6 0,-5 2-5 0,1-2 1 15,-2 0-3-15,1-1 2 0,2 0-2 0,-1 1 1 16,1-2 0-16,12-2 2 0,-24 5 0 0,11-3 1 15,-1 0-3-15,5 0 0 0,9-2 9 0,-19 1-4 16,7 2 2-16,-1-2-3 0,-1-1 2 0,14 0-1 16,-21 3-2-16,7-3-6 0,2 3 3 0,-2 0 1 0,4-3-3 15,-5 4-2-15,0-4 1 0,1 1-3 16,-3-1 2-16,3 1-3 0,-1 1 3 0,3 1-2 0,-3-3 0 16,2 2 2-16,13-2-6 0,-27 0 4 0,11 0 1 15,7 0 1-15,9 0 2 0,-23 0 1 0,11-2 3 16,12 2-7-16,-23 0 4 0,11 2-2 0,12-2 1 15,-21-2-2-15,12 2 0 0,-8-5 2 0,17 5-4 16,-23 0-1-16,11 0 0 0,0 2 6 0,-2-2-10 16,1 0 4-16,13 0 0 0,-28 0-1 0,13-2-1 15,0 2 2-15,-2 0-3 0,2 2 2 0,-1-4 0 16,1 2-5-16,3 0 2 0,-3 5 1 0,15-5 0 0,-24 0 2 16,24 0 1-16,-21-5 0 0,13 5-5 15,8 0 3-15,-21-1 1 0,9 1 2 0,12 0-1 16,-20-1 4-16,20 1-8 0,-19 0 2 0,19 0-1 0,-18-4 6 15,9 4 2-15,9 0 0 0,-19-3-4 0,10-3 2 16,9 6 1-16,-17-4 0 0,8 3 4 16,9 1-7-16,-17-6 4 0,3 1-1 0,-1 3 1 0,3-2 2 15,0 1-7-15,-1 1 6 0,-1-3 0 0,1 4 5 16,3-2-9-16,10 3 0 0,-24-6-5 0,9 2 0 16,3 2 4-16,12 2-1 0,-19-5-4 0,5 5 6 15,5-5-1-15,9 5-7 0,-24-2 4 0,15-1 5 16,9 3-4-16,-22-4 2 0,13 0 1 0,0 2-1 15,9 2-3-15,-19-1 0 0,8-3-1 0,11 4-1 0,-19-4 6 16,10 2-4-16,9 2 1 0,-18-5 1 0,8 4-2 16,10 1 1-16,-20-4-2 0,10-1 1 15,1 2 2-15,9 3-7 0,-21-6 5 0,9 2 0 0,-1 1 1 16,-1-2 1-16,2 2 1 0,-1 0 1 16,1-4 4-16,-2 3-8 0,2 0 5 0,-1-1 2 15,3 1-3-15,-2 2 0 0,-2 0-3 0,-1-1 2 0,3-2 2 16,12 5-3-16,-20-6 3 0,8 2-4 0,1-1 2 15,1 3 3-15,-1-2-1 0,11 4-4 0,-16-5 3 16,8 1-2-16,8 4 0 0,-14-5 7 0,6 1-11 16,8 4 8-16,-13-6-4 0,13 6-1 0,-11-3 5 15,11 3-3-15,-12-7 0 0,12 7-4 0,-12-7 3 16,12 7 0-16,-12-4-2 0,12 4 1 0,-10-7 0 16,1 1-1-16,9 6-3 0,-13-10 4 0,5 6-3 15,8 4-5-15,-10-8 4 0,-1 2 1 0,11 6 0 0,-13-11 0 16,5 8-1-16,1-3 14 0,7 6-12 15,-13-11 3-15,7 6-3 0,6 5 1 0,-14-10 0 16,7 7-2-16,7 3 1 0,-17-11 0 0,10 5-2 0,7 6-3 16,-15-8 3-16,9 5-7 0,6 3 11 0,-13-9-2 15,13 9 6-15,-11-7-5 0,11 7 1 0,-9-5 0 16,9 5-1-16,-7-4 1 0,7 4 2 0,0 0-6 16,-12-13 5-16,12 13-5 0,-6-4 2 0,6 4 3 15,0 0 1-15,0 0-3 0,-14-5 4 0,14 5 1 16,0 0-5-16,-7-9 3 0,7 9-3 0,0 0 2 15,-8-7-1-15,8 7-3 0,-6-7 0 0,6 7 14 16,0 0-16-16,-6-8 7 0,6 8-2 0,0 0-4 16,-7-9 0-16,7 9 3 0,0 0 1 0,-6-9-2 15,6 9 3-15,0 0 1 0,0 0 1 0,-6-9-5 16,6 9 1-16,0 0 2 0,-6-11 0 0,6 11 0 16,0 0-1-16,0 0 2 0,-1-11 0 0,1 11-1 0,0 0-1 15,0 0 3-15,-3-13 9 0,3 13-11 0,-5-10-2 16,5 10-6-16,0 0 5 0,-4-11 3 0,4 11-11 15,0 0 13-15,-2-13-4 0,2 13 1 0,0 0 0 16,-4-10 1-16,4 10 4 0,0 0 13 0,-3-11-16 16,3 11 6-16,0 0-4 0,0 0-11 0,0 0 12 15,-6-10 4-15,6 10-3 0,0 0-8 0,0 0 5 16,0 0 3-16,0 0-1 0,0 0-5 0,0 0 0 16,0 0-5-16,0 0-2 0,0 0 1 0,0 0-8 15,0 0 1-15,0 0 9 0,0 0-4 0,0 0 1 16,0 0 3-16,0 0-1 0,0 0 11 0,0 0-13 15,0 0-1-15,0 0 4 0,9 31 0 0,-9-31-2 16,3 10 3-16,-3-10-6 0,0 13 9 0,0-13-4 0,3 8 0 16,-3-8 1-16,3 16-2 0,-3-16-2 15,1 14 0-15,-1-14 0 0,2 16 0 0,-2-16 7 16,0 13-5-16,0-2 1 0,0-11 7 0,3 19-4 0,-3-12-1 16,0-7-4-16,0 22-3 0,-3-13 8 0,3-9-1 15,0 19-4-15,-2-8 5 0,2-11-4 0,2 19 0 16,-2-11 1-16,0-8 4 0,-2 19-1 0,2-19-5 15,0 13 7-15,0-13 1 0,2 17-6 0,-2-17 2 16,3 13 0-16,-3-13-7 0,1 9 12 0,-1-9-6 16,2 10 0-16,-2-10 1 0,0 0 1 0,1 10-5 15,-1-10 10-15,0 0-6 0,5 13 1 0,-5-13-4 16,0 0 6-16,6 7-7 0,-6-7 5 0,0 0-3 0,0 0 4 16,0 0 0-16,3 11 7 0,-3-11-8 0,0 0-2 15,0 0 3-15,0 0 0 0,0 0 2 16,0 0 4-16,0 0-9 0,0 0 8 0,0 0 1 0,0 0 2 15,0 0-1-15,0 0 5 0,0 0-5 0,0 0 1 16,0 0-2-16,0 0-3 0,0 0 6 0,0 0-6 16,4-31-9-16,-4 31 8 0,0-11 1 0,0 11-3 15,2-16 3-15,-2 16-4 0,4-15 12 0,-3 6-11 16,4 0-6-16,-5 9 1 0,1-20 2 0,4 10-3 16,-2 1 7-16,1-1-3 0,-1 1-1 0,-3 9 3 15,9-22 1-15,-7 14-1 0,-2 8-6 0,6-18 16 16,-5 10-13-16,-1 8 3 0,2-20-2 0,1 15 4 15,-3 5-12-15,3-11 6 0,-3 11 2 0,4-13-3 0,-4 13 1 16,0 0 4-16,0-18-7 0,0 18 14 16,2-11-7-16,-2 11-12 0,0 0 3 0,4-8 1 15,-4 8 4-15,2-11 0 0,-2 11 1 0,0 0-12 0,1-11 18 16,-1 11-9-16,0 0-1 0,0 0 6 0,0-11-8 16,0 11-2-16,0 0 13 0,0 0-3 15,0 0 12-15,0 0-14 0,0-16-2 0,0 16 6 0,0 0-2 16,0 0 1-16,0 0 8 0,0 0-14 0,0 0-5 15,2-11 2-15,-2 11 6 0,0 0-3 0,0 0-2 16,0 0 0-16,0 0-7 0,0 0 9 0,0 0 0 16,0 0-3-16,0 0-2 0,0 0 4 0,0 0 2 15,0 0-1-15,0 0 1 0,0 0-4 0,12-5 4 16,-12 5-3-16,0 0 6 0,17 0 0 0,-17 0-6 16,17 1 3-16,-17-1 3 0,25-3-4 0,-13 3 6 15,6-4-2-15,-3 4-3 0,4-2 2 0,-4 1-1 0,5-5-1 16,-2 6 1-16,-1-4 4 0,1 6-4 0,2-4 4 15,-2-1-7-15,-2-1 10 0,0 3-11 16,-5-2 6-16,2 2-3 0,-1-1 1 0,-12 2-2 0,20 0 6 16,-13-4-11-16,-7 4 10 0,14-1-12 0,-14 1 11 15,0 0-2-15,13-1 1 0,-13 1 4 0,0 0-3 16,10-3-2-16,-10 3-2 0,0 0 6 0,0 0-6 16,0 0-3-16,0 0-13 0,0 0-16 0,0 0-9 15,0 0-13-15,0 0-13 0,0 0-14 0,0 0-26 16,0 0-35-16,0 0-36 0,0 0-35 0,0 0-31 15,0 0-283-15,0 0-574 0,0 0 254 0</inkml:trace>
    <inkml:trace contextRef="#ctx0" brushRef="#br0" timeOffset="7155.58">244-220 8 0,'0'0'121'0,"2"-11"-11"0,-2 11-9 15,0 0-3-15,0 0-9 0,0 0-5 0,0 0-6 0,0 0 1 16,0 0-8-16,0 0-5 0,0 0-2 16,0 0-5-16,0 0 1 0,0 0-5 0,0 0-10 15,0 0 3-15,0 0 3 0,0 0-4 0,0 0-4 0,0 0 1 16,0 0-2-16,-6-16-5 0,6 16-1 0,0 0-1 16,0 0-2-16,0 0 7 0,0 0 0 15,0 0-4-15,0 0-1 0,0 0-1 0,0-15 1 0,0 15 3 16,0 0-6-16,0 0-3 0,0 0-1 15,0 0 0-15,0 0-6 0,4-13 2 0,-4 13-2 0,0 0-6 16,0 0-1-16,0 0-1 0,0 0-3 0,0 0-2 16,0 0 2-16,2-11-3 0,-2 11 0 0,0 0-2 15,0 0 3-15,0 0-5 0,12-2 2 0,-12 2-14 16,0 0 11-16,0 0 1 0,18 2-2 0,-18-2 3 16,0 0-1-16,16 4-3 0,-16-4-2 0,14 0 3 15,-14 0 3-15,17 3-2 0,-9-1-2 0,-8-2 1 16,18 1 1-16,-18-1-3 0,18 0 2 0,-2 0-1 0,-5 0 2 15,3 0-3-15,-14 0 2 0,23-3-1 16,-10 3-3-16,2-3 2 0,2 3 3 0,-7 0-2 16,3-4-7-16,-1 3 11 0,2-1-5 0,2-1 1 0,-7 2 4 15,6-1-4-15,-3 0 1 0,-2-1-1 0,5 0-9 16,-3 0 7-16,-1 2 0 0,-1-3 4 0,-10 4 0 16,21-2-2-16,-12-3 0 0,4 2-3 0,-1 1 5 15,-12 2-2-15,20-3-1 0,-10 1-3 0,-10 2 4 16,21 0 0-16,-12-3-3 0,-9 3 2 0,19-3 0 15,-8 2 3-15,-11 1-4 0,21-6-1 0,-12 5 5 16,3-1-3-16,-3-2 0 0,-9 4 0 0,22-2 0 16,-13-1-2-16,3 1 6 0,-2 0-1 0,-10 2-3 15,23-2 0-15,-13 2-2 0,-10 0 2 0,22-4-1 16,-11 4 3-16,-11 0 2 0,19-1-7 0,-19 1 3 16,21 0 1-16,-21 0 1 0,16 0 0 0,-5 0-3 15,-11 0-1-15,15 0-1 0,-15 0 1 0,16 1 3 0,-5-1 1 16,-11 0-2-16,18 0-5 0,-18 0 6 15,19-1-6-15,-9 2 3 0,-10-1 1 0,20 0-1 16,-20 0 1-16,19-1 2 0,-10 1 2 0,-9 0-3 0,20-4 0 16,-20 4-3-16,19 0 2 0,-7-2 3 0,-12 2 0 15,21 0-1-15,-9 0 2 0,-12 0-2 0,16 0 0 16,-4-3-1-16,0 1 0 0,-12 2 0 0,21-2-3 16,-9 2 4-16,-2-3 0 0,-10 3-1 0,26-3 5 15,-16 3-5-15,-10 0 2 0,22-1 2 0,-10-3-5 16,-1 4 3-16,-11 0-2 0,25-6 0 0,-12 5 6 15,1-1-3-15,-2 0-3 0,1 0-1 0,4 2 3 16,-5-4-2-16,0 3 3 0,2-1 0 0,-2-1-2 16,2 0 4-16,2 2 1 0,-7-2 1 0,-9 3-2 15,24-1 1-15,-14-3-1 0,2 2-1 0,2 1 0 16,-5-3 1-16,3 2 3 0,0 2-3 0,0-4-3 16,-2 3 3-16,2 0-3 0,0 0-1 0,-3-3 1 0,-9 4 1 15,22-4 0-15,-13 3-3 0,5 0 2 0,-6 0 1 16,-8 1-1-16,20-3-2 0,-10 2 1 15,-10 1-3-15,17-2 5 0,-17 2-3 0,13 0-1 0,-13 0 3 16,15 0 2-16,-15 0-6 0,15-1 2 0,-15 1-3 16,0 0 5-16,16 0-4 0,-16 0 2 15,12 0 0-15,-12 0 3 0,0 0-3 0,17 0 3 0,-17 0-3 16,13 1 3-16,-13-1-1 0,12 2-5 0,-12-2 4 16,12 1-1-16,-12-1-1 0,16 0-2 0,-16 0 3 15,15 0-2-15,-15 0 4 0,15 0-3 0,-15 0 6 16,17-1-5-16,-17 1 1 0,16 0 1 0,-16 0-1 15,16 0-3-15,-16 0 5 0,20 0-4 0,-20 0 3 16,15 0-2-16,-15 0-1 0,16 0-1 0,-16 0 1 16,20 0 2-16,-10-2-6 0,-10 2 7 0,16 0 1 15,-16 0-1-15,20-1-5 0,-8-2 4 0,-12 3 2 16,15 3 1-16,-15-3-3 0,16 0-2 0,-16 0 0 0,18 0 2 16,-18 0-2-16,16 0 2 0,-16 0-1 0,0 0-1 15,17 0 0-15,-17 0 0 0,10 0 1 0,-10 0 1 16,14 0-5-16,-14 0 3 0,15 1 3 0,-15-1 1 15,16 0-5-15,-16 0 1 0,16-1-1 0,-16 1 2 16,14 0 2-16,-14 0-2 0,18 0 0 0,-18 0-1 16,16 1 0-16,-16-1 2 0,16-1 0 0,-16 1 2 15,17-3 0-15,-17 3-10 0,13 0 9 0,-13 0 0 16,11-1-4-16,-11 1-3 0,0 0 4 0,16 0-1 16,-16 0-4-16,0 0 12 0,15-2-4 0,-15 2 2 15,10 2-10-15,-10-2 10 0,0 0-3 0,14 1 1 16,-14-1 2-16,0 0-5 0,12 4 1 0,-12-4-2 15,0 0 3-15,16 0 0 0,-16 0-2 0,0 0 2 0,12 0 0 16,-12 0-2-16,12 0 4 0,-12 0-2 0,0 0-2 16,15 3 4-16,-15-3-2 0,10 0-1 15,-10 0 2-15,0 0-3 0,17-1 0 0,-17 1 4 0,0 0-4 16,16 0 6-16,-16 0-3 0,0 0 2 0,12-3-4 16,-12 3 0-16,0 0 2 0,17 0 4 15,-17 0-1-15,10-3 3 0,-10 3 4 0,0 0-1 0,18-3-1 16,-18 3 3-16,13-4-4 0,-13 4 4 0,17-1-4 15,-17 1 1-15,13-3-8 0,-13 3 6 0,17 0 3 16,-5-3-2-16,-12 3 2 0,16 0-4 0,-16 0-2 0,16-4 2 16,-5 4 2-16,-11 0-3 0,15-2-3 15,-15 2 0-15,16-1 1 0,-16 1-3 0,14 0 1 16,-14 0 1-16,10-3-1 0,-10 3-2 0,0 0 2 0,0 0-2 16,19 0 4-16,-19 0-3 0,0 0 2 0,15-1 1 15,-15 1-4-15,14 1-1 0,-14-1 1 16,10 0 0-16,-10 0 1 0,0 0-4 0,17 3 2 0,-17-3 1 15,0 0 2-15,11 0-1 0,-11 0-1 0,0 0 2 16,14 1 0-16,-14-1 0 0,0 0 1 0,12 1-4 16,-12-1 3-16,0 0-4 0,13 1 1 0,-13-1 0 15,0 0 3-15,0 0-2 0,0 0-1 0,17-1 2 16,-17 1-1-16,0 0 1 0,12 0 0 0,-12 0 0 16,0 0 2-16,13 0-3 0,-13 0-3 0,0 0 6 15,13-1-4-15,-13 1 1 0,0 0 0 0,0 0 0 16,14-1 1-16,-14 1-4 0,0 0 3 0,0 0 0 15,0 0 0-15,16 0 1 0,-16 0 1 0,0 0-2 16,0 0 6-16,0 0-6 0,0 0 3 0,12-3 1 16,-12 3-5-16,0 0 6 0,0 0 6 0,0 0 3 15,0 0 4-15,0 0 7 0,0 0 3 0,0 0 2 0,0 0 4 16,0 0 3-16,0 0 2 0,0 0-4 16,0 0-5-16,0 0 1 0,0 0-6 0,0 0-2 0,0 0-1 15,0 0-1-15,0 0-6 0,0 0 1 16,0 0-3-16,-28-14 3 0,28 14-2 0,-14-5 4 0,14 5 3 15,-13-6 4-15,13 6 10 0,-12-6-4 0,12 6-5 16,-13-5-4-16,13 5-1 0,-14-10 1 0,8 4-6 16,6 6 1-16,-13-8-4 0,7 3 2 0,6 5-9 15,-14-13 3-15,5 8 0 0,2 0 2 0,7 5-5 16,-15-10 2-16,11 8 1 0,4 2-4 0,-15-9 0 16,7 3 1-16,8 6 0 0,-10-12-2 0,10 12-2 15,-12-10 2-15,9 7-1 0,3 3 2 0,-11-11-4 16,6 4 4-16,5 7-4 0,-9-10 2 0,9 10-1 15,-8-11-4-15,8 11-1 0,-10-8 5 0,10 8-4 16,-9-6 4-16,9 6-5 0,-12-7 0 0,12 7 5 0,-8-7 0 16,8 7 0-16,-7-6-1 0,7 6-1 0,0 0 0 15,-6-6 3-15,6 6-5 0,0 0 5 0,0 0-2 16,-9-7-3-16,9 7 3 0,0 0-5 0,0 0 6 16,0 0-1-16,0 0 0 0,-10-5-4 15,10 5-1-15,0 0 3 0,0 0-1 0,0 0 5 0,0 0-3 16,0 0 1-16,0 0-2 0,0 0-2 0,0 0 0 15,0 0-1-15,0 0 2 0,0 0-5 16,0 0 1-16,0 0 2 0,0 0 1 0,0 0-2 0,0 0 0 16,0 0 2-16,0 0 1 0,0 0-1 0,0 0 2 15,0 0-1-15,0 0 1 0,0 0-4 0,19 25 6 16,-19-25-3-16,6 10 0 0,1-6-1 0,-7-4 4 16,8 10 0-16,-4-7-3 0,-4-3 4 0,14 11 0 15,-8-5-5-15,1-2 2 0,-7-4 1 0,12 7 1 16,-5-2 1-16,1 1-1 0,1-3 2 0,-9-3 0 15,19 7-2-15,-8-3 1 0,-2 0 1 0,-3 2-4 16,7-3 4-16,-7 1-5 0,-6-4 2 0,18 7 3 16,-14-4-7-16,-4-3 6 0,17 7-2 0,-10-4 3 15,-7-3-5-15,15 5 1 0,-7-2 3 0,-8-3-1 0,10 3-1 16,-10-3 3-16,12 5-1 0,-12-5 0 0,10 5-3 16,-10-5 1-16,0 0 2 0,6 3-2 0,-6-3 0 15,0 0 0-15,0 0 0 0,0 0 3 0,14 4-5 16,-14-4 2-16,0 0-2 0,0 0 1 0,0 0-3 15,0 0 2-15,0 0 3 0,6 4-2 0,-6-4 0 16,0 0 1-16,0 0 0 0,0 0-2 0,0 0 2 16,0 0 0-16,0 0-2 0,0 0-2 0,0 0 5 15,0 0 1-15,0 0-2 0,0 0 0 0,0 0-2 0,3 11 4 16,-3-11-3-16,0 0 0 0,0 0 1 16,-15 14-3-16,10-9 3 0,5-5 0 0,-12 8-2 15,5 0 8-15,-6-1-4 0,1 1-2 0,-2 3 5 0,1 1-2 16,1-3-5-16,-5 2 7 0,4 0 1 0,-3 0 3 15,1-3-2-15,-2 0-2 0,4 1-2 0,-1 1 3 16,4 0-1-16,-2-3-1 0,-1 3 0 0,7-5 2 16,-6 1-2-16,7 1-3 0,5-7 1 0,-15 7 4 15,15-7-7-15,-7 9 4 0,7-9-11 0,-9 6-23 16,9-6-19-16,-10 5-27 0,10-5-41 0,0 0-38 16,-6 6-43-16,6-6-80 0,0 0-155 0,0 0-471 15,0 0 209-15</inkml:trace>
    <inkml:trace contextRef="#ctx0" brushRef="#br0" timeOffset="-17170.91">94-4361 56 0,'0'0'71'0,"-8"-8"7"0,8 8-15 0,0 0-9 0,0 0 0 16,0 0 0-16,0 0-5 0,0 0 4 15,-15-1-2-15,15 1 11 0,0 0-8 0,-10-3 2 0,10 3 4 16,0 0-4-16,0 0-5 0,0 0 6 0,0 0 1 15,0 0 2-15,-9-6-6 0,9 6 9 0,0 0-3 16,0 0-3-16,0 0-4 0,0 0 1 0,0 0 2 16,0 0-6-16,-12-4-2 0,12 4-2 0,0 0-5 15,0 0-3-15,0 0-7 0,0 0 3 0,0 0-9 16,0 0 1-16,-12-6-10 0,12 6-1 0,0 0-2 16,0 0 3-16,0 0-3 0,0 0-7 0,0 0-1 15,0 0 3-15,0 0 1 0,0 0 7 0,0 0-12 0,0 0 3 16,0 0-4-16,0 0 0 0,0 0 2 0,-16 3-3 15,16-3 5-15,0 0-5 0,0 0 0 0,0 0-2 16,0 0 4-16,0 0-2 0,0 0-3 0,0 0 6 16,0 0-4-16,0 0 2 0,0 0-1 0,0 0 1 15,0 0-2-15,0 0 5 0,0 0-3 0,34 7 1 16,-34-7-4-16,12 3 0 0,-12-3 4 0,0 0-3 16,21-2-1-16,-21 2-1 0,18-1 3 0,-9 2 1 15,-9-1 0-15,18 0-1 0,-18 0-3 0,20-1 5 16,-12-3-1-16,-8 4-2 0,19 0 3 0,-19 0-3 15,20-2 2-15,-10 2-3 0,-10 0 2 0,23-1-2 0,-15-2 0 16,-8 3 2-16,26-4 0 0,-17 4-3 0,-9 0 4 16,22-1-3-16,-13 1-1 0,5 0 2 15,-14 0-1-15,25-3 2 0,-16 0-1 0,-9 3-1 0,21-1 3 16,-9-2-1-16,-12 3-4 0,20-4 5 0,-9 4-1 16,-2-3-2-16,-9 3 0 0,18-3-1 0,-18 3 0 15,15 0-1-15,-5-4 1 0,-10 4 1 0,14 0 0 16,-14 0 0-16,13-3 0 0,-13 3-3 0,13-4 4 15,-13 4 1-15,14 0-2 0,-14 0-2 0,0 0 1 0,16-2 1 16,-16 2 0-16,17-1 0 0,-17 1 1 16,15-4 3-16,-15 4-4 0,14-3 1 0,-2 0-4 15,-12 3 7-15,20 0-3 0,-13-1-1 0,4-3 0 0,-11 4-1 16,21-2 2-16,-21 2 1 0,16-4 0 16,-7 4 0-16,1-1 1 0,-10 1-1 0,17-6-4 15,-17 6 1-15,15 0 3 0,-6-2-3 0,-9 2-2 0,13-4 3 16,-13 4-1-16,18-3-2 0,-18 3 0 0,15-1 4 15,-15 1-2-15,16-7 1 0,-16 7 1 0,14-4-1 16,-14 4 1-16,15 0 1 0,-15 0-2 0,15-3-3 16,-15 3 2-16,16-1 0 0,-16 1 0 0,16-4 4 15,-5 0-4-15,-11 4 2 0,24-7-1 0,-14 6 1 16,-1-4-2-16,3 3 1 0,-12 2 6 0,19-4-3 16,-7 0-4-16,-3 4 2 0,-9 0-3 0,21-7 0 15,-5 6 4-15,-16 1 1 0,20-2-2 0,-11 1 0 0,-9 1 0 16,18 0 0-16,-9-3-1 0,-9 3 0 0,15-1-2 15,-15 1 0-15,17-2 1 0,-17 2 2 0,14-4-2 16,-14 4 3-16,21 0-7 0,-21 0 5 0,16 0 0 16,-7-1 0-16,-9 1 2 0,20-2-3 0,-12 0-2 15,-8 2 7-15,18 0-6 0,-18 0 0 16,18-1 4-16,-9 0-3 0,-9 1 2 0,15-4 1 0,-15 4-2 16,17 0-1-16,-17 0 1 0,13-3-2 0,-13 3-2 15,15 0 4-15,-15 0-1 0,15-3-1 0,-15 3 1 16,13 0 1-16,-13 0-1 0,14 0 0 0,-14 0 12 15,18 0-5-15,-18 0-2 0,14 0 5 0,-14 0-3 16,18 0 0-16,-18 0-4 0,18 3-1 0,-9-3 2 16,-9 0 0-16,18 0-1 0,-18 0 1 0,21-3 0 15,-12 3-3-15,-9 0 3 0,18 3-1 0,-9-3 1 16,-9 0-2-16,16 0-2 0,-7 1 1 0,-9-1 0 0,14 0 3 16,-14 0 1-16,17-1-3 0,-17 1 2 0,17 0-3 15,-17 0 1-15,16-3-2 0,-5 2 1 0,-11 1 0 16,19-3-2-16,-19 3 4 0,18 0 1 0,-6 0-2 15,-2 0 0-15,-10 0 0 0,24-3 1 0,-15 2-2 16,8-3 2-16,-7 4-2 0,-10 0 0 0,22-3-1 16,-11 3-2-16,2-4 1 0,-1 3 4 0,2 0 1 15,-14 1-2-15,25-4-2 0,-13 4 4 0,-2-3-3 16,4 0 3-16,-4 2-4 0,2-2 7 0,-12 3-1 16,19-7-6-16,-10 6 0 0,-9 1 7 0,18-2-4 0,-18 2-2 15,15-4 5-15,-4 3-5 0,-11 1-2 16,16-1 0-16,-16 1 4 0,19-1-2 0,-13-3 0 15,-6 4 1-15,17 0-2 0,-17 0 3 0,16 0-3 16,-16 0 4-16,17 0-4 0,-7-4 1 0,-10 4 0 16,16 0 1-16,-16 0-1 0,15 0-3 0,-15 0 4 0,17 0-1 15,-17 0 2-15,12 0-4 0,-12 0 0 0,13-1 5 16,-13 1-5-16,14-1-1 0,-14 1 3 0,12 1-2 16,-12-1 3-16,0 0-1 0,16-2 1 0,-4 3-7 15,-12-1 7-15,15-1 3 0,-15 1-4 0,13 1-1 16,-13-1 2-16,23-1 3 0,-23 1-3 0,16 0-1 15,-7 0 3-15,-9 0-2 0,22-4 1 0,-11 4-1 16,-11 0 0-16,19 0-1 0,-8 0-5 0,-11 0 6 16,22 0 1-16,-15 0-2 0,-7 0-2 0,18 0 2 15,-9-3 0-15,-9 3 0 0,17 0 3 0,-17 0-7 16,13-3 7-16,-13 3-5 0,16 0 0 0,-16 0 1 16,14-1 5-16,-14 1-6 0,16 0 0 0,-16 0 2 15,14 0-2-15,-14 0 4 0,13 0-4 0,-13 0 4 16,15 0-1-16,-15 0-5 0,16 0 5 0,-16 0-4 0,20 0 4 15,-20 0 2-15,15 0-7 0,-15 0 3 0,21 0 3 16,-12 0-2-16,-9 0 2 0,19 1-5 0,-19-1 3 16,18-1 3-16,-9-1-2 0,-9 2-3 0,19 0 1 15,-19 0-1-15,20 2-1 0,-13-2 3 0,-7 0 1 16,18-2 1-16,-18 2-1 0,16 0 0 0,-16 0-1 16,20 0 2-16,-20 0-4 0,13 0 2 0,-13 0 1 15,17 2-3-15,-17-2 1 0,10 0 0 0,-10 0 4 16,18-2-5-16,-18 2 4 0,19-1 2 0,-19 1-3 15,20 0-2-15,-20 0-1 0,13 1 2 0,-4-1 4 0,-9 0-6 16,18 0 0-16,-18 0 4 0,18 2-1 0,-11-1 1 16,-7-1-3-16,23 0 2 0,-13 0-3 15,-10 0-2-15,19 0 4 0,-10 0 0 0,-9 0 0 0,20 0 2 16,-13 3-1-16,5 0-3 0,-12-3 4 0,20-3-3 16,-11 6 4-16,-9-3 0 0,20 0-6 15,-20 0 2-15,20 0 4 0,-11 0-4 0,-9 0 1 0,16 0 4 16,-16 0-4-16,17-3 2 0,-17 3-5 0,16 3 5 15,-9-3-5-15,-7 0 2 0,15 0 3 16,-15 0-6-16,14 0 3 0,-14 0 3 0,12 0-2 0,-12 0 3 16,13 0-6-16,-13 0 6 0,14 0-5 0,-14 0 3 15,13 0-3-15,-13 0-1 0,0 0 6 0,19-3-3 16,-19 3-3-16,14 3 3 0,-14-3 2 0,18 0 0 16,-18 0-3-16,13 0 4 0,-13 0-3 0,14 4-2 15,-14-4-2-15,14 1 6 0,-14-1-2 0,14 0-2 16,-14 0-2-16,0 0-5 0,13 2 10 0,-13-2 1 15,0 0-3-15,8 4 4 0,-8-4-1 0,0 0-2 0,0 0 3 16,0 0-5-16,0 0 4 0,0 0 0 0,0 0 0 16,0 0-2-16,0 0 1 0,18-4 3 0,-18 4-6 15,0 0 2-15,0 0-1 0,0 0-2 0,0 0 0 16,0 0 6-16,0 0-3 0,0 0 4 0,0 0-2 16,0 0-5-16,0 0 3 0,0 0 2 0,0 0-3 15,0 0 0-15,0 0 1 0,0 0 3 0,0 0 0 16,0 0-3-16,0 0 0 0,0 0 4 0,0 0 9 15,0 0 9-15,0 0 0 0,0 0 1 0,0 0 3 16,0 0 3-16,0 0 1 0,0 0 1 0,0 0 2 16,0 0 4-16,0 0-2 0,0 0-2 0,0 0-1 15,-45 0 1-15,45 0-3 0,0 0-4 0,-14-3 2 16,14 3-3-16,0 0-5 0,-14-4 0 0,14 4-3 16,-11-3 3-16,11 3-1 0,-10-4-2 0,10 4 0 0,0 0 0 15,-20-6-2-15,20 6 0 0,-13-5-3 0,7 3 2 16,6 2-5-16,-18-7 0 0,8 3 0 0,10 4-3 15,-20-7 0-15,10 5 1 0,-1 0-3 0,-1-1 2 16,0-1-4-16,-1 1 3 0,0-1-2 16,-1 1 1-16,-1 0-2 0,-1 3-1 0,5-4 1 0,11 4 3 15,-22-6-1-15,12 5-3 0,10 1 1 0,-17-5 0 16,17 5-1-16,-16-2 2 0,16 2 1 0,-18-3-2 16,18 3-1-16,-14-4 2 0,14 4-1 0,-10-1 2 15,10 1-3-15,0 0 3 0,-16-5-2 0,16 5 0 16,0 0 0-16,-12-2 2 0,12 2-4 0,0 0 3 15,-17-2-4-15,17 2 1 0,0 0 0 0,-16-2 2 16,16 2-1-16,-14-2-1 0,14 2-3 0,0 0 3 0,-14 0 0 16,14 0 3-16,0 0-4 0,-18-3 2 15,18 3-3-15,-9 0 3 0,9 0 0 0,0 0-5 0,0 0 5 16,-20-4 2-16,20 4-3 0,0 0 1 0,0 0 1 16,-12-3-1-16,12 3 2 0,0 0 3 0,0 0-1 15,0 0-1-15,0 0 5 0,0 0 1 0,-13 0 2 16,13 0 0-16,0 0-3 0,0 0 0 0,0 0-4 15,0 0 0-15,0 0 0 0,0 0-1 0,0 0-2 16,0 0 0-16,0 0-2 0,0 0 0 0,0 0 1 16,0 0-1-16,0 0-4 0,0 0 3 0,0 0 1 15,0 0 0-15,0 0 2 0,0 0-4 0,0 0 1 16,0 0 1-16,0 0 1 0,0 0-1 0,31 16 1 16,-31-16 0-16,11 7-1 0,-2-3 0 0,-2-2-2 0,-7-2 3 15,15 5-2-15,-5-1 1 0,-2 0 0 0,1-1 3 16,-9-3-1-16,16 4-2 0,-7 1 2 0,-1-3 0 15,4 2 0-15,-6-1-2 0,-6-3 1 0,19 7 0 16,-9-6 0-16,1 3 3 0,-11-4-5 0,15 5 1 16,-5-5 4-16,-10 0-5 0,17 4 0 0,-11-3 4 15,-6-1-4-15,13 2 0 0,-3 2 0 0,-10-4 1 16,14 5 0-16,-5-4-1 0,-9-1 1 0,12 5 5 16,-12-5-2-16,16 0-1 0,-10 2-2 0,-6-2 0 15,17 4 2-15,-17-4-1 0,13 3-3 0,-13-3 3 16,0 0 1-16,13 0 4 0,-13 0-5 0,8 0 0 15,-8 0 1-15,0 0-4 0,0 0-1 0,0 0 4 0,15 0-2 16,-15 0 4-16,0 0-1 0,0 0-1 0,0 0-1 16,0 0 1-16,0 0-1 0,0 0 0 15,0 0 0-15,0 0 3 0,0 0-2 0,0 0 4 0,0 0-2 16,0 0-3-16,0 0 0 0,9 5 4 16,-9-5-2-16,0 0 0 0,0 0 0 0,0 0 3 15,0 0-3-15,0 0 2 0,0 0-4 0,0 0 1 0,0 0 1 16,0 0-3-16,0 0 0 0,0 0 5 0,0 0-1 15,-29 11-1-15,23-6-1 0,-4-2 6 0,-3 5-4 16,1-1 6-16,-5 0 0 0,1 0 0 0,-1 3 4 16,1 0 0-16,-3 1-5 0,-1 2 3 0,-2 0-3 15,5 0 2-15,0-4-4 0,0-1 2 0,-2 6-2 16,4-7 0-16,3 6-4 0,-2-4 4 0,-2-2-2 16,4 0 0-16,2 2-3 0,-2 1 7 0,4-3-4 15,-1-3 2-15,3 3-2 0,6-7-7 0,-7 9-5 16,7-9-15-16,-12 5-22 0,12-5-22 0,-4 8-27 0,4-8-28 15,0 0-35-15,0 0-54 0,0 0-232 16,0 0-479-16,0 0 212 0</inkml:trace>
  </inkml:traceGroup>
</inkml:ink>
</file>

<file path=ppt/ink/ink3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2:52.245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0D6F07B6-3FEB-40FE-B5ED-F269932B6FBC}" emma:medium="tactile" emma:mode="ink">
          <msink:context xmlns:msink="http://schemas.microsoft.com/ink/2010/main" type="inkDrawing" rotatedBoundingBox="13189,8630 13197,8218 13238,8219 13231,8631" semanticType="verticalRange" shapeName="Other">
            <msink:sourceLink direction="with" ref="{C2F8EFC1-37EE-4F6A-9F19-08F7A95BCE0B}"/>
            <msink:destinationLink direction="with" ref="{873943E7-ECCF-420D-9D16-44493F217359}"/>
          </msink:context>
        </emma:interpretation>
      </emma:emma>
    </inkml:annotationXML>
    <inkml:trace contextRef="#ctx0" brushRef="#br0">0 13 100 0,'0'-13'170'0,"0"13"-16"0,0 0-4 15,0 0-9-15,7-8-17 0,-7 8-9 0,0 0-6 0,0 0-9 16,0 0 5-16,0 0 5 0,0 0 4 15,0 0 2-15,26 15-7 0,-26-15 0 0,4 14 10 16,-2-4-3-16,-2 1-7 0,1 4-4 0,-1 1 0 0,0 1-3 16,-3-1-7-16,0 2-8 0,0-1-6 0,-1-1-5 15,2 4-8-15,1-5-7 0,-2 3-3 0,3 0-11 16,-2-3-2-16,1 1-3 0,-1-1-3 0,2-3-8 16,0 2-2-16,0-4 0 0,2 1-2 0,-2-11-6 15,0 19 0-15,1-11-4 0,-1-8-1 0,5 14-3 16,-5-14-8-16,1 11-13 0,-1-11-25 0,2 11-33 15,-2-11-26-15,0 0-29 0,0 13-35 0,0-13-34 16,0 0-45-16,-9 7-181 0,9-7-448 0,0 0 198 16</inkml:trace>
  </inkml:traceGroup>
</inkml:ink>
</file>

<file path=ppt/ink/ink3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2:52.804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873943E7-ECCF-420D-9D16-44493F217359}" emma:medium="tactile" emma:mode="ink">
          <msink:context xmlns:msink="http://schemas.microsoft.com/ink/2010/main" type="inkDrawing" rotatedBoundingBox="13334,8108 13749,8328 13578,8650 13164,8430" semanticType="callout" shapeName="Other">
            <msink:sourceLink direction="with" ref="{0D6F07B6-3FEB-40FE-B5ED-F269932B6FBC}"/>
          </msink:context>
        </emma:interpretation>
      </emma:emma>
    </inkml:annotationXML>
    <inkml:trace contextRef="#ctx0" brushRef="#br0">-1 123 123 0,'0'0'197'0,"1"-11"-10"0,-1 11-11 15,0 0-18-15,3-17-11 0,-3 17-16 0,0 0-12 16,3-10-13-16,-3 10-14 0,6-10-8 0,-6 10-8 16,11-4-6-16,-11 4-9 0,13-8-7 0,-6 2-2 15,2 4-6-15,3-3-5 0,-3 0-7 0,8 0-3 16,-2 1-2-16,0-2-1 0,8-2-3 0,-3 5 10 15,-1-2 1-15,1 0 2 0,-4 2-1 0,2 1-4 16,-3-1-2-16,-3 1-2 0,-12 2-1 0,19 2 11 16,-19-2-1-16,15 3 6 0,-9-1 4 0,-6-2 0 0,7 13-1 15,-5-7-4-15,-2-6-1 0,-3 20-6 16,-2-8-4-16,-2 2 0 0,0 0-5 0,-1 0-2 0,-4 3-2 16,0-6-1-16,2 3-1 0,-2-1-4 0,0 0-1 15,3-4-2-15,-1 4-3 0,2-6-1 0,1-2 0 16,-1 1 1-16,8-6-5 0,-7 11 0 0,7-11 1 15,-6 9-4-15,6-9 0 0,-6 5 3 0,6-5-4 16,0 0 1-16,0 0 1 0,0 0-2 0,0 0 3 16,0 0 0-16,0 0-5 0,0 0-1 0,34-8 3 15,-34 8 1-15,18-8-5 0,-5 3 4 0,-2-3-2 16,2 3 2-16,-2 0-3 0,2 1 5 0,1-5-5 16,3 4 3-16,-8 1-2 0,5-2 0 0,1 1 0 0,-5 1 3 15,-2 2-2-15,1-3 0 0,2 4-3 16,-11 1 4-16,21-1-1 0,-21 1-1 0,20 1 4 15,-10 0 8-15,-10-1 1 0,17 5 0 0,-10-1 0 0,-7-4 9 16,12 9 2-16,-11-2-1 0,-1-7 4 16,5 16-1-16,-5-16-3 0,-6 21 4 0,-1-7-7 15,-2-3-2-15,-5 2 1 0,-2 4-5 0,-7-3-3 0,5 3-17 16,-1-4-26-16,-3 3-33 0,1-3-41 0,-3-4-45 16,9 0-58-16,-12-2-258 0,9-1-505 0,0-2 223 15</inkml:trace>
  </inkml:traceGroup>
</inkml:ink>
</file>

<file path=ppt/ink/ink38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3:14.349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FC35DF18-E747-4D36-A21A-539EE6600D21}" emma:medium="tactile" emma:mode="ink">
          <msink:context xmlns:msink="http://schemas.microsoft.com/ink/2010/main" type="inkDrawing" rotatedBoundingBox="9034,17319 9882,12259 11701,12564 10853,17624" semanticType="callout" shapeName="Other">
            <msink:sourceLink direction="with" ref="{44366D78-1CC5-4076-BCB4-D7E8FD82631C}"/>
            <msink:sourceLink direction="with" ref="{0F0881F5-56E5-4D95-812B-7E1E6C8DF433}"/>
          </msink:context>
        </emma:interpretation>
      </emma:emma>
    </inkml:annotationXML>
    <inkml:trace contextRef="#ctx0" brushRef="#br0">0 4819 118 0,'0'0'126'0,"0"0"-2"0,0 0-15 16,0 0-9-16,0 0-13 0,0 0-10 0,0 0-8 15,0 0 2-15,0 0-4 0,0 0-11 0,0 0-2 16,0 0 3-16,0 0-4 0,0 0 2 0,0 0 0 16,0 0-7-16,0 0 0 0,0 0-4 0,0 0-1 15,0 0-6-15,11 17-1 0,-11-17-10 0,0 0 4 16,15 0-7-16,-15 0 2 0,16 3-5 15,-8 1 0-15,-8-4-4 0,19-4 1 0,-19 4-1 0,22-3 2 16,-10 3-7-16,2-4 1 0,2 0-1 0,-2-2 0 16,2 3 2-16,-1-2-2 0,-2-1 2 0,4 0 8 15,-1-2 3-15,-2 4 5 0,2-3 2 0,-4 0-2 16,1 2-3-16,1 0 1 0,-5 1-2 0,1 2 1 16,-10 2-2-16,20-5-5 0,-12 0-2 0,-8 5 2 15,14-1-4-15,-14 1 2 0,12-4-5 0,-12 4-2 16,13 0-1-16,-13 0 1 0,0 0-2 0,20 0-1 15,-20 0-1-15,16 0 1 0,-3-3-2 0,-13 3 1 0,20-1-2 16,-4 1-1-16,-1-2 1 0,2 1 1 16,-4-3-2-16,6 4-3 0,1-4 2 0,4 0 3 0,1 2-3 15,-6-2 1-15,7 3-1 0,-7-1 1 16,2 0-1-16,4 0-1 0,-7 2-1 0,2 0 2 16,-2 0-5-16,-1 0 3 0,0 0 0 0,2-3 1 0,-1 3-1 15,-1 3 0-15,-3-3 5 0,3 0-6 0,-4 2 2 16,5-2 2-16,-7 2-6 0,2-2 2 0,3 2 2 15,-5-1 0-15,1-1-2 0,4 0 0 0,-2 0 3 16,-14 0 0-16,18 0-2 0,-8 0 0 0,6 0 0 16,-4 4 5-16,-12-4-6 0,21 0-1 0,-7 0 0 15,-5 0 5-15,7 0-4 0,-6 2 2 0,-10-2-3 16,20 0 4-16,-11 2-4 0,4-2 2 0,-13 0 3 16,20 2-2-16,-9-2-1 0,-11 0-2 0,23 0 2 15,-13 1-2-15,4 2 0 0,-4-2 2 0,-10-1 0 16,23 3-2-16,-15-2 1 0,6 1-1 0,4-1 2 15,-3 2-2-15,-3 0 4 0,1-3-4 0,-1 1 4 0,1 0-2 16,1-1 2-16,2 2 0 0,1 1-3 16,-4-3 4-16,3 2-4 0,-4 0 6 0,2-1-9 15,-2 0 3-15,1 3-1 0,1-4-1 0,-1 1 7 0,2 3-5 16,-2-2 1-16,4-2 0 0,-2 1 1 16,-5 2 1-16,7-2 0 0,-3 2-1 0,0-2 1 15,1-1-3-15,-6 2 2 0,-9-2-1 0,27 3 2 0,-13-3-2 16,-5 0-1-16,2 2 3 0,2 1-5 0,2-3 1 15,-15 0 3-15,18 1-2 0,-6 1 3 0,-12-2-3 16,16 0 0-16,-16 0 4 0,17 0-2 0,-17 0 0 16,15 3-3-16,-15-3-1 0,0 0 2 0,12 0 7 15,-12 0 9-15,0 0 9 0,0 0 11 0,0 0 6 16,12 0 3-16,-12 0-5 0,0 0-3 0,0 0-6 16,0 0 2-16,0 0-4 0,0 0-3 0,0 0-2 15,0 0-1-15,0 0-2 0,0 0-4 0,0 0-1 16,0 0-1-16,0 0-1 0,0 0 0 0,-20-25-2 15,20 25 0-15,-3-11-1 0,3 11-2 0,-3-9 0 16,3 9-1-16,-3-17-1 0,3 17 2 0,-1-15-2 16,1 15 2-16,1-17-4 0,-2 9-3 0,1 8 1 15,1-19 2-15,2 5-2 0,-3 3 0 0,0-3 1 16,2 3 0-16,-2-1 0 0,0-3-1 0,0 1 0 16,1 1-1-16,-1-1 0 0,0-1 1 0,0 2 1 15,3-2-2-15,-3 1 0 0,0 1 2 0,0-3-2 16,-3 1 0-16,3 0 0 0,0-3-1 0,3 4 1 0,-3-3 1 15,-3 3-1-15,6-4 0 0,-3 4 0 0,3-2-1 16,-3-4 0-16,0 7 3 0,-3-1-3 16,3-3 1-16,5 0 0 0,-7 3-1 0,2-4 2 0,2 1-2 15,1 5-1-15,1-1 1 0,-4-1 0 0,3 0-2 16,-1-3 4-16,-2 2-1 0,3 0 0 0,0 2-1 16,-3-4 2-16,0 3 1 0,1-4-2 15,-5 6-1-15,7-2-2 0,-3-1 0 0,-3 2 0 0,3-1 3 16,3-1 1-16,-3-2-5 0,0 3 4 0,0 0 3 15,0-1-3-15,0 2-2 0,0-4-1 0,1 6 2 16,-1 11 0-16,-1-24 1 0,2 16-2 16,-1-7 0-16,0 15 2 0,3-20-1 0,-3 11 0 0,0 9 1 15,2-20 0-15,-2 11 0 0,0 9-1 0,-2-18-2 16,2 18 2-16,3-17 2 0,-3 6-2 0,0-2 1 16,0 13-1-16,-1-18-2 0,1 18-1 0,1-20 4 15,-2 9 0-15,1 11 1 0,1-22-3 0,-1 11 2 16,0-1-1-16,0-2 3 0,2 1-3 0,-2 13 3 15,0-25-4-15,0 10 2 0,0 2-1 0,0 4 3 0,0-6 0 16,0 3-2-16,3-3-1 0,-8 3 1 16,5-2-1-16,-1 0 0 0,1 0 3 0,1 2 12 0,-1-4-2 15,0 16-1-15,0-22-2 0,-1 7-1 16,1 3-2-16,0-3 1 0,0 2 1 0,-2-1-3 0,4-1 1 16,-2 6-2-16,-2-8 1 0,2 5-1 0,-3-3 0 15,6-4 0-15,-3 5-1 0,-3-3-1 16,2 5 4-16,-5-3-2 0,6 4-3 0,-2-5 3 0,-1 3-3 15,3-1-2-15,-3-1 4 0,2 2 2 0,-4-4-3 16,2 4-1-16,3-1 1 0,-3-3-2 0,6 2 0 16,-6-1 3-16,3 0-2 0,0 2-2 0,-3-2 1 15,0 4 1-15,3-5-1 0,-1 4 4 0,1-2-2 16,-2 4 6-16,2-5 19 0,-4 4-4 0,4-3 0 16,-3-1-4-16,3 2-3 0,-3 2-2 0,1-3 1 15,1 1-5-15,-2-2-1 0,1 1 2 0,-1 2-3 16,0-3-1-16,0 2 1 0,-1 0 2 0,0 0-5 15,4-1 6-15,-3 6-6 0,-5-8 14 0,5 4-4 16,0-3-1-16,2 2 1 0,2 2-4 0,-2-3-2 16,-2 1-1-16,3 2 0 0,0-4 0 0,-2 5-1 15,1-4 1-15,-2 3-6 0,3-3 0 0,0-1 0 16,0 1 3-16,0-3-2 0,-3 5 0 0,3-5 1 0,0 5 0 16,-2-7-1-16,-2 4-3 0,4-1 5 0,-5-2-2 15,2 2-3-15,0 0-1 0,0-7 1 0,2 6 2 16,-2 4-2-16,1-3 1 0,-2-7-1 0,-2 10-1 15,3-4 0-15,3 1 1 0,-2 0 1 0,-2-1-3 16,2-5 3-16,2 7 2 0,-1 0-4 16,1-2 2-16,0 0-2 0,0 0 0 0,-5 1 0 15,5 1 1-15,-3 0-3 0,1 1 4 0,0-2-2 0,2 1 8 16,-4 1-10-16,4 1 0 0,-3-3 4 0,-2 10-2 16,5-7-1-16,-3-1 2 0,3 2-1 0,0 0 0 15,-4 0 0-15,4 1-3 0,0-2 4 0,-2 0 0 16,2 14 1-16,-3-18 2 0,3 3-6 0,0 15 2 15,-1-20-1-15,2 6 1 0,-1 2 0 0,0 1 1 16,0-1-4-16,0-1 3 0,0 13 0 0,0-19 0 16,0 9 0-16,0 10 0 0,0-20 3 0,0 9-5 0,0 11 1 15,0-19 3-15,0 8-3 0,0 11 5 16,3-17-4-16,-3 17 2 0,0-18-4 0,0 9 3 16,0 9-1-16,0-20-2 0,0 10 6 0,0-1-7 0,0-4 1 15,0 3 1-15,0 12 0 0,0-20 5 16,0 9-5-16,0 11-2 0,0-25 5 0,0 12-4 15,0 1 3-15,2 2-1 0,-2 10-2 0,-2-22 7 0,4 11-8 16,-2-3 5-16,0-1-2 0,0 3 2 0,0-1 1 16,0 13-1-16,-2-21-5 0,4 10 5 0,-2 11-4 15,0-20 5-15,-2 9-3 0,2 11 3 0,-3-18-4 16,6 5-2-16,-3 13 2 0,-3-22 0 0,3 12 1 16,0 10 4-16,-1-26-2 0,1 15-2 0,0 11 3 15,-3-22-3-15,3 12-2 0,-3-4 4 0,3 14-2 16,-3-22-1-16,3 11 1 0,-3-2-1 0,3 0 5 15,0 13-7-15,-2-22 3 0,1 14-1 0,1 8 5 16,1-19-4-16,-1 12-2 0,2-4 5 0,-2 11-5 16,-2-18 2-16,2 5 0 0,0 13 0 0,-1-21-4 15,1 13 7-15,0 8-4 0,1-20 0 0,-1 10 0 16,0 10 1-16,-1-16-1 0,1 16-1 0,0-18 5 16,0 18-6-16,1-13 2 0,-1 13 1 0,-1-13 1 15,1 13-1-15,0-13 0 0,0 13 0 0,-3-15 0 0,3 15 9 16,0 0-11-16,0-20 0 0,0 20 3 0,-2-15 2 15,2 15-5-15,-3-15 2 0,3 15 1 16,0-15 0-16,0 4-1 0,0 11 1 0,-3-15-4 0,0 4 3 16,3 11 0-16,-3-20 1 0,3 11 0 0,-3 0 1 15,3 9-2-15,-1-22 0 0,-5 14-1 16,6-3 4-16,0 11-3 0,-5-15 0 0,4 5 1 0,-4-1-1 16,5 11 0-16,-3-18 0 0,1 10 5 0,2 8-4 15,-3-19 2-15,0 9-3 0,3 10 4 0,-2-16-3 16,-1 7 1-16,3 9 16 0,-3-15 2 0,3 15-3 15,-1-13 0-15,1 13-1 0,-2-17-4 0,-4 9 4 16,6 8-7-16,0-17-2 0,0 17 0 0,-4-13 0 16,4 13-1-16,-2-14 2 0,-2 4 0 0,4 10-2 15,0 0 0-15,-2-19-1 0,2 19 0 0,0-13 1 16,0 13-3-16,-1-13 3 0,1 13-3 0,-2-15 0 16,2 15-5-16,0 0 6 0,-4-17-5 0,4 17 5 15,0-10-2-15,0 10 3 0,0 0-7 0,0 0 10 16,-3-13-8-16,3 13 0 0,0 0 1 0,-2-13-2 15,2 13 6-15,0 0-1 0,0-13-2 0,0 13 4 16,0 0-6-16,5-14 8 0,-5 14-3 0,0 0-2 0,-3-17-2 16,3 17 5-16,3-9-5 0,-3 9 0 0,0 0 1 15,0-14 2-15,0 14 3 0,0 0 4 16,0 0 5-16,0-13-7 0,0 13 1 0,0 0-2 16,0 0 1-16,0 0-1 0,0-13-1 0,0 13 3 0,0 0-1 15,0 0-7-15,0 0 6 0,0 0-7 0,0 0 2 16,0 0-2-16,0 0 4 0,0 0-5 0,0 0 3 15,0 0-1-15,0 0 1 0,16 2-5 0,-16-2 6 16,0 0 3-16,0 0-8 0,20 5 2 0,-20-5-1 16,11 6 8-16,-11-6-4 0,11 3-4 0,-11-3-2 15,13 4 2-15,-4 0 1 0,-9-4-4 0,17 3 1 16,-13 1 0-16,-4-4 0 0,12 3 5 0,-1 1-3 16,-11-4 0-16,14 3 0 0,-6 0 1 0,-8-3 0 15,13 4 1-15,-4-3 0 0,2 5 1 0,-11-6-5 16,18 2 2-16,-11-1 4 0,6 2-5 0,-4-2 3 15,-9-1-4-15,20 2 2 0,-8 0-6 0,-3 1 5 16,-9-3 1-16,22 2 4 0,-13 3-8 0,0-4 6 16,-9-1-1-16,22 3 2 0,-14 0-3 0,5-3 0 0,-13 0 3 15,21 0-5-15,-9 0 1 0,-3 0 2 0,6 0-4 16,-15 0-1-16,21 0 7 0,-11 0 1 16,-10 0 0-16,20 0-3 0,-11 0-1 0,-9 0 0 15,17-1 1-15,-17 1 2 0,18-2-3 0,-9-1 0 0,-9 3 4 16,20 0-3-16,-20 0-2 0,15-5 4 0,-5 5-5 15,-10 0 1-15,16 0 1 0,-16 0 0 0,14 0-1 16,-14 0-1-16,16 0 4 0,-16 0-4 0,12-3 2 16,-12 3 0-16,0 0-1 0,18-1 3 0,-18 1 2 15,12-2-4-15,-12 2-2 0,13 0 2 0,-13 0-1 16,0 0 2-16,17 0-1 0,-17 0 0 0,0 0 1 16,13-4-2-16,-13 4-2 0,11 0 3 0,-11 0 6 15,0 0-8-15,16-4 4 0,-16 4-6 0,11-1 3 16,-11 1 6-16,11-1-6 0,-11 1-2 0,15-5 7 15,-15 5-4-15,12-2-3 0,-12 2 3 0,12-1 1 16,-12 1-2-16,12-2 7 0,-12 2-7 0,0 0-1 16,17-1 5-16,-17 1-5 0,0 0 1 0,10-1 4 15,-10 1-4-15,0 0 0 0,0 0-3 0,0 0 3 16,0 0 2-16,0 0 0 0,0 0-2 0,9-3 5 16,-9 3-2-16,0 0 0 0,0 0 1 0,0 0-5 15,0 0 4-15,12-3 0 0,-12 3-4 0,0 0 5 16,0 0-5-16,0 0 4 0,0 0 1 0,0 0-6 0,0 0 1 15,0 0 18-15,0 0 4 0,0 0-1 0,0 0 4 16,0 0-9-16,0 0 3 0,0 0-5 16,0 0 7-16,0 0-6 0,0 0 5 0,-18-22-4 15,18 22 7-15,-13-7-13 0,13 7 0 0,-14-7 1 0,7 4-3 16,7 3-2-16,-18-14 0 0,7 12 1 0,4-3-3 16,-4 2 2-16,11 3 1 0,-17-8-4 0,8 6-2 15,9 2 3-15,-14-7-1 0,7 2 2 0,7 5-5 16,-15-6 7-16,15 6-3 0,-9-5 7 0,9 5-15 15,0 0 6-15,-14-5 1 0,14 5 2 0,0 0-4 16,-10-3-1-16,10 3 3 0,0 0-4 16,-13-1 7-16,13 1-1 0,0 0-6 0,-17 0 3 0,17 0-3 15,0 0 0-15,-15-3 4 0,15 3-4 0,0 0 8 16,-19 0-5-16,19 0 4 0,0 0-6 0,-14-1-3 16,14 1 8-16,0 0-3 0,-14 0 3 0,14 0-3 0,0 0 2 15,0 0-1-15,0 0-3 0,-17-2 5 16,17 2-1-16,0 0 0 0,0 0 1 0,0 0-1 15,0 0 3-15,0 0-4 0,0 0-3 0,0 0 4 16,0 0-4-16,0 0-1 0,0 0 1 0,0 0 2 16,0 0-2-16,0 0 1 0,0 0-1 0,0 0 9 15,0 0-7-15,0 0 0 0,0 0-2 0,0 0 7 16,0 0-5-16,0 0 2 0,0 0-7 0,40 2 2 0,-40-2 9 16,12 1-8-16,-12-1 0 0,15 4-4 0,-15-4 6 15,15 3 2-15,-7 0-3 0,-8-3 7 16,13 2-9-16,-4 3 12 0,-9-5-13 0,13 5 5 0,-5 1-3 15,-8-6 4-15,16 3 0 0,-8 1-4 0,-8-4 0 16,13 6 6-16,-7-2-6 0,-6-4-1 0,14 7 4 16,-7-6 7-16,-7-1-13 0,12 6 10 0,-12-6-4 15,10 2 1-15,-10-2-6 0,12 5 5 0,-12-5 1 16,11 4-4-16,-11-4 4 0,7 3-1 0,-7-3-4 16,9 4 1-16,-9-4 3 0,0 0 0 0,0 0-3 15,14 2 5-15,-14-2-3 0,0 0-4 0,7 6 1 16,-7-6 10-16,0 0-13 0,0 0 6 0,0 0-1 15,0 0 4-15,0 0 2 0,0 0-2 0,0 0 3 16,0 0 8-16,6 11-9 0,-6-11 12 0,0 0-3 16,0 0 3-16,-7 18-2 0,7-18-2 0,-9 12-1 0,3-6 5 15,0 3 0-15,-2 0-10 0,1-1 0 16,-2 2 1-16,0 3-3 0,0-3 1 0,-2 1 2 16,3-1-1-16,-1 0-9 0,0-1 12 0,1 0 2 0,-1 2-11 15,5-4-35-15,-2 3-30 0,0-2-30 16,3 2-30-16,-3-1-35 0,6-9-35 0,-6 18-40 0,6-8-45 15,0-10-295-15,0 0-621 0,-3 21 275 0</inkml:trace>
  </inkml:traceGroup>
</inkml:ink>
</file>

<file path=ppt/ink/ink38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3:15.500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271F5EF2-552E-49DA-BF3C-EF91C209FCCC}" emma:medium="tactile" emma:mode="ink">
          <msink:context xmlns:msink="http://schemas.microsoft.com/ink/2010/main" type="writingRegion" rotatedBoundingBox="12458,11884 25441,11416 25613,16198 12630,16667"/>
        </emma:interpretation>
      </emma:emma>
    </inkml:annotationXML>
    <inkml:traceGroup>
      <inkml:annotationXML>
        <emma:emma xmlns:emma="http://www.w3.org/2003/04/emma" version="1.0">
          <emma:interpretation id="{2CB9A102-DDA6-4854-A92B-2C168DFA31B3}" emma:medium="tactile" emma:mode="ink">
            <msink:context xmlns:msink="http://schemas.microsoft.com/ink/2010/main" type="paragraph" rotatedBoundingBox="12458,11884 25441,11416 25487,12687 12504,13156" alignmentLevel="1"/>
          </emma:interpretation>
        </emma:emma>
      </inkml:annotationXML>
      <inkml:traceGroup>
        <inkml:annotationXML>
          <emma:emma xmlns:emma="http://www.w3.org/2003/04/emma" version="1.0">
            <emma:interpretation id="{668ED101-0F43-4242-857F-C994EF8BF5AB}" emma:medium="tactile" emma:mode="ink">
              <msink:context xmlns:msink="http://schemas.microsoft.com/ink/2010/main" type="line" rotatedBoundingBox="12458,11884 25441,11416 25487,12687 12504,13156"/>
            </emma:interpretation>
          </emma:emma>
        </inkml:annotationXML>
        <inkml:traceGroup>
          <inkml:annotationXML>
            <emma:emma xmlns:emma="http://www.w3.org/2003/04/emma" version="1.0">
              <emma:interpretation id="{0F0881F5-56E5-4D95-812B-7E1E6C8DF433}" emma:medium="tactile" emma:mode="ink">
                <msink:context xmlns:msink="http://schemas.microsoft.com/ink/2010/main" type="inkWord" rotatedBoundingBox="12465,12087 13785,12039 13808,12689 12488,12736">
                  <msink:destinationLink direction="with" ref="{F00D03C3-4E36-4297-9F4B-DF7C8D0310F0}"/>
                  <msink:destinationLink direction="with" ref="{13F03E99-FB97-417B-BE16-94E06BAADF68}"/>
                  <msink:destinationLink direction="with" ref="{C1C64782-D693-4802-9FAB-CBA0D256F538}"/>
                  <msink:destinationLink direction="with" ref="{1A274DC3-F240-410C-B523-323F0B9209B2}"/>
                  <msink:destinationLink direction="with" ref="{9E0D2220-1CFB-4338-8FBD-E3641686FB53}"/>
                  <msink:destinationLink direction="with" ref="{A0CDA3C9-51A5-4045-926F-19DFF688E9AB}"/>
                  <msink:destinationLink direction="with" ref="{57E61BF2-0C77-4E04-B336-05530D3E8376}"/>
                  <msink:destinationLink direction="with" ref="{FC35DF18-E747-4D36-A21A-539EE6600D21}"/>
                  <msink:destinationLink direction="with" ref="{9D77A401-FB9F-4CFC-AE69-AF98746211E8}"/>
                </msink:context>
              </emma:interpretation>
            </emma:emma>
          </inkml:annotationXML>
          <inkml:trace contextRef="#ctx0" brushRef="#br0">166 158 98 0,'0'0'178'0,"0"0"-16"0,0 0-5 0,0 0-5 16,0 0-12-16,-23-16-4 0,23 16-10 0,0 0-4 16,0 0-1-16,-18 3-6 0,18-3 2 0,-13 11-1 0,4-4-4 15,-1 3-1-15,-2 2-11 0,1 1-7 0,1 1 4 16,-1 0-7-16,1 7-6 0,1-3-6 0,1-2 0 16,2 1-9-16,2 1-5 0,0 4 2 0,1 1 1 15,1-4-9-15,-1 3-9 0,3-3-2 0,0-1-1 16,5 0-7-16,-2 2 1 0,2-2 0 0,1-1-6 15,0 0 1-15,5-1-4 0,-1 0 2 0,1-1 2 16,-1-4-4-16,2 2-5 0,0-4 0 0,1 2-2 16,1-4 0-16,-1-1 0 0,1 1-1 0,1-3-1 15,-3-3 0-15,2 3-4 0,4-4 0 0,-3-4-3 16,2 3 1-16,2-3-1 0,-4-3-5 0,3 1-4 16,-2 2 3-16,-1-3 2 0,2 0-4 0,-2-2 4 0,-1 1-4 15,3-3 0-15,-4-1-1 0,1 0-1 0,2-6 0 16,-2 5 2-16,2-8-5 0,-3 0 1 15,2 0 0-15,-1-3-1 0,-2-1 0 0,0 0-3 0,-2-2 1 16,0 3 1-16,-1-1-2 0,-3 0 4 0,0 1-3 16,0-4 2-16,-6 11-3 0,2-2 4 0,-2 3-5 15,0-2 2-15,-3 2-5 0,-2-6 5 0,-2 8-1 16,-1 0 2-16,-2 2 1 0,-2-1-2 0,-1 3-1 16,-1 0-3-16,-1-1 1 0,-3 0 3 0,2 5-4 15,-2-1 5-15,-1 0-5 0,-4 1 3 0,4 5-2 16,-2-3 3-16,2 4-1 0,-1 0 5 0,-5-2-4 15,8 2 0-15,0 2-3 0,2-2 4 0,1 4 0 16,-2-2-3-16,5-1 2 0,11-1-8 0,-19 4 7 0,12-2-3 16,-2 3 2-16,9-5-1 0,-11 10 1 15,11-10 3-15,-6 8-2 0,6-8 1 0,-4 11-6 16,4-11 6-16,4 16 1 0,-4-16 0 0,9 16 2 0,-1-7-8 16,1 1 6-16,4 1 0 0,-3-1-1 0,7 0 3 15,-4 1-4-15,2-3 3 0,3 3 1 0,3 2-6 16,-2 0 3-16,-4-1-2 0,3-1 1 0,2 2 7 15,-6 0-8-15,0 0 1 0,5 3 1 0,-5-3 0 16,-2 4-1-16,1-3 2 0,-3-3 4 0,7 7-3 16,-4-3 1-16,2 1-3 0,-1 4 0 0,-1-6 3 15,0 5-2-15,-1-7 5 0,3 0 5 0,-1 1-1 16,-2-2 4-16,1 0-8 0,1 2 2 0,-1-4-1 16,-1 3 0-16,-2-5 0 0,1 0-2 0,-4 0 2 15,4-4-5-15,-4 3 1 0,1-1 1 0,-8-5 2 16,9 8 0-16,-9-8-4 0,7 9-17 0,-7-9-12 0,6 7-20 15,-6-7-23-15,4 5-28 0,-4-5-31 0,0 0-33 16,0 0-35-16,0 0-19 0,0 0-65 0,0 0-151 16,0 0-467-16,0 0 207 0</inkml:trace>
          <inkml:trace contextRef="#ctx0" brushRef="#br0" timeOffset="323.44">908 453 95 0,'0'0'232'0,"0"0"-17"0,5-8-20 0,-5 8-17 15,0 0-15-15,0 0-8 0,0 0 0 0,13-6-12 0,-13 6 0 16,0 0-13-16,17 0-3 0,-17 0-1 0,16 0-6 16,-16 0-6-16,15 0-3 0,-15 0-7 15,21 0-4-15,-14 0-6 0,-7 0-1 0,27 2-6 0,-15-2-4 16,-2 0-10-16,5 0 0 0,0-2-4 0,2-2-1 15,-2 4-14-15,3-1 1 0,-5-2-9 0,3 0-6 16,2 3-3-16,-3-5 0 0,-1 3-7 0,-1-1-7 16,3 0 1-16,-5 2-1 0,-11 1-2 0,21-4-3 15,-11 2-4-15,-10 2 3 0,18-1-5 0,-18 1-4 16,13-3-16-16,-13 3-24 0,11 0-28 0,-11 0-20 16,0 0-24-16,0 0-19 0,0 0-27 0,0 0-14 15,0 0-33-15,0 0-25 0,-24 24-206 0,9-18-463 16,2-1 205-16</inkml:trace>
          <inkml:trace contextRef="#ctx0" brushRef="#br0" timeOffset="535.87">1029 623 163 0,'0'0'212'0,"0"0"-13"0,28-8-16 0,-28 8-3 16,17-6-7-16,-7 3-8 0,5-1-7 0,-1 1-20 15,4-1-9-15,-5 0-13 0,2 0-14 0,-6 1-9 16,7 2-7-16,-7-1-10 0,-9 2-6 0,18 2-10 16,-18-2-4-16,13 0-8 0,-13 0-15 0,15 4-25 0,-15-4-27 15,12 4-29-15,-12-4-30 0,9 4-37 16,-9-4-32-16,8 5-194 0,-8-5-368 0,0 0 163 16</inkml:trace>
        </inkml:traceGroup>
        <inkml:traceGroup>
          <inkml:annotationXML>
            <emma:emma xmlns:emma="http://www.w3.org/2003/04/emma" version="1.0">
              <emma:interpretation id="{F10B7B04-F8A4-4166-9BEE-13C6087CC400}" emma:medium="tactile" emma:mode="ink">
                <msink:context xmlns:msink="http://schemas.microsoft.com/ink/2010/main" type="inkWord" rotatedBoundingBox="14431,11813 17229,11712 17275,12984 14477,13085">
                  <msink:destinationLink direction="with" ref="{E84FC337-841E-43B2-B4A9-36251F14D61B}"/>
                  <msink:destinationLink direction="with" ref="{174A7A97-B9FC-4906-9C15-121376DE62A5}"/>
                  <msink:destinationLink direction="with" ref="{11613385-BC29-40CE-B13B-D732E4200908}"/>
                  <msink:destinationLink direction="with" ref="{B62B39C1-CC85-4EBD-8F89-29D11B044484}"/>
                  <msink:destinationLink direction="with" ref="{6AD8F2A6-55CE-4C54-B5B7-81FB0B3155FF}"/>
                  <msink:destinationLink direction="with" ref="{16D83A36-9BED-4A5C-8D1D-292E92814B0E}"/>
                </msink:context>
              </emma:interpretation>
            </emma:emma>
          </inkml:annotationXML>
          <inkml:trace contextRef="#ctx0" brushRef="#br0" timeOffset="1454.15">2201-258 181 0,'0'0'175'16,"0"0"-16"-16,0 0-12 0,0 0-9 0,-12-14-17 16,12 14-6-16,-20 2-6 0,20-2-7 0,-17 2 1 15,5 1-13-15,-1-1-3 0,-1 3-10 0,4-3-9 16,-4 4 0-16,4-3-4 0,0 2-2 0,-2-2-3 15,3 4-2-15,-5-2 1 0,4 1-3 0,2 0-7 16,1 1-1-16,-1-2-8 0,1 4-3 0,1-1-5 0,6-8-1 16,-12 13-4-16,9-5-2 0,-3 2 0 0,2-3-1 15,4-7-2-15,-3 17-2 0,0-8-2 0,3-9 0 16,0 16 0-16,0-16-1 0,0 18 0 0,3-10-3 16,1-1-3-16,-4-7 4 0,6 13-2 0,-1-7 0 15,1 1-1-15,-6-7 3 0,10 13 6 0,-1-8-1 16,-2-2-1-16,2 0 2 0,2 2-2 0,-4-2 0 15,-7-3 1-15,15 10-3 0,-3-7 3 0,-4-1-4 16,5 4 1-16,-3-3-5 0,-2 3 4 0,-1-1-5 16,1 1-2-16,2-2 1 0,-10-4 1 0,14 8 2 15,-10-2 2-15,5-2 2 0,-4 2-2 0,-5-6 6 16,4 10 1-16,-4-10 1 0,-4 17-2 0,4-17 0 16,-5 14-1-16,1-5 0 0,-4 1-4 0,-2 0 1 15,2 1-5-15,2-1-1 0,-1 1 0 0,-1-4-2 16,1 0-1-16,1 3-2 0,-3-5 2 0,3 4 1 0,-1-4-2 15,1 3-2-15,6-8-1 0,-14 11 4 16,10-7-3-16,4-4-6 0,-6 8 3 0,6-8 1 0,0 0 0 16,-3 11-1-16,3-11-4 0,0 0 1 0,-5 8 3 15,5-8 1-15,0 0-3 0,0 0 4 0,0 0-1 16,0 0-2-16,0 0 0 0,0 0 2 0,15 5-3 16,-15-5 3-16,0 0-4 0,11 3 1 0,-11-3 2 15,7 7-1-15,-7-7-4 0,9 7 8 0,0-5-3 16,-9-2 1-16,9 12 9 0,-5-2 0 0,5 1 4 15,-1 2 12-15,2-3-2 0,-4 1 1 0,-1 2-2 0,4-1 3 16,0 0-6-16,3 2-5 0,-5-1 3 16,2 0-2-16,0 1 0 0,-2-3-3 0,1 3-2 0,-1-4 1 15,-1 1-1-15,0 0-3 0,-3-3 1 0,5 3-5 16,-4-4 1-16,-4-7-3 0,6 15-12 16,-4-7-18-16,-2-8-28 0,1 13-21 0,-1-13-30 0,0 14-24 15,0-14-27-15,-4 10-42 0,4-10-38 0,-12 10-191 16,4-7-463-16,8-3 205 0</inkml:trace>
          <inkml:trace contextRef="#ctx0" brushRef="#br0" timeOffset="2296.66">2325 304 73 0,'0'0'180'16,"0"0"-8"-16,22-20-7 0,-8 16-5 0,4-3-8 15,1 1-1-15,8 0-8 0,0-1-5 0,6 0-10 0,5 1-5 16,0 1-14-16,-7 0-10 0,0 0-9 0,-1 2-8 16,2 2-8-16,-4-3-7 0,-3 2-5 0,-4 2-11 15,-3 0-5-15,3 2-17 0,-6 2-29 16,1-1-38-16,-1 1-34 0,-6-1-33 0,3 1-45 0,-5 1-172 16,4-4-349-16,-11-1 156 0</inkml:trace>
          <inkml:trace contextRef="#ctx0" brushRef="#br0" timeOffset="1979.64">2605-162 37 0,'0'0'185'0,"0"0"-6"0,2-14-9 0,-2 14-9 15,0 0 0-15,0 0-8 0,4-9-1 0,-4 9-10 16,0 0-14-16,0 0-11 0,0 0-15 0,0 0-5 15,0 0-13-15,0 0 15 0,0 0-4 0,0 0-5 16,0 0 7-16,0 0 2 0,0 0-3 0,0 37-6 16,0-23-3-16,0 3 6 0,0 1-3 0,0 6-8 0,-1 0-2 15,1-2-8-15,-3 5-2 0,6-1-2 16,-3-2-2-16,1 0-4 0,1 0-8 0,-2 1-4 16,4 0-1-16,-1-3 4 0,0 2 1 0,3-4-9 0,-4-2 1 15,4-1-8-15,0 1-7 0,-2-2 4 16,2 1-1-16,2 1-4 0,2-4 3 0,-2 1 0 0,1 0-6 15,1-3-3-15,-3 0 6 0,4-3-6 0,-4 5 9 16,2-6-14-16,-1-1 1 0,-1 2-6 0,4-1 15 16,1-1-16-16,-5-1-5 0,2-1 6 0,1 1-3 15,-10-6-3-15,17 3-1 0,-7 1-5 0,-1-4 7 16,-9 0 1-16,20 0-9 0,-20 0 5 0,20-4-6 16,-6-3-9-16,-4 5-13 0,-1-3-14 0,5-2-21 15,-2-3-14-15,0 3-16 0,-4 0-22 0,4-3-13 16,-4 2-18-16,-1 2-24 0,-1-4-13 0,0 3-13 15,0 2-5-15,0-5-20 0,-6 10-219 0,2-12-471 0,-2 12 209 16</inkml:trace>
          <inkml:trace contextRef="#ctx0" brushRef="#br0" timeOffset="2552.67">3257 326 182 0,'5'11'251'0,"-4"-2"-1"0,2 3-16 0,-3-2-9 0,-3 4-21 15,0 3-13-15,0-1-17 0,0 3-15 0,-3-1-21 16,0 2-8-16,-3 2-17 0,3-1-12 0,-4 2-8 16,1-4-10-16,-1 3-8 0,2-5-8 0,1-3-6 15,-5 7-20-15,4-7-27 0,1-2-27 0,-1 3-35 16,2-5-33-16,-1 1-33 0,2-5-44 0,-1 2-55 16,6-8-148-16,-10 10-389 0,10-10 173 0</inkml:trace>
          <inkml:trace contextRef="#ctx0" brushRef="#br0" timeOffset="5167.63">2255 999 145 0,'0'0'172'0,"0"0"-14"0,0 0-9 0,0 0-13 16,-7-16-13-16,7 16-7 0,7-20-3 0,3 8-6 15,1-8-9-15,8-2-24 0,5-8 2 0,3-1-11 16,4-5 2-16,1-3 0 0,0 0-2 0,13-16-7 15,6-1-3-15,-3 1-6 0,4 2-6 0,-3-3-4 16,3 5-4-16,-1 0-2 0,-18 10-4 0,-2 3-2 16,0 3-4-16,-4 8-5 0,-3-2 1 0,-10 8 1 15,-1 0-16-15,-6 7-13 0,-1 5-23 0,0-7-27 16,-6 9-35-16,0 7-43 0,0-13-172 0,0 13-335 16,-12-11 148-16</inkml:trace>
          <inkml:trace contextRef="#ctx0" brushRef="#br0" timeOffset="2932.2">3602 212 164 0,'0'0'207'0,"0"0"-12"16,0 0-3-16,0 0-7 0,0 0-8 0,24 4-11 15,-24-4-6-15,16 7-6 0,-4-5-8 0,1 4-4 16,1 3-12-16,4-3-6 0,-2-2-6 0,2 3-6 16,4 3-4-16,-4 1-4 0,6-2-11 0,-3 0-5 15,-2-1-4-15,-2 1-3 0,7 1-12 0,-8 0-3 0,2-1-8 16,0 0-3-16,-3 0-7 0,0-1 4 0,1 1 2 15,-1 0-7-15,0-2-3 0,0 2-6 16,0-4-5-16,-5-1-6 0,2 2 0 0,-3-1-4 0,1-1 1 16,-2-2-10-16,-8-2 12 0,15 7-8 0,-9-3-4 15,-6-4-10-15,10 6-21 0,-10-6-26 0,8 3-33 16,-8-3-37-16,0 0-35 0,0 0-28 0,0 0-34 16,0 0-31-16,0 0-201 0,0 0-477 0,0 0 211 15</inkml:trace>
          <inkml:trace contextRef="#ctx0" brushRef="#br0" timeOffset="3193.68">4076 75 47 0,'-4'-7'250'0,"4"7"-21"15,0 0-14-15,0 0-17 0,0 0-6 0,0 0-6 16,0 0-6-16,-27 13-13 0,18-1-4 0,-3 1-3 15,-5 5-10-15,2 6-8 0,-4 1-14 0,-2 3-4 16,-4 2-11-16,2 0-5 0,0-3-11 0,3-4-14 16,4 0-8-16,-2 0-6 0,2-1-6 0,-1-1-4 15,4 0-9-15,-2-3-7 0,4-1-3 0,2-3-3 16,2-1-8-16,-1-2 0 0,4 0-28 0,1-4-32 16,-1 2-38-16,4-9-49 0,-5 9-42 0,5-9-55 15,0 0-258-15,0 0-511 0,0 0 226 0</inkml:trace>
          <inkml:trace contextRef="#ctx0" brushRef="#br0" timeOffset="4322.58">4434-252 166 0,'0'0'166'0,"-12"-6"-2"0,12 6-11 0,0 0-6 15,0 0-3-15,0 0-13 0,0 0-14 0,0 0-9 16,0 0-11-16,0 0-6 0,0 0-13 0,0 0-8 15,0 0-6-15,0 0-4 0,0 0-6 0,0 0-9 16,28-10-3-16,-28 10 0 0,14-2-9 0,-14 2 3 16,21-3-3-16,-12 3-3 0,-9 0-4 0,16 0-2 15,-16 0-3-15,19 1 0 0,-11 1-1 0,-8-2 1 16,16 5 6-16,-8 0 7 0,1-2-4 0,-9-3-1 16,18 7-2-16,-11-4-1 0,0 2-4 0,-7-5-4 15,14 6 3-15,-7 2 3 0,-7-8 5 0,6 10-3 0,-1-2-1 16,-5-8-2-16,7 9-2 0,-5-2 7 0,-2-7-1 15,1 10-2-15,-1-10 3 0,5 11-4 0,-5-11 2 16,0 0 1-16,-2 15 3 0,2-15 4 0,0 0-6 16,-6 14-1-16,6-14 2 0,-12 13 0 0,5-10-5 15,-1 2 2-15,8-5-6 0,-13 10 0 0,6-7-1 16,7-3-3-16,-14 11 3 0,8-4-4 0,6-7-3 16,-10 10-2-16,10-10-1 0,-8 9 0 0,2-6 0 15,6-3-1-15,-6 13 3 0,6-13-6 0,-3 8 3 16,3-8-1-16,0 0-1 0,0 13-2 0,0-13 2 15,0 0 1-15,6 10-3 0,-6-10 0 0,8 4 2 0,-8-4 4 16,9 6-4-16,-9-6 1 0,12 5 2 16,-12-5 1-16,19 4 0 0,-10-4 0 0,3 3 3 0,-12-3-1 15,19 2-3-15,-7-2 2 0,-3 4-1 16,-9-4 2-16,21 0 3 0,-9 0 0 0,-12 0 4 0,18 4-9 16,-18-4 5-16,13 2-3 0,-13-2-2 0,15 1 0 15,-15-1 4-15,11 0-8 0,-11 0 4 0,0 0 1 16,10 6 4-16,-10-6 4 0,6 5 6 0,-6-5-1 15,0 0-4-15,0 0 4 0,-6 20-4 0,0-10 0 16,-1-2 1-16,-2 2-2 0,1-3-2 0,-2 4-1 16,1-1-5-16,-2 0 3 0,2 1-7 0,2-2 2 15,1-1-2-15,-1 0 0 0,-5 0-2 0,4 0 0 16,2-3 0-16,-4 2 0 0,5 0-1 0,-1 1 1 16,0 1 0-16,6-9-1 0,-7 11 0 0,7-11 0 0,-6 13-2 15,6-13 2-15,0 12-2 0,0-12 1 0,0 0 2 16,6 17-2-16,-3-11 3 0,3 1-5 0,1-2 1 15,1 3-2-15,1-1 1 0,0 4 0 0,3 0 0 16,-3-2 1-16,1 2 1 0,-1 0 0 0,1 1-2 16,-1 1 3-16,-3-2-3 0,0 4 1 0,-3-2-2 15,0-3 1-15,3 4 7 0,-4 0-6 0,-1 0-2 16,-2 2 1-16,-4 2 3 0,2-4 4 0,-1 3-25 16,-2-1-25-16,3-3-38 0,-6 2-44 0,1-2-49 0,-1-1-54 15,2 0-57-15,0-4-212 0,-4-1-537 0,4-1 238 16</inkml:trace>
        </inkml:traceGroup>
      </inkml:traceGroup>
    </inkml:traceGroup>
    <inkml:traceGroup>
      <inkml:annotationXML>
        <emma:emma xmlns:emma="http://www.w3.org/2003/04/emma" version="1.0">
          <emma:interpretation id="{9AEFDBC1-46CF-477A-9BBE-73329F76142D}" emma:medium="tactile" emma:mode="ink">
            <msink:context xmlns:msink="http://schemas.microsoft.com/ink/2010/main" type="paragraph" rotatedBoundingBox="13616,13413 17483,13298 17522,14588 13654,14702" alignmentLevel="2"/>
          </emma:interpretation>
        </emma:emma>
      </inkml:annotationXML>
      <inkml:traceGroup>
        <inkml:annotationXML>
          <emma:emma xmlns:emma="http://www.w3.org/2003/04/emma" version="1.0">
            <emma:interpretation id="{3AC1558A-02DB-4056-98FF-854F101CEF27}" emma:medium="tactile" emma:mode="ink">
              <msink:context xmlns:msink="http://schemas.microsoft.com/ink/2010/main" type="inkBullet" rotatedBoundingBox="13638,14151 14169,14135 14177,14400 13645,14416"/>
            </emma:interpretation>
            <emma:one-of disjunction-type="recognition" id="oneOf0">
              <emma:interpretation id="interp0" emma:lang="tr-TR" emma:confidence="0">
                <emma:literal>-</emma:literal>
              </emma:interpretation>
            </emma:one-of>
          </emma:emma>
        </inkml:annotationXML>
        <inkml:trace contextRef="#ctx0" brushRef="#br0" timeOffset="13589.84">1181 2081 15 0,'0'0'175'0,"-13"-2"-19"0,13 2-10 15,0 0-9-15,0 0-9 0,0 0-11 0,0 0-6 16,0 0-6-16,0 0-7 0,0 0 0 0,0 0-5 16,0 0-4-16,-11-5-2 0,11 5-6 0,0 0 0 15,0 0-5-15,0 0-7 0,0 0-7 0,0 0-4 16,0 0-2-16,0 0-1 0,0 0 0 0,0 0 6 16,0 0 5-16,0 0-2 0,0 0 0 0,33 10-4 15,-22-8 2-15,7-3-2 0,-1 1-4 0,0 0-6 16,4 0 0-16,4-1-4 0,0 1-7 0,4 0-5 15,-2-3 0-15,-1 1-2 0,0 0-2 0,-5 2-6 16,3-3-2-16,-5 1 0 0,-3-1 0 0,2 2-5 16,-4-1 0-16,-2 2-4 0,-12 0-2 0,20-2-1 15,-20 2 1-15,15 2-3 0,-15-2 5 0,14 0-6 16,-14 0 0-16,12 2-3 0,-12-2 1 0,7 6-3 16,-7-6-3-16,5 10 2 0,-5-10-19 0,1 9-21 0,-1-9-20 15,2 13-24-15,-2-13-25 0,-3 15-29 16,3-15-23-16,-3 13-30 0,3-13-207 0,-8 7-428 15,8-7 189-15</inkml:trace>
        <inkml:trace contextRef="#ctx0" brushRef="#br0" timeOffset="13848.24">1281 2295 78 0,'0'0'211'0,"0"0"-20"0,0 0-18 0,0 0-9 16,0 0-10-16,0 0-2 0,0 0-3 0,30 10-3 16,-15-13-6-16,4 3 1 0,-1 3-7 0,3-3-11 15,6 0-7-15,0-3-14 0,1 1-9 0,-1-1-7 0,-2 1-10 16,1 0-9-16,-7 1-4 0,0 0-7 16,-2 1-5-16,1-3-4 0,-6 0-11 0,1 3-2 0,-13 0-2 15,19 3-21-15,-11 1-32 0,-8-4-24 0,13 6-30 16,-13-6-28-16,8 9-16 0,-8-9-33 0,6 6-37 15,-6-6-165-15,0 0-383 0,0 11 169 0</inkml:trace>
      </inkml:traceGroup>
      <inkml:traceGroup>
        <inkml:annotationXML>
          <emma:emma xmlns:emma="http://www.w3.org/2003/04/emma" version="1.0">
            <emma:interpretation id="{1F6B7012-4D39-4205-B5BC-633865A176DA}" emma:medium="tactile" emma:mode="ink">
              <msink:context xmlns:msink="http://schemas.microsoft.com/ink/2010/main" type="line" rotatedBoundingBox="14591,13384 17483,13298 17522,14588 14630,14673"/>
            </emma:interpretation>
          </emma:emma>
        </inkml:annotationXML>
        <inkml:traceGroup>
          <inkml:annotationXML>
            <emma:emma xmlns:emma="http://www.w3.org/2003/04/emma" version="1.0">
              <emma:interpretation id="{41A03779-491D-48A0-93A1-A262370F43C7}" emma:medium="tactile" emma:mode="ink">
                <msink:context xmlns:msink="http://schemas.microsoft.com/ink/2010/main" type="inkWord" rotatedBoundingBox="14591,13384 17483,13298 17522,14588 14630,14673"/>
              </emma:interpretation>
            </emma:emma>
          </inkml:annotationXML>
          <inkml:trace contextRef="#ctx0" brushRef="#br0" timeOffset="14691.02">2400 1772 171 0,'0'0'178'0,"0"0"-8"0,1-15-8 0,-1 15-9 0,3-10-7 16,-3 10-11-16,3-8-7 0,-3 8-2 0,0 0-9 15,2-13-6-15,-2 13-5 0,0 0-5 0,0 0-8 16,0 0-13-16,-2-13-2 0,2 13-12 0,0 0-2 16,0 0-8-16,-15-4-4 0,15 4-3 0,0 0-3 15,-30 6 2-15,17-2-7 0,-2 3 1 0,-1-1-1 16,-1 5-6-16,1 0 1 0,2-4-3 0,-3 2 0 15,-1 2-5-15,3-4-3 0,-3 4 0 0,7-4-3 16,-2 4-4-16,3-4 1 0,1 4-5 0,1-5 0 16,2 1-4-16,6-7 4 0,-10 14-3 0,4-9-3 15,6-5-2-15,-2 14 2 0,2-14-1 0,2 12 1 16,-2-12-3-16,6 11 5 0,-6-11-6 0,10 7 1 16,-2-4-3-16,-8-3 2 0,12 8 0 0,-12-8-1 0,16 2 0 15,-9-1 1-15,10 3-2 0,-8-2 0 16,-9-2-1-16,15 5-1 0,-5-2 3 0,-10-3 0 0,15 1-5 15,-15-1 3-15,16 2 3 0,-16-2-2 0,11 1-4 16,-4 3 2-16,-7-4-1 0,0 0 4 0,12 2-2 16,-12-2-3-16,0 0 2 0,11 6 0 0,-11-6 3 15,3 7 4-15,-3-7-2 0,0 0 2 0,0 15-2 16,0-15 0-16,0 0 1 0,-6 18 1 0,6-18-2 16,-9 10 2-16,3 0-3 0,-2-3 2 0,-2 3-5 15,1 0 3-15,0 1-1 0,-1-2 0 0,1 1 0 16,0-1 2-16,0-1-3 0,3 0 0 0,0-2-2 15,-2 1 2-15,2 4-1 0,3-4 2 0,3-7-2 16,-10 17-1-16,7-14 0 0,3-3-2 0,-9 11 1 0,9-11 0 16,0 0-2-16,0 13 5 0,0-13-1 15,0 0-2-15,12 11-1 0,-12-11 1 0,7 4-1 16,-7-4 3-16,11 1 1 0,-11-1-2 0,12 1-1 16,-12-1-1-16,9 4 2 0,-9-4 0 0,0 0 2 0,7 4 1 15,-7-4-3-15,11 4 0 0,-11-4 0 16,7 11-2-16,-7-11-1 0,3 8 8 0,-3-8-6 0,5 16 5 15,-4-7 1-15,-1-9-3 0,3 17 3 0,-2-3 0 16,1-5 1-16,2 4 0 0,-2-4-2 0,2 4 5 16,-2 0 0-16,-1-2-3 0,1-4 2 0,2 4-1 15,2 2 2-15,-3-6-1 0,3 4-1 0,-1-1 1 16,1-2-4-16,0 0-1 0,0 0-4 0,-3 3-24 16,3-6-39-16,0 4-39 0,-6-9-51 0,7 11-51 15,-5-5-237-15,-2-6-477 0,0 0 211 0</inkml:trace>
          <inkml:trace contextRef="#ctx0" brushRef="#br0" timeOffset="15340.77">2813 1974 145 0,'0'0'246'0,"-6"-8"-10"0,6 8-13 0,0 0-11 15,-8-11-13-15,8 11-21 0,0 0-15 0,0 0-20 16,0 0-10-16,0 0-13 0,0 0-10 0,14-9-10 16,-14 9-7-16,22 3-4 0,-22-3 0 0,23 11-6 15,-9-5-2-15,4 2 6 0,0-2-5 0,5 5-6 16,0 0-4-16,0 2-2 0,2-2-3 0,4 0-2 15,-3 3-1-15,0-3-8 0,-1 2-1 0,3-3-4 16,-2 1-10-16,-4 1-1 0,4-3 1 0,-7-2-8 0,0 1-1 16,7 1-5-16,-7-4-1 0,-4 1-3 0,0-1-2 15,1-3-5-15,-2 4 3 0,-7-2-4 16,1-1-2-16,-8-3-5 0,15 4 5 0,-8-3-4 0,-7-1-2 16,10 4-3-16,-10-4-19 0,0 0-28 0,9 2-27 15,-9-2-29-15,0 0-26 0,0 0-28 0,0 0-41 16,0 0-19-16,0 0-55 0,0 0-165 0,0 0-469 15,-29-13 208-15</inkml:trace>
          <inkml:trace contextRef="#ctx0" brushRef="#br0" timeOffset="15716.76">3353 1907 136 0,'-11'-9'191'0,"11"9"-15"0,0 0-7 0,0 0-9 15,0 0-12-15,-19 16 0 0,10-6-4 0,-2-2-7 0,1 7 0 16,-3 3-3-16,-4 2-5 0,1-3-10 16,-1 3-7-16,-2 0-7 0,0 0-8 0,1 0-7 0,-2 1-5 15,-4 7-6-15,5-7-9 0,3-1-7 0,-4 1-6 16,2 0-9-16,2-4-4 0,-2 2-1 0,3-2-8 16,-1-3-1-16,7-2-7 0,-3 2-2 0,0-2-3 15,3 2-2-15,2-3-9 0,-1-4-34 0,2 3-30 16,2-3-31-16,4-7-23 0,-6 13-26 0,6-13-30 15,0 0-72-15,0 0-132 0,18 1-396 0,-18-1 175 16</inkml:trace>
          <inkml:trace contextRef="#ctx0" brushRef="#br0" timeOffset="15900.28">3729 2097 140 0,'0'0'220'0,"10"4"2"16,-10-4-14-16,0 0-10 0,0 0-16 0,0 0-9 16,-12 23-10-16,12-23-11 0,-7 17-13 0,2-6-10 15,4-1-11-15,-5 4-11 0,3-1-11 0,0 2-12 16,-3 0-8-16,3-2-3 0,-2 1-11 0,2-2-4 15,0 4-4-15,3-2-7 0,-1-2-8 0,-1 1-2 16,2-13-3-16,-1 20-3 0,1-20-27 0,0 17-26 16,0-17-23-16,3 14-33 0,-3-14-16 0,4 11-33 15,-4-11-28-15,11 0-51 0,-11 0-148 0,0 0-382 0,24-13 169 16</inkml:trace>
          <inkml:trace contextRef="#ctx0" brushRef="#br0" timeOffset="16368.66">4066 1980 143 0,'0'0'283'15,"0"0"-16"-15,1-13-20 0,-1 13-26 0,0 0-20 16,0 0-21-16,0 0-20 0,0 0-11 0,0-12-18 16,0 12-10-16,0 0-13 0,0 0-11 0,0 0-8 15,0 0-8-15,0 0-4 0,-4 42-3 0,1-34-8 16,1 7-2-16,1-2-9 0,1 1-3 0,-3 0 0 15,1 2-1-15,4-1-3 0,-2-1-7 0,0 1 0 0,3-4-2 16,0 2-6-16,1-3 3 0,2 0-5 16,0-2-3-16,-2 6-3 0,5-12 1 0,-1 5-2 15,1-3-6-15,1 0 1 0,1-1-1 0,1-3-2 16,6-3-2-16,-5 2-1 0,3-1-3 0,1-2 0 0,-1-4-2 16,1 2-3-16,-1-4 3 0,2 2-4 0,-5-5 0 15,2 2-3-15,-1-3 2 0,2-3-1 0,-6 3 1 16,1 0-5-16,-4 1 0 0,-1 2 2 0,-3 0 5 15,2 4-7-15,-4-3 3 0,-1 10-1 0,5-15 1 16,-5 15 0-16,1-11 0 0,-1 11-3 0,0 0 3 16,2-9-1-16,-2 9-2 0,0 0 2 0,0 0-1 15,0 0 2-15,0 0 3 0,0 0-5 0,0 0 5 16,-14 35-6-16,13-23 4 0,2 3 1 0,-1 0-5 16,-1-2 2-16,2 1 0 0,2 0 0 0,-1 1 0 15,-1 3 1-15,4-5-2 0,-4 4-1 0,1-4 4 0,7 2-2 16,-6 1 1-16,3-4-19 0,-5-1-28 0,4 0-27 15,-5-11-31-15,6 17-28 0,-3-10-35 16,-3-7-27-16,6 13-67 0,-6-13-158 0,0 0-453 16,0 0 201-16</inkml:trace>
          <inkml:trace contextRef="#ctx0" brushRef="#br0" timeOffset="17262.7">4686 1682 94 0,'0'0'197'0,"0"0"-21"0,0 0-18 15,0 0-17-15,0 0-10 0,0 0-12 0,10-23-13 0,-10 23-11 16,11-3-13-16,-11 3-5 0,0 0-6 0,13-5-6 15,-13 5-7-15,17 0-1 0,-17 0-10 0,18 0 2 16,-18 0 0-16,14 2-2 0,-14-2-1 0,17 0-5 16,-17 0-5-16,13 6-2 0,-5-5-6 0,-8-1-2 15,12 9 0-15,-12-9 1 0,10 9 1 0,-5-3 9 0,-5-6-6 16,7 6 5-16,-7-6 3 0,8 15 1 16,-8-15 0-16,1 11 2 0,-1-11 5 0,-1 14 3 15,1-14 0-15,-2 13-3 0,2-13 2 0,-4 18-6 0,2-11 0 16,2-7-4-16,-7 11 1 0,7-11-1 15,-6 14-5-15,1-8-3 0,5-6-1 0,-7 7-1 16,7-7-11-16,-6 13 5 0,6-13-4 0,-3 11 3 16,3-11-2-16,-5 8 1 0,5-8-6 0,0 0 4 0,-1 13-3 15,1-13-4-15,0 0 3 0,0 15 2 0,0-15-1 16,0 0-3-16,1 11-2 0,-1-11 1 0,6 5 1 16,-6-5 1-16,6 8 1 0,-6-8-2 0,8 7 0 15,-8-7 1-15,13 4-7 0,-7 0 1 16,-6-4 1-16,15 6 1 0,-6-5 0 0,0 3-3 0,-9-4 0 15,19 2 0-15,-10 2-1 0,-9-4-2 0,18 1 3 16,-10 0-1-16,-8-1-4 0,13 5 5 0,-13-5 0 16,12 3-5-16,-12-3 4 0,9 4 7 0,-9-4 4 15,0 0 9-15,6 7 6 0,-6-7-2 0,0 0 11 16,0 0 1-16,0 0-1 0,-17 19-7 0,8-11 0 0,2-4-3 16,-3 6-7-16,-5-3-1 0,4 0 5 0,-1 3-6 15,0-1-3-15,2 1-1 0,-1-4-3 16,4 3-4-16,0-1-3 0,-1-1 6 0,4 2-3 0,-4-1 0 15,8-8-3-15,-6 12-2 0,2-5-1 0,4-7-3 16,0 13 3-16,0-13-5 0,6 15 3 0,-2-9 1 16,-4-6-1-16,12 14-7 0,-4-9 4 0,-8-5 2 15,14 9-8-15,-6-2 6 0,-1-3 6 0,4 2-5 16,1 3 0-16,-2-1 1 0,1-1 0 0,-4 0-3 16,2-2-1-16,0 1-1 0,0 5 6 0,-2 0 3 15,4-1-5-15,-4 0 2 0,-1 7 0 0,2-8-1 16,-5 6-1-16,3-3 0 0,-2 3 4 0,2-1-4 15,-3 2-2-15,0-1-2 0,-1 1-10 0,1-1-15 0,0-2-16 16,-2 2-22-16,1 0-24 0,1 0-35 16,0-3-35-16,-2 2-49 0,5-6-17 0,-2 1-283 0,-2 1-550 15,-2-10 243-15</inkml:trace>
          <inkml:trace contextRef="#ctx0" brushRef="#br0" timeOffset="50608.88">2538 2485 121 0,'0'0'161'0,"0"0"-7"0,0 0-8 0,-6 7-5 16,6-7-4-16,0 0 1 0,0 0 6 15,0 0-1-15,0 0-9 0,0 0-14 0,0 0-9 0,0 0-13 16,0 0-7-16,18-23-9 0,-7 9-10 0,7-3-7 15,3-4 2-15,11-4-6 0,3-6-6 0,5-3-3 16,3 5-3-16,11-19-7 0,1 2-2 0,3 1-8 16,0-4 0-16,-1 3-3 0,3-1-2 0,-4-3-7 15,4 5 2-15,3-7-7 0,-5 1 5 0,7 0-8 16,-9-4 2-16,2 2-1 0,0 0-3 0,-3 4-3 16,-1 4 2-16,-17 11-8 0,-3-1 1 0,-2 3-2 15,-4-1-5-15,-9 10-6 0,-5 4-6 0,1-4-1 16,-8 9-15-16,2 0-5 0,-4 0-20 0,-2 4-20 15,-2 3-28-15,-1 7-37 0,0 0-40 0,0 0-151 16,0 0-360-16,0 0 159 0</inkml:trace>
        </inkml:traceGroup>
      </inkml:traceGroup>
    </inkml:traceGroup>
    <inkml:traceGroup>
      <inkml:annotationXML>
        <emma:emma xmlns:emma="http://www.w3.org/2003/04/emma" version="1.0">
          <emma:interpretation id="{C81AFA55-5682-4DAF-B94A-F32774CDCDD5}" emma:medium="tactile" emma:mode="ink">
            <msink:context xmlns:msink="http://schemas.microsoft.com/ink/2010/main" type="paragraph" rotatedBoundingBox="13730,14909 17695,14675 17799,16445 13835,16680" alignmentLevel="2"/>
          </emma:interpretation>
        </emma:emma>
      </inkml:annotationXML>
      <inkml:traceGroup>
        <inkml:annotationXML>
          <emma:emma xmlns:emma="http://www.w3.org/2003/04/emma" version="1.0">
            <emma:interpretation id="{706E951B-7EDD-4D57-A26F-663DD753E3C6}" emma:medium="tactile" emma:mode="ink">
              <msink:context xmlns:msink="http://schemas.microsoft.com/ink/2010/main" type="line" rotatedBoundingBox="13730,14909 17694,14675 17799,16445 13835,16680"/>
            </emma:interpretation>
          </emma:emma>
        </inkml:annotationXML>
        <inkml:traceGroup>
          <inkml:annotationXML>
            <emma:emma xmlns:emma="http://www.w3.org/2003/04/emma" version="1.0">
              <emma:interpretation id="{4AE364CA-8CC5-4EEB-8F82-1D1C3F489C8C}" emma:medium="tactile" emma:mode="ink">
                <msink:context xmlns:msink="http://schemas.microsoft.com/ink/2010/main" type="inkWord" rotatedBoundingBox="13730,14909 17694,14675 17799,16445 13835,16680"/>
              </emma:interpretation>
            </emma:emma>
          </inkml:annotationXML>
          <inkml:trace contextRef="#ctx0" brushRef="#br0" timeOffset="57089.61">3111 3481 115 0,'0'0'210'0,"0"0"-13"15,-3-10-17-15,3 10-11 0,0 0-13 0,0 0-14 16,0 0-4-16,0 0-1 0,0 0 3 0,0 0-3 16,0 0-6-16,-19 16 2 0,14-5-4 0,2 1-1 15,-3 1-2-15,2 2-5 0,-2-1-6 0,0 3 2 16,3 1-9-16,-2 6-12 0,4-2-7 0,-1 0-13 15,-2-2-3-15,4-4-9 0,1 2-16 0,2 1 2 16,-1-3-3-16,4 1-2 0,-3-3-5 0,3-1-3 16,3-4-6-16,-2 0-6 0,-1-3 0 0,5-2-3 0,1-3-2 15,1-1-4-15,2-1-1 0,1-5 1 16,-1-1-5-16,3 0-1 0,5-7 2 0,-6-2-6 16,4 1-2-16,-3-4 2 0,-1 0-4 0,0-3-4 0,-2 4 3 15,-6 1-1-15,2 3-2 0,7-6-1 0,-9 5 2 16,0-1 1-16,-3 1 0 0,0 3-2 0,-2 2 1 15,-1 4-2-15,-3 6 5 0,6-12-4 0,-6 12 5 16,6-8-10-16,-6 8 4 0,0 0 2 0,0 0 1 16,0 0 1-16,0 0-1 0,0 0-1 0,0 0 2 15,0 0 0-15,-12 36-5 0,10-24 6 0,-2 3-2 16,3 0 2-16,-1-3 1 0,1 6-5 0,1 1 4 16,-3-1 4-16,3 4-3 0,0 0-2 0,0-2-2 15,4-2 2-15,2 1-35 0,-3-5-29 0,1 1-38 16,1 0-34-16,2-3-32 0,-1-5-45 0,3-4-43 15,0 1-202-15,-9-4-496 0,23 0 220 0</inkml:trace>
          <inkml:trace contextRef="#ctx0" brushRef="#br0" timeOffset="57215.28">3797 3688 143 0,'11'-2'305'0,"-11"2"-19"15,0 0-7-15,0 0-13 0,0 0-20 0,13 11-23 16,-13-11-9-16,0 18-25 0,-2-7-23 0,-2 6-19 15,1 1-15-15,-1 3-13 0,2 2-10 0,-4-1-8 16,3 2-11-16,-3 0-9 0,2 1-13 0,-5-1-17 16,3 0-33-16,-2-2-15 0,-1-5-26 0,5 4-29 15,-2-3-19-15,-2-5-24 0,2 2-25 0,4-1-27 16,0-4-19-16,1-2-18 0,1-8-30 16,0 0-147-16,1 15-391 0,-1-15 173 0</inkml:trace>
          <inkml:trace contextRef="#ctx0" brushRef="#br0" timeOffset="57710.57">4066 3617 119 0,'4'-10'196'16,"-4"10"-19"-16,7-14 2 0,-4 10-12 0,-3 4-17 0,5-13-14 15,-5 13-13-15,0 0 3 0,0 0 13 0,0 0-1 0,0 0-2 16,0 0 6-16,0 0-7 0,15 20-2 15,-11-9-12-15,-2 0-3 0,1 4-17 0,0 1-6 16,-2-1-6-16,2 3-5 0,0-3-14 0,3 1-1 0,0-3-8 16,2 1-4-16,-1 0-4 0,4-2-6 0,-6-4-5 15,4 3-2-15,2-6-3 0,-4 1-2 0,2-4-3 16,-9-2-2-16,21 0-3 0,-4-6 0 0,-3 1-3 16,4-3-3-16,-3-1-6 0,6-6 4 0,-1-3-3 15,-3 3 0-15,3-5-7 0,-4-2-1 0,4 1-3 16,-1-2 2-16,-4-2-1 0,4 5 3 0,-7 1-1 15,-3 6-2-15,0 1 0 0,2-1 0 0,-7 4-5 16,2 1 3-16,-6 8-2 0,7-10 3 0,-7 10-3 16,0 0 1-16,0 0 3 0,0 0-7 0,0 0 2 0,0 0-1 15,3 23 0-15,-4-6 3 0,2 0-2 16,2-1 2-16,-1 11-2 0,2 2-1 0,-1 6-1 16,-1 2 3-16,4-1-4 0,3 2 3 0,0 3 6 0,3-2 3 15,-3-1-2-15,-2-2-5 0,5 2 6 0,0-4-1 16,-5-6-2-16,-1-1-1 0,2 0 1 15,-1-3 0-15,-5-1-1 0,2 2 1 0,-4-4-4 0,0-4 3 16,-6 3 2-16,-3-8 3 0,-1 1-3 0,-4-2 1 16,-2 6-6-16,3-10 2 0,-5 0-2 0,0-3-1 15,1 0 0-15,0-1 0 0,-3-4 1 0,1-1 2 16,-1-2-3-16,5-3 1 0,1 0-8 0,-4-1-17 16,6-3-26-16,-2-4-15 0,5 3-19 0,3-5-27 15,3 0-23-15,0-2-21 0,6-5-27 0,6-3-31 16,-1-1-53-16,5-7-153 0,5 3-451 0,3 2 200 15</inkml:trace>
          <inkml:trace contextRef="#ctx0" brushRef="#br0" timeOffset="58615.64">4980 3206 19 0,'0'0'154'0,"0"0"-11"16,0 0-7-16,0 0-18 0,0 0-15 0,0 0-6 15,0 0-4-15,0 0-1 0,0 0-3 0,0 0 1 16,0 0-1-16,0 0 2 0,0 0-8 0,0 0 0 0,0 0-9 16,31-10-1-16,-31 10-6 0,11-4-6 0,-11 4-1 15,11-7-9-15,-11 7 3 0,15-6-5 0,-6 5-2 16,-9 1-8-16,15-4-3 0,-6 2 1 0,-9 2 4 16,20-1 0-16,-10-2-4 0,-10 3-10 0,16 3 5 15,-16-3-4-15,18-3-6 0,-18 3-2 0,14 6 8 16,-8-2 2-16,-6-4 6 0,9 7 2 0,-5 0 5 15,-4-7-1-15,6 11 3 0,-6-11 0 0,-3 18 0 16,2-9-3-16,-2 6 0 0,-6-2-5 0,3 5 2 16,-2-5-1-16,1 5 0 0,-2-4-1 0,-2 1-1 0,4 1-4 15,0-2 3-15,-1 2-3 0,-2-1 2 16,4-4-4-16,-2 0-3 0,1 4-6 0,4-5-1 16,-3-4 4-16,1 5-5 0,5-11-1 0,-7 15-1 0,5-6-2 15,2-9 0-15,-4 13-4 0,4-13 2 16,-3 11-6-16,3-11 4 0,0 11-4 0,0-11 0 15,0 0 1-15,0 0-1 0,4 14-4 0,-4-14 1 0,6 6-5 16,-6-6 8-16,12 5-3 0,-12-5-4 16,0 0 2-16,18 2 0 0,-18-2-2 0,11 2 3 0,-11-2 1 15,12 2-2-15,-12-2 1 0,7 3-3 0,-7-3 4 16,0 0-3-16,10 11 9 0,-10-11 6 0,3 11 7 16,-3-11-1-16,-1 14 2 0,1-14-6 0,-6 21 5 15,3-10-1-15,-3 2 8 0,0 1-8 0,0-1-1 16,0 2 5-16,2-2-10 0,1 1-8 0,-3 1 5 15,1 1 3-15,2-1-3 0,3-2-1 0,2 1-1 16,-1-1 0-16,4 0-3 0,-1-3-3 0,4 1 3 16,-1 4-2-16,1-4 1 0,2 1 0 0,-1 0-1 15,0-1 0-15,1-3 12 0,-1 1 5 0,-1 1-1 16,1-4 4-16,-3 3-11 0,-2 0 11 0,2-2-2 16,-1-1-2-16,-5-6 3 0,6 17-10 0,-5-10 4 0,-1-7-3 15,0 18-4-15,0-18 0 0,-4 17-3 0,1-8-13 16,1 0-13-16,2-9-38 0,-10 13-31 0,4-5-37 15,0-1-39-15,-2 0-37 0,8-7-45 0,-12 7-78 16,3-5-173-16,9-2-535 0,0 0 236 0</inkml:trace>
          <inkml:trace contextRef="#ctx0" brushRef="#br0" timeOffset="56472.65">2567 3123 203 0,'0'0'203'0,"0"0"-18"0,0 0-14 0,0 0-17 0,3-11-20 15,-3 11-11-15,0 0-13 0,0 0-13 0,0 0-5 16,0 0-12-16,0 0-2 0,0 0-1 0,0 0 7 16,0 0 1-16,0 0 1 0,0 0-6 0,0 0-5 15,0 0-7-15,0 0-7 0,-24 20-2 0,16-16-9 16,-4 3-1-16,4 6-3 0,0-6-7 0,-7-2-2 16,5 6-6-16,-7-2-1 0,4 2-2 0,-1 2-6 15,0-2-1-15,-1 2-2 0,3-2-1 0,0 0-1 0,1-1-4 16,2-3-4-16,-1 4 1 0,4-3 0 15,-1 4 0-15,1-4 0 0,1 2-4 0,-1-3-1 0,6-7 0 16,-3 15 0-16,3-15-1 0,0 10-3 0,0-10 6 16,0 0-7-16,3 15 8 0,-3-15-5 15,8 6-3-15,-8-6 4 0,11 5-3 0,-11-5 0 0,15 0 1 16,-4 2 1-16,1-2 1 0,-12 0-2 0,19-1 1 16,-19 1 0-16,24-6-3 0,-11 6 1 0,-1 0 0 15,-12 0 0-15,20 3-2 0,-8-1 0 0,-3 0 0 16,3 1 2-16,-5 1 2 0,3-1-2 0,-10-3 0 15,11 10-7-15,-7-2 5 0,-4-8 2 0,6 13 1 16,-4-4-3-16,-1 0 3 0,-1 3-2 0,0-12 1 16,-7 21 2-16,4-6-2 0,-8 0 0 0,3-3 3 15,-3 3-3-15,4 0 3 0,-2-1-2 0,-2 0 4 16,2 0-2-16,2-2-4 0,-2 3 2 0,0-3-3 0,1 1 6 16,4-6-2-16,-5 4-3 0,5-1 3 0,4-10-3 15,-3 13 3-15,-2-6-6 0,5-7 3 16,0 12 2-16,0-12-1 0,0 0-1 0,2 15 1 0,-2-15-1 15,4 12 4-15,-4-12-6 0,9 11 4 0,-3-5-1 16,-6-6 1-16,12 13-2 0,-8-6 1 0,1 2 18 16,4 4 5-16,-5 2-3 0,1 2 4 0,-1 0-5 15,-1 6-1-15,-1-7-4 0,2 8-4 0,-4-7 6 16,0 4-2-16,0 4-2 0,0-4 1 0,0-4-5 16,0 2-1-16,0-2-2 0,2 0 3 0,-2 2-4 15,3-4-8-15,-3 1-24 0,0-3-27 0,1-3-29 16,5-1-34-16,0-4-30 0,3 1-35 0,-9-6-55 15,18 4-146-15,-18-4-414 0,22-10 183 0</inkml:trace>
          <inkml:trace contextRef="#ctx0" brushRef="#br0" timeOffset="78551.64">2726 4405 62 0,'0'0'137'0,"-13"5"-7"0,13-5-12 0,-9 0-12 16,9 0-2-16,0 0-9 0,-12 6-11 0,12-6-10 15,0 0-4-15,-9 5-7 0,9-5-4 0,0 0-8 16,0 0-2-16,-6 6-4 0,6-6-1 0,0 0 2 16,0 0-7-16,0 0 10 0,0 0 1 15,0 0 3-15,0 0 1 0,0 0-3 0,0 0 5 16,0 0-12-16,15-28-1 0,0 8-4 0,10-8-1 0,5-4-1 16,4-9-1-16,16-16 0 0,2-1 6 0,4-10-3 15,27-26 4-15,-1 6 1 0,-26 22-1 0,32-27-2 16,2-6 0-16,-10 0-4 0,2 10-4 0,-21 30-3 15,24-32-3-15,-25 32-2 0,-2 0-2 0,-6 3-6 16,-16 20 1-16,0-5-3 0,-9 6 1 0,0 4-4 16,-11 7-1-16,-2 4-5 0,-7 6 4 0,-1 2-6 15,-2 2-12-15,-2 3-18 0,-2 7-20 0,0 0-21 16,0 0-26-16,0 0-31 0,0 0-36 0,0 0-177 16,-36 13-363-16,30-6 161 0</inkml:trace>
          <inkml:trace contextRef="#ctx0" brushRef="#br0" timeOffset="79171.98">3878 4357 90 0,'0'0'156'0,"-8"11"-11"0,2 0-10 0,0-8-9 0,0 10-8 16,0-5-7-16,0-1-13 0,0-1 1 0,6-6-9 15,-9 18-10-15,5-11-2 0,4-7-5 16,-6 7-1-16,6-7 3 0,-4 10-3 0,4-10-1 0,0 0-11 16,0 0-5-16,0 0-5 0,0 0-3 0,29-52-9 15,-2 20 2-15,6-9-8 0,15-19 1 0,4-8-5 16,27-28-3-16,-1-3 1 0,-4 2-13 0,4 1 7 15,1-6-6-15,-3-2-6 0,9-5 4 0,0 1 6 16,3 3-5-16,-8 4-2 0,-4 1 3 0,-20 30-5 16,-3 3 0-16,1-4-2 0,-8 10-5 0,-15 18-6 15,-2 1-7-15,-5 7-5 0,-5 4-8 0,-8 10-18 16,-4 3-25-16,-3 5-25 0,-2 2-36 0,-2 4-188 16,0 7-340-16,0 0 151 0</inkml:trace>
          <inkml:trace contextRef="#ctx0" brushRef="#br0" timeOffset="51853.65">1320 3764 33 0,'0'0'203'0,"0"0"-24"0,0 0-9 0,-15-1-18 16,15 1-5-16,0 0-19 0,0 0-3 0,0 0-1 16,0 0-6-16,0 0-3 0,0 0-1 0,0 0-2 15,0 0 1-15,0 0 1 0,0 0-3 0,0 0 2 16,28 22-4-16,-17-21-10 0,4 0 2 0,0 0-3 15,1 1-10-15,3 0-11 0,1-2-2 0,7 0-7 16,-6 0-10-16,4-2-4 0,-7 4-5 0,7-2-6 16,-5 0-5-16,0 0-1 0,0-2-6 0,-1 0-2 15,1 2-6-15,-1 2 1 0,-4-4-4 0,4 4 1 16,-5-2-8-16,1 0-1 0,-3 2 3 0,-1-2-3 0,1 0-3 16,-12 0-2-16,20 5-16 0,-11-4-18 0,-9-1-14 15,13 3-11-15,-5 1-20 0,-8-4-20 16,7 5-13-16,-7-5-17 0,9 6-18 0,-9-6-19 0,7 7-14 15,-7-7-30-15,0 0-162 0,0 0-394 0,0 0 174 16</inkml:trace>
          <inkml:trace contextRef="#ctx0" brushRef="#br0" timeOffset="52123.43">1532 3987 153 0,'-9'8'174'0,"9"-8"-15"0,-8 3-7 16,8-3-8-16,0 0-7 0,-3 12-12 0,3-12 0 16,0 0 3-16,12 16-5 0,-12-16-9 0,14 7-1 15,-2-3 2-15,3-2-1 0,-1 2-1 0,6 0-5 16,2-4-5-16,1-3-10 0,5 3-10 0,-1-1-6 16,0 0-6-16,-2-4-8 0,2 4-7 0,-8-2-5 0,1 1-6 15,-1 0-5-15,0 1-2 0,-4 1-5 0,2-2-3 16,-2 2-7-16,-6-4 2 0,-9 4-27 0,22 0-31 15,-22 0-23-15,16 4-42 0,-16-4-15 0,14 3-30 16,-14-3-26-16,12 2-47 0,-12-2-134 0,0 0-379 16,13 0 167-16</inkml:trace>
        </inkml:traceGroup>
      </inkml:traceGroup>
    </inkml:traceGroup>
  </inkml:traceGroup>
</inkml:ink>
</file>

<file path=ppt/ink/ink38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1:35.832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9D77A401-FB9F-4CFC-AE69-AF98746211E8}" emma:medium="tactile" emma:mode="ink">
          <msink:context xmlns:msink="http://schemas.microsoft.com/ink/2010/main" type="inkDrawing" rotatedBoundingBox="10681,10714 11876,10260 11888,10293 10694,10746" semanticType="callout" shapeName="Other">
            <msink:sourceLink direction="with" ref="{0F0881F5-56E5-4D95-812B-7E1E6C8DF433}"/>
          </msink:context>
        </emma:interpretation>
      </emma:emma>
    </inkml:annotationXML>
    <inkml:trace contextRef="#ctx0" brushRef="#br0">-877 764 106 0,'0'0'130'16,"35"-8"-17"-16,-35 8-7 0,18-2-14 0,-18 2 0 16,15-6-15-16,-8 1 3 0,3 2-9 0,-2 0-7 15,7-2 0-15,-5 2-2 0,4-4-3 0,2 2-6 16,0 0 0-16,-1-1-2 0,3 1-1 0,5-2 5 15,2-3-4-15,2 2 2 0,1-1-5 0,-1-2 4 16,3 0-2-16,7-2 4 0,0 0-3 0,-8 2 0 16,10-4 0-16,-1 2-2 0,0-5-6 0,-3 4-3 0,3-1-3 15,-14 2-5-15,5 3 0 0,0 0-4 0,-2 1-1 16,-1 0-2-16,1-5 2 0,-1 4 2 0,-1-1-2 16,2 1-2-16,-2 0-3 0,-1-1 1 0,1 1-5 15,-1 2 0-15,3-3-2 0,-5 4-1 0,-1-3-2 16,-3 1 1-16,-4 4-5 0,4 1 4 0,-2-2-5 15,-3-1-1-15,-5 6 2 0,4-4 0 0,-12 5-5 16,13-5 0-16,-13 5 2 0,11-5 1 0,-11 5-2 16,10-2-1-16,-10 2 1 0,0 0-5 0,0 0 2 0,0 0 0 15,0 0-3-15,0 0 6 0,0 0-5 16,0 0 5-16,0 0-7 0,12 7 1 0,-12-7-1 16,0 0-10-16,0 0-15 0,0 0-18 0,0 0-23 0,0 0-14 15,0 0-22-15,0 0-28 0,-9 21-15 16,9-21-167-16,0 0-339 0,0 0 150 0</inkml:trace>
  </inkml:traceGroup>
</inkml:ink>
</file>

<file path=ppt/ink/ink38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3:34.816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DE36A334-D480-46CD-BC0E-41AB9E93FC7F}" emma:medium="tactile" emma:mode="ink">
          <msink:context xmlns:msink="http://schemas.microsoft.com/ink/2010/main" type="inkDrawing"/>
        </emma:interpretation>
      </emma:emma>
    </inkml:annotationXML>
    <inkml:trace contextRef="#ctx0" brushRef="#br0">87 321 50 0,'0'0'158'0,"0"0"-23"15,0 0-5-15,-5-15-7 0,5 15-7 0,0 0-15 16,0 0 0-16,-7-10-2 0,7 10-7 0,0 0-4 16,-6-7-2-16,6 7-5 0,0 0-4 0,0 0 1 15,0 0-5-15,-11-10-6 0,11 10-4 0,0 0-9 16,-12-4-2-16,12 4-10 0,0 0-2 0,-14 0-1 15,14 0-7-15,0 0 3 0,0 0 2 0,-18 5 0 16,18-5-6-16,0 0 3 0,-14 1-4 0,14-1-4 0,0 0-1 16,0 0-3-16,0 0-1 0,0 0-1 0,0 0-6 15,0 0 4-15,0 0-7 0,45 8 2 0,-18-16-2 16,3 6-1-16,13-6 1 0,0-2-1 0,8-3-2 16,23-1 4-16,-17 2-6 0,12-9 1 0,1 1-1 15,-19 5 3-15,4-1-6 0,-5 0-2 0,3-1-1 16,-7-1-1-16,0 1 1 0,-6 3 2 0,-1-3-1 15,-12 10-1-15,-3-3 3 0,-8 3 3 0,-1 3 4 16,-4-1 7-16,-4 1 3 0,-7 4 8 0,18-4-7 16,-12 1-1-16,-6 3 5 0,10-4-10 0,-10 4-3 0,0 0-4 15,12-3-2-15,-12 3 1 0,0 0-3 16,0 0 2-16,0 0-20 0,15 0-21 0,-15 0-19 16,0 0-22-16,0 0-30 0,0 0-38 0,17-1-41 15,-17 1-156-15,0 0-368 0,0 0 163 0</inkml:trace>
  </inkml:traceGroup>
</inkml:ink>
</file>

<file path=ppt/ink/ink38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3:35.296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12A12D2B-9DC7-4361-8C69-3C8EF4A17146}" emma:medium="tactile" emma:mode="ink">
          <msink:context xmlns:msink="http://schemas.microsoft.com/ink/2010/main" type="inkDrawing"/>
        </emma:interpretation>
      </emma:emma>
    </inkml:annotationXML>
    <inkml:trace contextRef="#ctx0" brushRef="#br0">243 3 194 0,'0'0'236'0,"-10"-6"-21"0,10 6-15 0,0 0-12 15,-20 0-7-15,20 0-7 0,-15 5-10 0,6 5-10 16,-1-2-9-16,-1 3-8 0,-8 3-8 0,4 4-16 15,0 1-3-15,-1-1-13 0,1 4-12 0,1-1-5 0,0-1-5 16,3 3 1-16,-1 0-9 0,2-2-6 16,2 4-4-16,-1-2-6 0,5 2-5 0,-1 0-4 15,4-3-7-15,1-2 1 0,1-4-6 0,7 6-1 16,-4-8-6-16,2 3-1 0,3-3-2 0,0-3-1 16,5 0-2-16,2-2 0 0,0-4-3 0,2 1 0 15,2-2 0-15,8-3-3 0,-4-1-3 0,4-5 1 16,-1 0-2-16,-2 3-2 0,1-5 3 0,-2-3-1 15,-5 3-4-15,-1 0 1 0,0-4-1 0,-3 1 2 0,-8 2-2 16,5-4 2-16,-6 1-4 0,-3 2-1 0,0-1-4 16,-3 10-12-16,-4-20-22 0,-4 14-8 0,8 6-21 15,-24-13-11-15,9 8-19 0,0 2-14 0,-2 2-21 16,-3 2-24-16,1 2-27 0,4-1-34 16,-5 4-167-16,6-2-415 0,-3 4 183 0</inkml:trace>
  </inkml:traceGroup>
</inkml:ink>
</file>

<file path=ppt/ink/ink38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3:37.084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9C883B1E-4081-4660-A225-DBC653158A2F}" emma:medium="tactile" emma:mode="ink">
          <msink:context xmlns:msink="http://schemas.microsoft.com/ink/2010/main" type="inkDrawing"/>
        </emma:interpretation>
      </emma:emma>
    </inkml:annotationXML>
    <inkml:trace contextRef="#ctx0" brushRef="#br0">102 405 42 0,'-12'10'90'0,"6"-7"-7"0,6-3-9 15,-9 7 16-15,3 1-3 0,6-8-4 0,-9 6-7 16,9-6 8-16,-11 4-4 0,11-4-6 0,-10 10-3 15,10-10-13-15,-7 5 5 0,7-5-6 0,0 0-5 16,-12 8 0-16,12-8-4 0,-8 1-2 0,8-1-1 16,0 0-1-16,0 0 4 0,-12 6-4 0,12-6-1 15,0 0-4-15,0 0-3 0,0 0-5 0,0 0 1 16,0 0-4-16,0 0-8 0,0 0 8 0,63-13-3 0,-35 6-2 16,13-6 1-16,11 2-6 0,22-9 0 15,4 4-2-15,1 1 7 0,0-4-3 0,7-2 4 16,1-2-7-16,-1 2 2 0,1 0-2 0,-5-1-4 0,0-3-1 15,-2 0-1-15,-8-1-1 0,-2 4 0 0,-19 7-3 16,0-5-3-16,-1 0 5 0,-5 4 2 0,-5 0-7 16,-11 5 2-16,-3 1 8 0,-2 3 13 0,-10-3 11 15,-5 5 7-15,1-2 5 0,-2 1-7 0,-1 4-7 16,-7 2-1-16,0 0-5 0,8-8-3 0,-8 8-6 16,0 0-7-16,0 0-23 0,0 0-26 0,-35 9-25 15,26-1-23-15,-1-2-20 0,1-1-32 0,0 1-37 16,1 0-140-16,8-6-338 0,-8 7 149 0</inkml:trace>
  </inkml:traceGroup>
</inkml:ink>
</file>

<file path=ppt/ink/ink38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3:37.722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A1693547-FB34-4717-B70C-4E7067FDA5B9}" emma:medium="tactile" emma:mode="ink">
          <msink:context xmlns:msink="http://schemas.microsoft.com/ink/2010/main" type="inkDrawing"/>
        </emma:interpretation>
      </emma:emma>
    </inkml:annotationXML>
    <inkml:trace contextRef="#ctx0" brushRef="#br0">21 54 179 0,'-7'-7'243'0,"7"7"-14"0,0 0-13 0,-12-10-19 16,12 10-16-16,-4-8-19 0,4 8-18 0,0 0-20 16,0 0-3-16,0 0-15 0,0 0-10 0,0 0-13 15,9-14-9-15,-9 14-8 0,14-7-4 0,-2 5-6 16,2 1-5-16,-2-2-8 0,1 2-1 0,5 1-6 16,-3 0-4-16,0 0-3 0,-2 0 0 0,1 0-8 15,-14 0 3-15,19 4-7 0,-5-1 0 0,-7 1-1 16,5 0-1-16,-5-1-2 0,-1 4 2 0,-6-7-1 0,12 11 3 15,-10-4 2-15,-1 3-1 0,-1 0 0 0,0-10-1 16,-3 21 0-16,-3-9 3 0,-1 1-7 16,-2 0 2-16,-1 0-5 0,-2-1 2 0,0-1-1 15,4 0-1-15,-5 1-3 0,7-1-1 0,-3 0 1 0,1-2-4 16,1-3 0-16,1 4 2 0,6-10-2 0,-6 10-2 16,2-2-2-16,4-8 4 0,0 0 0 0,0 0 0 15,7 16 0-15,-7-16-3 0,9 8-1 0,-2-5 3 16,-7-3-1-16,17 4 3 0,-7-1-2 0,-1 1-3 15,3 0 0-15,0-2 3 0,-2 3 0 0,2-3-4 16,3 2 2-16,-4-2 0 0,-2 3 0 0,1 1 0 16,-1-2 3-16,2-1 0 0,-4 2-6 0,-7-5 6 15,15 11-3-15,-11-6 10 0,2 2 2 16,-6-7 7-16,6 14 0 0,-3-7 9 0,-3-7 2 0,-3 18-5 0,3-18 3 16,-6 19-3-16,-1-6-5 0,-5-2-2 15,-1-1-2-15,-4 3-3 0,1 2-13 0,-10-2-31 16,4 4-41-16,-2-5-49 0,-1 1-54 0,1-2-39 0,-3 2-230 15,-1-2-480-15,7-4 213 0</inkml:trace>
  </inkml:traceGroup>
</inkml:ink>
</file>

<file path=ppt/ink/ink38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3:39.055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50E455E2-B2F9-4954-B28E-543B282EDE59}" emma:medium="tactile" emma:mode="ink">
          <msink:context xmlns:msink="http://schemas.microsoft.com/ink/2010/main" type="inkDrawing"/>
        </emma:interpretation>
      </emma:emma>
    </inkml:annotationXML>
    <inkml:trace contextRef="#ctx0" brushRef="#br0">0 437 10 0,'0'0'172'0,"0"0"-9"0,0 0-10 0,0 0-6 16,0 0-10-16,0 0-10 0,0 0-16 0,0 0-15 15,0 0-5-15,0 0-11 0,0 0-6 0,36-19-5 16,-11 11-10-16,4-2 4 0,2 4 4 0,11-6-5 16,8-1 8-16,6 2-3 0,21-10-2 15,2 5-6-15,2-4-6 0,-1 2-2 0,8 2-7 0,-3-2-3 16,-1-3-7-16,-4 1 2 0,1 2-8 0,-4-1-2 0,-3 1-4 15,-4 0-4-15,-20 5 1 0,4-2 0 0,-3 0-5 16,-4 1-2-16,0 0 1 0,-6 3 1 0,-14 1-5 16,2 1 0-16,-10 4-1 0,-3-5 2 0,-2 7-3 15,-2-2 2-15,-5 4-6 0,2-4-9 0,-9 5-19 16,11-5-32-16,-11 5-27 0,0 0-24 0,0 0-24 16,0 0-65-16,0 0-109 0,0 0-331 0,0 0 147 15</inkml:trace>
  </inkml:traceGroup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8:45:00.646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950F0D46-6026-4121-B6CB-1791A2F44CE5}" emma:medium="tactile" emma:mode="ink">
          <msink:context xmlns:msink="http://schemas.microsoft.com/ink/2010/main" type="inkDrawing" rotatedBoundingBox="14612,5098 16370,5023 16372,5084 14614,5159" shapeName="Other"/>
        </emma:interpretation>
      </emma:emma>
    </inkml:annotationXML>
    <inkml:trace contextRef="#ctx0" brushRef="#br0">-3 96 87 0,'0'0'135'0,"0"0"-14"0,0 0-6 15,0 0-5-15,0 0 0 0,0 0-9 0,0 0-3 0,0 0-5 16,0 0-10-16,0 0-5 0,0 0-3 0,-7-7-3 16,7 7-1-16,0 0-9 0,0 0-6 0,0 0-6 15,0 0 0-15,0 0-7 0,0 0-3 0,0 0-7 16,0 0 2-16,0 0-5 0,0 0-4 0,0 0-3 16,0 0 0-16,0 0-3 0,0 0-2 0,0 0-1 15,0 0-2-15,0 0-2 0,0 0-2 0,0 0-4 16,0 0 2-16,0 0 0 0,0 0-2 0,0 0 2 15,0 0-2-15,28-4-1 0,-28 4-1 0,0 0-2 16,19 1-2-16,-19-1 5 0,0 0-2 0,18 0-4 16,-18 0 6-16,11-1-4 0,-11 1 2 0,13 1 0 0,-13-1-6 15,17-2 6-15,-17 2-5 0,20-2 2 16,-12 1-5-16,-8 1 7 0,18-2-3 0,-18 2 0 16,15 0-3-16,-15 0 2 0,15 0 4 0,-15 0 1 0,16 0-4 15,-16 0 1-15,14 0-2 0,-14 0-1 0,14-5 4 16,-14 5-5-16,15 0 6 0,-15 0-4 0,18-1-1 15,-9 0 3-15,-9 1-5 0,18-4 6 0,-18 4-3 16,19 0 1-16,-7 0-1 0,-12 0 8 0,18-5 2 16,-9 4 6-16,-9 1-9 0,15-4 1 0,-15 4 1 15,15 0-3-15,-15 0 0 0,16 0-5 0,-16 0 4 16,14 0-4-16,-14 0 4 0,13-1-3 0,-13 1-1 16,15-3 3-16,-15 3 1 0,15 0-5 0,-15 0 4 15,14 0 0-15,-14 0-1 0,16 0-2 0,-16 0 0 16,13-1 1-16,-13 1-2 0,20-2 3 0,-20 2-5 15,16-1 7-15,-16 1-7 0,15 0 5 0,-15 0-4 0,18-3 4 16,-3 3 2-16,-5-3 0 0,-10 3-8 16,21-1 1-16,-21 1 3 0,15-1 0 0,-15 1 1 15,17 0 9-15,-17 0-9 0,13 0-4 0,-13 0 2 0,0 0 4 16,19 0 0-16,-19 0-1 0,14 0 0 0,-14 0-2 16,13 0 0-16,-13 0-1 0,15 0-9 0,-15 0 13 15,14 0-3-15,-14 0-5 0,14-2 3 0,-14 2 3 16,20 0 0-16,-20 0 1 0,13 0-2 0,-13 0-2 15,17-3 6-15,-17 3-3 0,16 0-2 0,-16 0 3 16,13 0-5-16,-13 0 4 0,14 0 2 0,-14 0 2 16,16 0-6-16,-16 0 3 0,15-5-2 0,-15 5-2 15,14 0 0-15,-14 0 3 0,15-1 1 0,-15 1-6 16,16-4 2-16,-16 4 5 0,13-5-2 0,-13 5 2 16,14 0-7-16,-14 0 5 0,10-2-1 0,-10 2 1 0,0 0-1 15,18-1 0-15,-18 1 1 0,15-3-3 16,-15 3 1-16,12-1 0 0,-12 1 0 0,12-3-3 0,-12 3 4 15,0 0 0-15,15 0 3 0,-15 0 0 0,0 0-3 16,18 0-1-16,-18 0-1 0,10-1 3 16,-10 1-1-16,12-2 3 0,-12 2-1 0,0 0-2 0,18-1 0 15,-18 1 2-15,12-3-4 0,-12 3-1 0,0 0 3 16,15 0-3-16,-15 0 4 0,0 0-2 0,15-3 1 16,-15 3 3-16,0 0 0 0,13 0-7 0,-13 0 3 15,0 0 3-15,17 0-4 0,-17 0 4 0,0 0-3 16,16 0-3-16,-16 0 4 0,12 0-4 0,-12 0 9 15,0 0-7-15,15 0 5 0,-15 0-3 0,0 0-3 0,16 0 5 16,-16 0 0-16,15-1-1 0,-15 1-6 16,17 0 8-16,-17 0-3 0,16 0 2 0,-16 0-7 15,15 1 8-15,-15-1 0 0,13-1-2 0,-13 1 2 0,0 0-4 16,15 0-1-16,-15 0 0 0,17 0 2 0,-17 0-1 16,12-1 3-16,-12 1-3 0,0 0 2 0,13 2-1 15,-13-2 1-15,0 0-5 0,0 0 8 0,13 0-2 16,-13 0-5-16,0 0 1 0,0 0 2 0,0 0 2 15,15 3-3-15,-15-3 2 0,12 0 2 0,-12 0-1 16,0 0-1-16,14 0-3 0,-14 0 3 0,0 0-3 16,15 3 3-16,-15-3-2 0,0 0 0 0,12 1-1 0,-12-1 5 15,13 0 0-15,-13 0-3 0,10 2-3 16,-10-2 3-16,0 0 3 0,15 0-7 0,-15 0 3 16,0 0 3-16,0 0 0 0,17 0-2 0,-17 0 1 0,0 0-4 15,12 1 4-15,-12-1-2 0,0 0 2 0,15 3 0 16,-15-3-1-16,0 0 1 0,13 0 1 0,-13 0-2 15,0 0 1-15,18 0-1 0,-18 0 2 0,9 1-4 16,-9-1 0-16,13 3-1 0,-13-3 4 0,0 0-2 16,18 0 5-16,-18 0-1 0,14 0-1 0,-14 0-2 15,13 1 1-15,-13-1-5 0,12 0 3 0,-12 0 0 16,13 0 1-16,-13 0 3 0,0 0-9 0,15 2 7 16,-15-2 0-16,12 0 0 0,-12 0 0 0,0 0-1 15,12 5-1-15,-12-5 1 0,0 0 0 0,9 4 0 16,-9-4 0-16,0 0-2 0,0 0 6 0,0 0 1 15,13 0-3-15,-13 0 1 0,0 0-2 0,0 0 0 16,0 0 5-16,9 2 2 0,-9-2 9 0,0 0 0 0,0 0 2 16,0 0 3-16,0 0 2 0,0 0 6 15,0 0 2-15,0 0 0 0,12 4-2 0,-12-4 1 0,0 0-1 16,0 0-1-16,0 0-4 0,0 0 4 0,0 0-6 16,0 0-1-16,20-5 0 0,-20 5-2 0,0 0-3 15,0 0-5-15,0 0 1 0,13-1-3 0,-13 1 3 16,0 0-2-16,11-4-3 0,-11 4 1 0,0 0-1 15,0 0 0-15,0 0-2 0,0 0-2 0,0 0 1 16,0 0-1-16,0 0-1 0,0 0-1 0,0 0 2 0,0 0-2 16,7-5 0-16,-7 5 0 0,0 0 1 15,0 0-3-15,0 0 1 0,0 0 1 0,0 0-2 16,0 0 1-16,0 0 1 0,0 0-5 0,0 0 6 0,0 0-3 16,0 0 2-16,0 0 0 0,0 0-2 15,0 0-5-15,0 0 6 0,0 0 2 0,0 0 2 16,0 0-8-16,0 0 6 0,0 0 0 0,0 0-2 0,0 0 1 15,0 0-2-15,0 0 1 0,0 0 1 0,0 0-4 16,0 0-6-16,0 0-20 0,0 0-18 0,0 0-22 16,0 0-29-16,0 0-23 0,0 0-27 0,0 0-53 15,-33 15-141-15,33-15-370 0,-25 0 163 0</inkml:trace>
  </inkml:traceGroup>
</inkml:ink>
</file>

<file path=ppt/ink/ink39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3:39.655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E34D8B47-4222-4E46-B381-F5DF392AB65A}" emma:medium="tactile" emma:mode="ink">
          <msink:context xmlns:msink="http://schemas.microsoft.com/ink/2010/main" type="inkDrawing"/>
        </emma:interpretation>
      </emma:emma>
    </inkml:annotationXML>
    <inkml:trace contextRef="#ctx0" brushRef="#br0">58 48 30 0,'0'0'181'0,"5"-9"-15"0,-5 9-8 0,3-11-9 15,-3 11-14-15,6-8-5 0,-6 8-10 0,3-10-11 16,-3 10 0-16,0 0-9 0,0 0-6 0,3-10-7 0,-3 10-7 16,0 0-8-16,0 0-14 0,0 0 11 15,0 0 10-15,0 0 1 0,0 0 2 0,0 0-2 16,0 0-4-16,-12 41 12 0,6-28-3 0,0 3-8 0,3 1 0 15,-2 0-5-15,-2 6-4 0,1 0-3 0,0 0 0 16,-1 2-3-16,-1 0-8 0,7-1-5 0,-2-1-4 16,-3 2-3-16,4-3 5 0,2-2-6 0,2-5-2 15,1 2 0-15,0 1-1 0,0-5-4 0,-2 3-4 16,5-1 2-16,-2 0-2 0,7-4-2 0,-4 3-5 16,5-4 5-16,-1 0-2 0,4 1-4 0,-2-5 0 15,2 1-6-15,0-4-3 0,1 2 1 0,1-1 6 16,-5-4-9-16,3 2-1 0,2-4 1 0,-3 4-1 15,1-4-8-15,-2-2 7 0,4 4-3 0,-4-1-3 16,3-2-1-16,-4 2-13 0,2-2-17 0,-1-1-21 16,1-2-20-16,-2 5-24 0,-2-1-20 0,0-2-28 15,-10 4-33-15,21-11-27 0,-10 5-36 0,-11 6-194 0,10-8-466 16,-1 2 206-16</inkml:trace>
  </inkml:traceGroup>
</inkml:ink>
</file>

<file path=ppt/ink/ink39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3:39.995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0049AB87-3BE9-4F1C-B1FF-6B82639E86D3}" emma:medium="tactile" emma:mode="ink">
          <msink:context xmlns:msink="http://schemas.microsoft.com/ink/2010/main" type="inkDrawing"/>
        </emma:interpretation>
      </emma:emma>
    </inkml:annotationXML>
    <inkml:trace contextRef="#ctx0" brushRef="#br0">0 145 68 0,'0'0'228'16,"0"0"-26"-16,0 0-19 0,0 0-17 0,0 0-14 16,28-14-22-16,-7 8-9 0,18 1-11 0,6-7-10 0,-3 5-11 15,7-1-8-15,6 1-7 0,0-5-7 16,-3 5-8-16,5-2-9 0,-6 1-13 0,-1 1 3 15,3 0-1-15,-7 1-5 0,-6 1-36 0,-10-1-29 0,3 4-53 16,-3-3-43-16,-8-1-171 0,-3 1-322 0,-4 3 142 16</inkml:trace>
  </inkml:traceGroup>
</inkml:ink>
</file>

<file path=ppt/ink/ink39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3:47.405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BE07AA12-3CE3-466C-9A3C-100B248BE60A}" emma:medium="tactile" emma:mode="ink">
          <msink:context xmlns:msink="http://schemas.microsoft.com/ink/2010/main" type="inkDrawing"/>
        </emma:interpretation>
      </emma:emma>
    </inkml:annotationXML>
    <inkml:trace contextRef="#ctx0" brushRef="#br0">1 699 111 0,'0'0'111'0,"0"0"-7"16,0 0 2-16,9-28-9 0,-9 28-8 0,0 0 2 16,0 0 6-16,0 0-7 0,0 0 0 0,4-11-7 15,-4 11-4-15,0 0 0 0,0 0-9 0,0 0-3 16,0 0-10-16,0 0 0 0,0 0-7 0,0 0 1 15,-6-13-5-15,6 13-2 0,0 0 3 0,0 0-4 16,0 0-2-16,0 0-1 0,-3-13-5 0,3 13-5 16,0 0-4-16,9-8-1 0,-1 1-3 0,-1-2-3 15,7-3-2-15,-1-1 3 0,10-4-16 0,-1-2 7 16,8-3 4-16,3-5-4 0,-2 2-1 0,3 0-3 16,3-5-1-16,7-1 0 0,-4 0 1 0,0-2-4 15,3 2-2-15,-2-1 1 0,-3 1 1 0,-2-3 2 0,-1 6-1 16,-4 0-4-16,-3 4-4 0,-10 4 2 0,2 3 2 15,-9 4 0-15,0 1 0 0,-2 3 1 16,-5-1-5-16,1 3 2 0,1 0-1 0,-6 7 2 0,7-14 1 16,-7 14-16-16,6-8-17 0,-6 8-15 0,0 0-27 15,0 0-30-15,0 0-26 0,0 0-154 0,0 0-308 16,0 0 137-16</inkml:trace>
  </inkml:traceGroup>
</inkml:ink>
</file>

<file path=ppt/ink/ink39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3:47.868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C128ADC3-C2F6-48D3-84A2-4C9CE1081519}" emma:medium="tactile" emma:mode="ink">
          <msink:context xmlns:msink="http://schemas.microsoft.com/ink/2010/main" type="inkDrawing"/>
        </emma:interpretation>
      </emma:emma>
    </inkml:annotationXML>
    <inkml:trace contextRef="#ctx0" brushRef="#br0">16 0 230 0,'0'0'220'0,"0"0"-21"15,0 0-18-15,0 0-20 0,0 0-15 0,0 0-14 16,0 0-2-16,0 0-5 0,0 0-7 0,0 0-11 16,0 0-7-16,-2 52 4 0,1-41-11 0,-2 4-9 15,3 0-8-15,-2-3-7 0,1 5-5 16,-2-1-7-16,3-1-6 0,0-1-2 0,0 1-1 16,-2 2-9-16,1-3-6 0,2-1-2 0,-2-1-1 0,1-12-7 15,0 19-1-15,0-8-5 0,0-11 3 0,0 18-33 16,0-18-30-16,-2 17-25 0,2-17-33 0,0 11-29 15,0-11-22-15,2 11-27 0,-2-11-167 0,0 0-375 16,0 0 167-16</inkml:trace>
  </inkml:traceGroup>
</inkml:ink>
</file>

<file path=ppt/ink/ink39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3:48.401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CF2A31A6-F574-468D-BBEA-CE15AB48A949}" emma:medium="tactile" emma:mode="ink">
          <msink:context xmlns:msink="http://schemas.microsoft.com/ink/2010/main" type="inkDrawing"/>
        </emma:interpretation>
      </emma:emma>
    </inkml:annotationXML>
    <inkml:trace contextRef="#ctx0" brushRef="#br0">-1 123 45 0,'0'0'191'0,"0"0"-19"0,0-14-15 0,0 14-17 15,0 0-13-15,6-15-13 0,2 9-11 0,-8 6-15 16,19-13-6-16,-7 5-10 0,1-2-1 16,2 4-13-16,5-1-3 0,-2 0-2 0,-2-2 2 0,6 3 9 15,-2 0 0-15,-4 3-10 0,4 0-4 0,-5-2-1 16,1 4-5-16,0-2-9 0,-2 3-1 15,-14 0-4-15,22 3 5 0,-14-2 1 0,1 2-3 0,-3 4 6 16,-6-7 1-16,7 13-2 0,-3-5-4 0,-2 0-1 16,-2-8 0-16,-6 20 2 0,3-7-4 0,-3-2-4 15,0 0-2-15,-4 3-2 0,2-2-2 16,-1 0-2-16,-1 2-3 0,-1-4-2 0,1 3 1 0,2-5-2 16,1 0 0-16,0-1-3 0,1-1 1 0,-2 1-1 15,2 1-2-15,6-8-3 0,-7 7 0 0,7-7 4 16,-9 7-6-16,9-7 1 0,0 0-3 0,-5 11-1 15,5-11 6-15,0 0-4 0,0 0 0 0,0 0 2 16,0 0-4-16,0 0 3 0,18 9-3 0,-18-9 0 16,18 0 1-16,-18 0 1 0,18-3 0 0,-8-2 1 15,-10 5-5-15,26-5 2 0,-10 4 0 0,-1-3 0 16,0 2 0-16,1 1 1 0,-2-1-3 0,1 1 1 16,-3 1 0-16,1 1 1 0,3-2 1 0,-16 1-1 15,21 1-1-15,-9-1 1 0,0 2 0 0,-3 3 6 16,2 1 1-16,-4-1 7 0,-7-5 9 0,13 8 8 15,-5-1 3-15,-8-7 4 0,1 16 3 0,-1-8 2 16,0-8-4-16,-10 16-3 0,0-7-4 0,-1 2-2 0,-5 2-6 16,1-2-4-16,-11 1-35 0,1-2-47 0,1 1-60 15,0-1-72-15,-4-4-255 0,9-1-486 0,-2-3 215 16</inkml:trace>
  </inkml:traceGroup>
</inkml:ink>
</file>

<file path=ppt/ink/ink39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3:52.397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C7B5B0CD-FC1E-4D1F-8470-84CE07C779BD}" emma:medium="tactile" emma:mode="ink">
          <msink:context xmlns:msink="http://schemas.microsoft.com/ink/2010/main" type="inkDrawing"/>
        </emma:interpretation>
      </emma:emma>
    </inkml:annotationXML>
    <inkml:trace contextRef="#ctx0" brushRef="#br0">0 621 101 0,'0'0'121'0,"0"0"-11"0,0 0 1 0,2-10-8 15,-2 10-2-15,0 0-5 0,3-10 1 0,-3 10-12 16,0 0 1-16,0 0 2 0,0 0-4 0,0 0-4 15,0 0-6-15,0 0-3 0,0 0-6 0,0 0-1 16,0 0-6-16,0 0-6 0,0 0-1 0,0 0 2 16,4-12-10-16,-4 12-2 0,6-7-3 0,-6 7-7 15,12-11-1-15,-2 3-3 0,7-4-6 0,-2 0 1 16,9-3-5-16,-1-1 3 0,15-9-5 0,-4 1-1 16,0-2-1-16,4-2-2 0,0 1-8 0,-2-3 6 0,4 3-5 15,-1-3 4-15,-3 1-6 0,-3 1-1 0,-2 3 1 16,0-3-2-16,-4 2 0 0,-7 7-3 0,-4-4-5 15,2 4-9-15,-5 0 0 0,-4 4-4 0,3 3 2 16,-4 0-4-16,-4 2-11 0,2 2-6 0,-3 0-12 16,-3 8-22-16,5-10-16 0,-5 10-23 0,0 0-21 15,0 0-113-15,0 0-267 0,0 0 119 0</inkml:trace>
  </inkml:traceGroup>
</inkml:ink>
</file>

<file path=ppt/ink/ink39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3:52.902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56F08F4D-B475-441D-98F9-4C07350877DB}" emma:medium="tactile" emma:mode="ink">
          <msink:context xmlns:msink="http://schemas.microsoft.com/ink/2010/main" type="inkDrawing"/>
        </emma:interpretation>
      </emma:emma>
    </inkml:annotationXML>
    <inkml:trace contextRef="#ctx0" brushRef="#br0">9 0 94 0,'0'0'122'0,"0"0"-7"0,0 0-16 16,0 0 0-16,0 0-24 0,0 0-7 0,0 0-27 16,0 0-18-16,0 0-17 0,0 0-19 0,0 0-19 15,0 0-26-15,-9 22-49 0,9-22-115 0,0 0 51 16</inkml:trace>
  </inkml:traceGroup>
</inkml:ink>
</file>

<file path=ppt/ink/ink39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3:53.843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E9803295-E357-4FA4-A268-05D72F294F69}" emma:medium="tactile" emma:mode="ink">
          <msink:context xmlns:msink="http://schemas.microsoft.com/ink/2010/main" type="inkDrawing"/>
        </emma:interpretation>
      </emma:emma>
    </inkml:annotationXML>
    <inkml:trace contextRef="#ctx0" brushRef="#br0">40 25 33 0,'0'0'116'0,"0"0"-13"0,0 0-12 0,0 0-14 16,0 0-8-16,0 0-8 0,0 0-13 0,0 0-10 15,0 0-15-15,0 0-9 0,0 0 1 0,0 0-2 0,0 0-8 16,-15 4 1-16,15-4 1 0,-8 6 1 16,8-6-3-16,0 0 6 0,-10 5 0 0,10-5 9 0,0 0 2 15,-7 6-2-15,7-6 6 0,0 0-4 0,0 0 7 16,0 0-4-16,0 0 0 0,0 0-3 15,0 0 5-15,0 0-3 0,0 0-5 0,0 0-3 16,0 0-5-16,0 0 6 0,0 0-2 0,0 0 3 0,0 0 6 16,0 0-3-16,0 0 5 0,0 0 13 0,0 0-4 15,0 0-3-15,0 0 5 0,0 0-1 0,0 0 1 16,0 0-5-16,0 0 4 0,0 0-10 0,0 0 5 16,0 0-4-16,0 0-3 0,0 0-3 0,0 0-1 15,0 0-1-15,0 0-4 0,0 0 1 0,0 0-3 16,0 0 0-16,0 0 4 0,17-24-9 0,-17 24 4 15,0 0 1-15,0 0-2 0,0 0-1 0,0 0 0 16,0 0-3-16,0 0 6 0,0 0-8 0,0 0 4 16,0 0-3-16,0 0 1 0,0 0-5 0,0 0 5 15,0 0-5-15,0 0 3 0,0 0-3 0,0 0 4 16,0 0-6-16,0 0 4 0,0 0-3 0,0 0 5 16,0 0-6-16,0 0 3 0,0 0-3 0,0 0 3 15,0 0-3-15,0 0 3 0,0 0 1 0,0 0 8 16,0 0 1-16,0 0 5 0,0 0-2 0,0 0 1 15,0 0-1-15,0 0-2 0,0 0-1 0,0 0-1 16,0 0-1-16,0 0 3 0,0 0-3 0,2-11 1 0,-2 11 2 16,0 0 2-16,0 0-1 0,0 0 1 0,0 0 1 15,0 0-2-15,0 0-1 0,0 0 2 16,0 0-1-16,0 0 0 0,0 0-5 0,0 0 4 0,0 0-3 16,0 0 1-16,0 0-1 0,0 0 0 0,0 0 0 15,0 0-2-15,0 0-1 0,0 0-3 0,0 0 2 16,0 0 6-16,0 0-1 0,0 0 1 0,0 0-2 15,0 0 1-15,0 0 2 0,0 0-5 0,0 0 4 16,0 0-4-16,0 0 0 0,0 0-4 0,0 0 4 16,0 0-2-16,0 0-1 0,0 0 0 0,0 0-5 15,0 0 2-15,0 0 1 0,0 0 0 0,0 0-2 16,0 0 1-16,0 0-2 0,0 0 4 0,0 0-2 16,0 0 8-16,0 0 3 0,0 0 6 0,0 0 3 15,0 0 3-15,0 0 2 0,0 0 1 0,0 0 0 16,0 0 0-16,0 0 1 0,0 0-5 0,0 0-4 0,0 0-2 15,0 0 0-15,4-11 1 0,-4 11-2 16,0 0 2-16,0 0 0 0,0 0-1 0,0 0-4 0,0 0-2 16,0 0-2-16,0 0 0 0,0 0 1 0,0 0-4 15,0 0-1-15,0 0 0 0,0 0 4 0,0 0-1 16,0 0 4-16,0 0 1 0,8 24 3 0,-8-24 1 16,1 14 4-16,1-4-1 0,2-2-2 0,-2 3 0 15,-1 0 1-15,4 2 2 0,-4-2-6 0,2 2-2 16,-1 0 2-16,1-1 0 0,0 2-8 0,-2-4 3 15,-1-10-5-15,2 19 2 0,-2-10 1 0,0-9-1 16,3 17-2-16,-2-9 0 0,-1-8 0 0,0 15 0 16,0-15 3-16,2 13-6 0,-2-13-1 0,0 0 1 15,0 11 0-15,0-11-1 0,0 0 1 0,3 10-3 16,-3-10 0-16,0 0 7 0,3 10-6 0,-3-10-1 16,0 0-1-16,0 0-5 0,0 0-12 0,0 11-28 15,0-11-24-15,0 0-22 0,0 0-26 0,0 0-28 16,0 0-34-16,-3 13-27 0,3-13-38 0,0 0-136 15,0 0-412-15,0 0 182 0</inkml:trace>
  </inkml:traceGroup>
</inkml:ink>
</file>

<file path=ppt/ink/ink39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3:54.536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1A8417FE-6923-413D-93EE-202759E26E4C}" emma:medium="tactile" emma:mode="ink">
          <msink:context xmlns:msink="http://schemas.microsoft.com/ink/2010/main" type="inkDrawing"/>
        </emma:interpretation>
      </emma:emma>
    </inkml:annotationXML>
    <inkml:trace contextRef="#ctx0" brushRef="#br0">-2 127 202 0,'0'0'236'0,"0"0"-15"16,0 0-19-16,-9-3-22 0,9 3-17 0,0 0-17 0,0 0-12 16,0 0-17-16,0 0-3 0,15-22-19 0,-3 15-13 15,1 1-6-15,2 0-7 0,3-5-8 16,10 2-5-16,-1-2-3 0,3 1-5 0,-3 0-9 0,1 1-1 15,-2 4-5-15,1-1-5 0,-2 1 0 16,-9 1-5-16,2 2-1 0,-3 2-1 0,-4 2-7 0,-1 1 2 16,2-2 0-16,-5 4 1 0,-7-5 0 0,14 10-5 15,-10-3 2-15,-2 2-2 0,-2-9 4 0,0 20-3 16,-2-9 6-16,-2-1-9 0,-2 3-1 0,-2 2 0 16,1-2 1-16,-1-2-4 0,1 0 2 0,0-2-1 15,-4 2 0-15,4-4-3 0,-1 4 3 0,1-4-3 16,7-7 1-16,-11 11-2 0,5-6 2 0,6-5-1 15,-4 8-1-15,4-8-1 0,0 0-2 0,-6 8 0 16,6-8 0-16,0 0 0 0,0 0 0 0,0 0 1 16,0 0-2-16,0 0 2 0,0 0-1 0,0 0 1 15,0 0-2-15,0 0 1 0,28 0 6 0,-28 0-6 16,18-1 0-16,-18 1 1 0,20-4-2 0,-12 3 1 0,-8 1 1 16,26-2 0-16,-14 4 0 0,-12-2-2 15,24 0 1-15,-8 1 2 0,-7-1-2 0,3 4 1 16,-3-3 0-16,-9-1 11 0,18 9-3 0,-11-7 1 0,2 3 2 15,-3-1 13-15,-6-4 0 0,11 9 7 0,-11-9 5 16,3 13 0-16,-3-13 2 0,-5 15-4 16,-1-4-6-16,-6 0-1 0,-1-1-6 0,-8 5-21 15,-2 2-34-15,0-3-44 0,-1-1-47 0,-2-1-50 0,3-1-63 16,-7-3-177-16,6-3-447 0,-1 1 199 0</inkml:trace>
  </inkml:traceGroup>
</inkml:ink>
</file>

<file path=ppt/ink/ink39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4:15.997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A736E829-D05C-4AFF-90ED-003C0AD7636D}" emma:medium="tactile" emma:mode="ink">
          <msink:context xmlns:msink="http://schemas.microsoft.com/ink/2010/main" type="inkDrawing" rotatedBoundingBox="18723,8943 19626,8219 19676,8281 18773,9006" semanticType="callout" shapeName="Other"/>
        </emma:interpretation>
      </emma:emma>
    </inkml:annotationXML>
    <inkml:trace contextRef="#ctx0" brushRef="#br0">0 761 132 0,'9'-16'143'0,"-9"16"-4"16,12-13-9-16,-6 5-2 0,3-3-8 0,3-3-5 15,0 1-11-15,3-6-4 0,0-3-8 0,4-2 5 16,6-5-8-16,2 0-3 0,5-7-4 0,2 4-7 16,-3 0-4-16,4 1-7 0,0-1-3 0,4 0 6 15,0-1-4-15,-3 4-5 0,2-3-2 0,0 5-2 16,0 2-7-16,-2 2-3 0,-1 0-3 0,-3 3-2 16,3-1-5-16,0 5-5 0,-6 4 0 0,-4-2-5 15,-4 2 1-15,1 0-7 0,-8 5 4 0,2 0-5 16,-4 2-1-16,-7 3-2 0,4-6-3 0,-9 8-5 0,10-3-8 15,-10 3-21-15,0 0-30 0,0 0-27 0,3-11-33 16,-3 11-31-16,0 0-42 0,0 0-138 0,-18-18-350 16,14 10 154-16</inkml:trace>
  </inkml:traceGroup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8:22:46.949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0FF96D57-6F0C-449E-AD5F-21786D665303}" emma:medium="tactile" emma:mode="ink">
          <msink:context xmlns:msink="http://schemas.microsoft.com/ink/2010/main" type="inkDrawing"/>
        </emma:interpretation>
      </emma:emma>
    </inkml:annotationXML>
    <inkml:trace contextRef="#ctx0" brushRef="#br0">11 0 52 0,'0'0'209'15,"0"0"-11"-15,0 0-7 0,0 0-2 16,0 0-12-16,0 0-4 0,0 0-7 0,0 0-10 0,0 0-6 16,0 0-8-16,0 0-8 0,0 0-6 0,0 0 0 15,-12 6-7-15,12-6 6 0,0 0-15 0,0 0 1 16,0 0 0-16,10 17-4 0,-10-17-7 0,6 7-2 15,-6-7 2-15,6 12-7 0,-1-6 0 0,-2 0-7 16,-3-6-7-16,6 18 0 0,-3-11-3 0,2 4 6 16,0-1-4-16,-4 1-3 0,5-1 8 0,-3 3-11 15,2-1 0-15,-1 0 4 0,-1-1-1 0,-1 0-5 16,1-2 10-16,-3 3-10 0,0 3 0 0,-3 0-2 16,3 0-3-16,-3-1-4 0,1-1-3 0,-1 3-2 15,2-3 4-15,-4 0-16 0,4 2-2 0,-1-1 1 0,2-3-8 16,0 0 0-16,-1 3-1 0,1-14-8 15,0 19 1-15,1-10-5 0,1 0-2 0,-2-9 0 0,6 13-3 16,-2-5-2-16,-4-8 0 0,8 11-3 0,-8-11 3 16,10 8-4-16,-1-6-6 0,-9-2 1 15,8 5-6-15,-8-5-7 0,9 5-13 0,-9-5-11 0,9 5-11 16,-9-5-28-16,0 0-23 0,0 0-24 0,10 3-24 16,-10-3-28-16,0 0-28 0,0 0-36 0,0 0-38 15,0 0-40-15,0 0-45 0,0 0-225 0,0 0-626 16,0 0 276-16</inkml:trace>
  </inkml:traceGroup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8:45:05.303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11BE8A5F-5CC9-4808-A0D6-2CDAE40664D9}" emma:medium="tactile" emma:mode="ink">
          <msink:context xmlns:msink="http://schemas.microsoft.com/ink/2010/main" type="inkDrawing" rotatedBoundingBox="14768,5288 15112,13053 14937,13061 14593,5296" shapeName="Other">
            <msink:destinationLink direction="with" ref="{6634B0D8-3B7C-42E4-A9E9-704D1EF9A778}"/>
            <msink:destinationLink direction="to" ref="{1ADA47A1-33A2-45D0-A03B-348F81948EDE}"/>
          </msink:context>
        </emma:interpretation>
      </emma:emma>
    </inkml:annotationXML>
    <inkml:trace contextRef="#ctx0" brushRef="#br0">80 6 30 0,'0'0'117'0,"0"0"-3"0,0 0-17 0,0 0-1 0,0 0-13 16,0 0-6-16,0 0-5 0,9-7-2 0,-9 7-24 15,0 0 8-15,0 0-6 0,0 0-1 0,0 0-9 16,0 0 8-16,0 0-15 0,0 0-3 0,0 0 2 16,0 0-11-16,0 0 7 0,14 14 1 0,-14-14-10 15,0 0 3-15,0 0-5 0,1 17 2 0,-1-17-4 16,3 7 1-16,-3-7-8 0,0 0 13 0,0 17-3 15,0-17-9-15,-1 10 7 0,1-10 6 0,-2 14-12 16,2-14 4-16,-4 14-1 0,4-14 3 0,-2 14 5 16,-2-6-3-16,4-8-8 0,3 14 5 0,-3-14 1 0,-3 17-5 15,3-17-6-15,0 20 2 0,4-13 3 16,-4-7-2-16,0 17-5 0,0-6 7 0,0-2-3 0,2 2 1 16,-2-11-3-16,3 22 1 0,-6-15 3 0,6 4-7 15,-3-11 3-15,3 19 5 0,-3-5-23 0,1-3 21 16,2-2-5-16,-3-9-2 0,3 18 2 0,-3-9 9 15,3 2-15-15,-3-11 8 0,2 17-1 0,-2-6 2 16,1-2-1-16,-1-9 1 0,0 18-3 0,2-10 6 16,-2-8 0-16,-2 20-1 0,1-13 1 0,1-7-6 15,0 21 1-15,-2-12 0 0,2-9 0 0,-6 19 6 16,3-11-1-16,2 3-4 0,-1 0 0 0,2-11-1 16,-4 19-3-16,4-9 5 0,-3-3-3 0,0 4 3 15,3 2-2-15,-3 0-1 0,1-4 0 0,2-9 2 0,-3 25-2 16,2-17 5-16,1-8-6 0,0 22 6 15,-2-13-4-15,-1 2 1 0,3-11 1 0,-3 20-3 0,3-9-6 16,-1 0 3-16,1-11 6 0,1 20 0 0,-1-11-7 16,0-9 8-16,-4 18-8 0,3-7 4 15,-4 0 2-15,4-2-2 0,1-9 0 0,-6 19 2 0,4-11-6 16,1 2 5-16,-4-1-5 0,5-9 4 0,-4 18-6 16,2-8 7-16,2-10 1 0,-3 14 0 0,0-4-3 15,0-3 1-15,3-7-3 0,0 14 4 0,0-14 2 16,0 17-5-16,0-17-1 0,0 14 6 0,0-14-10 15,0 15 5-15,0-15 2 0,-3 13-3 0,3-13-2 16,0 15 5-16,0-15 0 0,3 16-10 0,-3-16 12 0,0 15 2 16,0-15-6-16,0 14 1 0,0-14 0 15,0 17 6-15,2-11-21 0,-2-6 14 0,-2 15 3 16,2-15-1-16,-3 17-2 0,3-17 7 0,-1 15-10 16,-1-6 8-16,2-9 0 0,-4 15 0 0,4-15-7 15,0 16 4-15,-6-8 1 0,6-8 2 0,-2 14-5 16,1-4 4-16,1-10-6 0,-2 18-5 0,2-10 10 0,0-8-1 15,0 15 4-15,0-15-5 0,-3 15 4 0,3-15-1 16,0 16-4-16,0-7-2 0,0-9 3 0,-1 18-3 16,1-18 8-16,0 19-2 0,0-10-1 0,0-9-3 15,0 13-2-15,0-13 5 0,1 18 1 0,-1-18-2 16,-1 18-1-16,1-10 2 0,0-8-1 0,0 18 1 16,0-18-5-16,-5 15 5 0,5-15-1 0,0 17-7 15,-1-9 7-15,1-8 4 0,-2 17-8 0,2-17 6 16,0 16-3-16,-1-7-3 0,1-9 0 0,-3 17 7 15,1-10-5-15,2-7 4 0,0 17-5 0,0-17-2 0,0 14 7 16,0-14-6-16,0 18 2 0,0-18 4 0,2 17 1 16,-2-11-4-16,0-6 3 0,3 19 2 0,-2-9-5 15,1-1-3-15,-2-9 4 0,0 16-1 0,1-6 0 16,-1-10-5-16,3 17 3 0,-3-7 0 0,0-10 0 16,0 17 1-16,0-17 2 0,0 15 3 0,0-7-3 15,0-8 0-15,0 14-2 0,2-4 0 0,-2-10 4 16,1 13 0-16,-1-13-2 0,0 18 1 0,3-11-2 15,-3-7-1-15,5 18 0 0,-5-18 1 0,-3 17 0 16,3-17 2-16,1 14 2 0,-1-14-2 0,-1 11-6 16,1-11 9-16,0 15-5 0,0-15-2 0,1 16 2 15,-1-16-1-15,-1 14-2 0,1-14 5 0,1 13-1 0,-1-13 4 16,-1 18-4-16,1-18 4 0,1 14 0 16,1-4-1-16,-2-10 1 0,3 15 4 0,-3-5-2 15,0-10-1-15,1 14 0 0,4-7-1 0,-5-7 1 0,0 17-2 16,0-17 0-16,1 17-1 0,-1-17-3 15,2 14 8-15,-2-14-3 0,1 15-5 0,2-5-1 16,-3-10 7-16,2 14-6 0,-2-14-1 0,1 16 4 0,2-8 1 16,-3-8-4-16,2 18 4 0,-2-11 0 0,0-7-2 15,6 15-2-15,-6-6 3 0,0-9-3 0,1 13 1 16,1-4 2-16,-2-9-11 0,4 15 12 0,-4-15-1 16,0 16-4-16,2-9 1 0,-2-7 1 0,1 17 4 15,2-10-1-15,-3-7-2 0,2 20-2 0,-1-12 3 16,-1-8-6-16,5 20 5 0,-5-15-1 0,0-5 3 15,4 20-2-15,-3-15 0 0,-1-5 1 0,2 19-2 16,-1-14-1-16,2 6 2 0,-3-11-2 0,2 17 2 16,-2-8-4-16,0-9 6 0,-2 22-5 0,2-12 7 15,2 5 1-15,-2-15-10 0,0 19 4 0,1-11 3 16,-1-8 0-16,-6 23 4 0,6-10-4 0,-1-3-1 16,1-10 2-16,-2 17-2 0,4-4-3 0,-2-4 7 0,0-9-6 15,0 20-5-15,1-9 6 0,-1 0-1 0,0-11 0 16,0 19 2-16,0-19-3 0,-1 19 0 0,1-11 1 15,0-8-1-15,1 19-2 0,-1-19 0 0,0 17 8 16,0-10-5-16,0-7-3 0,0 15 4 0,0-15-3 16,-1 19 3-16,5-11-12 0,-4-8 14 0,2 15 0 15,-2-15-5-15,1 15 4 0,-1-15 0 0,0 13 0 16,3-4-2-16,-3-9-2 0,2 12 4 0,-2-12 3 16,3 13-3-16,-3-13-2 0,0 14 5 0,0-14 4 15,3 10-2-15,-3-10 2 0,1 15-7 0,-1-15 2 16,0 9 4-16,0-9-5 0,0 0 3 0,-1 16-3 15,1-16-1-15,3 12 3 0,-3-12 2 0,0 9 1 16,0-9-4-16,0 16-2 0,0-16 3 0,4 14 2 16,-2-7-1-16,-2-7-3 0,1 15 0 0,-1-5 0 15,0-10 0-15,5 14-8 0,-4-4 10 0,-1-10-6 16,0 13 1-16,3-5 2 0,-3-8 2 0,3 17-2 0,-3-10-4 16,0-7 1-16,2 17 0 0,1-9 1 0,-3-8 2 15,0 17-5-15,0-7 6 0,0-10-6 0,3 15 4 16,0-5-4-16,-3-10 6 0,0 17 1 0,1-9-6 15,-1-8 3-15,2 17-4 0,1-8-4 0,0-1 7 16,-3-8 1-16,1 18-5 0,2-11 5 0,0 2-1 16,-3-9-2-16,5 15-7 0,-4-9 12 0,4 4-3 15,-5-10 0-15,6 16 0 0,-5-6 1 0,-1-10-6 16,1 17 3-16,1-10 5 0,-2-7-1 0,0 14-1 16,3-4-2-16,-3-10 1 0,1 20 1 0,1-10 0 15,-2-10-2-15,3 19 3 0,-2-8-4 0,1-4 2 16,-2-7 1-16,-2 20-1 0,2-11-6 0,0 3 5 15,0-12 0-15,0 18 1 0,0-7 2 0,2 0-3 0,-2-11 2 16,-2 18-3-16,4-9 1 0,-2-9 0 0,-2 22 4 16,5-13-6-16,-4 2 3 0,5 3-4 15,-2-3 4-15,-2 3 0 0,1-4 0 0,-1-10 1 0,3 21 1 16,-1-10 0-16,-1-2-1 0,-1-9-2 0,5 20-5 16,-4-10 5-16,-1 0-3 0,2 1 0 0,-2-11 4 15,3 20 2-15,0-13-2 0,-3 4-3 0,0-11 2 16,4 18 3-16,-2-10-9 0,-1 3 9 0,4-3-5 15,-5-8 4-15,1 16-6 0,-1-8 2 0,0-8 5 0,5 14-3 16,-5-5 3-16,0-9 0 0,1 15 2 0,-1-15-7 16,2 18 2-16,1-10 1 0,-3-8-3 15,1 15 1-15,-1-15 3 0,0 13-1 0,0-13-6 0,2 16 6 16,-2-16 1-16,3 14-3 0,-3-14-2 16,0 15 5-16,0-15-1 0,0 13 1 0,0-13 0 15,1 15-5-15,-1-7 4 0,0-8 1 0,0 18-4 0,2-10 2 16,-2-8 2-16,1 17-4 0,-1-17 7 0,0 15-5 15,0-15 0-15,-1 20 1 0,1-20-1 0,0 17 2 16,-2-9-3-16,2-8 5 0,-1 17-4 0,-2-8-2 16,3-9 4-16,0 16 0 0,0-16-4 0,-2 17 3 15,2-6-2-15,0-11 1 0,-1 18-3 0,1-7 3 16,-5-3-6-16,5-8 8 0,-3 18-2 0,-1-7 4 16,4-11-3-16,-5 17 0 0,4-9-1 0,1-8 0 15,-3 21-2-15,0-12 5 0,1-2-3 0,-2 3-1 16,4-10 3-16,0 18-2 0,-2-9-2 0,2-9 0 0,0 16 5 15,0-16-3-15,2 18 1 0,-2-11-1 0,0-7-1 16,0 17 1-16,3-10 1 0,-3-7-2 0,1 17-1 16,4-10 3-16,-5-7-4 0,1 17 9 0,-1-17-10 15,2 12 3-15,-1-4 1 0,-1-8 2 0,3 15 1 16,-1-8 0-16,-2-7-3 0,1 13 1 0,-1-13 0 16,3 14-1-16,-1-8-2 0,-2-6 6 0,1 11-3 15,-1-11 0-15,2 14 2 0,-2-14-4 0,0 13 0 16,0-13 3-16,3 14 1 0,-3-14-4 0,-3 15 2 15,3-15-3-15,4 13 6 0,-4-13-3 0,5 13 1 16,-5-13-4-16,0 11 1 0,0-11 0 0,1 14 0 16,-1-14 1-16,2 14 0 0,-1-5-2 0,-1-9 1 15,5 14 4-15,-5-6-11 0,0-8 9 0,1 20-3 16,2-12 5-16,-3-8-1 0,0 17-13 0,1-2 10 16,-1-8 3-16,0-7-2 0,0 18 2 0,0-18 3 15,0 17-4-15,2-8-1 0,-2-9 0 0,0 18-1 0,0-8-3 16,1-2 6-16,-1-8-3 0,3 17 2 0,-1-6-1 15,-2-11 2-15,1 15 2 0,2-5-2 0,-3-10-4 16,0 16 5-16,0-6-5 0,0-10 2 0,0 15-1 16,0-15 0-16,2 14 1 0,-1-6-1 0,-1-8 6 15,0 16-5-15,0-16 0 0,3 15 0 0,-3-15-3 16,-3 16 4-16,3-16-3 0,0 15 3 0,0-5 1 16,0-10-4-16,3 15-3 0,-3-15 7 0,-3 17 0 15,3-17-2-15,0 15 1 0,-3-5-1 0,3-10-1 16,0 15-1-16,0-15 5 0,0 19-3 0,0-11 3 15,0-8-5-15,-3 19-1 0,2-10 2 0,1-9 2 16,-2 18 1-16,-1-9 1 0,3-9 0 0,-1 18 0 0,1-18-1 16,0 17 2-16,0-6-1 0,0-11 0 15,0 19 0-15,0-11 1 0,0-8-4 0,-2 17 0 16,2-6 2-16,0-11 1 0,0 18-2 0,0-18-1 0,0 17-7 16,0-7 11-16,0-10 1 0,-1 15-4 0,1-15-1 15,1 18 2-15,-1-9 2 0,0-9-2 0,2 15 1 16,-2-5 0-16,0-10 0 0,1 14-1 0,-1-14 1 15,0 17-3-15,0-17 2 0,-1 18 0 0,2-12 0 16,-1-6 0-16,3 15-2 0,-1-5 2 0,-2-10 0 16,1 13 0-16,-1-13-1 0,0 13 0 0,0-13 0 15,3 12-6-15,-3-12 7 0,0 14-3 0,0-14 2 16,3 14 2-16,-3-14-5 0,0 11 1 0,0-11-2 16,3 13 6-16,-3-13-5 0,0 12 4 0,0-12-1 15,0 13 0-15,0-13 3 0,0 14-4 0,0-14-3 16,2 11 3-16,-2-11 2 0,0 13-10 0,0-13 11 15,0 14-3-15,0-14 2 0,0 15 0 0,0-15 0 0,1 12-3 16,-1-12 6-16,-1 15-4 0,1-15-5 16,0 14 3-16,0-14 1 0,1 14-1 0,-1-14-1 15,-1 15 2-15,1-15 0 0,0 13 0 0,0-13 0 0,1 17 5 16,-1-17-7-16,-1 14 1 0,1-14 7 0,1 17-6 16,-1-8-4-16,0-9 9 0,-1 20-2 0,1-20 1 15,0 14-2-15,-2-3 0 0,2-11-2 0,0 17 3 16,0-17 1-16,2 14-4 0,-2-14 0 0,0 15-1 15,0-7 0-15,0-8 1 0,0 15 0 0,0-15 3 16,1 16-3-16,-1-16 3 0,-1 16-4 0,1-16 4 0,0 17 0 16,1-10-4-16,-1-7 4 0,0 16 1 15,0-16-3-15,0 16 3 0,0-16 1 0,-1 15-1 16,1-15 4-16,1 16-4 0,-1-16 4 0,-1 15 0 0,1-15-8 16,0 17 6-16,1-10 0 0,-1-7 2 15,2 18-3-15,-2-18 1 0,0 13 1 0,0-3-8 16,0-10 6-16,4 14-1 0,-4-14 2 0,0 14-1 0,0-14-1 15,2 17 0-15,1-7 0 0,-3-10-2 0,0 15 2 16,0-15-3-16,1 17 4 0,1-10-4 0,-2-7 2 16,0 17 0-16,0-8-3 0,0-9 1 0,0 16-4 15,0-16 3-15,1 17 2 0,-1-8-2 0,0-9 3 16,0 16-5-16,3-5 3 0,-3-11-2 0,-3 19 0 16,6-10-1-16,-3-9 2 0,0 17 2 0,0-8-3 15,0-9 0-15,-3 18 6 0,3-18-6 0,0 18 2 16,3-11-4-16,-3-7 5 0,0 18-1 0,0-8 2 0,2-1-3 15,-2-9-5-15,0 16 9 0,0-6-1 16,0-10 4-16,1 14-5 0,2-4 6 0,-3-10 6 0,3 19 4 16,-3-13-3-16,0-6 3 0,0 18-5 15,-1-7 1-15,1-11 1 0,0 16-1 0,0-16-4 0,0 17-6 16,0-6 5-16,0-11-2 0,0 18 2 16,0-18-2-16,0 18 0 0,0-8-1 0,0-10 0 0,0 17-1 15,-2-8-3-15,2-9-1 0,0 16 0 0,0-16 2 16,-3 18 1-16,6-11 0 0,-3-7-1 0,0 17-2 15,-3-7-3-15,3-10 4 0,-1 21 2 0,1-11-6 16,0-10 8-16,-2 16-4 0,-1-7 3 0,3-9-7 16,0 21 6-16,0-11-3 0,-1-1-4 0,1-9 6 15,-2 18 0-15,2-5 0 0,0-13-1 0,2 19-2 16,-2-9 6-16,0-10-5 0,0 18-2 0,1-8 1 16,-1-10 2-16,0 18-1 0,3-11 2 0,-3-7 0 15,2 17-1-15,-2-17-1 0,1 18 1 0,2-11 0 0,-3-7 0 16,3 17-2-16,-3-17 4 0,2 14-2 0,1-4 0 15,-3-10-2-15,3 14 5 0,-3-14-2 0,3 16 0 16,-2-10-1-16,-1-6 4 0,0 14-3 0,0-14 0 16,2 16-1-16,-2-16 2 0,0 12 0 0,0-12 1 15,1 17 1-15,-1-17-1 0,0 14 1 0,0-14 0 16,-1 15 1-16,1-15 1 0,0 16-4 0,0-16 1 16,0 17 1-16,0-9 0 0,0-8-2 0,0 16 2 15,0-16-5-15,1 18 2 0,-1-11 2 0,0-7-2 16,-1 17-1-16,2-6 1 0,-1-11-1 0,-1 16 2 15,1-16-3-15,1 16 0 0,-1-16 2 0,-1 18-3 16,2-10-1-16,-1-8 3 0,-1 18-1 0,-1-9-2 16,2-9 3-16,0 17 0 0,0-17 0 0,2 14 1 0,-2-4-1 15,0-10 2-15,0 14-5 0,0-14 3 16,1 18-4-16,-1-18 7 0,-1 13-5 0,1-13 4 16,1 15-2-16,2-8 1 0,-3-7-4 0,3 11 2 0,-3-11-1 15,3 13-2-15,-3-13 3 0,0 14 3 0,0-14-4 16,3 12-1-16,-3-12 2 0,-1 10 2 15,1-10 3-15,0 16 2 0,0-16-7 0,0 12 6 0,0-12 0 16,0 13 0-16,1-6 0 0,-1-7 3 0,0 15-6 16,0-15 5-16,0 13-2 0,0-13 2 0,3 10-4 15,-3-10-3-15,2 14 4 0,-2-14 0 0,1 14-5 16,-1-14 0-16,0 11 5 0,0-11-1 0,2 13-3 16,-2-13 0-16,4 11 0 0,-4-11 3 0,0 9-4 15,0-9 2-15,4 12-2 0,-4-12 1 0,3 11 0 16,-3-11 1-16,5 11-1 0,-5-11-2 0,1 13-1 15,-1-13 6-15,2 11-3 0,-2-11-1 0,4 15 1 16,-4-15-2-16,2 9 1 0,2-2 1 0,-4-7 0 0,2 11-2 16,-2-11 2-16,4 11 3 0,-4-11-3 15,0 12 2-15,0-12 7 0,3 8 0 0,-3-8 0 0,2 12 0 16,-2-12-4-16,3 11 5 0,-3-11-1 0,1 8-1 16,-1-8 1-16,5 11 0 0,-5-11-1 0,0 0 3 15,0 12 3-15,0-12-3 0,0 0-2 0,1 16 0 16,-1-16 2-16,0 0 1 0,2 13-2 0,-2-13 2 15,3 7-3-15,-3-7 5 0,0 0-6 0,0 0 2 16,0 0-5-16,3 11-2 0,-3-11 0 0,0 0 0 16,0 0 1-16,0 0 4 0,0 0-4 0,0 0-1 15,0 0 1-15,0 0 1 0,0 10 0 0,0-10-9 16,0 0-21-16,0 0-39 0,0 0-49 0,0 0-48 16,0 0-61-16,-23-28-248 0,19 18-505 0,-4-4 225 15</inkml:trace>
  </inkml:traceGroup>
</inkml:ink>
</file>

<file path=ppt/ink/ink40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4:16.499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B4503F99-3592-433E-9224-DE6D7EA64FDB}" emma:medium="tactile" emma:mode="ink">
          <msink:context xmlns:msink="http://schemas.microsoft.com/ink/2010/main" type="inkDrawing" rotatedBoundingBox="19857,8683 19886,8309 19904,8310 19874,8685" semanticType="callout" shapeName="Other"/>
        </emma:interpretation>
      </emma:emma>
    </inkml:annotationXML>
    <inkml:trace contextRef="#ctx0" brushRef="#br0">36 0 73 0,'0'0'247'16,"0"0"-24"-16,0 0-3 0,0 0-8 0,0 0-7 15,0 0-3-15,0 0-13 0,3 34-7 0,-4-23-16 16,1 3 0-16,0 1-17 0,-2 5-12 0,2-5-15 16,-3 5-10-16,2-3-10 0,-1 6-12 0,-1-4-10 15,2-4-6-15,-1 2-7 0,2 1-8 0,0-1-5 16,0-2-7-16,0 1-6 0,0-5 0 0,-1 2-7 15,1-13-27-15,-3 16-37 0,3-5-31 0,-3-3-34 16,3-8-38-16,-5 16-42 0,1-9-36 0,4-7-222 0,-8 6-469 16,8-6 208-16</inkml:trace>
  </inkml:traceGroup>
</inkml:ink>
</file>

<file path=ppt/ink/ink40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4:16.986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57F6A8CB-A05E-484D-B240-1AC8A603362D}" emma:medium="tactile" emma:mode="ink">
          <msink:context xmlns:msink="http://schemas.microsoft.com/ink/2010/main" type="inkDrawing" rotatedBoundingBox="20199,8227 20373,8689 19999,8829 19826,8367" semanticType="callout" shapeName="Other"/>
        </emma:interpretation>
      </emma:emma>
    </inkml:annotationXML>
    <inkml:trace contextRef="#ctx0" brushRef="#br0">-2 115 78 0,'0'0'253'0,"-6"-8"-21"15,6 8-24-15,0 0-24 0,0 0-16 0,8-18-15 16,-8 18-19-16,11-11-11 0,-3 5-12 0,5 1-15 0,2-2-7 16,2 3-11-16,-1-5-5 0,3 4-8 0,5-3-8 15,0 3-4-15,3-2-6 0,-2 1-3 16,1 0-5-16,1 1-4 0,-2 1-5 0,-6 3-2 0,2 0-2 15,-6 1-2-15,-1 1-2 0,-3-1 9 0,-2 1 8 16,-9-1 9-16,14 9 8 0,-10-3 1 0,-4-6 2 16,0 13-6-16,0-13-4 0,-12 22-5 0,5-9-4 15,-5 1-2-15,-4 1-4 0,-4-1-1 0,-1 4-3 16,-3-3-4-16,5 0-3 0,4-4-4 0,-6 2-1 16,2 1-1-16,1-5-3 0,5-1-1 0,1 0 0 15,1 2-2-15,1-5-3 0,4 1 3 0,-2-2-6 16,8-4-1-16,-7 10 1 0,7-10 5 0,0 0-8 15,0 0 1-15,0 0 0 0,0 0-2 0,18 12 1 16,-18-12 0-16,21-1 1 0,-8 0-3 0,2 1 3 16,4-3-6-16,-1 3 4 0,-1 0 2 0,-1 0 1 15,0 3-3-15,2-2 0 0,0 0 2 0,0 4-5 16,-1 0 2-16,-3-3 0 0,1 6 0 0,-4-3 1 16,-2 1 1-16,3 4 4 0,-6-4 1 0,-3 3 0 0,3 3 2 15,-6-2-2-15,0 5 1 0,-6-1-3 16,-3 1 0-16,-3-2-1 0,-3 5-5 0,-5 1-39 0,-2-1-41 15,-9 7-51-15,5-7-54 0,0-5-64 0,-1-2-193 16,1-1-480-16,4-2 213 0</inkml:trace>
  </inkml:traceGroup>
</inkml:ink>
</file>

<file path=ppt/ink/ink40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4:20.248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C0E237B8-4987-4D4D-892C-7688E44D96C1}" emma:medium="tactile" emma:mode="ink">
          <msink:context xmlns:msink="http://schemas.microsoft.com/ink/2010/main" type="inkDrawing" rotatedBoundingBox="26146,8950 26316,9326 26036,9453 25866,9077" semanticType="underline" shapeName="Other">
            <msink:sourceLink direction="with" ref="{B47AA9C2-F60C-43F2-B45D-C6B51B6D90DF}"/>
            <msink:sourceLink direction="with" ref="{87601835-70D5-4BE9-92B6-B9942539190D}"/>
          </msink:context>
        </emma:interpretation>
      </emma:emma>
    </inkml:annotationXML>
    <inkml:trace contextRef="#ctx0" brushRef="#br0">0 98 149 0,'0'0'170'0,"14"-14"-16"16,-8 8-14-16,1-1-14 0,7-1-18 0,1-2-4 15,1 5 2-15,-3-5-6 0,4 3-4 0,1 2-9 16,0-1-5-16,-2 0-6 0,2 2-6 0,-2 0-3 15,-5 2-4-15,-2 0-8 0,4 0-1 0,-13 2-5 16,14 2 0-16,-14-2 2 0,13 5 7 0,-13-5-3 16,6 10-3-16,-6-10-4 0,-6 14-5 0,6-14-3 15,-13 21-4-15,5-7-2 0,-8 2-5 0,4-3-1 16,-2 0-3-16,-2-2-5 0,0 2 1 0,2-1-5 0,2-1 1 16,-1-2 1-16,4 2-6 0,-2-1 0 0,5-3-2 15,-4-1-2-15,10-6-3 0,-6 11 1 0,6-11-1 16,-7 7 0-16,7-7 2 0,0 0-3 0,0 0 1 15,0 0 1-15,0 0-1 0,20 4-2 0,-20-4 1 16,23-2-1-16,-23 2-1 0,25-5 0 0,-14 4 2 16,-1-1-4-16,6-2 3 0,-1 1 0 0,2 2-2 15,-1-2 1-15,-2 3-2 0,-2 0 2 0,-12 0 1 16,23-1-4-16,-11 2 3 0,2 2 2 0,-4-2-1 16,-10-1 6-16,21 6 5 0,-13-2 3 0,0 0 0 15,0 6 7-15,-2-3 5 0,-6-7-3 0,0 21 2 0,0-9-7 16,-3 3 0-16,-5-1-2 0,0 1-3 0,-6 5 0 15,-4-3-2-15,-1 1-9 0,-2 2-33 0,-1-4-38 16,-1 3-52-16,-1-4-54 0,2 1-248 0,-3-6-455 16,2 0 201-16</inkml:trace>
  </inkml:traceGroup>
</inkml:ink>
</file>

<file path=ppt/ink/ink40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4:23.193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AB012D47-9000-413F-9589-099900A5E707}" emma:medium="tactile" emma:mode="ink">
          <msink:context xmlns:msink="http://schemas.microsoft.com/ink/2010/main" type="inkDrawing" rotatedBoundingBox="26395,10049 26815,10249 26810,10258 26391,10059" semanticType="callout" shapeName="Other"/>
        </emma:interpretation>
      </emma:emma>
    </inkml:annotationXML>
    <inkml:trace contextRef="#ctx0" brushRef="#br0">5 6 2 0,'0'0'223'0,"0"0"-12"0,0 0-10 0,0 0-12 16,0 0-17-16,0 0-17 0,0 0-18 0,-6-7-11 16,6 7 3-16,0 0 1 0,0 0-5 0,0 0-5 15,0 0-2-15,0 0-4 0,28 19-3 0,-21-13-6 16,4-2-11-16,4 3-11 0,-2-2-7 0,4 5-6 15,-1-4-1-15,-3 2-9 0,5 4-8 0,2-4-7 16,-4 0-4-16,1-1-4 0,2 0-5 0,3 4-3 16,-4-3-2-16,0 1-1 0,-1-2-2 0,-1 0-6 15,-3-1-2-15,-1 1-1 0,2 0 4 0,-1-1-7 16,-4-2 0-16,2-2 0 0,-3 3-30 0,-3 0-31 16,-5-5-28-16,15 6-29 0,-8-4-26 0,-7-2-40 0,9 5-27 15,-9-5-215-15,0 0-449 0,0 0 198 0</inkml:trace>
  </inkml:traceGroup>
</inkml:ink>
</file>

<file path=ppt/ink/ink40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4:23.419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64412668-6B05-44AE-BA9F-48456974373F}" emma:medium="tactile" emma:mode="ink">
          <msink:context xmlns:msink="http://schemas.microsoft.com/ink/2010/main" type="inkDrawing" rotatedBoundingBox="26330,10529 26834,9927 26856,9945 26351,10547" semanticType="callout" shapeName="Other"/>
        </emma:interpretation>
      </emma:emma>
    </inkml:annotationXML>
    <inkml:trace contextRef="#ctx0" brushRef="#br0">526-3 42 0,'0'0'295'0,"0"0"-22"0,-13-5-19 15,13 5-20-15,0 0-23 0,-16 14-8 0,2 0-19 16,-4 2-14-16,2 6-18 0,-5 6-12 0,-1 0-18 0,-4 3-9 16,-1 4-9-16,2 0-11 0,-3 2-12 0,1-1-9 15,-3 3-8-15,-1-3-42 0,1 1-44 0,2-2-44 16,-8-3-51-16,6-1-60 0,2 0-232 0,-2-2-441 16,0-5 196-16</inkml:trace>
  </inkml:traceGroup>
</inkml:ink>
</file>

<file path=ppt/ink/ink40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4:27.843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87601835-70D5-4BE9-92B6-B9942539190D}" emma:medium="tactile" emma:mode="ink">
          <msink:context xmlns:msink="http://schemas.microsoft.com/ink/2010/main" type="inkDrawing" rotatedBoundingBox="26846,7925 26948,8434 26484,8527 26383,8018" hotPoints="26882,8233 26628,8487 26373,8233 26628,7978" semanticType="enclosure" shapeName="Circle">
            <msink:destinationLink direction="with" ref="{45F84FC2-A157-4A5B-9A77-C00F4DEF7AD0}"/>
            <msink:destinationLink direction="with" ref="{C0E237B8-4987-4D4D-892C-7688E44D96C1}"/>
          </msink:context>
        </emma:interpretation>
      </emma:emma>
    </inkml:annotationXML>
    <inkml:trace contextRef="#ctx0" brushRef="#br0">434 38 110 0,'-10'-5'146'16,"10"5"-12"-16,-9-7-1 0,9 7-21 0,0 0-6 15,-13-4-11-15,13 4-6 0,-11-7-5 0,11 7-9 16,0 0-11-16,-9-7-1 0,9 7-5 0,0 0-4 15,-10-4-3-15,10 4-7 0,0 0-9 0,0 0 4 16,-12-4-6-16,12 4-1 0,0 0-7 0,-16 0 3 16,16 0-7-16,-14 0 2 0,14 0 3 0,-19 0 4 15,19 0 2-15,-20 4-1 0,11-3-5 16,9-1 6-16,-21 4-7 0,10-1-1 0,0 0 2 0,11-3-8 16,-22 4 1-16,13-1 3 0,-2-2 0 0,-2 3 1 0,13-4-1 15,-19 4 1-15,7-1-3 0,4 1-3 0,-1 0-2 16,9-4 1-16,-16 8-5 0,10-4 1 0,6-4-2 15,-17 10 3-15,11-6-4 0,6-4 3 0,-13 10-1 16,10-2 1-16,-1-2 0 0,-2 1 4 0,0 0-1 16,6-7-2-16,-11 13 1 0,5-4 0 0,0-3-5 15,6-6 1-15,-10 14-1 0,7-7 1 0,-2 0 8 16,5-7-6-16,-6 15 4 0,3-7-5 0,3-8-2 16,-3 15 1-16,0-5 2 0,3-10-3 0,-4 15 2 0,4-15-7 15,4 16 5-15,-8-8 0 0,4-8-2 16,4 16-2-16,-4-8-2 0,0-8 4 0,3 16-2 15,-3-16 0-15,0 16 1 0,3-7-3 0,-3-9 1 16,3 15 2-16,-3-8 2 0,0-7-2 0,3 17 3 0,-3-17 0 16,3 15-3-16,-1-7 1 0,4 0-1 0,-3 1 0 15,-3-9 0-15,3 15 0 0,-2-8 0 0,-1-7 1 16,9 15-2-16,-6-10 0 0,-3-5 0 0,8 14 0 16,-2-8-2-16,-6-6 1 0,9 7-2 0,-9-7-2 15,10 10 1-15,-4-5 1 0,-6-5 3 0,7 11-3 16,-1-8 0-16,-6-3 0 0,9 6 3 0,-4 1-4 15,-5-7 4-15,9 8-3 0,-3-2 1 0,-6-6-6 0,10 7 4 16,-10-7-1-16,9 5 2 0,-1-2-1 0,-8-3-1 16,12 4 4-16,-12-4-2 0,10 2-2 15,-10-2 0-15,16 4 3 0,-16-4 1 0,14 0-2 0,-14 0-3 16,16 0 1-16,-16 0 1 0,15 0 2 0,-15 0 0 16,17-5-2-16,-17 5 2 0,13-1-2 0,-13 1-1 15,12-4 1-15,-12 4-3 0,16-3 1 0,-16 3 2 16,17-5-2-16,-13-1 2 0,-4 6-2 0,15-5-3 15,-9-1 6-15,-6 6-4 0,13-7 5 0,-13 7-1 16,11-10-2-16,-5 5 1 0,0 0-2 0,-6 5 4 16,10-11-3-16,-2 5 3 0,1-1-4 0,-6 0 3 15,3-1-2-15,1 1 1 0,2 0-3 16,-6-1-1-16,1 1 4 0,2-3-1 0,0 3 1 0,-6 7-1 16,8-18-1-16,-5 15 3 0,-3 3 2 0,6-17-4 15,-3 12 4-15,-3 5 0 0,1-9 0 0,-1 9 2 16,0 0-3-16,6-15 3 0,-6 15-1 0,0 0-4 15,0 0 4-15,0 0-2 0,0 0 2 0,-7-14 0 0,7 14-1 16,0 0-4-16,-12-6 2 0,12 6 1 0,0 0 0 16,-14 0-1-16,14 0 5 0,0 0-1 0,-19 0 4 15,19 0 0-15,0 0-2 0,-22 0 3 0,22 0 0 16,-17 0-3-16,17 0-5 0,-16 5 1 0,7-4 2 16,9-1 0-16,-19 5-2 0,11-2 0 0,8-3-2 15,-16 6-2-15,10-2-4 0,6-4-29 0,-17 7-31 16,11-2-38-16,6-5-39 0,-16 2-45 0,6 2-202 0,10-4-421 15,-20 0 186-15</inkml:trace>
  </inkml:traceGroup>
</inkml:ink>
</file>

<file path=ppt/ink/ink40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5:22.199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0783AFD8-785E-46A1-B99E-825A0DD38695}" emma:medium="tactile" emma:mode="ink">
          <msink:context xmlns:msink="http://schemas.microsoft.com/ink/2010/main" type="inkDrawing" rotatedBoundingBox="4414,3022 6230,2622 6550,4074 4735,4475" hotPoints="6390,3535 5530,4396 4670,3535 5530,2675" semanticType="underline" shapeName="Circle">
            <msink:destinationLink direction="with" ref="{019C5487-B8C3-4F32-A2AC-76D665B8520B}"/>
            <msink:destinationLink direction="with" ref="{D5CC9EE7-6F4E-4570-8BE2-23874A8196C6}"/>
          </msink:context>
        </emma:interpretation>
      </emma:emma>
    </inkml:annotationXML>
    <inkml:trace contextRef="#ctx0" brushRef="#br0">34 443 73 0,'0'0'176'0,"0"0"-7"0,0-13-11 16,0 13-6-16,0 0-9 0,0 0-9 0,0 0-8 16,0 0-5-16,0 0-8 0,0 0-7 0,0 0-9 15,0 0-7-15,0 0-11 0,0 0-9 0,0 0-8 0,0 0-5 16,0 0-1-16,0 0 3 0,0 0 3 16,0 0-6-16,0 0-5 0,0 0-3 0,-18 31-6 15,16-18-3-15,1-1 9 0,-2 0 0 0,0 4-5 0,0-2-2 16,3 2-2-16,-1-2-7 0,-1 2 4 0,1 0-9 15,1-1 1-15,1 4-2 0,-1 0-6 16,0-3 0-16,2 2-2 0,-1 5-1 0,4-2 1 0,-4 2-3 16,5-2-1-16,-2 2-2 0,4-1-1 0,-7-5 0 15,5 1-2-15,-4-1 0 0,2 1-2 0,2 3-3 16,0 0 3-16,-3-5-3 0,2 1 0 0,-2 5 1 16,3-4 0-16,-2-4 0 0,-1 4-2 0,2-3 2 15,-1 1 1-15,1-1 0 0,3 1 14 16,-5-1 5-16,2 0-5 0,1-2-6 0,0 1 0 0,-2 2-4 15,1-6 5-15,2 6-4 0,1-4 3 0,-2 0-1 16,0 1 10-16,0 2-3 0,0-4 0 0,0-1-1 16,3 0-1-16,-4 3-5 0,3 0 3 0,2-1-2 0,-5-1-4 15,1 2 0-15,4-2 2 0,-4 2-4 16,2-5 3-16,4 2 1 0,-3 0 0 0,2-3-1 16,0 1 1-16,1 3-2 0,1-3-1 0,1 1-3 0,-2 1 0 15,4-6-3-15,-1 2 4 0,0 0-3 16,0 1 2-16,-2-2 1 0,5 2-3 0,-4-3 1 0,0 3-2 15,3-3 0-15,-1 2 0 0,1 0 1 0,-2-5-3 16,-1 6 2-16,4-3 3 0,-3 2-5 0,0-2 3 16,-1-1-4-16,4 1 5 0,-5 1-6 0,2-3 4 15,-2 4-3-15,5-6 2 0,0 1 1 0,-2 2-2 16,1-3 1-16,-1 1-3 0,7-2 2 0,-7-2 1 16,3 3-2-16,1 0 3 0,-4 0-3 0,4 0 2 15,-1-1 0-15,3-2-1 0,1 0 1 0,-4-1 0 16,1 1-1-16,3-1 1 0,-3-2 0 0,2 3-6 15,1-2 3-15,-4 1 2 0,6-3-1 0,-1 1 2 0,1-1-2 16,-5 3-2-16,4-6 3 0,-8 3-1 0,2 2 1 16,4-6 2-16,5 4-2 0,-7 2 0 0,-1-6-1 15,0 1-1-15,-2 4-1 0,2-1 2 0,-4-1 0 16,2-3-2-16,-1 5 3 0,-1-4 2 0,0 2-2 16,-3-2-2-16,3 3 2 0,-2 0-1 0,5-3 2 15,-2 2-1-15,-4-2 9 0,5 3 8 0,-2-4 2 16,-3 1-3-16,4 0-2 0,-4-1-3 0,1-3 1 15,1 2 0-15,-1 2-2 0,-1-3-2 0,4 0 0 16,-2-2-1-16,-4 2-1 0,5-5-3 0,-1 5 2 16,-4-3-3-16,4 3-5 0,-3-1 9 0,-2-3-1 15,8-1-1-15,-8 5-2 0,1-3-4 0,1 0 3 0,-5 4 7 16,1-6-1-16,2 5 3 0,0-4 0 16,-5 4 0-16,5-2-5 0,-6-1 2 0,5 2 0 15,-2-2-2-15,-3 1 0 0,0 0 2 0,4 1-5 0,-4-3 1 16,0 2 1-16,0 2-3 0,-3-5-2 0,0 4 1 15,2-1 1-15,-1 0 4 0,-1-3-7 0,0 3 1 16,-1-2 1-16,-1 0 5 0,-1 4-6 0,3-3 3 16,0-1-5-16,-6 0 3 0,3 1 0 0,-1 1 1 15,1-1-2-15,0 0 0 0,-3-2 0 0,4 1 0 16,-2 3 0-16,1-3-2 0,1 4-2 0,-1-3 6 16,-3 3-1-16,5-2-3 0,-5 2 0 0,0-1 4 15,3 3 0-15,-3-3-1 0,0 6-1 0,2-5-1 16,-5 2-3-16,1-2 3 0,1 2 3 0,1 1-3 15,-3-4 3-15,-2 4-1 0,5-1-2 0,-5 0-2 16,3 3 1-16,-4-4 4 0,5 2-2 0,-4 1 3 16,2 0-4-16,2 2 4 0,-2 0-3 0,-3-1 2 0,-1-2-4 15,2 2 1-15,1 2-1 0,4 1 2 16,-6-2-1-16,-2 1 5 0,1-1-4 0,4 1-3 0,-7-1 4 16,2 1 1-16,1-1-2 0,-1 2 1 0,-1-2 1 15,2 1-5-15,0 0 5 0,-2 1-1 0,1-1-5 16,1 1 1-16,-4 2 4 0,5-3 3 0,-1 2-1 15,3 0-3-15,-2-3 1 0,-2 4-2 0,1-3 0 16,4 2-2-16,-2 0 7 0,11 4-3 0,-22-7-1 16,12 6-4-16,-2-1 3 0,12 2 0 0,-23-8 1 15,13 5 0-15,-4 3-2 0,14 0 2 0,-25-2-4 16,9 2 5-16,1 0-3 0,-2 0 2 0,2 2 1 16,-2-2 1-16,3 0-2 0,-5 0-3 0,2 5 0 15,-2-5 1-15,1 1 4 0,2 0-5 0,-2 3 6 16,0-4-3-16,3 3-1 0,-1-3 2 0,1 3-1 15,-2-2 3-15,2 2-2 0,2-2 1 0,2 1-5 16,11-2 2-16,-22 4 7 0,12-1-6 0,-5-3 2 0,3 4-4 16,3-2 6-16,9-2-4 0,-23 5 0 0,10-5-1 15,3 3-3-15,-2-1 7 0,-3 0-3 0,-2 4 0 16,1-2 1-16,0 0 1 0,2 1-1 0,-1 0 1 16,2 1-7-16,-2-1 11 0,-2 1-4 0,4-2 1 15,0 3-3-15,-2 0-2 0,3-1 1 0,-3 1 0 16,0-2 0-16,1 2 7 0,3 0-4 0,-4-1-2 15,4 0-1-15,-4 1 3 0,5-3 2 0,1 0-4 16,-3 3-2-16,5 0 4 0,7-7-2 0,-20 6-1 16,13-1 0-16,-1-2 2 0,-2 1-3 0,10-4 3 0,-17 11-1 15,10-7 0-15,7-4-2 0,-16 5 0 0,8 3 1 16,1-5 4-16,-2 4-4 0,0 0 1 16,1-3 2-16,-1 6-3 0,2-5 4 0,1 3-2 0,-3 0-8 15,4 2 2-15,-5 1 7 0,1-2-2 16,2 3 2-16,-4 0-4 0,2-1 3 0,3-2 1 0,-6 2-4 15,3 4 3-15,-1 3-2 0,2-6 2 0,0 1-1 16,-3 1 1-16,2 0-2 0,-1 0 1 0,1-3-2 16,3 2 7-16,-5 3-5 0,4-3 3 0,1 0-5 15,0 0 3-15,3-1-2 0,-1 3-1 0,1-6 3 16,-2-2-6-16,4 4-12 0,1-11-10 0,-6 19-18 16,6-11-27-16,0-8-30 0,0 19-41 0,4-9-34 15,-4-10-49-15,8 13-66 0,-5-9-158 0,-3-4-488 16,13 7 216-16</inkml:trace>
    <inkml:trace contextRef="#ctx0" brushRef="#br0" timeOffset="502.92">762 794 58 0,'0'0'289'0,"0"0"-20"0,12 0-23 0,-12 0-23 15,13 3-17-15,-13-3-10 0,16 6-16 16,-7 0-15-16,-1 1-12 0,5 2-9 0,-1 1-12 15,0 2-12-15,0-3-10 0,-3 4-14 0,4-1-6 0,-5 0-8 16,-1 2 2-16,4 1-2 0,-4-5-13 0,4 4-8 16,-4 0-2-16,1-4-5 0,-5-2-10 0,1 2-1 15,2-2-1-15,-6-8-8 0,6 15-2 0,-3-10-7 16,-3-5 2-16,6 10-3 0,-6-10-9 0,4 7 1 16,-4-7 8-16,0 0-7 0,0 0 4 0,3 9-3 15,-3-9 5-15,0 0-8 0,0 0 1 0,0 0-5 16,0 0 3-16,0 0-2 0,0 0-2 0,0 0-4 15,0-44 1-15,0 30-1 0,3-4-4 0,0 3 2 16,3-4 2-16,2-2-4 0,-1 0-3 0,2 0 4 16,-1 3-3-16,1-2 3 0,-2 6-9 0,8-7 4 15,-5 8 3-15,4-7-1 0,5 3-3 0,-1 2 4 16,-2 4 2-16,-2 1-9 0,2 0 3 0,7-2 3 16,-4 1-25-16,-4 4-20 0,3-3-28 0,0 3-23 15,0 3-36-15,1 2-33 0,0-1-55 0,-1 2-267 16,-1-3-527-16,-1 0 234 0</inkml:trace>
  </inkml:traceGroup>
</inkml:ink>
</file>

<file path=ppt/ink/ink40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5:24.913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C3426864-DF97-435A-8F07-9AE8EFB25029}" emma:medium="tactile" emma:mode="ink">
          <msink:context xmlns:msink="http://schemas.microsoft.com/ink/2010/main" type="inkDrawing" rotatedBoundingBox="10282,2873 11900,2510 12198,3834 10580,4198" hotPoints="12040,3331 11253,4118 10466,3331 11253,2544" semanticType="underline" shapeName="Circle">
            <msink:sourceLink direction="with" ref="{6C36A289-90DE-4891-A066-9D2C45C57C18}"/>
            <msink:destinationLink direction="with" ref="{019C5487-B8C3-4F32-A2AC-76D665B8520B}"/>
            <msink:destinationLink direction="with" ref="{28204FF0-BDAD-4A60-860D-D993BA34E173}"/>
          </msink:context>
        </emma:interpretation>
      </emma:emma>
    </inkml:annotationXML>
    <inkml:trace contextRef="#ctx0" brushRef="#br0">65 397 157 0,'0'0'201'15,"0"0"-13"-15,0 0-9 0,0 0-15 0,0 0-12 16,0 0-8-16,0 0-10 0,0 0-9 0,0 0-10 15,0 0-7-15,0 0-10 0,0 0 1 0,0 0-7 16,0 0-10-16,-24 13-9 0,21-5 3 0,3-8-2 16,-12 16-5-16,9-5-4 0,0 0-2 0,-1-2-1 15,-2 6-2-15,3-4-10 0,1 3-3 0,-2 1-7 16,4 1 0-16,-2 2-3 0,4-1 7 0,-1 0-7 16,2 6 4-16,-1-8-9 0,1 7 1 0,0-2-5 15,3 0 1-15,-2 0-7 0,2 3 0 0,0-4 11 0,0-2-1 16,-2 3-3-16,5 2 0 0,-4-4-11 0,1 4 5 15,-3 0-2-15,1-4 0 0,-1-1-9 16,3 5 5-16,-3-4-4 0,5 6 1 0,-2-2-2 0,-3 0-3 16,3-5 2-16,0 6 2 0,0-7-7 0,-2-2 3 15,2 1-4-15,0-2 4 0,-2 5-6 16,8-3 2-16,-7 0-4 0,5-4 4 0,-2 3 1 0,2-3-5 16,1 4 3-16,-4-4-2 0,5 0 0 0,0 0 0 15,-2 0 3-15,2-1-1 0,-1 0-2 0,2 1 2 16,-1-4-5-16,-1 4 3 0,2-1-2 0,0-2-1 15,-1-2 1-15,2 1 2 0,2 4-1 0,-1-4 0 16,-2-2-2-16,1 0 2 0,-5 1 5 0,7-1-1 0,-1-2-5 16,-3-1-1-16,7 3 6 0,-2-2-7 0,-1 1 3 15,1 1 3-15,2-3-2 0,-1-2-2 0,6 0 0 16,-8 0 2-16,1 0 3 0,5 0 3 16,-4 0-3-16,0-2 2 0,7 1 1 0,-2 0-6 0,-6-2 4 15,10-1 0-15,-9 2-2 0,2-2 3 16,-3 2-1-16,3-3 0 0,2 1 0 0,-4-2-2 15,12 0 1-15,-5 1 6 0,-2-2 3 0,2 2-10 0,-3-4 4 16,4 2 5-16,-2-1-6 0,-8 5-4 16,3-5 4-16,7-2 1 0,-7 4-2 0,1-1 4 0,2-3-8 15,-1 1 4-15,1-5-5 0,2 5 4 0,-3-5-4 16,3 4 3-16,-5-3-2 0,2 0 2 0,0 0-5 16,-2-3 2-16,1 0 2 0,-1 3 0 0,0-2 1 15,-4-3 1-15,0 6-3 0,2 0 0 0,2-1-6 16,-9-1 7-16,4 0-3 0,-2 4-1 0,-2-3 2 15,1 2 11-15,1-2 1 0,-5 1-3 0,4-2 2 16,-2 2 0-16,1 0 8 0,-3-2-1 0,2 3 1 0,-1-3-1 16,1-1-3-16,-6 2-4 0,4 0 0 15,1-1-3-15,-4-1 6 0,1 2-6 0,-2 0-5 16,1-3 3-16,-1 1 3 0,0-1-3 0,-1 2-2 0,-1-1-7 16,2 0 7-16,-2 0-1 0,-1-1-1 0,-1 0 0 15,2-1 9-15,-1 1-18 0,0 0 10 0,-1-1 1 16,1 0-4-16,-4-1-3 0,4 1 6 0,-5 1-5 15,4 1 1-15,-1-3-2 0,-1 4 3 0,2-5-1 16,-2 4-1-16,-3-1-1 0,3 2 0 0,-2-3 4 16,-1 4-1-16,0-5 0 0,5 7 4 0,-5-3-7 15,0 1 2-15,0-1-4 0,-2 0 3 0,1 3 1 16,1-2 2-16,2 5-1 0,1 0 0 0,-8-5 3 16,5 3-5-16,0-1 2 0,-1 3-2 0,-1-5 1 0,-1 2 0 15,0-2-1-15,0 4 0 0,0-3 2 16,-2 1-2-16,0-1-2 0,2 4 1 0,-3-3 3 15,5 5-2-15,-5-5-2 0,1 2 6 0,-2 0-3 0,1 1-2 16,-1 1 2-16,-4-1-1 0,2 0-3 0,2 1 4 16,-1 0-2-16,0 2 6 0,-4 0-7 15,0 1 3-15,3-1-3 0,0 3 3 0,0-2 0 0,2-2-4 16,-4 5-1-16,1-2 4 0,4 0 1 0,-6 2 1 16,3 1-3-16,-3-3 2 0,5 3 3 0,-2 0-5 15,0-1 3-15,-2 2 1 0,3-1 1 0,-1-1 1 16,-2 2-5-16,17-1 3 0,-22 0-7 0,7 0 7 15,-3 0-1-15,5 0-2 0,-2 0-1 0,-3-1 1 16,4 2 2-16,-1-1 0 0,-1 0-3 0,3 3 3 16,-2-3-3-16,0 1 2 0,-3 1 5 0,4-1-6 15,-3 2-1-15,2-2 0 0,1 2-3 0,2-2 6 16,12-1-4-16,-27 2 7 0,19 2-3 0,-4-3-1 16,-3 0 0-16,15-1-1 0,-21 2-1 0,10 0 0 15,11-2 1-15,-21 3 1 0,11-3 2 0,0 4-1 16,-4-3 2-16,14-1-1 0,-19 6-2 0,8-2 3 0,-2 0-3 15,4 0-1-15,9-4 1 0,-19 4-2 0,8 2 2 16,2-3-3-16,-3 5 5 0,5-5-4 16,-5 0 2-16,1 2 2 0,3-2-4 0,-3 4 2 0,4-2 3 15,-7 0-3-15,4 1-2 0,-2-1 3 0,0 5-1 16,3-6-3-16,-4 2 6 0,-1 5-1 0,-1-4 1 16,2 3-1-16,-1-2-2 0,-2 2 2 0,0-4-1 15,5 4-7-15,-5-1 7 0,1-1-1 0,-2 1-6 16,4 0 6-16,0 2-1 0,-2-2 2 0,1-1 4 15,1 0-5-15,-1 0 1 0,-1 2-6 0,5-2 1 16,-3 1 4-16,4 0-3 0,3-3-12 0,-5 3-1 16,5-2-19-16,0 2-10 0,-1 0-15 0,1 4-20 15,-2-3-28-15,2 2-24 0,0-2-34 0,2 4-39 16,0-7-37-16,-4 6-234 0,2-5-513 0,2 0 227 16</inkml:trace>
  </inkml:traceGroup>
</inkml:ink>
</file>

<file path=ppt/ink/ink40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5:27.716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ECB30E6D-5E29-40DA-A1F0-D97E3195F68E}" emma:medium="tactile" emma:mode="ink">
          <msink:context xmlns:msink="http://schemas.microsoft.com/ink/2010/main" type="inkDrawing" rotatedBoundingBox="15935,2569 17649,2366 17805,3682 16091,3885" hotPoints="17665,3111 16885,3891 16105,3111 16885,2331" semanticType="underline" shapeName="Circle">
            <msink:sourceLink direction="with" ref="{7AFE4B99-21AD-4A8F-8531-D99C10604646}"/>
            <msink:destinationLink direction="with" ref="{C5060ED3-8C65-40E0-96AE-E700CE63E076}"/>
            <msink:destinationLink direction="with" ref="{8619A0E7-FDE2-49BE-A04D-ED1A02E80F90}"/>
          </msink:context>
        </emma:interpretation>
      </emma:emma>
    </inkml:annotationXML>
    <inkml:trace contextRef="#ctx0" brushRef="#br0">179 376 6 0,'3'-7'210'15,"-3"7"-10"-15,0 0-17 0,7-9-13 0,-7 9-15 16,0 0-7-16,0 0-8 0,9-8-6 0,-9 8-2 0,0 0-8 15,0 0-1-15,0 0-5 0,0 0-10 0,0 0-9 16,0 0-10-16,0 0-7 0,0 0-11 16,0 0-4-16,0 0-7 0,0 0-5 0,0 0-9 0,-31 15-1 15,20-9-7-15,-2 4 14 0,2-2-3 0,-1 2-1 16,1 0-4-16,-1 3-9 0,1-1 0 0,-1 1 6 16,0 2-2-16,3 0 0 0,-1 1 1 0,2 1-8 15,0 4 2-15,3-6-4 0,-2 9 0 0,1-7 0 16,0 4 1-16,4-3 4 0,2 5-2 0,-1-4-5 15,1 4 0-15,1-5-2 0,-1 4-1 0,2-1 2 0,2 3-8 16,-1-2-3-16,0-5 1 0,0 5-5 16,2 1 1-16,1-7 1 0,1 5-3 0,-1-5 0 15,0 0 1-15,-3 4-4 0,4-4 2 0,-1 2-3 0,0 0-5 16,0-3 3-16,2 3-1 0,-4-1 2 16,4 0 2-16,-1-1-6 0,1-1 2 0,-2-1 1 15,1-1-4-15,5 2 4 0,-3-5 1 0,1 2-2 0,-1 0-2 16,3-3-4-16,-1 5 6 0,2-4 1 0,-3 1-10 15,4-1 7-15,-1-2-1 0,1 2 2 0,2-1 0 16,-1-2-1-16,-2 0 1 0,2 1 4 16,2-1-4-16,-1-4 2 0,2 5-2 0,0-2 5 0,-2 1-4 15,4-4 1-15,-1 1-4 0,4-2 3 0,-1 3-2 16,0 1 4-16,4-2-2 0,-10-1-4 0,6-1 1 16,-2 0 3-16,-2-1-2 0,4 1 2 0,-1-2-2 15,-2 1 1-15,2 3-5 0,-6-4 4 0,5 0-3 16,5 0 1-16,-6 1 2 0,1-1-1 0,1-1 5 15,-2 1-9-15,0-4 4 0,1 3 0 0,-2-2 1 16,4-1-2-16,-3 1-5 0,-1 0 7 0,5 1-3 16,-4-3 3-16,-1 5 0 0,1-6 0 0,-1 2-7 15,0 0 2-15,1-2 3 0,-2 1-1 0,-2-1 5 0,3 1-4 16,0 1 0-16,-2 0 2 0,0-1-4 16,2-1 4-16,0 2-2 0,-3-3-3 0,3 2 1 15,-3-3 3-15,3 3 2 0,-5-2-7 0,2 0 2 0,2 1 0 16,-3-1 3-16,1-3 1 0,2 1-1 0,-2-1-1 15,-2 2-1-15,2 0 0 0,-3-2 3 0,1 1-2 16,1-1 0-16,-1-2 0 0,1 3 0 0,-1-2 2 16,1-1-2-16,-1 2 2 0,-1-3-5 0,1 0 6 15,1 2 0-15,-5-2-2 0,3 0 0 0,1 5-1 16,-1-4-1-16,0 0 1 0,-3-1 0 0,-2 1 6 16,4 0-5-16,-4-1 1 0,-1 2-3 0,2 0 4 15,-1 0-2-15,-2 0-1 0,-2 2 5 0,2-4-7 16,0 3 4-16,-2-4-2 0,1 0 1 0,-1 1 1 15,2-3-3-15,1 3-1 0,-5-4 3 0,2 3 1 16,0-1-5-16,-1 1 8 0,2-3-7 0,-2 3 2 16,-2 1-3-16,4-2 2 0,-4-2 2 0,0 3-1 0,-1-3 2 15,1 2-3-15,-3 1 0 0,1 0 1 16,1 1-4-16,1-4 3 0,-3 3-2 0,1-1 2 0,-1 2 2 16,0 1-2-16,2-5 1 0,-4 4 2 0,-1-1-6 15,5 3 4-15,-5-4-3 0,3 2 1 0,-3 0 2 16,2-1 1-16,-2 3-2 0,1-3 0 0,-1-1 2 15,-1 2-2-15,1 3 1 0,-3-5-1 0,1 1 1 16,1 1-3-16,-2-2 4 0,1 2-2 0,-4 2 2 16,2-6 0-16,1 6-2 0,-1-2 2 0,1 5-4 15,-3-2 0-15,3 3 5 0,-5-4-1 0,4 0-1 16,0 3 0-16,-2-3-6 0,1 3 6 0,1-2 0 16,-1 6 0-16,-2-5-4 0,1 2 5 0,-2 0-2 0,4 1-6 15,-3-3 8-15,-5 2-2 0,6 3-4 0,-2-1 3 16,5-1-2-16,-1 3 6 0,-5-1-1 0,3-2 4 15,-1 1-5-15,4 2 0 0,-3-1 1 0,-3 0-1 16,2 2-1-16,-4-3-2 0,7 3 1 0,-7-2 1 16,1 1 1-16,-2 0 0 0,5 3-1 0,-2-3 5 15,-2 2-4-15,2 1-2 0,-1-3 3 0,2 3 0 16,-2-3-1-16,16 3-2 0,-25 0 1 0,16 0 1 16,-6 0 1-16,-2 0 3 0,17 0 2 0,-20 2-5 15,8-2-1-15,12 0 0 0,-20 1-8 0,10-1 11 16,-2 3-3-16,12-3-1 0,-22 1 1 0,10 2-3 15,-2-3 6-15,2 4-5 0,-1-2 1 0,-1 2 6 16,1-3-9-16,1 2 3 0,3 0 2 0,-4 2 1 0,1-3-2 16,0 1-2-16,0-2-2 0,1 2 7 15,11-3-3-15,-20 4 0 0,9-2 2 0,-2 2 1 16,-1 0-5-16,5-1 1 0,-3 1 2 0,0-2 4 0,1 2-4 16,11-4-3-16,-24 5 0 0,7-2 5 0,7 0-5 15,-2 4 2-15,-5 0 0 0,7-5-2 16,-2 5 4-16,-1-1-4 0,1 1 6 0,-2-1-4 0,1-1 1 15,-1 1 2-15,1 1-3 0,0 0-4 0,1-2 8 16,1 1-4-16,-1-3-3 0,0 4 2 0,3-3 5 16,-2 0-4-16,0 2 2 0,1 1-3 0,-2 0 0 15,3-1 1-15,-5-1-4 0,-1 2 5 0,6-1-1 16,1 0-1-16,-4 2-2 0,-2 2 0 0,2 1 1 16,-1-2 4-16,-1-1-7 0,2 3-12 0,4-3-19 0,-6 5-18 15,1-2-29-15,1 3-28 0,-3-1-26 16,1-2-31-16,1 4-30 0,0-2-70 0,-4-2-167 15,4 2-472-15,2-1 209 0</inkml:trace>
  </inkml:traceGroup>
</inkml:ink>
</file>

<file path=ppt/ink/ink40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5:28.374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7AFE4B99-21AD-4A8F-8531-D99C10604646}" emma:medium="tactile" emma:mode="ink">
          <msink:context xmlns:msink="http://schemas.microsoft.com/ink/2010/main" type="writingRegion" rotatedBoundingBox="16532,2811 17316,2811 17316,3534 16532,3534">
            <msink:destinationLink direction="with" ref="{ECB30E6D-5E29-40DA-A1F0-D97E3195F68E}"/>
          </msink:context>
        </emma:interpretation>
      </emma:emma>
    </inkml:annotationXML>
    <inkml:traceGroup>
      <inkml:annotationXML>
        <emma:emma xmlns:emma="http://www.w3.org/2003/04/emma" version="1.0">
          <emma:interpretation id="{AAF7EEE9-3302-4E79-8C81-E399A79365BF}" emma:medium="tactile" emma:mode="ink">
            <msink:context xmlns:msink="http://schemas.microsoft.com/ink/2010/main" type="paragraph" rotatedBoundingBox="16532,2811 17316,2811 17316,3534 16532,3534" alignmentLevel="1"/>
          </emma:interpretation>
        </emma:emma>
      </inkml:annotationXML>
      <inkml:traceGroup>
        <inkml:annotationXML>
          <emma:emma xmlns:emma="http://www.w3.org/2003/04/emma" version="1.0">
            <emma:interpretation id="{102C15FA-FFBE-4F05-A9A3-93E6E4BDF5FC}" emma:medium="tactile" emma:mode="ink">
              <msink:context xmlns:msink="http://schemas.microsoft.com/ink/2010/main" type="line" rotatedBoundingBox="16532,2811 17316,2811 17316,3534 16532,3534"/>
            </emma:interpretation>
          </emma:emma>
        </inkml:annotationXML>
        <inkml:traceGroup>
          <inkml:annotationXML>
            <emma:emma xmlns:emma="http://www.w3.org/2003/04/emma" version="1.0">
              <emma:interpretation id="{D0C8C910-9A77-4C65-8D9E-9874B484E69A}" emma:medium="tactile" emma:mode="ink">
                <msink:context xmlns:msink="http://schemas.microsoft.com/ink/2010/main" type="inkWord" rotatedBoundingBox="16532,2811 17316,2811 17316,3534 16532,3534"/>
              </emma:interpretation>
            </emma:emma>
          </inkml:annotationXML>
          <inkml:trace contextRef="#ctx0" brushRef="#br0">179 26 93 0,'0'0'238'0,"1"-15"-10"0,-1 15-13 0,0 0-14 0,0 0-10 16,0 0-17-16,2-12-14 0,-2 12-12 0,0 0-16 16,0 0-11-16,0 0-4 0,0 0-14 0,0 0-6 15,0 0-9-15,0 0-1 0,0 0 1 0,0 0-10 16,-27 24-1-16,21-14 1 0,-2 2 0 0,0 0-1 16,-3 3-4-16,2 6 11 0,-3 3 1 0,5-3 0 15,-4 3-8-15,2 1-2 0,0 1 0 0,-1 0-6 16,3 2-5-16,-5 6-9 0,6-10-5 0,-2 2-2 15,2-2 0-15,0 1-4 0,5-4 2 0,-2 0 0 16,-2 3-4-16,5-3 7 0,0 0-4 0,0 0-3 0,2-4-5 16,-2 1 0-16,4-3 2 0,-1 1-17 15,2 2 9-15,-4-8-7 0,5 6 3 0,0-3-5 16,0 0 0-16,2-6-4 0,-1 4 2 0,5 0-5 0,-3-5 1 16,3 1-4-16,0-1 6 0,3-3 6 0,3-2-16 15,-5 4-6-15,3-5 5 0,2-2-24 0,0-1-1 16,2 2-25-16,-3-1-12 0,1-1-16 0,8-2-16 15,-7 0-12-15,-2 0-21 0,0-1-24 0,-2 1-26 16,2-4-31-16,-4 3-29 0,2-6-31 0,-6 3-232 16,3 0-534-16,-2-3 237 0</inkml:trace>
          <inkml:trace contextRef="#ctx0" brushRef="#br0" timeOffset="315.87">-231 337 7 0,'0'0'189'0,"0"0"-27"0,0 0-1 15,0 0-10-15,0 0-7 0,0 0-4 0,0 0-7 16,32-10-10-16,-17 8 7 0,3-1-4 0,9-1-2 16,0-2-5-16,1 0-10 0,13-1-9 0,3 0-11 15,-3-4-8-15,3 4-8 0,0-3-8 0,0 3-5 16,-2-5-6-16,4 6-4 0,-5-4-9 0,-3 0-20 16,-6 5-39-16,0-1-38 0,7 0-59 0,-10-3-46 15,-3-1-190-15,1-1-380 0,0 1 170 0</inkml:trace>
        </inkml:traceGroup>
      </inkml:traceGroup>
    </inkml:traceGroup>
  </inkml:traceGroup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8:43:56.323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9E4E2272-87D9-4CDE-AA27-540B0D150075}" emma:medium="tactile" emma:mode="ink">
          <msink:context xmlns:msink="http://schemas.microsoft.com/ink/2010/main" type="inkDrawing" rotatedBoundingBox="9758,6043 11252,5375 11728,6439 10234,7107" rotationAngle="-1707960328" semanticType="underline">
            <msink:sourceLink direction="with" ref="{202847DE-77B2-4A4F-8FB4-412F516C8A0B}"/>
            <msink:destinationLink direction="with" ref="{7E2751D1-0232-4679-93DA-C4F63ACA80A8}"/>
            <msink:destinationLink direction="with" ref="{DC0CB8CA-6321-4A5E-ACD6-18D8A3104F9F}"/>
            <msink:destinationLink direction="with" ref="{048E1604-5F5C-4DAB-B971-8175D280B59E}"/>
          </msink:context>
        </emma:interpretation>
      </emma:emma>
    </inkml:annotationXML>
    <inkml:trace contextRef="#ctx0" brushRef="#br0">141 595 83 0,'0'0'176'0,"0"0"-10"16,0 0-11-16,0 0-7 0,0 0-12 15,0 0-5-15,0 0-11 0,0-15-6 0,0 15-6 0,0 0-4 16,0 0-3-16,0 0 1 0,0 0-7 0,0 0-4 16,0 0-3-16,0 0-1 0,0 0-5 0,0 0-2 15,0 0-6-15,0 0 1 0,-4-14-5 0,4 14-4 16,0 0-5-16,0 0-1 0,0 0-11 0,0 0-1 15,0 0-5-15,0 0-5 0,0 0-4 0,0 0 1 16,0 0-8-16,0 0-4 0,0 0-4 0,0 0 0 16,0 0-2-16,0 0 2 0,0 0-4 0,-29 14-2 15,29-14-3-15,-10 10 2 0,7-3-4 0,-3 0 2 0,6-7 0 16,-13 15 5-16,4-8-6 0,6 2 1 16,-3 0-3-16,-2 1 4 0,2-1-1 0,0 3 0 15,-1-2-4-15,4 4 3 0,-2-8-1 0,1 6-2 0,-1 3-2 16,-1-2 0-16,6-3-3 0,-4 0 3 0,4-10 0 15,-2 22 0-15,1-13-3 0,1-9 0 0,0 22 3 16,-3-11-1-16,3-1-2 0,0-10 2 0,3 21-1 16,-3-14 0-16,0 3 2 0,1 4 1 0,1-4-5 15,-2-10 5-15,1 21-4 0,2-11-1 0,-3 4 2 16,0-14 1-16,3 23-5 0,0-13 2 0,0 0 3 16,2 0-1-16,-2 3 1 0,0-2 0 0,0 2-1 15,3 1 1-15,0-2-2 0,-2 3-1 0,-1-3 4 16,5 0 0-16,-4-4-4 0,1 4 3 0,-2-1 0 15,4-3-4-15,-1 5 1 0,3-3 2 0,1 0 1 16,-4 2 1-16,2-5-2 0,1 3 4 0,1 1-3 16,-1-2 3-16,2-4-1 0,-2 5-1 0,4-3 3 0,-1-1-1 15,1 1 1-15,1 0-5 0,-1-2 4 0,2 1 1 16,1 0-1-16,-2-3 0 0,5 2 3 0,-5-2-4 16,2 4-1-16,2-7 3 0,1 2-3 0,1 0 1 15,-1 1 0-15,2-3 1 0,-2 0-3 0,-2 0 2 16,2 0-4-16,1 0 5 0,-1 0-2 0,0 0 0 15,1-5 1-15,-5 5 1 0,4-1-6 0,0 1 2 16,-1-1-2-16,0-2 1 0,-1 2 1 0,-2-2 1 16,0 0-3-16,1-1 3 0,3 0-4 0,-5 4 3 15,2-4 0-15,-2 2 0 0,3-2-1 0,0 2 1 16,-7-6 1-16,10 5-5 0,-4-1 2 0,0 0 0 16,-1 1 1-16,3-5 1 0,-1 2 0 0,-5 2 4 15,7-3-6-15,-1 1 4 0,-2 3-8 0,2-6 7 16,-1 3-1-16,1-1-1 0,4-2-2 0,-4 1 4 15,0 1 0-15,-2 0-2 0,3-4 4 0,-2 2 1 16,-2 1-1-16,0-3-4 0,1 4 4 0,1 0 0 0,-3-3-2 16,3 2 0-16,-2-2 1 0,0-3 3 0,-2 2-2 15,1 1-1-15,2-4-4 0,-1 4 4 0,-3-3-3 16,1 2 1-16,1-4-3 0,-5 4 1 0,4-3 2 16,-3 1 1-16,2 0 2 0,-4 1-8 0,2-3 3 15,1 4 3-15,-2-5-2 0,0 1 1 0,-2 2-2 16,0-4 3-16,-1 3-2 0,2-4-1 0,-5 5 2 15,6-3-1-15,-5 0-2 0,2 1 6 0,0 2-3 16,0-4 0-16,0 6 4 0,0-5-4 0,-3 1-2 16,0 4 2-16,0-4-5 0,2-1 5 0,-2 2 0 15,0-1-1-15,-3-2-2 0,1 3 5 0,-1 1-3 16,0-2-2-16,0-2 0 0,-1 1 1 0,-2 1 0 16,3 0 2-16,-3 2-5 0,-2-1 3 0,4-2 1 0,-4 1-2 15,4 3 1-15,-7-7 0 0,4 8-3 0,-1-5 1 16,1 1 3-16,-2 1-8 0,0 3 8 0,-2-2 2 15,4 1-4-15,-4 1 1 0,-1 1 1 0,2-3-1 16,0 1 1-16,-5 1 0 0,1-1-1 0,2 1 0 16,-1-1 1-16,-4 4-3 0,4-4 0 0,-2 2 5 15,0 1-6-15,0 0 2 0,0-1 2 0,2 0 4 16,-2 3-4-16,-2 1-2 0,3-5 2 0,-3 0 1 16,5 4-3-16,-4 0 4 0,-1-2-2 0,4 0 5 15,-4 1-4-15,5 4-2 0,-2-5 3 0,0 2 1 16,-1 2-2-16,-1-1 1 0,2 3-5 0,11 3 3 15,-21-6 0-15,10 4-1 0,2-2-6 0,-5-1 7 0,14 5 0 16,-19-4-3-16,10 2 6 0,9 2-8 16,-23-1 2-16,10 1 7 0,13 0-5 0,-21 0-3 15,6 0 3-15,-1 2-2 0,-1 1 0 0,4-1 5 0,-5-2-4 16,3 0 6-16,0 4-4 0,2-1-3 0,-7 1-1 16,9-4 2-16,11 0-1 0,-27 3 4 0,19 1-5 15,-4-1 5-15,2 0-1 0,-1-2-2 0,11-1-1 16,-19 4 1-16,7-2 3 0,5 3-4 0,-1 1 5 15,8-6-3-15,-18 4 2 0,9-1-2 0,9-3-1 16,-16 7-1-16,8-3 1 0,0-1-2 0,8-3 0 16,-12 7-1-16,1-4 5 0,11-3-2 0,-16 9 2 15,10-7 0-15,6-2-1 0,-14 7 2 0,7 0-4 16,-2-4 2-16,9-3 0 0,-10 7-2 0,1-3 1 0,9-4 1 16,-12 8 2-16,12-8-4 0,-14 5-3 15,7 0 7-15,7-5 0 0,-14 3-2 0,5 1-2 16,9-4 7-16,-15 7-5 0,15-7 0 0,-13 10 2 0,13-10-4 15,-13 3 4-15,10 3-2 0,3-6-2 0,-17 5 1 16,11 2 1-16,6-7-1 0,-15 7 3 0,9-3-3 16,6-4 1-16,-13 8-1 0,13-8-1 0,-12 11 1 15,6-8 0-15,2 3-2 0,4-6 2 0,-14 11 3 16,8-7-2-16,-3 1 5 0,9-5-3 0,-10 7-1 16,4-3-1-16,0 3 0 0,6-7-2 0,-9 10 3 15,9-10-3-15,-10 8-3 0,10-8 4 0,-11 10 1 16,11-10-2-16,-9 7 3 0,9-7 3 0,-10 9-3 15,10-9-1-15,-9 5-3 0,9-5 2 0,-11 11 1 16,11-11 1-16,-9 5-1 0,9-5-2 0,-10 7 1 16,10-7 2-16,-6 11-1 0,6-11 1 0,-8 7 1 15,8-7-3-15,-8 7 3 0,8-7-4 0,-9 13 2 0,9-13-1 16,-8 9 1-16,2-3 1 0,6-6 0 16,-6 16-2-16,-1-8 1 0,2-1-2 0,2 4 5 15,-3-6-1-15,6-5-1 0,-9 16-1 0,5-6 0 0,-2-1-1 16,3 0-2-16,-3 1 2 0,3-2-1 0,-4 3 2 15,4 0-1-15,-3-2 1 0,0 1 2 0,1-2-3 16,-1 2 3-16,6-10-3 0,-4 14 0 0,-1-4 1 16,-2-7-2-16,7-3 1 0,-6 17 3 0,4-10-1 15,2-7-1-15,-6 12-1 0,6-12-6 0,-6 10-5 16,6-10-7-16,0 0-7 0,-3 9-10 0,3-9-13 16,0 0-15-16,-1 12-16 0,1-12-29 0,0 0-29 15,-6 10-33-15,6-10-28 0,-3 9-234 0,3-9-468 16,0 0 208-16</inkml:trace>
  </inkml:traceGroup>
</inkml:ink>
</file>

<file path=ppt/ink/ink4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5:33.541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48982DA3-2EDC-40A9-98FA-09229EFF3238}" emma:medium="tactile" emma:mode="ink">
          <msink:context xmlns:msink="http://schemas.microsoft.com/ink/2010/main" type="inkDrawing" rotatedBoundingBox="4844,8072 6654,7762 6877,9062 5067,9372" hotPoints="6719,8552 5905,9366 5090,8552 5905,7737" semanticType="underline" shapeName="Circle">
            <msink:destinationLink direction="with" ref="{D5CC9EE7-6F4E-4570-8BE2-23874A8196C6}"/>
          </msink:context>
        </emma:interpretation>
      </emma:emma>
    </inkml:annotationXML>
    <inkml:trace contextRef="#ctx0" brushRef="#br0">382 242 74 0,'0'0'141'0,"0"0"-7"0,-3-14 1 0,3 14-11 16,0 0 0-16,-9-13-15 0,9 13-7 0,0 0-5 0,-6-11-6 15,6 11-4-15,-5-7-7 0,5 7-4 0,0 0-3 16,-9-10 1-16,9 10-5 0,0 0-7 16,-10-4-3-16,10 4-5 0,0 0-4 0,-16-3-8 0,16 3 2 15,0 0-2-15,-21 7 2 0,10-2-2 0,1 6 3 16,-4 0-2-16,3-2 7 0,-4 7-1 15,0-1-5-15,-3 3 5 0,0 1-7 0,0 2-4 0,2-3 5 16,-1 4 6-16,2-2-7 0,2 2-3 0,-1-2-3 16,3 0-4-16,2 2-2 0,-3-2-4 0,4 3-2 15,-1-1 3-15,-1-1-5 0,2 1-4 0,1 1 2 16,2 0 1-16,2 0-1 0,-1 4 10 0,-2-2-2 16,4 1-3-16,2-1 0 0,-4 2-2 0,7 0-2 15,-3 0-4-15,1 9 0 0,-1-6 0 0,8-4-3 16,-2 1 2-16,0 0-2 0,1 0 0 0,2-3-1 0,3 0 3 15,0 1-5-15,2-2 3 0,-1-1-3 16,2 1 3-16,1-1 1 0,1-1-4 0,2-4 3 0,-1 1 0 16,3-1-4-16,0-2 2 0,0 3 0 0,2-5-4 15,0 1-2-15,1-1 2 0,-3 1 0 16,1-6-4-16,2 2 0 0,-2 0 3 0,2 0-2 0,1-5 1 16,-2 4 1-16,-2-4-4 0,3 1 1 0,-5-2-1 15,-1-1 0-15,1 0 2 0,4 2-2 16,2-3 3-16,-6-1-5 0,1 1 5 0,2-2-3 0,0 0-2 15,-1-2 2-15,5 1 3 0,-7-1-6 0,8-4 0 16,-2-1 0-16,1 5-4 0,-4-5 3 0,5-2 3 16,-8 5-2-16,7-3 3 0,-1-1-2 0,-3 1 0 0,5-3 2 15,-1 2-3-15,0 1-2 0,-3-3 5 16,2 3-3-16,-1 0 3 0,1-3-4 0,-1 1 3 0,0 0-4 16,-8 2 3-16,8-2-2 0,-4-2 4 0,-4 5-4 15,9-6 2-15,-1 2 0 0,-1 2 14 0,2-4-6 16,-3 1 4-16,2 0-5 0,-1 0 1 0,2 1-4 15,0 0 4-15,1-4-7 0,-2 3 3 0,-2-3 1 16,-6 6-1-16,10-5 0 0,-5-1-1 0,-7 3 2 16,3 1-3-16,-1 0 2 0,-4-4-2 0,2 1-3 15,2-2 3-15,-3 1-2 0,-2 0 2 0,5-4 1 16,-7 1 2-16,0 1-5 0,-3 1 3 0,2-2-6 16,-2-1 4-16,-3 1-1 0,1-4 3 0,2-3-3 15,-6 6-2-15,3-4-3 0,-3-5 7 0,1 5-6 16,-1-1 1-16,-1-2 1 0,-2 1 2 0,3 2-3 15,-3-2 2-15,-1 1 0 0,1 1-4 0,0 4 5 16,-3-6-3-16,3 2 2 0,-3-1 1 0,1-2 2 0,-1 5-5 16,-4-2 2-16,4 6 0 0,0-1-3 15,-5-5 1-15,1 8 1 0,1-3 4 0,-1 2-2 0,-2 1-1 16,0 1 1-16,-2-3 0 0,4 0-3 0,-7 5 5 16,3-6-6-16,-1 4 3 0,3 1 0 15,-11 0 1-15,7 1-3 0,0 0 3 0,-1 2-1 0,1-1 0 16,-2 0 0-16,0 3 1 0,2-3-2 0,-2 2 3 15,1 2 1-15,-1-1 1 0,0-2-5 0,2 3 1 16,0-1 1-16,-1 5 0 0,-2-7 0 0,4 4-1 16,-4 1 0-16,1-3 1 0,1 1-2 0,-2 2-2 15,-7-1 6-15,7 3 1 0,0-2-3 0,-8 3 0 0,2 2 0 16,-2 3 0-16,1-4-1 0,7 2 0 16,-6 0 2-16,-1 1-2 0,1 3 3 0,-2-2-5 15,-3 3 4-15,8-3 2 0,-7 4-5 0,4-2 2 0,-2 1 1 16,2 0 2-16,1 3-1 0,-4-3-2 0,5 0 2 15,-1 4 1-15,-2-1-6 0,3-2 3 16,-1 5-1-16,-2-5-2 0,3 5 2 0,-2 0-5 0,1-2-5 16,2 3-13-16,2-1-16 0,-1 3-18 0,0 1-24 15,4-3-20-15,-1 4-23 0,1-3-25 0,-1 2-32 16,6-1-41-16,-5 1-206 0,5-3-462 0,0-3 204 16</inkml:trace>
    <inkml:trace contextRef="#ctx0" brushRef="#br0" timeOffset="17900.4">702 629 94 0,'0'0'176'0,"-11"-6"-12"0,11 6-7 0,0 0-6 15,-5-6-10-15,5 6-2 0,0 0-9 16,0 0-3-16,0 0-1 0,-9-7-11 0,9 7-5 16,0 0-6-16,0 0-3 0,0 0-2 0,0 0-3 0,-7-8-4 15,7 8-5-15,0 0-4 0,0 0-7 16,0 0-9-16,0 0-3 0,0 0-6 0,0 0-6 15,0 0-7-15,0 0-6 0,0 0-1 0,0 0-5 0,0 0-4 16,0 0 0-16,0 0-3 0,0 0 2 0,0 0 4 16,0 0 1-16,0 0-7 0,12 34 1 15,-11-26-4-15,4 2 1 0,1 1 12 0,-1 2 0 0,0 0-4 16,4 2 0-16,-2 0-6 0,1 1 0 0,-1-1-3 16,1 0-3-16,5 4 0 0,-5-3-1 0,2-1-1 0,-1 1 0 15,-2 2 5-15,4-5-1 0,1 4 1 16,-5-3-5-16,2 0-2 0,-1 0 2 0,1-4-5 15,-6 1 4-15,4-5-9 0,-1 2 1 0,0 1 0 0,-6-9-2 16,7 11-1-16,-1-6 3 0,-6-5-6 16,6 7 5-16,-6-7-1 0,6 7-3 0,-6-7 6 0,0 0 4 15,5 6-1-15,-5-6 4 0,0 0 3 0,0 0-6 16,0 0 1-16,0 0-5 0,0 0 5 0,0 0-5 16,0 0 1-16,15-21-2 0,-11 10-1 0,-1 1 6 15,6-3-8-15,-4 1 2 0,1-5-3 0,-3 0 1 16,7-4-5-16,-3 4 5 0,5-6-5 0,-4-1 1 15,1 0 1-15,3-1-2 0,1 5-3 0,-2-4 3 16,-2 0-5-16,4 3 7 0,-6-2 0 0,5 0-2 16,-4 8-2-16,-1-1 0 0,4 1 2 0,-5 3 1 15,1-2-2-15,-4 5-3 0,3 1 0 0,-6 8-14 16,2-15-18-16,-2 15-19 0,6-11-25 0,-6 11-28 16,0 0-22-16,6-7-23 0,-6 7-23 0,0 0-33 0,0 0-264 15,0 0-510-15,0 0 226 0</inkml:trace>
  </inkml:traceGroup>
</inkml:ink>
</file>

<file path=ppt/ink/ink4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5:34.963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C06369FA-48C8-49B4-B5C3-FEC572306F6C}" emma:medium="tactile" emma:mode="ink">
          <msink:context xmlns:msink="http://schemas.microsoft.com/ink/2010/main" type="inkDrawing" rotatedBoundingBox="10348,7768 12051,7441 12296,8714 10593,9041" hotPoints="12178,8239 11429,8987 10681,8239 11429,7490" semanticType="underline" shapeName="Circle">
            <msink:sourceLink direction="with" ref="{3DFDD7AF-56B5-475F-81AB-18B53585DEE2}"/>
            <msink:destinationLink direction="with" ref="{28204FF0-BDAD-4A60-860D-D993BA34E173}"/>
            <msink:destinationLink direction="with" ref="{C5060ED3-8C65-40E0-96AE-E700CE63E076}"/>
            <msink:destinationLink direction="with" ref="{3295AE9A-9658-4E83-8855-1CB366287B57}"/>
          </msink:context>
        </emma:interpretation>
      </emma:emma>
    </inkml:annotationXML>
    <inkml:trace contextRef="#ctx0" brushRef="#br0">86 540 146 0,'0'0'188'16,"0"0"-12"-16,-12 1-16 0,12-1-11 0,0 0-11 15,-13 6-14-15,8 0-3 0,5-6 1 0,-9 14-8 16,6-7-9-16,-1 6-3 0,-5 2-8 0,6-3 0 16,-1 4 2-16,-1 5-7 0,1-6 1 0,-2 6-5 15,4 3-6-15,-4-1-7 0,6 0-5 0,0-6-5 16,-1 7 3-16,2-1-1 0,1-1-8 0,4-2 0 16,4 0-5-16,-7-3 8 0,9 4-3 0,-3-2-2 0,7-1-10 15,-2 3 0-15,5-5-1 0,-2 0 1 16,3 1-4-16,0-1-2 0,4 1-5 0,-3 1-1 0,-1-3-4 15,1-3-2-15,2 5-3 0,-1-4-2 0,0 5-4 16,2-4-1-16,11 3-2 0,-9-3 4 0,1 1-5 16,-3-5-1-16,4 2-2 0,-1 0 0 0,-3-2-6 15,3 3 4-15,-3-1 0 0,6-4-1 0,-8 1-2 16,3 0 0-16,-1-3-2 0,-7 0 2 0,2-2 3 16,0 3-4-16,1-4-1 0,-1 1 1 0,1-3-2 15,1-1 2-15,4 0 1 0,-3-1-6 0,7-3 2 16,-1-2 2-16,-4 2 1 0,3-3-1 0,2 4-1 15,-5-4 1-15,3-6-3 0,3 2 0 0,-5 2 10 16,4-3 1-16,-2 1 4 0,10-7 9 0,-9 6-5 0,6-1 0 16,-7-4-1-16,-1 3 1 0,1 1-2 0,-2-4 0 15,0 3-4-15,-1 3-2 0,0-4-4 16,-3 2-1-16,-3 4 5 0,1-6-3 0,-4 5-5 0,1 1 8 16,-4-6-4-16,2 2 2 0,-1 2-4 0,-1-3 2 15,0-2-1-15,0 1-3 0,-5-1 3 16,2-5-4-16,3-1 2 0,-3 2-3 0,-1-4 8 0,2 2-7 15,2-3 2-15,-3 2-1 0,-1 0-4 0,-1-3 1 16,-1 2 0-16,0 2 1 0,-2-2-4 0,-1 1 5 16,2 5 1-16,-4 2-9 0,-1-1 6 0,2 0-3 15,-2 0 2-15,-2 2 1 0,2-2 0 0,-1 3 3 16,-1-3-4-16,-2 0-1 0,-1-1 2 0,1 5 1 16,-1-5 2-16,-2 4 1 0,1-4-14 0,-3 3 13 15,0-2-5-15,-1-3 0 0,-4 2 5 0,4 0-2 16,1-1-2-16,-5 3 1 0,1-3 2 0,-3 0 1 0,2 6-4 15,-2-5 2-15,-2-1-2 0,0 3 2 0,-3 1-1 16,0-1 2-16,2 5-2 0,-1 1 1 16,0-3-1-16,-3 2 0 0,1-1-3 0,4 4 4 0,0-2 1 15,-3-2-5-15,2 5-2 0,-1 0 3 0,2 0 1 16,-1 1 3-16,0-1-1 0,-4-1-1 0,4 5 0 16,3-3 0-16,-7 2-2 0,7 3 1 0,-2-3 2 15,-2 4-3-15,1 0 1 0,-8 0-1 0,6 0 3 16,-1 0-5-16,-6 2 2 0,-1 3 3 0,4-2-2 15,-5 5-3-15,0 2 3 0,1-2 2 0,-9 2 5 0,7 1-10 16,-8-1 2-16,9 1-1 0,-6 2 2 16,-2 4-1-16,11-6 4 0,-12 2-3 0,2 2 2 15,8-7-3-15,3 7 1 0,0-4 2 0,4 2-4 16,-2 0-1-16,2 0-10 0,5-2-7 0,-5-1-8 16,1 4-11-16,6 0-10 0,-1 3-12 0,-4-2-22 15,10-1-13-15,-2 2-14 0,-1 6-23 0,1-2-22 0,1 2-28 16,7 2-22-16,-8 0-233 0,6-1-475 0,0 3 209 15</inkml:trace>
  </inkml:traceGroup>
</inkml:ink>
</file>

<file path=ppt/ink/ink4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5:58.073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019C5487-B8C3-4F32-A2AC-76D665B8520B}" emma:medium="tactile" emma:mode="ink">
          <msink:context xmlns:msink="http://schemas.microsoft.com/ink/2010/main" type="inkDrawing" rotatedBoundingBox="6387,3473 10398,3377 10400,3447 6389,3543" semanticType="underline" shapeName="Other">
            <msink:sourceLink direction="with" ref="{0783AFD8-785E-46A1-B99E-825A0DD38695}"/>
            <msink:sourceLink direction="with" ref="{C3426864-DF97-435A-8F07-9AE8EFB25029}"/>
          </msink:context>
        </emma:interpretation>
      </emma:emma>
    </inkml:annotationXML>
    <inkml:trace contextRef="#ctx0" brushRef="#br0">0 164 22 0,'0'0'123'15,"0"0"-7"-15,7-9-9 0,-7 9-13 0,0 0 4 16,0 0-2-16,0 0-6 0,0 0-11 0,6-9 5 15,-6 9-10-15,0 0 2 0,0 0-6 0,0 0-3 16,0 0-8-16,0 0-7 0,0 0-2 0,0 0-2 16,0 0-7-16,0 0-2 0,0 0-6 15,0 0-1-15,0 0 2 0,0 0-3 0,0 0 4 0,14 0 3 16,-14 0 2-16,0 0 2 0,0 0 5 0,0 0-1 16,0 0 0-16,22 4-4 0,-22-4 0 0,12 0-1 15,-12 0 5-15,24-1-1 0,-17 1-7 0,8-2-2 0,-15 2-3 16,30-1-2-16,-15-3-2 0,3 2-7 0,0 2-3 15,1-4 1-15,0 1-1 0,1-1-6 16,1 4 0-16,-2-5-3 0,-1 4 2 0,3-3-6 16,-2 3 3-16,-5-2 0 0,4 1-2 0,-2 0 4 0,0 2-1 15,1-2-6-15,-4 1 1 0,2 1-3 0,-3 1 2 16,-12-1-1-16,28 0 1 0,-17 0-4 0,1 0 5 16,4 2-3-16,-2-4-3 0,-2 1 1 15,4 1 5-15,0 1-3 0,1-2 3 0,5 1 0 16,-5-3-3-16,-1 2-1 0,9 0 3 0,-5-1-1 0,7-1-2 15,1 3 2-15,-6 0 1 0,-2-4-4 0,6 2-1 16,-6 2-1-16,-1-1 2 0,7-3 1 0,-1 4-3 16,-4 0 2-16,-2 0 2 0,-2 0-1 0,2 0 1 0,0 0-1 15,-2 0 1-15,-1 0-2 0,2 0-2 16,-7 0 0-16,5 0 2 0,-3 0 1 0,-4 4 1 16,8-3-4-16,-7 0 0 0,-10-1 3 0,23 1 2 0,-9 3-2 15,-3-4-1-15,5 0-1 0,-2 3 1 0,1-3 1 16,4-3 8-16,-3 3 9 0,1 3 0 15,2-3-1-15,1-3 1 0,-4 3-4 0,3-4-1 0,1 4-3 16,-1 0 2-16,1-1-5 0,-1 1 1 0,0-1 0 16,1 1-2-16,-4-5 3 0,3 5-4 0,-5-2-1 15,5 1-1-15,-2 1 0 0,-1 0 0 0,-4 0 0 16,1-2 2-16,-13 2-2 0,23-2 2 0,-10 2-3 16,1-2-1-16,-14 2 1 0,22 2 0 0,-6-4-2 15,-4 2 3-15,2 0-3 0,-1-1 0 0,1 2 0 16,1-2 1-16,1 1-2 0,0-3 4 0,-2 3-3 15,2 0 0-15,1 0 0 0,2-1-2 0,-4 0 4 16,3-2-3-16,-3 1-1 0,1 2 5 0,4 0-6 16,-4-4 5-16,3 3-1 0,-5 1 0 0,5-1 2 15,-2 1-2-15,-1 0-2 0,-1 0 0 0,-2 1 2 16,1-1 0-16,-1 1-2 0,-1-1 3 0,1 4-1 0,1-4 1 16,1 2-2-16,-2-4 1 0,4 2-1 0,-7 2 0 15,2 1 1-15,-2-2 0 0,5-1 0 16,-15 0-4-16,27 0 2 0,-10 0 2 0,-1 0-2 0,-4 1 3 15,1-2-4-15,-13 1 2 0,27 4 1 0,-18-4 0 16,8 0-2-16,-4 0 0 0,-1 1 3 16,-2-1-1-16,-10 0-2 0,23 2 2 0,-13-2 0 0,2 0 0 15,2 2 0-15,-14-2-2 0,22 0-1 0,-12 2 2 16,2-2 2-16,-12 0-2 0,24 1 0 0,-12-2 2 16,1 2-2-16,-1 1 1 0,-12-2-2 0,21-2 2 15,-9 4-4-15,2-4 6 0,-14 2-4 0,22-1 0 16,-9-1 3-16,1 4 1 0,-14-2-2 0,22-2-2 15,-8 2 2-15,-2-2-2 0,-12 2 1 0,26 0-4 0,-14-2 6 16,5 1-4-16,-7-2 5 0,4 2-4 16,-14 1 0-16,25-1 1 0,-9-2 0 0,-4 3 0 0,-1-2 0 15,-11 2 2-15,22 0-4 0,-11-4 3 16,-11 4-4-16,22 0 2 0,-13 0-1 0,1-1 4 0,4-1 2 16,-14 2-7-16,19 0 2 0,-19 0 1 0,20-4-1 15,-20 4 0-15,19 4 0 0,-13-4 1 0,-6 0-3 16,19 0 4-16,-19 0 1 0,20-4-2 0,-11 8-2 15,-9-4 3-15,18 0 2 0,-18 0-3 0,20-4 1 16,-12 4 1-16,5 0-4 0,-13 0 1 0,20 4 0 16,-11-4 1-16,-9 0 0 0,22-4 0 0,-15 8 0 15,-7-4 0-15,20 0-1 0,-10 1-1 0,-10-1 4 16,20 0-1-16,-8 1 0 0,-12-1-4 0,13-1 5 16,-13 1-2-16,16 1-2 0,-7 0 2 0,-9-1 3 0,20-1-2 15,-20 1 1-15,13 0-4 0,-13 0 4 16,17 0-3-16,-17 0 0 0,16-1 0 0,-16 1 4 0,16-1-10 15,-7 2 7-15,-9-1 1 0,17-1 1 0,-17 1 0 16,22-4-6-16,-11 4 6 0,0 0-2 16,-11 0 2-16,21-2-4 0,-9 4 2 0,-12-2-1 0,20-2 2 15,-10 2-4-15,-10 0 6 0,18-2 0 0,-11 0-1 16,-7 2-4-16,17 0 1 0,-17 0-2 0,16 0 4 16,-16 0-1-16,14 0-2 0,-14 0 3 0,15 0 0 15,-15 0 0-15,16 0 0 0,-16 0 0 0,16 0 0 16,-16 0-4-16,20-3 6 0,-8 3-5 0,0-4 1 15,-3 0 2-15,4 3-4 0,-13 1 2 0,25-3 0 16,-10 0-2-16,-4 2 8 0,2 0-7 0,1 1 3 16,-14 0 1-16,22-3 0 0,-9 4-2 0,-13-1 1 15,21-1-2-15,-10-3 1 0,-1 2 1 0,-10 2 3 0,20-1-6 16,-9-4 0-16,-11 5 3 0,18-1 0 0,-9-1-2 16,-9 2 2-16,14-2-1 0,-14 2 1 0,0 0-1 15,16-2-2-15,-16 2 1 0,0 0 4 0,15 0-2 16,-15 0 0-16,0 0-2 0,0 0-1 0,13 0 1 15,-13 0-1-15,0 0 4 0,0 0-4 16,0 0 0-16,14 2 1 0,-14-2 0 0,0 0 3 16,0 0-2-16,13-2 0 0,-13 2 0 0,0 0-3 0,12 0 0 15,-12 0 1-15,0 0 1 0,17 0-2 0,-17 0 5 16,0 0 1-16,13 0-4 0,-13 0-1 0,0 0-17 16,0 0-17-16,0 0-32 0,0 0-39 0,0 0-42 15,0 0-85-15,0 0-123 0,0 0-387 0,-37-9 171 16</inkml:trace>
  </inkml:traceGroup>
</inkml:ink>
</file>

<file path=ppt/ink/ink4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6:00.359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D5CC9EE7-6F4E-4570-8BE2-23874A8196C6}" emma:medium="tactile" emma:mode="ink">
          <msink:context xmlns:msink="http://schemas.microsoft.com/ink/2010/main" type="inkDrawing" rotatedBoundingBox="5661,4288 5760,7773 5588,7778 5489,4293" semanticType="underline" shapeName="Other">
            <msink:sourceLink direction="with" ref="{0783AFD8-785E-46A1-B99E-825A0DD38695}"/>
            <msink:sourceLink direction="with" ref="{48982DA3-2EDC-40A9-98FA-09229EFF3238}"/>
          </msink:context>
        </emma:interpretation>
      </emma:emma>
    </inkml:annotationXML>
    <inkml:trace contextRef="#ctx0" brushRef="#br0">28 66 105 0,'0'0'128'16,"0"0"-7"-16,0 0-9 0,0 0-1 0,0 0-6 15,0 0-4-15,0-13 0 0,0 13-7 0,0 0-5 16,0 0-2-16,0 0-6 0,0 0 1 0,0 0-8 16,0 0-5-16,0 0-2 0,-3-17-5 0,3 17-6 15,0 0-3-15,0 0 0 0,0 0-1 0,0 0-4 16,-6-11-3-16,6 11-7 0,0 0 1 0,0 0-2 16,0 0 1-16,-5-11-4 0,5 11-1 0,0 0-1 15,0 0 0-15,0 0 3 0,0 0-9 0,0 0-1 16,0 0-1-16,0 0 0 0,-6-7-2 0,6 7-1 0,0 0 1 15,0 0-4-15,0 0-1 0,0 0 1 0,0 0-3 16,0 0-3-16,0 0-3 0,0 0 1 0,0 0 2 16,0 0 7-16,0 0 7 0,0 0 1 0,0 0-4 15,0 0 2-15,-6-7-4 0,6 7 0 16,0 0-6-16,0 0 6 0,0 0 0 0,0 0 0 0,0 0 1 16,0 0 1-16,0 0-5 0,0 0-1 0,0 0-1 15,0 0-4-15,0 0 1 0,0 0-2 0,0 0-3 16,0 0 1-16,0 0-1 0,0 0 2 0,0 0-7 15,0 0 3-15,0 0 0 0,0 0-3 0,0 0-3 16,0 0 7-16,-3 31-1 0,3-31 0 0,0 12-2 16,0-12 1-16,0 20-2 0,0-10 1 0,0-10-3 15,2 18 5-15,-2-9-6 0,1 2 5 0,-1 1-2 16,0 3 2-16,0-4-2 0,3 4 0 0,-3-15 1 0,3 18-3 16,0-1-1-16,-1-9 4 0,-1 7-3 0,1-5-1 15,2 3 2-15,1 0-1 0,1 3-2 0,-3-4 4 16,-2 6 0-16,4-4 2 0,-4 0-4 0,5 4 2 15,-4-1 2-15,2 0-7 0,1 3 4 0,-2-4 6 16,3 4 2-16,-5 1 0 0,5 2-1 0,-5-7 0 16,2 3-1-16,-1 0 1 0,4 3-1 0,-6-2-1 15,1-3 1-15,4 4-1 0,-4-7-3 0,4 4 1 16,-5-5-1-16,1 5 1 0,2-4-1 0,0 3-2 16,-1 0 3-16,2-2 1 0,-1-1 1 0,2 0-5 15,-2 1 0-15,-3-6 2 0,6 5 1 0,-2 0-3 16,-2-1 3-16,-1 0-1 0,5-1-2 0,-3-1 0 15,0 3 1-15,0-4 0 0,-1 1 1 0,1 3-5 0,2-8 4 16,-5 10 0-16,3-6-1 0,0 1 15 0,-1 0 0 16,1 4 0-16,0-3-3 0,3 1 4 15,-6 1-4-15,0 3-2 0,1-3 1 0,2 0-4 16,-1 4 1-16,-1-1-3 0,2-2-1 0,-1 0 1 0,2 1 0 16,-4 1 1-16,0 0-5 0,0-4 3 0,3 1-4 15,-1 2 2-15,-2-3-1 0,0 0 3 16,0 2-3-16,0-3 0 0,3 3-2 0,-2-4-2 0,-1-11 3 15,0 22-2-15,0-13 4 0,0 2-3 0,2 0-4 16,-2 3 7-16,0-14-2 0,0 24 0 0,-2-14-3 16,4 2 6-16,-4 1-2 0,2 2-1 0,2-4-1 15,-2 3 1-15,3 2-2 0,-3 1 3 0,-3-2-4 16,3 0 2-16,0 0-1 0,0 3-1 0,0-4 1 16,0 3 1-16,0-1-2 0,-2 0 2 0,2 1 1 15,-1-2-1-15,-2 2-1 0,3-2-1 0,0 4 0 16,3-4-5-16,-3-1 4 0,0 3 4 0,-3-3-1 15,6-3-1-15,-3 6 1 0,0-5 0 0,0 1 2 0,0 0-3 16,0 2 1-16,0-6 2 0,0-9 0 16,0 24-4-16,-3-12-2 0,3 2 2 0,0 0-1 15,-2 2 2-15,2-7 1 0,-3 4 3 0,0 2-4 0,2-1 0 16,-1 3 3-16,-1-3 1 0,2 3 1 0,-1-4-7 16,-1 5 1-16,2-5 1 0,-2 2 0 0,-2-1 0 15,4 0 2-15,-4 0-4 0,2 2 2 0,3-5 0 16,-3 7 0-16,1-7 3 0,-1 6-1 0,1-1-3 15,-1-1 0-15,3-4 4 0,-3 2-3 0,2 1 2 16,-1 2-2-16,-1-3 1 0,3 1-1 0,0-3 0 16,0 3 1-16,-3-3 0 0,3 2-4 0,3 1 5 15,-6 0 0-15,3 0-3 0,-3-1 1 0,3 1 0 16,-1-2 0-16,1 4 1 0,0-2-2 0,-2 1 1 0,1-2 1 16,1-4 0-16,0-9 0 0,-3 22-1 15,6-8 0-15,-3-1 1 0,0-13-5 0,0 23 5 16,0-15 1-16,0 5 1 0,0-2-2 0,0 0-5 0,0-11 3 15,1 20-1-15,-1-10 2 0,2 4 0 0,-2-3 0 16,0 2 0-16,0 1-2 0,0-1 4 16,1-1-3-16,-2 2 3 0,2 0 0 0,-1-1-2 0,0-1 1 15,0-12-2-15,0 23 4 0,-1-9-1 0,2 1-2 16,-1-2 0-16,0-1 0 0,0 1 3 0,0 1 0 16,0 2-6-16,0-4 3 0,0 2 3 0,0-2-3 15,-1 3 1-15,1-4 1 0,1 3-5 0,-1-4 3 16,3 4 4-16,-3-14-4 0,0 22 2 0,0-15-3 15,3 4 3-15,-3 0-2 0,0-11 2 0,3 16-3 0,-1-6 1 16,-1 1 0-16,-1-11-2 0,3 18 1 16,-3-9 2-16,0 2-2 0,0-11 0 0,0 14 0 15,0-14 2-15,2 17 2 0,-2-10-1 0,0-7-1 0,0 21-1 16,0-21-3-16,0 16 4 0,0-7 1 16,0-9-2-16,1 15-1 0,-1-15 5 0,-1 16-3 0,1-16-1 15,0 15 0-15,0-15 2 0,0 16-1 0,0-16-1 16,1 15-1-16,-1-15 3 0,2 18-6 0,1-10 4 15,-3-8 0-15,2 16 0 0,-2-7 0 0,0-9 4 16,3 16 1-16,-3-16-5 0,0 13 0 0,0-13-1 16,2 14-1-16,-2-14 5 0,3 14-2 0,-3-14-2 15,3 9 1-15,-3-9 1 0,3 11-2 0,-3-11 1 16,3 7-2-16,-3-7 2 0,0 0 1 0,3 13-3 16,-3-13 5-16,0 0 0 0,1 8-1 0,-1-8-5 15,0 0 5-15,0 0-5 0,0 0-2 0,0 0 4 16,0 0-25-16,3 11-25 0,-3-11-35 0,0 0-31 0,0 0-40 15,0 0-44-15,0 0-73 0,0 0-154 16,0 0-464-16,0 0 206 0</inkml:trace>
  </inkml:traceGroup>
</inkml:ink>
</file>

<file path=ppt/ink/ink4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5:25.570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6C36A289-90DE-4891-A066-9D2C45C57C18}" emma:medium="tactile" emma:mode="ink">
          <msink:context xmlns:msink="http://schemas.microsoft.com/ink/2010/main" type="writingRegion" rotatedBoundingBox="11146,3144 11543,3144 11543,3655 11146,3655">
            <msink:destinationLink direction="with" ref="{C3426864-DF97-435A-8F07-9AE8EFB25029}"/>
          </msink:context>
        </emma:interpretation>
      </emma:emma>
    </inkml:annotationXML>
    <inkml:traceGroup>
      <inkml:annotationXML>
        <emma:emma xmlns:emma="http://www.w3.org/2003/04/emma" version="1.0">
          <emma:interpretation id="{6A4DDE4E-175F-44BD-B085-82AAE0DB61CA}" emma:medium="tactile" emma:mode="ink">
            <msink:context xmlns:msink="http://schemas.microsoft.com/ink/2010/main" type="paragraph" rotatedBoundingBox="11146,3144 11543,3144 11543,3655 11146,3655" alignmentLevel="1"/>
          </emma:interpretation>
        </emma:emma>
      </inkml:annotationXML>
      <inkml:traceGroup>
        <inkml:annotationXML>
          <emma:emma xmlns:emma="http://www.w3.org/2003/04/emma" version="1.0">
            <emma:interpretation id="{4F753181-30AA-48F9-8809-9F12FB4BD674}" emma:medium="tactile" emma:mode="ink">
              <msink:context xmlns:msink="http://schemas.microsoft.com/ink/2010/main" type="line" rotatedBoundingBox="11146,3144 11543,3144 11543,3655 11146,3655"/>
            </emma:interpretation>
          </emma:emma>
        </inkml:annotationXML>
        <inkml:traceGroup>
          <inkml:annotationXML>
            <emma:emma xmlns:emma="http://www.w3.org/2003/04/emma" version="1.0">
              <emma:interpretation id="{E1765BA4-673A-43C5-B9CD-D0BD848A5996}" emma:medium="tactile" emma:mode="ink">
                <msink:context xmlns:msink="http://schemas.microsoft.com/ink/2010/main" type="inkWord" rotatedBoundingBox="11146,3144 11543,3144 11543,3655 11146,3655"/>
              </emma:interpretation>
            </emma:emma>
          </inkml:annotationXML>
          <inkml:trace contextRef="#ctx0" brushRef="#br0">994 466 129 0,'0'0'208'15,"-19"-1"-13"-15,19 1-12 0,-20 0-7 0,20 0-7 16,-19 1-11-16,4 4-10 0,4 0-8 0,-3-5-11 16,0 6-10-16,1-2-12 0,1 1-6 0,-2 1 0 15,4 1-11-15,-2-3-8 0,3 3-6 0,0-2-9 16,0 2-6-16,5 2-4 0,4-9-10 0,-12 15-5 16,9-6-2-16,0-1-2 0,3-8-7 0,0 14 0 15,0-14-5-15,3 13-2 0,-3-13-1 0,3 18-2 16,3-11-4-16,0-1 0 0,-6-6 0 0,12 11-4 0,-3-5-2 15,1 1 0-15,-1-2-1 0,4 1 3 0,1-1-9 16,-2 1 2-16,3-4 3 0,0 3-5 0,-2-1 2 16,2-1-1-16,1 3-1 0,-4-2 0 0,0-4 2 15,3 4-4-15,-3 0 2 0,-2 0 3 0,2-2-7 16,2 2 4-16,-2 1-2 0,0-1 2 0,-2 1-3 16,2-1 3-16,0 2-4 0,-5-1 6 0,2 2-5 15,2-5 0-15,-4 7 4 0,1-3 2 0,-1 0-1 16,2-1-2-16,-4 2 1 0,1 1 7 0,-1 0-1 15,0-1 4-15,-5-7-1 0,0 15 4 0,0-15-2 0,-7 16-4 16,-2-8 3-16,1 3 3 0,-5 1-10 0,-1-4 7 16,-1 3-7-16,-10-1 1 0,10 0-4 15,-4-2 3-15,-7-1-5 0,4 0 0 0,-2 3 4 0,0-1-3 16,5-5 1-16,2 1-2 0,1 0-16 0,-2 0-18 16,3-2-22-16,-3 1-29 0,6-4-38 0,-3 0-36 15,2-4-36-15,13 4-242 0,-25-8-470 0,17 3 208 16</inkml:trace>
        </inkml:traceGroup>
      </inkml:traceGroup>
    </inkml:traceGroup>
  </inkml:traceGroup>
</inkml:ink>
</file>

<file path=ppt/ink/ink4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5:52.601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3DFDD7AF-56B5-475F-81AB-18B53585DEE2}" emma:medium="tactile" emma:mode="ink">
          <msink:context xmlns:msink="http://schemas.microsoft.com/ink/2010/main" type="writingRegion" rotatedBoundingBox="11099,7916 11864,7916 11864,8383 11099,8383">
            <msink:destinationLink direction="with" ref="{C06369FA-48C8-49B4-B5C3-FEC572306F6C}"/>
          </msink:context>
        </emma:interpretation>
      </emma:emma>
    </inkml:annotationXML>
    <inkml:traceGroup>
      <inkml:annotationXML>
        <emma:emma xmlns:emma="http://www.w3.org/2003/04/emma" version="1.0">
          <emma:interpretation id="{9BEA1A54-5283-4E39-8474-2148DFBD62B3}" emma:medium="tactile" emma:mode="ink">
            <msink:context xmlns:msink="http://schemas.microsoft.com/ink/2010/main" type="paragraph" rotatedBoundingBox="11099,7916 11864,7916 11864,8383 11099,8383" alignmentLevel="1"/>
          </emma:interpretation>
        </emma:emma>
      </inkml:annotationXML>
      <inkml:traceGroup>
        <inkml:annotationXML>
          <emma:emma xmlns:emma="http://www.w3.org/2003/04/emma" version="1.0">
            <emma:interpretation id="{50038E1F-2359-4FA5-8446-3DC276621E0C}" emma:medium="tactile" emma:mode="ink">
              <msink:context xmlns:msink="http://schemas.microsoft.com/ink/2010/main" type="line" rotatedBoundingBox="11099,7916 11864,7916 11864,8383 11099,8383"/>
            </emma:interpretation>
          </emma:emma>
        </inkml:annotationXML>
        <inkml:traceGroup>
          <inkml:annotationXML>
            <emma:emma xmlns:emma="http://www.w3.org/2003/04/emma" version="1.0">
              <emma:interpretation id="{89A12BD2-887A-4FB9-8C35-714FCEDE25F1}" emma:medium="tactile" emma:mode="ink">
                <msink:context xmlns:msink="http://schemas.microsoft.com/ink/2010/main" type="inkWord" rotatedBoundingBox="11099,7916 11864,7916 11864,8383 11099,8383"/>
              </emma:interpretation>
            </emma:emma>
          </inkml:annotationXML>
          <inkml:trace contextRef="#ctx0" brushRef="#br0">642 599 99 0,'-6'12'185'0,"4"-4"-16"0,2-8-14 0,-2 16-12 0,1-7-13 15,1 5-10-15,1 0-6 0,1-3-6 16,0-1-5-16,4 5-13 0,-3-2-3 0,5 0-10 16,-1-1 9-16,2 1-7 0,0-2-6 0,-1 0-8 0,5-1-8 15,1 0-1-15,-1-4 14 0,2-1 0 0,1 1-10 16,2-5-4-16,-1 1-2 0,-7-1-5 0,3-1-5 16,4 0-3-16,-1-3-6 0,-2 0-6 0,-1-1 1 15,-4-1-3-15,4-4-6 0,-1-1 2 0,-6 1-4 16,3 0-2-16,-1-1-2 0,-2-2-3 0,0-1-2 15,-5 0 4-15,-1 1-2 0,3 2-2 0,-3 10-2 16,2-24 3-16,-2 14-5 0,0 10 2 0,-5-15-4 16,5 15 4-16,0-13-5 0,0 13 2 0,0 0-5 15,-1-12 0-15,1 12 2 0,0 0 1 0,0 0-3 0,0 0 4 16,0 0-4-16,0 0 1 0,0 0 2 0,0 0-1 16,0 0-1-16,0 40-3 0,1-29 1 15,5 3 2-15,0 3-1 0,0-4 3 0,2-1-1 0,2 0-1 16,-1 2 0-16,3-3-2 0,-2-2 4 0,7-1-5 15,-1-1 1-15,4-3 5 0,-3-1-3 0,9-3 3 16,2-3-2-16,0-1 0 0,-2 0 0 0,1-5 0 16,-2-2 1-16,0 0-1 0,-2-3-3 0,-4-3 0 15,1-3 3-15,-3 2 2 0,-2-6-2 0,-6-4 1 16,3 4 0-16,-4-2-6 0,-4 0 6 0,-2 0-8 16,-2-2 7-16,0 4-1 0,-2-1 0 0,1 3-1 15,-4 6-1-15,-1 1-4 0,-1 1-8 0,2 2-18 0,1 2-25 16,4 10-33-16,-11-12-21 0,11 12-36 15,-6-3-49-15,6 3-168 0,0 0-393 0,0 0 175 16</inkml:trace>
        </inkml:traceGroup>
      </inkml:traceGroup>
    </inkml:traceGroup>
  </inkml:traceGroup>
</inkml:ink>
</file>

<file path=ppt/ink/ink4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6:06.480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28204FF0-BDAD-4A60-860D-D993BA34E173}" emma:medium="tactile" emma:mode="ink">
          <msink:context xmlns:msink="http://schemas.microsoft.com/ink/2010/main" type="inkDrawing" rotatedBoundingBox="11271,4155 11450,7582 11315,7589 11136,4162" semanticType="underline" shapeName="Other">
            <msink:sourceLink direction="with" ref="{C3426864-DF97-435A-8F07-9AE8EFB25029}"/>
            <msink:sourceLink direction="with" ref="{C06369FA-48C8-49B4-B5C3-FEC572306F6C}"/>
          </msink:context>
        </emma:interpretation>
      </emma:emma>
    </inkml:annotationXML>
    <inkml:trace contextRef="#ctx0" brushRef="#br0">2 0 3 0,'0'0'123'0,"0"0"-7"0,0 0-12 0,0 0 7 16,0 0-13-16,0 0 11 0,0 0-15 0,0 0 0 16,0 0-3-16,0 0-4 0,0 0-8 0,0 0-3 15,0 0-10-15,0 0-6 0,0 0-4 0,0 0-4 16,0 0-5-16,0 0 1 0,0 0 0 0,0 0 0 16,-6 5-3-16,6-5-2 0,0 0-3 0,-2 14 1 0,2-14-3 15,0 0 0-15,2 20-4 0,-1-12-4 0,-1-8-1 16,5 16-2-16,-4-1-2 0,4-4-3 15,-2 1 0-15,3 1-3 0,0 5 1 0,-2 0 2 0,1-2-4 16,5 5-2-16,-7-4 4 0,7 8 8 0,-2-4-5 16,-1 2 1-16,1 3 3 0,-4-3 6 0,5 3 2 15,0 0-4-15,-4 3 1 0,1-5-6 0,1 1 0 16,-4 1-4-16,5-3 0 0,-3 5-3 0,-2-6 0 16,3 3-5-16,-4-2-1 0,2 1 7 0,-2 1 3 15,-2-5-6-15,4 2 8 0,1-4-5 0,-5-1 6 16,0 7 2-16,3-3-4 0,-3-3-3 0,4-1 1 15,-2 1-4-15,-2 5 1 0,1-4-4 0,2 3-5 0,-3-3 4 16,2-1-1-16,-2 6-1 0,1-6-2 0,-1-3-6 16,3 7 7-16,0-3-8 0,-3-3 4 15,0 0 0-15,-3 7 2 0,6-5-5 0,-1 6 0 0,-2-6-1 16,3-1 2-16,-6-2-1 0,6 5 1 0,-3-6-1 16,0 10 0-16,0-2-3 0,0 1 1 0,1-4 1 15,-2-2 0-15,1 3-2 0,0-4 4 16,-3 3-2-16,6-3 1 0,-3 4 1 0,-3-3 10 0,6 0-6 15,-6 0 7-15,3 2 2 0,0-3 4 0,3 2-4 16,-3-1 1-16,0 0-5 0,-3 4 3 0,3-3-3 16,0 0-1-16,0-3-2 0,0 2 1 0,0 3-3 15,3-5-1-15,-6 5 0 0,6-6-1 0,-2 12 0 16,-1-10 3-16,-1 3 0 0,1 4-1 0,0-4 9 16,-3 3-2-16,3 0-1 0,-2-2 3 0,2-4-3 15,-3 8-1-15,0-1-1 0,2 2-1 0,1-8-1 16,-2-1 2-16,2 3-7 0,-4-1 4 0,2-1 0 15,-1 2 2-15,3-3-6 0,0 2 2 0,0 0-3 0,-1-2 3 16,1-1 2-16,-3 2 4 0,6-2-4 16,-3 5 7-16,0-7-4 0,0 5-2 0,0-4-1 15,1-1 1-15,2 2 2 0,-1-2-4 0,-2 5-3 0,4-7-2 16,-1 9 4-16,-3-9 1 0,6 6 1 0,-6 1-4 16,5-5 0-16,-4 3-2 0,-1-3 4 0,2 5-5 15,-2-3 3-15,1 1-4 0,4 1 3 0,-5-3-4 16,4 4 2-16,-4-3-1 0,0 2-4 0,2 1 3 15,-2-2 1-15,0 1-1 0,0-3 3 0,0 0-1 16,0 0-5-16,0 3 1 0,1-2 4 0,-1-3-3 16,2 3 1-16,1-1 1 0,-2-1 0 0,-1 0-3 15,2-3 1-15,1 3 3 0,-3-2-1 0,0 4 0 16,1-6-2-16,-1 6-3 0,5-2 6 0,-4 1-2 16,2-1 0-16,-3-2 0 0,3 2 0 0,-3 2 0 15,1-1-2-15,1-1 3 0,-2 2 0 0,0-1 3 16,3-3-5-16,-3 7 4 0,1-6-8 0,-1 3 7 0,0-1 3 15,0-14-5-15,0 18 1 0,0-8-2 16,0 1 3-16,0-11 1 0,0 17 9 0,0-7 3 0,0-10-1 16,3 19-1-16,-3-13 4 0,0-6-3 0,3 17-3 15,-3-17 1-15,3 18 0 0,-4-11-1 0,1-7-5 16,4 18-3-16,-4-9 8 0,2 2-5 0,-2-11 4 16,3 15-9-16,0-6 6 0,-3-9-3 0,0 17 6 15,0-8-11-15,0-9-1 0,3 14 4 0,-3-14-4 16,3 17 5-16,-2-11-1 0,-1-6 3 0,0 14-7 15,0-14 4-15,-1 13 3 0,1-13 0 0,1 13-6 16,-1-13 3-16,2 12-2 0,-2-12 2 0,1 14 2 16,-1-14-2-16,0 0-1 0,0 16 5 0,0-16-3 15,3 12-3-15,-3-12 1 0,0 11 2 0,0-11 0 0,2 11-1 16,-2-11 1-16,0 13-3 0,0-13 2 0,0 0-5 16,4 10 3-16,-4-10 3 0,0 0-4 15,0 11 4-15,0-11-3 0,0 0-2 0,0 0 2 0,0 0-5 16,0 0-23-16,0 0-36 0,0 0-45 0,0 0-55 15,0 0-61-15,8-30-93 0,-8 17-201 0,0-3-562 16,0-1 249-16</inkml:trace>
  </inkml:traceGroup>
</inkml:ink>
</file>

<file path=ppt/ink/ink4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6:08.500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C5060ED3-8C65-40E0-96AE-E700CE63E076}" emma:medium="tactile" emma:mode="ink">
          <msink:context xmlns:msink="http://schemas.microsoft.com/ink/2010/main" type="inkDrawing" rotatedBoundingBox="12075,7792 16013,3419 16082,3482 12145,7855" semanticType="underline" shapeName="Other">
            <msink:sourceLink direction="with" ref="{C06369FA-48C8-49B4-B5C3-FEC572306F6C}"/>
            <msink:sourceLink direction="with" ref="{ECB30E6D-5E29-40DA-A1F0-D97E3195F68E}"/>
          </msink:context>
        </emma:interpretation>
      </emma:emma>
    </inkml:annotationXML>
    <inkml:trace contextRef="#ctx0" brushRef="#br0">0 4374 143 0,'0'0'161'0,"0"0"-12"0,0 0-14 15,0 0-7-15,0 0-10 0,0 0-4 0,11-31-12 16,-11 31-6-16,10-11-6 0,-10 11-3 0,9-12-3 16,3 4-5-16,-5 1-3 0,5-2 3 0,0-1-7 15,2-2 5-15,-4 0-4 0,6-1 2 0,-4 0-12 0,-1-3-1 16,7 0-7-16,-3-1-4 0,-2-4-1 0,5 3-7 15,-3 0-3-15,3-3-5 0,-3 0-18 0,4-3-3 16,0 3-2-16,4-9-2 0,4 1-1 0,-3 0 2 16,1 2 0-16,-1-4 2 0,3-1 10 0,1 3 13 15,0-4 9-15,-1 2 8 0,4-2-2 0,-1-4 4 16,3 6-1-16,-2-1 6 0,-2 4 0 0,1-7-10 16,-1 4-6-16,1-1-2 0,-1 0-3 0,-3 1-5 15,-3 4-4-15,2-2-3 0,-7 6-5 0,4-6 1 16,-4 5-4-16,-1 0-1 0,1-1-3 0,1-7-2 15,2 4 1-15,3-6-2 0,-2 4-1 0,2 0-1 16,-5 9 1-16,-1-2-3 0,6-7-5 0,-3-1 3 0,-3 9-2 16,-2-1 2-16,4 2-2 0,-2 0-1 15,1 0 3-15,0 3-4 0,-2-2 1 0,2-3-3 16,-1 1 5-16,-2 4-1 0,2 0-6 0,2-2 4 0,-1 3-3 16,0-1-3-16,-2 1 6 0,1-1-1 0,3 0 1 15,3 1-1-15,-7-1 0 0,6 1 2 0,-1 0-3 16,4-1 0-16,-6-1 2 0,6 0-2 0,-5 5 1 15,-1-4-2-15,4 1 2 0,-3 0-2 0,0 2 2 16,-1-2-1-16,-3-1 1 0,0 1-2 0,-4 3 1 16,4-8 0-16,-2 6 1 0,-7 1 1 0,6-7-1 15,-2 1-1-15,1-1-1 0,1 1 1 0,2-1 0 16,-2 2 0-16,-1-4 0 0,0 4 0 0,2 3-3 16,3-3 2-16,-1 0 2 0,0-1 0 0,3-2 1 15,1 3 0-15,-2-4 12 0,2 7 2 0,0-1 0 16,3-2 0-16,-2 2-3 0,-1 0-1 0,4 5 0 0,-4-5 5 15,0 1-11-15,1-1 2 0,-2 0 2 0,-4 1-3 16,-1 4-1-16,-3-1 1 0,8-6-3 16,-3 5 1-16,-8-1-1 0,5-3 2 0,-2 6 2 0,0-2-3 15,1-6-2-15,0 3 2 0,-4 0-2 0,6 2-1 16,0 1 3-16,-4 3-3 0,1-3-5 0,-3 0 3 16,3 3 4-16,1-4-6 0,0 3 5 0,4 0-1 15,-1-2 0-15,-2 1-1 0,-1 3 0 0,3-2 1 16,1-5-2-16,-5 7 4 0,1-2 3 0,2-1 0 15,-1 0 2-15,-1 4 0 0,0-5-2 0,-1 4-3 16,0-2-2-16,2 0 3 0,-5 1 1 0,4-5-4 16,-3 4 0-16,2-1 0 0,-3-1-3 0,0 1-1 15,2 0 8-15,-4-1-4 0,2-1 2 0,0 0-3 16,-3 2-1-16,-1-1 4 0,3 0-6 0,-3 1 3 16,4 0 11-16,-5-1 1 0,2 3 0 0,0-6-2 15,2 6-8-15,1-1 9 0,-5 0-5 0,5 0-3 0,-1 0 1 16,-1-3 0-16,0 6-9 0,1-4 7 0,2 3 2 15,-1-2-3-15,3 1 4 0,0-3-4 0,2 2 1 16,-1-1-3-16,0 2 3 0,1-3-2 0,-1 1 2 16,1 1-5-16,-4 1 4 0,7 1 0 0,-4-2-1 15,2 3 3-15,-2-4-4 0,-1 3 3 0,2 0-1 16,-2 1 1-16,-3 0-3 0,3 1 2 0,-1 0-2 16,-2-2-1-16,-1 4 4 0,-1-3-4 0,4 3 4 15,-4-3-2-15,1 3 4 0,-1-1-4 0,1 2-1 0,-2-5 5 16,2 5-4-16,0-1-4 0,1-5 2 15,-3 6 1-15,1-3 3 0,1 0-4 0,-1 1 5 16,4 3-4-16,-4-6 1 0,5 0 0 0,-4 4-1 0,0-5 2 16,1 6-3-16,0-4 1 0,-1 0-2 0,4 2 3 15,-3 2 0-15,3-1 5 0,-2-4-5 16,-1 4-1-16,3-1-1 0,0-3 0 0,-3 3 0 0,0-3 2 16,0 4 1-16,0-3-4 0,0 1-4 0,0 0 7 15,-2 2 1-15,5-3-3 0,-5 3 3 0,2-4-2 16,2 2 0-16,-2-2 0 0,3 0 2 0,-3 0 10 15,1 0 5-15,0 2 2 0,1-5-8 0,-2 3 4 16,3-3-4-16,-6 5 2 0,3-3 1 0,1 1 1 16,-4-1-6-16,5 1-2 0,-5 0-3 0,4 2 4 0,-3 1-3 15,-1-2 3-15,2 3 0 0,-1-1-1 16,1 1-3-16,-1 0 5 0,-1-2-11 0,0 3 7 16,2-1-4-16,-2-2 0 0,0 2 0 0,-6 7 4 0,13-11-4 15,-9 5 3-15,4 0-1 0,-8 6-5 16,7-12 1-16,1 6 0 0,-1-2 4 0,2 2 0 15,-9 6-3-15,14-9-2 0,-10 3 4 0,-4 6-1 0,11-7 0 16,-11 7 0-16,7-11 4 0,-7 11-5 0,7-7-2 16,-7 7 5-16,5-6 0 0,-5 6-3 0,0 0 4 15,0 0 8-15,7-6-16 0,-7 6 3 0,0 0 3 16,0 0 1-16,0 0 0 0,8-7-4 0,-8 7 5 16,0 0-4-16,0 0 3 0,0 0-3 0,0 0 3 15,0 0-4-15,0 0-1 0,0 0 4 0,0 0 4 16,0 0-6-16,0 0 0 0,0 0-11 0,0 0-5 15,0 0-22-15,0 0-20 0,0 0-33 0,0 0-39 16,0 0-44-16,-18 33-40 0,11-24-59 0,-8-1-242 16,0 3-555-16,-5 1 245 0</inkml:trace>
  </inkml:traceGroup>
</inkml:ink>
</file>

<file path=ppt/ink/ink4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5:53.813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83679539-C2FC-46C9-9CFA-9EA818548733}" emma:medium="tactile" emma:mode="ink">
          <msink:context xmlns:msink="http://schemas.microsoft.com/ink/2010/main" type="writingRegion" rotatedBoundingBox="16878,7057 23425,7057 23425,7864 16878,7864"/>
        </emma:interpretation>
      </emma:emma>
    </inkml:annotationXML>
    <inkml:traceGroup>
      <inkml:annotationXML>
        <emma:emma xmlns:emma="http://www.w3.org/2003/04/emma" version="1.0">
          <emma:interpretation id="{C114F71E-CCAD-41F1-A566-EC3460777FEE}" emma:medium="tactile" emma:mode="ink">
            <msink:context xmlns:msink="http://schemas.microsoft.com/ink/2010/main" type="paragraph" rotatedBoundingBox="16878,7057 23425,7057 23425,7864 16878,7864" alignmentLevel="1"/>
          </emma:interpretation>
        </emma:emma>
      </inkml:annotationXML>
      <inkml:traceGroup>
        <inkml:annotationXML>
          <emma:emma xmlns:emma="http://www.w3.org/2003/04/emma" version="1.0">
            <emma:interpretation id="{8085C01B-7FB3-4F92-B8E9-5019102DF194}" emma:medium="tactile" emma:mode="ink">
              <msink:context xmlns:msink="http://schemas.microsoft.com/ink/2010/main" type="line" rotatedBoundingBox="16878,7057 23425,7057 23425,7864 16878,7864"/>
            </emma:interpretation>
          </emma:emma>
        </inkml:annotationXML>
        <inkml:traceGroup>
          <inkml:annotationXML>
            <emma:emma xmlns:emma="http://www.w3.org/2003/04/emma" version="1.0">
              <emma:interpretation id="{F7A079C7-525C-4CC4-8297-E2C8D4C950CE}" emma:medium="tactile" emma:mode="ink">
                <msink:context xmlns:msink="http://schemas.microsoft.com/ink/2010/main" type="inkWord" rotatedBoundingBox="16878,7417 17349,7417 17349,7864 16878,7864">
                  <msink:destinationLink direction="with" ref="{0CBEED57-A5D6-4206-A08B-02218C3C5A7A}"/>
                </msink:context>
              </emma:interpretation>
            </emma:emma>
          </inkml:annotationXML>
          <inkml:trace contextRef="#ctx0" brushRef="#br0">450 0 10 0,'-21'6'202'0,"14"-1"-11"15,-4-2-12-15,2 3-5 0,3 0-10 0,-6 5-3 16,3 1-11-16,-1 2-8 0,-2-2-11 0,2 4-13 16,-7 1-12-16,4 4-11 0,-1-2-11 0,1 3-6 15,-2 0-9-15,-3-2-7 0,2 2-3 0,-2-2-7 16,-2 2-6-16,1 0-5 0,-2 0-25 0,-7 3-37 16,9-4-39-16,-5-3-42 0,4 2-51 0,-4-3-180 15,4-5-360-15,-4 2 160 0</inkml:trace>
          <inkml:trace contextRef="#ctx0" brushRef="#br0" timeOffset="-241.69">52 161 14 0,'0'0'225'0,"0"0"-20"0,-15-20-14 16,15 20-13-16,0 0 1 0,0 0-10 0,16-2-9 16,-16 2-4-16,15-2-2 0,-15 2-3 0,18 2-8 15,-3 0-1-15,3 3-9 0,-5-5 0 0,2 4-14 16,5 1-6-16,5 1-4 0,-6 0-4 0,4 2-10 15,-5-4-8-15,1 2-7 0,-4 1-18 0,9 4 4 16,-8-5-4-16,1 2-6 0,-4-2-5 16,1 5-9-16,-1-5-4 0,0 5-2 0,-1-3-7 0,-1-2 2 0,-1 3-2 15,-2-1-5-15,1 0 0 0,-3-2-8 16,1-2-2-16,-7-4-14 0,10 14-30 0,-10-14-19 0,2 10-30 16,-2-10-28-16,-2 14-34 0,2-14-28 0,0 0-25 15,-10 7-45-15,10-7-197 0,-10 3-472 16,10-3 209-16</inkml:trace>
        </inkml:traceGroup>
        <inkml:traceGroup>
          <inkml:annotationXML>
            <emma:emma xmlns:emma="http://www.w3.org/2003/04/emma" version="1.0">
              <emma:interpretation id="{D8F1843F-AD92-46D5-B9BA-19206B5874B7}" emma:medium="tactile" emma:mode="ink">
                <msink:context xmlns:msink="http://schemas.microsoft.com/ink/2010/main" type="inkWord" rotatedBoundingBox="22806,7057 23425,7057 23425,7686 22806,7686">
                  <msink:destinationLink direction="with" ref="{32610406-393F-4C21-BBD8-D23316DDA2AC}"/>
                </msink:context>
              </emma:interpretation>
            </emma:emma>
          </inkml:annotationXML>
          <inkml:trace contextRef="#ctx0" brushRef="#br0" timeOffset="1414.32">6049-241 15 0,'0'0'221'0,"0"0"-11"0,0 0-19 0,0 0-19 15,-5-13-16-15,5 13-6 0,0 0-18 0,0 0-7 0,0 0-11 16,0 0 0-16,0 0-3 0,0 0-12 16,0 0-12-16,26 0 2 0,-26 0 4 0,0 0-7 15,14 14-7-15,-8-7-9 0,5-1-5 0,-5 1-7 0,3 0-2 16,1 3-7-16,1-5-3 0,-1-3 6 16,4 2-9-16,-7 3-4 0,5-1 0 0,-2-2-4 0,2-3-5 15,3-1-4-15,-1 3-1 0,2-3-3 0,-4 0-1 16,4-1-2-16,-1-1 3 0,-15 2-8 0,26-7-2 15,-13 2-1-15,3-1 1 0,-7 0 2 0,6-5-5 16,-3 3-3-16,2 2 1 0,-2-5 2 0,-3 0-2 16,1-2-3-16,-3 1 1 0,-1 0-1 15,0 4 1-15,0-3-2 0,-4 1-3 0,1 1 2 0,-3 9 1 16,6-16-1-16,-6 16 0 0,3-15-2 0,-3 15 3 16,3-9-1-16,-3 9-2 0,0 0 1 0,0 0 3 0,0 0-6 15,0 0-1-15,0 0 3 0,0 0 0 0,0 0-1 16,0 0 2-16,0 0-1 0,7 32 0 15,-7-18-3-15,5-1 6 0,-2 2-5 0,1 1 0 0,1 0 0 16,-2-1 5-16,3 3-3 0,0 4 5 0,0-4-7 16,-1-1 4-16,3 0-2 0,-5-2 2 0,1 4 1 15,2-1-5-15,-3-4 0 0,0 1 4 0,-1 2 4 16,-2-3 2-16,-2 4 0 0,-1-5-2 0,-4 5 3 16,-1-5-2-16,-5 8 0 0,-8-3 0 0,-12 3 1 15,-4 0-3-15,0 0-3 0,-4-2-8 0,1-3-24 16,-6 6-28-16,0-5-27 0,1-2-31 0,-3 1-42 15,4-3-42-15,-7-1-221 0,3-6-455 0,-1-2 202 16</inkml:trace>
        </inkml:traceGroup>
      </inkml:traceGroup>
    </inkml:traceGroup>
  </inkml:traceGroup>
</inkml:ink>
</file>

<file path=ppt/ink/ink4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5:35.805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2EE1BA19-1160-4751-87EC-34FFD99D6BDE}" emma:medium="tactile" emma:mode="ink">
          <msink:context xmlns:msink="http://schemas.microsoft.com/ink/2010/main" type="writingRegion" rotatedBoundingBox="15346,7708 15412,7708 15412,7737 15346,7737"/>
        </emma:interpretation>
      </emma:emma>
    </inkml:annotationXML>
    <inkml:traceGroup>
      <inkml:annotationXML>
        <emma:emma xmlns:emma="http://www.w3.org/2003/04/emma" version="1.0">
          <emma:interpretation id="{E4853A84-ABB4-4E7C-AC5C-6A496EDE6969}" emma:medium="tactile" emma:mode="ink">
            <msink:context xmlns:msink="http://schemas.microsoft.com/ink/2010/main" type="paragraph" rotatedBoundingBox="15346,7708 15412,7708 15412,7737 15346,7737" alignmentLevel="1"/>
          </emma:interpretation>
        </emma:emma>
      </inkml:annotationXML>
      <inkml:traceGroup>
        <inkml:annotationXML>
          <emma:emma xmlns:emma="http://www.w3.org/2003/04/emma" version="1.0">
            <emma:interpretation id="{355B1024-BC00-4E55-A7B8-2455A1B23915}" emma:medium="tactile" emma:mode="ink">
              <msink:context xmlns:msink="http://schemas.microsoft.com/ink/2010/main" type="line" rotatedBoundingBox="15346,7708 15412,7708 15412,7737 15346,7737"/>
            </emma:interpretation>
          </emma:emma>
        </inkml:annotationXML>
        <inkml:traceGroup>
          <inkml:annotationXML>
            <emma:emma xmlns:emma="http://www.w3.org/2003/04/emma" version="1.0">
              <emma:interpretation id="{9DED0725-9FCD-4B61-A5D5-4C690A1C7BED}" emma:medium="tactile" emma:mode="ink">
                <msink:context xmlns:msink="http://schemas.microsoft.com/ink/2010/main" type="inkWord" rotatedBoundingBox="15346,7708 15412,7708 15412,7737 15346,7737"/>
              </emma:interpretation>
            </emma:emma>
          </inkml:annotationXML>
          <inkml:trace contextRef="#ctx0" brushRef="#br0">66 0 92 0,'0'0'186'0,"0"0"-9"0,0 0-11 0,0 0-16 16,0 0-9-16,0 0-14 0,0 0-12 0,0 0-14 15,0 0-8-15,0 0-9 0,0 0-13 0,0 0 0 16,0 0-9-16,0 0-10 0,0 0-5 0,0 0-10 15,0 0-17-15,0 0-18 0,0 0-23 0,0 0-12 16,0 0-12-16,-26 0 2 0,26 0-11 0,-6 9 5 16,6-9 2-16,0 0 0 0,-7 7-6 0,7-7 18 15,0 0 1-15,-8 6 5 0,8-6 6 0,0 0 2 0,-7 4 6 16,7-4-2-16,0 0 0 0,0 0-5 0,0 0-17 16,-12 3-47-16,12-3-92 0,0 0-192 0,0 0 86 15</inkml:trace>
        </inkml:traceGroup>
      </inkml:traceGroup>
    </inkml:traceGroup>
  </inkml:traceGroup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8:45:20.443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EC3D28CE-ABEC-475E-8852-EB0F6FF3C3D3}" emma:medium="tactile" emma:mode="ink">
          <msink:context xmlns:msink="http://schemas.microsoft.com/ink/2010/main" type="inkDrawing" rotatedBoundingBox="17265,5070 17562,13610 15509,13681 15213,5141" semanticType="verticalRange" shapeName="Other">
            <msink:sourceLink direction="with" ref="{EC573B64-7453-4688-91E5-912487D9D979}"/>
            <msink:destinationLink direction="from" ref="{2106D23F-34B9-4012-BC93-623646610369}"/>
            <msink:destinationLink direction="with" ref="{DE822DD8-9875-4A86-B482-D32C398D6B2C}"/>
            <msink:destinationLink direction="with" ref="{67CFF29D-2A8C-412C-B433-B9DA338672A2}"/>
            <msink:destinationLink direction="from" ref="{3FCC7C45-664B-4216-B04B-18E80528F0E3}"/>
          </msink:context>
        </emma:interpretation>
      </emma:emma>
    </inkml:annotationXML>
    <inkml:trace contextRef="#ctx0" brushRef="#br0">696 1 76 0,'0'0'90'16,"0"0"0"-16,0 0-3 0,0 0-14 0,0 0 1 15,0 0-6-15,0 0-6 0,0 0-15 0,0 0 2 0,0 0-5 16,0 0-5-16,0 0 1 0,0 0-3 0,0 0-8 16,0 0 3-16,0 0-3 0,0 0-7 0,0 0-2 15,0 0 7-15,0 0-6 0,0 0-3 0,0 0 0 16,0 0 1-16,0 0-4 0,0 0 9 0,0 0-8 16,0 0 5-16,0 0-10 0,0 0 7 15,0 0 2-15,0 0-3 0,0 0-1 0,0 0-1 0,26 6-1 16,-26-6-16-16,0 0 12 0,0 0-4 0,13 0 3 15,-13 0 1-15,0 0-7 0,0 0 9 0,0 0-1 16,18-1-14-16,-18 1 3 0,11 0 8 0,-11 0-8 16,0 0 8-16,0 0-2 0,17 0 1 0,-17 0-2 15,0 0-2-15,15 0 1 0,-15 0-1 0,12 0-4 16,-12 0 5-16,12 1-1 0,-12-1-11 0,15 0 7 16,-15 0 5-16,15 0-4 0,-15 0 5 0,13 0-7 15,-13 0 4-15,17 0 0 0,-17 0-2 0,15 0-19 16,-15 0 22-16,18 0 0 0,-18 0-2 0,13 0-9 0,-13 0 15 15,15-1-7-15,-15 1 6 0,15 0-9 16,-15 0-1-16,0 0 8 0,18-1 2 0,-18 1-9 0,12-1 4 16,-12 1-2-16,0 0 5 0,15 0-5 0,-15 0 1 15,0 0 0-15,0 0 2 0,13-3 0 0,-13 3-3 16,0 0 6-16,14 0-5 0,-14 0-3 0,0 0 2 16,17-1 1-16,-17 1 0 0,11 1 0 0,-11-1-4 15,13-1 9-15,-13 1-6 0,14 1 2 0,-14-1-1 16,12 0-3-16,-12 0 4 0,13 0-4 0,-13 0-1 15,0 0 8-15,18-1-2 0,-18 1-3 0,12-3 8 16,-12 3 2-16,0 0 7 0,0 0 0 0,0 0 2 0,13-1-4 16,-13 1 4-16,0 0-2 0,0 0-2 15,0 0-2-15,0 0-1 0,14-2 0 0,-14 2 7 16,0 0-4-16,0 0-4 0,0 0 10 0,0 0 0 0,0 0-2 16,0 0 2-16,0 0-5 0,0 0-2 0,0 0 2 15,0 0-3-15,0 0 2 0,0 0-2 0,0 0-6 16,0 0 2-16,0 0-3 0,0 0 2 0,0 0 2 15,10 6-6-15,-10-6 2 0,0 0-2 0,0 0 1 16,0 0 1-16,0 0-11 0,-3 16 8 0,3-16 4 16,2 9 1-16,-2-9-5 0,0 0 4 0,-2 18-3 15,2-18 0-15,0 10 0 0,0-10 2 0,0 17-3 16,0-17 7-16,-4 18-4 0,4-11-1 0,0-7-4 0,-3 17 5 16,0-8 0-16,3-9 0 0,-2 19 1 15,1-11 0-15,-4 1-5 0,5-9 0 0,-3 21 3 16,0-13-4-16,3-8 1 0,-1 19-4 0,-4-8 6 0,4-3-2 15,1-8 2-15,-2 21-4 0,-2-12 4 0,2-1-3 16,2-8 2-16,-4 20-1 0,4-9 1 0,0-11 4 16,-3 18-9-16,1-4 4 0,-1-4 1 0,3-10-3 15,-5 18 2-15,3-9-1 0,2 2-3 0,0-11-1 16,-3 16 5-16,0-3-1 0,3-2 0 0,0-11 0 16,-1 19 3-16,-1-11 0 0,2-8-1 0,-4 18-3 15,4-10-7-15,0-8 8 0,0 20-3 0,0-20 2 16,-2 13 2-16,-1-2-1 0,6 0-1 0,-3-11 6 15,0 20-9-15,0-10 5 0,2 2 2 0,-1 2-3 16,2-4 3-16,-3 3 0 0,0-4-5 0,0-9 6 16,2 25-1-16,-1-10 2 0,-1-4-7 0,0 2 3 15,3-1-4-15,-3 0 5 0,-3 3 1 0,6-4-6 0,-3-1-1 16,2 1 8-16,-2 4-6 0,0-4 4 0,0 1-2 16,0 5 0-16,1-5 1 0,-1-2 1 15,0 3-2-15,2-1 0 0,-2 3 0 0,0-3 0 0,0-1-4 16,0-11 8-16,0 24 0 0,0-13-4 0,0 4-1 15,0 0 1-15,2-6 0 0,-2 5 3 0,3-2-6 16,-3 0 4-16,5 1-1 0,-2 1-3 0,-3 1 7 16,3-3-7-16,0 3 2 0,1-1 2 0,2-2-1 15,-4 4-1-15,2-2 3 0,-1-2-2 0,-1 3 0 0,4 0-10 16,-3-1 9-16,-2 1 3 0,2 0 1 16,2 0-1-16,1 0-1 0,-5-2 0 0,4 5-2 15,-2-5 2-15,1 1-2 0,1 0 1 0,-2 0 4 0,-2 0 0 16,2 0-5-16,0-1-2 0,0 5 5 15,0-1-2-15,1-1-1 0,-1 0 6 0,0-1-4 0,0 2 3 16,2-3-7-16,-2 3 5 0,1-3 1 0,1 0-5 16,-1 1-2-16,1 0 8 0,-1 0-4 0,1-1-1 15,-2 1 1-15,3 3 2 0,-3-5 0 0,1 4 0 16,-1-3-2-16,2 4 5 0,-2-1-8 0,-1 0 6 16,1 1-2-16,2-2 1 0,-1 6-11 0,-1-5 9 15,-1 1 4-15,1-1-2 0,-2-1-4 0,-1 4 4 16,2-3 1-16,-2 1 0 0,0 2 3 0,3-2-1 15,-2 2-3-15,1-2-4 0,-1 0 1 0,2-1-1 16,-3 0 0-16,0 1 4 0,0-1-5 0,2-2 3 0,-2 2 2 16,4 1-14-16,-4-1 13 0,2 1-1 15,-2 0 2-15,0-3 0 0,1 2-2 0,-2-2 2 16,2 1 1-16,-1 2-1 0,0-2-1 0,-1 2 1 0,2-1 1 16,1 0-4-16,-4-3 1 0,2 4-1 0,0-1-2 15,0 1 5-15,2-1-1 0,-2-1-1 0,3 0 1 16,-3 1 4-16,1 3-6 0,1-5 4 0,-2 3-5 15,0 6 0-15,0-9 1 0,0 3 4 0,3-2-4 16,-3 6 2-16,0-5-1 0,1 1 4 0,-2 5-6 16,1-6 3-16,-3 0-4 0,1 6 0 0,1-7 3 15,1 1 3-15,-3 4-4 0,3-5 1 0,0 2 1 16,0 0 0-16,-2-1-2 0,2 1 1 0,0 0 3 16,-1 4-1-16,-1 1 4 0,-1-6 0 0,2 2 2 15,-1 1 1-15,-1 4-3 0,0-3-1 0,3-3-3 16,2-1 3-16,-4 5-4 0,4-3 4 0,-4-3-2 15,1 2 0-15,1-1 3 0,0-1-3 0,-3 2 1 0,6-1-2 16,-3 3 0-16,-3-3-2 0,3 1 1 0,0-3 0 16,4 3 3-16,-5-4-4 0,2 4-2 15,-1-2 3-15,2-1 0 0,-2 1 0 0,1-1 4 0,2 0-3 16,0 0 0-16,0 1-3 0,-1 1 3 0,1-3-1 16,0-1 4-16,-2 5-6 0,4-1 4 0,-4-6-4 15,1 7 2-15,2-1 3 0,-1 0-5 0,-3-2-2 16,3-2 7-16,0 4-4 0,-3-4 0 0,5 10 0 15,-4-6 0-15,-2 1 1 0,1-3 0 0,0 3-2 16,1-2-6-16,-1 0 10 0,0 3-3 0,6 1-1 16,-4-2 1-16,2-1-1 0,-3 2 3 0,-1-1 0 15,2 0-3-15,2-1 3 0,-2 1-1 0,2 0 0 0,-2-3 3 16,2 8-5-16,-2-5 2 0,2-2 1 0,-2 2-1 16,1 0-2-16,0 0 1 0,0 6-1 0,0-7 2 15,-2 2-1-15,1 2 3 0,-1 4 0 0,-1-8 0 16,0 1 0-16,0 5-4 0,3-2 0 0,-1 3-1 15,-4 0 4-15,4-4 0 0,-7 3-2 0,5-1-4 16,0-3 4-16,0 4 1 0,3-6-1 0,-1 3-2 16,-4-2 4-16,4 2 0 0,-2 4-2 0,4 0 1 15,-2-6-4-15,2 0 5 0,-4-1-5 0,2 7 1 16,-2-6 4-16,3 4 3 0,1 3-4 0,-4-9 2 16,2 11-3-16,1-2 0 0,0 0 2 0,-2-1-1 15,2-2-2-15,-3 2 3 0,2-4 1 0,-1-2-3 0,2 5-2 16,0 0 3-16,-2-5-2 0,4 1-2 0,-5 1 4 15,1 3-4-15,-1-4 1 0,3-3-2 0,0 7 5 16,-1-4-2-16,1 4 0 0,-2-4 8 0,5 1-6 16,-1 3 4-16,-2 0 0 0,-3-6-5 0,1 5 9 15,2-4-2-15,-3 5 3 0,6-2 5 0,-3-3-8 16,-1 0 7-16,-2-2 0 0,4 1-3 0,-2 7 2 16,2-7-2-16,-2 1 8 0,2 0-1 0,-1-3-4 15,2 1-2-15,-4 4 4 0,5-5-3 0,0 2 0 16,3 5 1-16,-3-8-6 0,0 4 2 0,0-1-3 15,-2-3 2-15,-1 4-2 0,3-3 4 0,-1 0 4 16,2-1 0-16,-5 1-3 0,2-1 0 0,1 3 1 16,-1 0-5-16,2-3 1 0,-1 3 0 0,-2 1-1 15,-2-1-2-15,2 1 1 0,-1-4 2 0,2 4-1 0,-1-2-3 16,-3 2 2-16,4 0 2 0,-1-4-5 16,2 9-2-16,-2 0 5 0,1-6 0 0,-2-1-3 0,2 1 0 15,-2 6-1-15,2-6 0 0,-2 0-1 0,2 1 3 16,-2-4-3-16,-1 3 3 0,2 1-2 0,0-1-3 15,2-3 2-15,-2 4 1 0,-3 0-3 0,3-2 2 16,-2 2-4-16,2 0 7 0,3 2-3 0,-3-6 0 16,-1 4 0-16,-1-1-2 0,1 0 2 0,2 1-1 15,-3-1 0-15,4 1-1 0,-5-1-1 0,1-1-2 16,1 2 4-16,-2 0-2 0,4 4 1 0,-4-7 4 16,-1 3 1-16,2-2-4 0,-2 2-3 0,1-1 5 15,-3 1 2-15,3-2-5 0,3 2 6 0,-3-4-6 16,0 3 6-16,1-1-1 0,-1 0 2 0,0 2 1 15,5-3 0-15,-5 2-3 0,1-2 2 0,-1 1 1 0,2-1-1 16,2 1-2-16,-1-2 2 0,3-1 0 0,-3 2 1 16,-1 0 2-16,4 1-1 0,-5-1 0 0,1 0-1 15,1 0-1-15,0 2 1 0,1-2 3 0,-1 1-2 16,2 2-1-16,-4-3-1 0,1 4 1 0,1-3-3 16,-2 4 3-16,-1-6 3 0,0 3 2 0,0 0-5 15,2 1 2-15,2-4 3 0,-4 4 0 0,0-1-3 16,2 0 2-16,-1 1-4 0,2-1 3 0,-2-2-4 15,1 1 1-15,1-1-2 0,-2 0 3 0,5 0-3 0,-4 0 3 16,2-2-2-16,2 1-2 0,-1-1 4 0,-1 2-3 16,2 0 4-16,0 0-2 0,-3 0 0 0,2-2-2 15,1 0-2-15,-5 1 2 0,5 3-3 0,-1-4 5 16,-1 2-3-16,1-1 1 0,-4-1-3 0,4 0 2 16,0-1-2-16,-3-1 0 0,2 3-2 15,-1-2 7-15,-1-1-4 0,1-2 1 0,-2 1 0 0,1 0 3 16,1 0-1-16,0 4 3 0,-2-3-5 0,2-4 4 15,0 8-3-15,-3-15-3 0,3 20 1 0,-1-13 1 16,2 3 0-16,-4-10 3 0,2 19-5 0,1-11 2 16,0 4-4-16,-2-1 5 0,1-3-6 0,2 3 2 15,-4-11 1-15,3 16 0 0,-3-4 1 0,0-12-1 0,6 16 1 16,-6-6-1-16,0-10-3 0,5 17 3 16,-5-7 0-16,0-10 2 0,0 18-1 0,1-11-1 15,-1-7-1-15,-1 18 3 0,1-7-2 0,-2 2 0 0,2-13 2 16,-3 18-5-16,3-18 0 0,-1 15 6 15,-1 0-1-15,-1-6-1 0,3-9-2 0,-1 20 1 16,-1-10-3-16,2-10 5 0,-4 22-2 0,2-12-5 0,1 3 1 16,1-13 6-16,-3 16-1 0,6-7-4 0,-3-9 1 15,-3 22 1-15,3-14-1 0,0-8 1 0,0 22-4 16,-2-14 1-16,2-8 1 0,0 17-1 0,0-17 4 16,0 17-1-16,2-9 0 0,-2-8-5 0,0 16 2 15,0-16 2-15,0 15 0 0,0-15 1 0,0 11-2 16,0-11 2-16,3 15-2 0,-3-15 3 0,1 8 0 15,-1-8-3-15,2 12 0 0,-2-12 2 0,4 12-1 16,-4-12-1-16,2 8 0 0,-2-8 0 0,0 0 0 0,1 11-1 16,-1-11 2-16,0 0 0 0,3 12 0 0,-3-12-1 15,3 8 1-15,-3-8-3 0,0 0 1 16,0 0 2-16,5 11 0 0,-5-11-1 0,0 0 0 0,0 0-1 16,3 10 1-16,-3-10-1 0,0 0 3 0,0 0-2 15,0 0 0-15,0 0 4 0,0 0-5 0,4 11 2 16,-4-11-1-16,0 0 2 0,0 0-2 0,0 0-2 15,5 7 4-15,-5-7-2 0,0 0-1 0,0 0 3 16,0 0-2-16,4 9-1 0,-4-9 0 0,0 0 2 16,0 0 1-16,3 9 1 0,-3-9-3 0,0 0-2 15,0 0-1-15,0 0 3 0,3 8 0 0,-3-8 2 16,0 0-1-16,0 0 1 0,4 9-3 0,-4-9 3 16,0 0-6-16,0 0 6 0,5 7-3 0,-5-7 1 0,0 0-1 15,0 0 2-15,0 14-1 0,0-14 1 16,0 0-3-16,1 11 1 0,-1-11 0 0,0 0-1 15,2 12 2-15,-2-12 2 0,1 9-2 0,-1-9 3 0,3 11-4 16,-3-11 1-16,0 0-2 0,2 14 5 0,-2-14 0 16,0 0 2-16,6 9-3 0,-6-9 1 15,0 0-2-15,6 10-1 0,-6-10 2 0,1 7-3 0,-1-7 1 16,0 0-1-16,5 11 3 0,-5-11-1 0,0 0-1 16,0 0 3-16,3 7-6 0,-3-7 6 0,0 0-4 15,0 0 1-15,1 11 1 0,-1-11-2 0,0 0 2 16,0 0 0-16,0 0-1 0,0 0 1 0,6 8 0 15,-6-8 0-15,0 0-2 0,0 0 3 0,0 0-2 16,0 0 3-16,0 0 1 0,0 0 1 0,0 0 6 16,0 0 5-16,0 0 7 0,0 0 5 0,0 0-5 15,0 0 1-15,0 0-2 0,0 0 0 0,0 0-3 16,0 0-2-16,0 0-3 0,0 0-2 0,0 0-3 16,0 0 1-16,-22 5-1 0,22-5 1 0,0 0-3 15,0 0-2-15,-20-5-4 0,20 5 5 0,0 0-1 16,-19-2 3-16,19 2-4 0,-13-4 3 0,13 4-4 0,-12-2 0 15,12 2 1-15,-14-4 0 0,14 4-1 0,-13-1 2 16,13 1-10-16,-14-3 8 0,14 3-1 0,-13-3-2 16,13 3 3-16,-13-2 0 0,13 2-2 0,-12-5 3 15,12 5-3-15,-14 0 2 0,14 0 0 0,0 0-1 16,-21 0-3-16,21 0 3 0,-12-4-6 0,12 4 6 16,0 0 1-16,-19 0-6 0,19 0 5 0,-13 0-3 15,13 0-2-15,-14-1 9 0,14 1-9 0,0 0 3 16,-18-1 2-16,18 1-6 0,0 0 3 0,-16 1 4 15,16-1-4-15,0 0 0 0,-14 0 1 0,14 0 0 16,0 0-1-16,-14-1 1 0,14 1-1 0,-14 1 3 16,14-1-5-16,0 0 3 0,-19 0-3 0,19 0 2 15,0 0 3-15,-15 1 1 0,15-1-2 0,-12 0 2 0,12 0-5 16,0 0 3-16,-18-1 1 0,18 1-2 0,-10 1 2 16,10-1 1-16,-15 0 0 0,15 0-2 0,-14 4 3 15,14-4-3-15,-15-4-2 0,15 4 2 0,0 0-4 16,-19 0 3-16,19 0-3 0,-14-1 3 0,14 1-3 15,0 0 3-15,-20 0-1 0,20 0-6 0,-18 1 5 16,18-1 7-16,-9 4-8 0,9-4 3 0,0 0 0 16,-15-4-1-16,15 4-2 0,0 0 3 0,-14 4-8 15,14-4 11-15,0 0-2 0,0 0 2 0,-19 0-1 16,19 0 0-16,-10 0 2 0,10 0-3 0,0 0-2 16,0 0-1-16,-17 0 2 0,17 0 0 0,-13 0 0 15,13 0 2-15,0 0-2 0,-17 3 0 0,17-3-3 16,-13 0 5-16,13 0-1 0,-13 2 1 0,13-2-1 0,-15 0-1 15,15 0-1-15,-14 0 2 0,14 0-3 0,-15 2-1 16,15-2 5-16,-13-1-8 0,13 1 5 0,-14 4 1 16,14-4-1-16,-10 1 0 0,10-1 3 0,0 0-5 15,-15-1 2-15,15 1 1 0,0 0-1 0,-13 3 0 16,13-3 2-16,-11 1 2 0,11-1-3 0,0 0 0 16,-16 3 0-16,16-3 2 0,-17 1 1 0,17-1-2 15,-15 2-4-15,15-2 1 0,-13 1 2 0,13-1 5 16,-13 4-7-16,13-4 3 0,-14 0 0 0,14 0 0 15,-15 1 1-15,15-1-1 0,-16 1-3 0,16-1 0 16,-14 4 1-16,14-4 1 0,0 0 2 0,-19-4-4 16,19 4-2-16,-13 4 3 0,13-4 1 0,-14 0 3 15,14 0-1-15,-10 4-1 0,10-4-1 0,0 0-5 16,-20-4 7-16,20 4-3 0,-12 4 0 0,12-4 0 16,0 0-2-16,-14 1 2 0,14-1 4 0,-14 1-4 0,14-1 2 15,0 0 1-15,-13 0-3 0,13 0 1 0,0 0 3 16,-18 0-8-16,18 0 7 0,-11 1-2 0,11-1 0 15,0 0 2-15,0 0-3 0,-20 0 5 0,20 0-3 16,0 0-3-16,-15-1 2 0,15 1 0 0,-12 1-1 16,12-1 1-16,0 0 3 0,-20 0 0 0,20 0-3 15,-10 3-4-15,10-3 1 0,-14 0 5 0,14 0-3 16,-16 1 0-16,16-1-3 0,-12 2 6 0,12-2-4 16,-15 0 3-16,15 0-3 0,-15 1 3 0,15-1-1 15,-15 3-4-15,15-3 7 0,-18 1 1 0,18-1-4 16,-14 2-4-16,14-2 4 0,-17 1-2 0,17-1 4 15,-15 0-2-15,15 0-1 0,-18 3 5 0,18-3-4 16,-13 4 2-16,13-4 2 0,-15 1-2 0,15-1-2 0,-12 0 1 16,12 0 0-16,0 0 0 0,-19-1-3 15,19 1 5-15,-11-3 0 0,11 3-1 0,-13-1-4 16,13 1 0-16,0 0 1 0,-18-3 6 0,18 3-7 0,-14-3 3 16,14 3 0-16,-13-1-2 0,13 1-4 0,-18-4 8 15,18 4-5-15,-13-2 3 0,13 2-3 0,-14 0-1 16,14 0 1-16,-15-1 2 0,15 1 0 0,-15 0-1 15,15 0 2-15,-13 1 0 0,13-1 1 0,0 0-5 16,-18-1 4-16,18 1-3 0,0 0 0 0,-13 1 1 16,13-1 4-16,0 0 1 0,-18 0-2 0,18 0-6 15,0 0 5-15,0 0-2 0,-15-1-1 0,15 1 3 16,0 0 4-16,-18 0-4 0,18 0 1 0,0 0-4 16,-16 0 4-16,16 0-5 0,-14 0 3 0,14 0 0 15,-13 1-2-15,13-1 2 0,0 0 2 0,0 0-5 16,-17 0 4-16,17 0 2 0,-13 0-1 0,13 0 4 15,0 0-1-15,-19-1 1 0,19 1 1 0,-11-3-4 0,11 3 4 16,0 0-1-16,-16 0 2 0,16 0-7 0,0 0 5 16,-17-2-3-16,17 2-1 0,-16 0 0 15,16 0-5-15,-14-1-2 0,14 1 14 0,-14 0-5 0,14 0-3 16,-17 0-1-16,17 0 0 0,-18 2 4 0,18-2-3 16,-15 0 1-16,5 1-2 0,10-1 1 0,-13 3-4 15,13-3 5-15,-14 1-4 0,14-1 3 0,-13 2 4 16,13-2-4-16,0 0-5 0,-15 5 4 0,15-5 0 15,-11 2 1-15,11-2-3 0,0 0 1 0,-10 5 0 16,10-5 4-16,0 0-3 0,-9 4 2 0,9-4-7 0,0 0 5 16,-11 2 0-16,11-2-1 0,0 0 4 15,0 0-2-15,-16 4-5 0,16-4 4 0,0 0-2 16,-9 3 5-16,9-3-4 0,0 0 6 0,-10 4-3 0,10-4-8 16,0 0 7-16,0 0 1 0,0 0 0 15,0 0 2-15,0 0 1 0,-9 4-1 0,9-4 5 16,0 0 1-16,0 0-12 0,0 0 9 0,0 0 0 0,0 0 2 15,0 0-2-15,-12 2-1 0,12-2-1 0,0 0-1 16,0 0 2-16,0 0 1 0,-17-2-7 0,17 2-1 16,0 0 3-16,0 0-3 0,-13 0 4 15,13 0 0-15,0 0-1 0,0 0 3 0,0 0-10 0,0 0-7 16,0 0-13-16,-13-4-17 0,13 4-19 0,0 0-19 16,0 0-26-16,0 0-37 0,0 0-56 0,0 0-90 15,0 0-203-15,0 0-533 0,7-21 236 0</inkml:trace>
  </inkml:traceGroup>
</inkml:ink>
</file>

<file path=ppt/ink/ink4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6:10.239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3295AE9A-9658-4E83-8855-1CB366287B57}" emma:medium="tactile" emma:mode="ink">
          <msink:context xmlns:msink="http://schemas.microsoft.com/ink/2010/main" type="inkDrawing" rotatedBoundingBox="12103,8318 16226,7996 16229,8041 12107,8364" semanticType="underline" shapeName="Other">
            <msink:sourceLink direction="with" ref="{C06369FA-48C8-49B4-B5C3-FEC572306F6C}"/>
            <msink:sourceLink direction="with" ref="{0CBEED57-A5D6-4206-A08B-02218C3C5A7A}"/>
          </msink:context>
        </emma:interpretation>
      </emma:emma>
    </inkml:annotationXML>
    <inkml:trace contextRef="#ctx0" brushRef="#br0">0 359 119 0,'0'0'163'0,"0"0"-15"0,0 0-13 0,0 0-16 16,0 0-9-16,0 0-6 0,0 0-11 0,0 0-11 15,0 0-3-15,0 0-3 0,0 0 4 0,0 0 0 16,0 0-5-16,28-2 1 0,-28 2-5 0,18-3-1 16,-18 3 3-16,27-3 1 0,-14 2 0 0,2-3-4 15,0 1 3-15,3-1-3 0,7-2-1 0,-8 1-6 16,8 3-4-16,0-4-6 0,4 2-3 0,-2 0-3 16,-1-3-4-16,3 0-6 0,-1 4 0 0,0-2-3 15,-1 3-2-15,0-2-3 0,3-2-4 0,-2 5-3 16,4-2 1-16,-6 0-5 0,4-1-1 0,0 3-4 15,-3-1 2-15,3 2-1 0,0-4-1 0,2 3-8 0,-2 1 7 16,2-1-4-16,-1-4-2 0,11 5 1 16,-11-4-3-16,-1 3 1 0,0 0 2 0,-2 0-1 15,-1-5 1-15,1 5-4 0,2-2 0 0,0 0-1 0,0 2-2 16,-1 1 1-16,-2-4 3 0,3 1-1 0,-3 3-1 16,3-1 0-16,0 1 1 0,-4 0-4 0,1 1 4 15,2-2-1-15,2-1 0 0,0-2 0 0,-4 4-2 16,3-1 1-16,-3 0 2 0,0 1-3 0,2 0 2 15,0-4-4-15,-4 3 4 0,2-1-2 0,-8 2-2 16,8-2 4-16,0 2 0 0,0 0-3 0,-2-5 3 16,1 3 0-16,-8 0 0 0,4 2-4 0,-3-1 0 15,-1-2 2-15,5 2 0 0,0-2 1 0,-5 0 0 16,2 3-3-16,-1-2-1 0,0 0 5 0,1 1 1 0,4-3-2 16,-5 2 2-16,1 1-4 0,-3-4 2 15,3 4-3-15,-4-1 5 0,7 0-3 0,-7 2-3 16,3-3 2-16,1 4 2 0,-1-2-1 0,1-2 1 0,-1 3 2 15,0-1-2-15,-2 1 1 0,1-3-2 0,1 3 2 16,-3 0-4-16,10-1 3 0,-7-1-2 0,-1 2 1 16,-2 0 2-16,5-1-2 0,-3-2-2 0,-3 3 2 15,3-3 3-15,-3 6-3 0,3-3 1 0,-2-3-2 16,1 6 3-16,-2-3-3 0,2 0 3 0,0-3-3 16,1 3 2-16,0-1 17 0,-2 0 2 0,2-1-2 15,-2 1 1-15,4-1-2 0,-2 0-2 0,-2 0-3 16,3 2 1-16,1-5-3 0,-2 5 0 0,1-1-1 0,1-3-4 15,-1 3 2-15,-1 1 3 0,1-2-5 16,1-1 1-16,-3 2-3 0,3 0 0 0,-1-2 1 16,-4 0 4-16,5 2-3 0,-1-2 0 0,-3 2-4 0,2-1 3 15,2 2-5-15,-2-4 5 0,-1 2-3 0,1 1 3 16,0 1-3-16,2-4 3 0,-5 4-4 0,1-3 2 16,2 1-1-16,0 1-2 0,-3-3 1 0,4 3-2 15,-4-1 4-15,3 1-2 0,-2-2 2 0,1 2-2 16,-2 1 3-16,2-2 1 0,-2 2-8 0,0-4 7 15,2 3-4-15,-1-2 5 0,0 0-1 0,4 3-4 16,-5-4 3-16,1 2-1 0,2-2 1 0,0 3 1 16,-2-2-3-16,1 0 1 0,-2 2 7 0,4-1 6 15,-4 2 2-15,3-4 2 0,-2 3-1 0,1-2-2 0,-2 2-2 16,-6-1-1-16,3 2-1 0,-1-4-3 16,-11 4-1-16,20-1 1 0,-8 0-2 0,-12 1 2 15,18 0-6-15,-8-2 7 0,-10 2-5 0,15 0 1 0,-15 0 0 16,13 0 1-16,-13 0-4 0,14-2 3 15,-14 2-4-15,16 0 2 0,-16 0-3 0,17-1 3 16,-17 1-3-16,16-2 2 0,-7 4-3 0,-9-2 6 0,18-4-3 16,-18 4 0-16,21-2 0 0,-9 1 1 0,3-2-1 15,-2 2-2-15,2 1 0 0,-2-2 1 0,-1 1-3 16,-12 1 2-16,21-3 3 0,-10 2-2 0,-11 1 0 16,15 0-1-16,-15 0 0 0,0 0-2 0,14 0 5 15,-14 0-1-15,0 0-7 0,12-2 7 0,-12 2-3 16,0 0-3-16,0 0-18 0,0 0-23 0,0 0-33 15,0 0-34-15,0 0-36 0,0 0-44 0,0 0-59 16,0 0-181-16,-41 2-467 0,41-2 206 0</inkml:trace>
  </inkml:traceGroup>
</inkml:ink>
</file>

<file path=ppt/ink/ink4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5:31.389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4C5F1D85-07E3-4784-A073-3949A6C724F5}" emma:medium="tactile" emma:mode="ink">
          <msink:context xmlns:msink="http://schemas.microsoft.com/ink/2010/main" type="writingRegion" rotatedBoundingBox="22743,2949 23212,2949 23212,3280 22743,3280">
            <msink:destinationLink direction="with" ref="{0C36EDF0-22F9-4BEB-A9EC-9BEF4E5259E4}"/>
          </msink:context>
        </emma:interpretation>
      </emma:emma>
    </inkml:annotationXML>
    <inkml:traceGroup>
      <inkml:annotationXML>
        <emma:emma xmlns:emma="http://www.w3.org/2003/04/emma" version="1.0">
          <emma:interpretation id="{8910AB9F-3ADE-45C0-88C7-089BDACC59E6}" emma:medium="tactile" emma:mode="ink">
            <msink:context xmlns:msink="http://schemas.microsoft.com/ink/2010/main" type="paragraph" rotatedBoundingBox="22743,2949 23212,2949 23212,3280 22743,3280" alignmentLevel="1"/>
          </emma:interpretation>
        </emma:emma>
      </inkml:annotationXML>
      <inkml:traceGroup>
        <inkml:annotationXML>
          <emma:emma xmlns:emma="http://www.w3.org/2003/04/emma" version="1.0">
            <emma:interpretation id="{12B0C500-6CE3-411E-9DF0-0A796E494F4F}" emma:medium="tactile" emma:mode="ink">
              <msink:context xmlns:msink="http://schemas.microsoft.com/ink/2010/main" type="line" rotatedBoundingBox="22743,2949 23212,2949 23212,3280 22743,3280"/>
            </emma:interpretation>
          </emma:emma>
        </inkml:annotationXML>
        <inkml:traceGroup>
          <inkml:annotationXML>
            <emma:emma xmlns:emma="http://www.w3.org/2003/04/emma" version="1.0">
              <emma:interpretation id="{1DD944B9-9676-4C46-BD34-474232A7BDE4}" emma:medium="tactile" emma:mode="ink">
                <msink:context xmlns:msink="http://schemas.microsoft.com/ink/2010/main" type="inkWord" rotatedBoundingBox="22743,2949 23212,2949 23212,3280 22743,3280"/>
              </emma:interpretation>
            </emma:emma>
          </inkml:annotationXML>
          <inkml:trace contextRef="#ctx0" brushRef="#br0">719 439 35 0,'0'0'225'0,"0"-13"-7"0,0 13-6 0,0 0-7 16,0 0-16-16,0 0-4 0,0 0-13 0,-2-18-3 16,2 18-9-16,0 0-7 0,0 0-8 0,0 0-7 15,0 0-10-15,0 0-10 0,0 0-8 0,0 0 0 16,0 0-9-16,0 0-6 0,0 0-7 0,0 0-5 16,0 0 1-16,0 0-3 0,0 0-6 0,-30 23 1 15,23-12-5-15,0-1-9 0,1 2-2 0,-2 1 3 16,4 0-10-16,-1 2 13 0,1-2-15 0,2 5-3 0,-1-5-3 15,3 1-2-15,0 1-2 0,0-1-8 16,5-1 2-16,-4 0-4 0,4 3 1 0,1-3 1 16,-3-4-5-16,4 2 0 0,4 1-3 0,-4 0-7 0,3-3 4 15,-1-3-1-15,0-1-8 0,2 2 2 16,-2-3-2-16,3 2-3 0,0-4 3 0,0-2 6 16,-12 0-8-16,26-2-5 0,-12-2 1 0,2 1 0 0,1-1-3 15,-1-3-5-15,2-3-10 0,-2 1-9 0,1-2-3 16,4-4-6-16,-1-3-7 0,0 2-9 0,-1-4 6 15,-4 3-3-15,2 2 3 0,-4-1 3 0,-4 0 9 16,3 1-1-16,-5-2 3 0,-1 3-3 0,2-3 7 16,-4 3 5-16,-1 4-2 0,-1 0 3 0,-2 10 4 15,4-19-4-15,-2 11 4 0,-2 8 0 0,0-15 7 16,0 15 1-16,3-9 5 0,-3 9-6 0,0 0 7 16,0 0-2-16,0 0-2 0,0 0 1 0,0 0 3 15,0 0-5-15,0 0 1 0,0 0-5 0,0 0 6 16,0 0-2-16,-11 32 1 0,8-18 0 0,3 1 0 15,0 2 4-15,-3 7-5 0,6-2 4 0,-1-6 0 16,-1 5-2-16,4-3-23 0,-4-1-31 0,4 1-37 0,-4 0-40 16,2 3-49-16,3-5-51 0,-6-1-289 0,5 0-561 15,-5-6 249-15</inkml:trace>
        </inkml:traceGroup>
      </inkml:traceGroup>
    </inkml:traceGroup>
  </inkml:traceGroup>
</inkml:ink>
</file>

<file path=ppt/ink/ink4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6:11.957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8619A0E7-FDE2-49BE-A04D-ED1A02E80F90}" emma:medium="tactile" emma:mode="ink">
          <msink:context xmlns:msink="http://schemas.microsoft.com/ink/2010/main" type="inkDrawing" rotatedBoundingBox="17705,3093 22302,2993 22303,3055 17706,3155" semanticType="underline" shapeName="Other">
            <msink:sourceLink direction="with" ref="{ECB30E6D-5E29-40DA-A1F0-D97E3195F68E}"/>
            <msink:sourceLink direction="with" ref="{0C36EDF0-22F9-4BEB-A9EC-9BEF4E5259E4}"/>
          </msink:context>
        </emma:interpretation>
      </emma:emma>
    </inkml:annotationXML>
    <inkml:trace contextRef="#ctx0" brushRef="#br0">-3 65 96 0,'0'0'170'0,"0"0"-12"0,0 0 0 16,0 0-9-16,0 0-12 0,0 0-12 0,0 0-6 16,0 0-7-16,0 0-12 0,0 0-12 0,-8-6 0 15,8 6-7-15,0 0-5 0,0 0-5 0,0 0-5 16,0 0-8-16,0 0-4 0,0 0-1 0,0 0-8 15,0 0-3-15,0 0-6 0,0 0 2 0,0 0-5 16,0 0-6-16,39 11-1 0,-30-8 2 0,6 0-7 16,4-2 2-16,-1 1-4 0,2 2-1 0,7-3 1 0,-1 2-1 15,1 0-2-15,5-6-1 0,-4 6-1 0,5-3-1 16,5 0-5-16,-8 0 2 0,14 0-3 16,-12-3 3-16,9 3 0 0,-4-3-2 0,6 2 1 0,-1 1-5 15,-11 0-2-15,9-4-3 0,-1 4 6 0,-6-2-2 16,-5 2 1-16,5-1 2 0,-4 1-4 0,0 1 0 15,0-1-1-15,-1 0 2 0,3 0 0 16,1-1 0-16,-4-2 2 0,5 6-2 0,-2-3-1 0,9-3-1 16,-2 6 3-16,-7-6-3 0,2 2 0 0,-5 1 2 15,14 0 0-15,-2 0-2 0,-11-2 1 0,2 2-7 16,-3 0 5-16,4-1 0 0,-4 2-1 0,5 1 2 16,-8-4-2-16,5 4-5 0,0-2 7 0,-3 1-1 15,1-1 3-15,5 3-4 0,-6-6 4 0,-1 7 0 0,1-2-4 16,3-2 1-16,-3 0 2 0,0 0-3 0,0 0 2 15,-4-2-3-15,3 2 4 0,1 0 0 16,-2 2 3-16,0-4-5 0,1-2-1 0,-2 4 1 0,5-3 0 16,-5 3 0-16,5 0-1 0,-6 0 3 0,4-1 0 15,0 1-2-15,4 0-4 0,-4-3 1 16,2 6 2-16,0-7 0 0,-3 2 3 0,1 2 1 0,1-4-5 16,3 4 2-16,-7 0-1 0,3 0 1 0,1 0-1 15,-4 0 5-15,3-4-6 0,-2 3 1 0,1 1 2 16,-1-2 1-16,-1-2 1 0,1 4-4 0,1 0 0 15,-1 0 5-15,-6 0-5 0,5-2 2 0,-1 1-3 16,4-2 6-16,-4 0-6 0,6 1 3 0,-5 2-1 16,2 0 1-16,-3-2-1 0,1 1 0 0,5 1 0 0,-2-4-6 15,-1 4 6-15,-8-2 2 0,7 2-1 16,-4-1 0-16,-2 1-2 0,7 0 1 0,-7-3 0 16,-1 3-2-16,-2-1 4 0,2 2-4 0,2-2 3 0,0 0 0 15,-3 0-4-15,1 1 4 0,1-4 0 16,0 4 1-16,1 0 0 0,-1 0-1 0,8-2-5 15,-6 2 7-15,-2-2-2 0,10 2-1 0,-2-2 0 0,-2 2 2 16,2-4-1-16,-2 7-4 0,0-6 4 0,-1 6-1 16,2-3-9-16,1-3 4 0,-8 3 6 0,2-1 1 15,-2 1-2-15,7-2 1 0,-12 1-2 0,6-2 4 16,-1 6-2-16,-1-6 1 0,-3 3-1 0,3 0 1 16,-2-1-1-16,1 1-1 0,-1 0 2 0,1 0-4 15,-3 1 2-15,3-2 1 0,-1 2-1 0,1 2-5 16,-1-6 5-16,0 3 3 0,1 0-1 0,-2 3-1 15,-2 0-1-15,2-3-1 0,3 0 5 0,-3 1-5 16,-5-1 1-16,5 0 2 0,0 0-3 0,2 3 2 16,-17-3 0-16,23-3 2 0,-12 6-5 0,4-6 2 15,-2 3 1-15,-1-1 3 0,-12 1-5 0,29 1 3 16,-19-1-2-16,0 0 0 0,-10 0 1 0,24-1-3 0,-15 1 3 16,-9 0 0-16,20 0 3 0,-20 0-2 0,17 0-2 15,-17 0 0-15,15 1 1 0,-4-1 1 16,-11 0-2-16,16 0 2 0,-16 0-2 0,17-1 2 0,-17 1-1 15,16 0-3-15,-4 0 9 0,-12 0 9 0,19-2 0 16,-19 2-1-16,21 0-3 0,-10 0 4 0,-11 0-2 16,16 0-3-16,-5-1-2 0,-11 1 2 0,16 0 0 15,-16 0 0-15,12-4-2 0,-12 4 3 0,0 0-7 16,13 0 0-16,-13 0 2 0,0 0 1 0,0 0-2 16,0 0-2-16,0 0-3 0,0 0-1 0,0 0-16 15,0 0-34-15,0 0-36 0,0 0-49 0,0 0-50 16,-41 14-200-16,23-12-417 0,-2 0 186 0</inkml:trace>
  </inkml:traceGroup>
</inkml:ink>
</file>

<file path=ppt/ink/ink4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5:30.688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0C36EDF0-22F9-4BEB-A9EC-9BEF4E5259E4}" emma:medium="tactile" emma:mode="ink">
          <msink:context xmlns:msink="http://schemas.microsoft.com/ink/2010/main" type="inkDrawing" rotatedBoundingBox="22055,2647 23792,2478 23896,3538 22159,3707" hotPoints="23953,2888 23124,3594 22066,3335 22896,2629" semanticType="underline" shapeName="Ellipse">
            <msink:sourceLink direction="with" ref="{4C5F1D85-07E3-4784-A073-3949A6C724F5}"/>
            <msink:destinationLink direction="with" ref="{8619A0E7-FDE2-49BE-A04D-ED1A02E80F90}"/>
          </msink:context>
        </emma:interpretation>
      </emma:emma>
    </inkml:annotationXML>
    <inkml:trace contextRef="#ctx0" brushRef="#br0">100 350 127 0,'0'0'228'0,"0"0"-20"0,0 0-23 16,-14 0-6-16,14 0-15 0,0 0-15 0,-11 5-5 15,11-5-14-15,-8 6 0 0,8-6-9 16,-6 7-7-16,-1-3-5 0,1 3 4 0,0 2-12 16,0 0-3-16,0 1-7 0,0 1-7 0,3-1-6 0,-2 4 7 15,-1-1-5-15,5 2-2 0,-4-2-5 0,2 3-10 16,3-1-5-16,-1 3-6 0,1-1 4 0,1 1-4 16,1-1-9-16,-2 1-5 0,4 5 1 0,4-1-4 15,-5-4-6-15,3-3 0 0,1 3-4 0,-1-1-4 16,2-1-1-16,2 6 2 0,-2 1-5 0,-2-5 0 0,3 1-1 15,-4-4-3-15,3 1-2 0,1 0-3 16,-2 0 3-16,2-1-2 0,2 3-1 0,2 0 1 16,-2-3-4-16,1 1 1 0,-1-5-4 0,7 6 3 0,-3-6 3 15,5 2-5-15,-5-5 1 0,2 2 0 16,6-1-2-16,1 2 2 0,0-8 0 0,1 3 2 16,2 3-1-16,0-7-4 0,-1 5 1 0,4-3 6 0,-1-3 0 15,2 1-3-15,2-1-3 0,-5-1 2 0,0 0 1 16,-1 1-2-16,-1-2 2 0,0 1 2 0,4 0-5 15,-12 0 0-15,11 0-2 0,-6 0 4 0,-3-1-5 16,1 1 5-16,-2-3-2 0,2 1-1 0,-5 0-2 16,4 0 5-16,-4-1-1 0,2 1-7 0,0 1 5 15,-3-3-1-15,1 0 4 0,-2 1-2 0,2-1-1 16,0 1-4-16,4-2 9 0,-2 2 0 0,0-5-5 16,-2 3 0-16,3 1-6 0,7-5 2 0,-4 0 2 15,-2 3-1-15,-3 1-3 0,6-3 7 0,-5 5 1 16,4-8-1-16,-4 6 0 0,1 0-2 0,-1-2-1 15,-3-1 7-15,2 2-10 0,-1-3 5 0,-1 3 0 16,0-5-2-16,-2 2 1 0,-2 4 5 0,1-6-4 0,1 3-4 16,-4-3 3-16,3 4 1 0,0-2-3 0,-2-4 5 15,2 2-5-15,-1 0 4 0,-2-2-4 0,3 2 3 16,-5 0 1-16,2-3 3 0,3-3-11 0,-3 4 12 16,1-1-6-16,-1-3 3 0,3 3-4 0,-1-4 3 15,-2 4 1-15,-2-2-1 0,3 0-2 0,-1-1 2 16,3-1-2-16,-4 0-2 0,1 1-1 0,-3 1 4 15,0 1-1-15,1-3 2 0,-1 3 0 0,-1-3-2 16,-2 3-2-16,-1-1 7 0,0-1-6 0,2 2-1 0,-2-1 7 16,-1 0-6-16,-1 1 0 0,0 15 6 0,-6-24-4 15,5 10 3-15,-3-3 0 0,-1 4-3 16,1-1 2-16,-1 3-1 0,2 0 9 0,-3-2 3 0,0 1 0 16,-1 1-8-16,2-2 0 0,-4 3 4 0,2-3-4 15,-4 3 3-15,4-3-3 0,-2 2-4 0,-3 2 7 16,2-5-5-16,-4 4 2 0,1-1 2 0,-2 0-1 15,1 4-7-15,3-4-4 0,-4 3 14 0,-3 1-7 16,1 0-3-16,-1-1 2 0,3 1-2 0,-2 5 1 16,0-3 4-16,-2 1-3 0,1 1 2 0,3-4 0 15,-4 3-6-15,4 1 8 0,-3-1-7 0,3 3 2 16,-3 1-1-16,3-3 3 0,-3 1-1 0,-1 2-3 16,2-4-1-16,-2 2 0 0,1 2 2 0,-1-1 5 15,2-2-8-15,-2 3 3 0,-5 0 4 0,5-1-5 16,-1 1-2-16,4 0 6 0,-4 1-5 0,3-4 3 15,0 3 1-15,-1 0-8 0,0 2 9 0,-1-1 0 0,3-1-6 16,-2 3 5-16,3-3 6 0,-3 3-10 0,3-3 0 16,-3 2 2-16,3 0-3 0,0 0 2 0,-1 1 0 15,1-2 0-15,-1-1 5 0,-1 1-2 0,2 3-4 16,-3 2 6-16,-1-3-6 0,3 1 0 0,-8 1 5 16,0 2-4-16,-2-1-1 0,0 0 2 0,0-1 0 15,-1 2-1-15,1-5-3 0,-4 4 3 0,1 1 0 16,3-2-1-16,-1 1 2 0,0 1 0 0,0-1 8 15,0 3-10-15,0-6-4 0,0 4 10 0,2-1-8 16,1-1 2-16,6-2 0 0,0 0 1 0,5 5-3 16,-2-3 4-16,2 0-3 0,2-2 1 0,4 4 0 15,7-7-2-15,-15 8-17 0,9-4-9 0,6-4-15 16,-8 15-28-16,5-8-18 0,3-7-29 0,-1 16-27 16,1-16-31-16,7 15-34 0,-2-7-55 0,-4 1-183 15,-1-9-487-15,9 14 216 0</inkml:trace>
  </inkml:traceGroup>
</inkml:ink>
</file>

<file path=ppt/ink/ink4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6:14.124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368FFE19-CE4F-4755-90D7-C95E09EC84BD}" emma:medium="tactile" emma:mode="ink">
          <msink:context xmlns:msink="http://schemas.microsoft.com/ink/2010/main" type="inkDrawing" rotatedBoundingBox="17802,7708 22595,7402 22606,7564 17813,7871" semanticType="underline" shapeName="Other">
            <msink:sourceLink direction="with" ref="{32610406-393F-4C21-BBD8-D23316DDA2AC}"/>
            <msink:sourceLink direction="with" ref="{0CBEED57-A5D6-4206-A08B-02218C3C5A7A}"/>
          </msink:context>
        </emma:interpretation>
      </emma:emma>
    </inkml:annotationXML>
    <inkml:trace contextRef="#ctx0" brushRef="#br0">55 245 4 0,'0'0'185'0,"0"0"-11"0,0 0-17 0,-28-5-15 15,28 5-10-15,0 0-18 0,0 0-9 0,0 0-13 16,-15 0 3-16,15 0-9 0,0 0-3 0,0 0-10 16,0 0-5-16,0 0-4 0,-13 7-5 15,13-7-3-15,0 0-4 0,0 0-6 0,0 13-3 0,0-13 5 16,0 0-3-16,0 0 7 0,0 0 3 0,13 10 0 15,-13-10 4-15,14 4-3 0,-7 2 2 0,-7-6-2 16,19 1-8-16,-4 2 1 0,0-3-5 0,3 0-2 16,0 3 6-16,-1-8-7 0,9 7-4 0,0-5-3 15,-1-4-5-15,2 6-2 0,1 1-1 0,4-2-3 16,-6 0-2-16,6-4 2 0,8 3-7 0,2 1-1 0,-11 0 0 16,-1 2-5-16,9 0-2 0,-8-4 2 0,-1 4 1 15,9-2-5-15,1 2 2 0,-9 2-2 0,1-2-1 16,-3 0 5-16,4 0-5 0,6 4-2 0,-11-4 0 15,13 2 3-15,-3-2-2 0,3 2-1 0,-10-4-1 16,11 2 1-16,-2-2-2 0,5 4 3 0,-5-4-2 16,2 4-4-16,-11 2 4 0,9-4 0 0,-8 0 0 15,-3-2-4-15,3 0 4 0,-4 4-1 0,2-2 0 16,-2 2-1-16,-2-1 0 0,-1-1 1 0,2 3 0 16,0 0 1-16,-1-2-2 0,0-1 1 0,-2 0-1 15,6 1 0-15,-4-1-1 0,3 2 1 0,-4-2 0 0,3-2 3 16,2 5-2-16,-3-1 2 0,0-4-4 0,0 2 4 15,0 0-4-15,1-1 0 0,-1 2-1 0,0-2 4 16,2-2-1-16,-2 3 14 0,2-1 2 0,0-5 5 16,1 3-1-16,2 1 1 0,-3 0-8 0,1 2 3 15,-1-6-1-15,-1 3-3 0,2 3-2 0,-2-2 3 16,2 2-2-16,-3-5-2 0,0 4 1 0,-7 1 0 16,7-5-5-16,-9 2 6 0,0-1-7 0,7 0 0 15,-4 2 0-15,-1 1 2 0,1-1-2 0,-2 0 1 16,-1 0-3-16,1-2 0 0,-2 4-2 0,2 0 1 15,0-2 1-15,-1 1-1 0,0-2-2 0,-1 0 0 0,1 2 1 16,1 1 1-16,-4-3 0 0,0 2-3 16,4-2 4-16,-1 0 4 0,-2 2-7 0,2-3 2 15,2 4-1-15,5-2-1 0,-5 2 0 0,-4 0-2 0,9-5 4 16,-5 4 0-16,-1 0 1 0,-3 1-3 0,7-3 1 16,1 2 1-16,1-3-1 0,-4 2-2 0,-2-2-1 15,8 0 5-15,-1 0-5 0,-1 2 4 0,-4-2-4 16,4 3 5-16,-3-5-3 0,-1 6 1 0,-1-5-1 15,-1 3 0-15,5-4-1 0,-5 4 3 0,5-1-5 0,-4 1 4 16,0 1-3-16,0-3 3 0,-2 1-1 16,0 3 0-16,-2-3-1 0,2 3-1 0,-2-4 2 0,4 3-1 15,-4 0 2-15,-1-3-1 0,0 1 2 0,1 3-1 16,-1-2-2-16,0 2 2 0,3-3-1 16,-3 1 1-16,-2 0-1 0,4 0 1 0,-17 2-3 0,27-2 6 15,-12 0-4-15,-3 1-1 0,4-2-1 0,0 0 4 16,1 1-3-16,-2-1 2 0,1 1-2 0,-2-2 0 15,0 2 1-15,-3 0 0 0,4 2-2 0,0-3 1 16,-3 3 0-16,-12 0 1 0,22-2 0 0,-12 0 0 16,2 2 2-16,-12 0-2 0,21-3 0 0,-12 1-1 0,-9 2 3 15,20-5 0-15,-8 4 2 0,-4-1-2 16,-8 2-2-16,23-1 0 0,-14-2-4 0,-9 3 4 16,24-3-2-16,-9 2 1 0,-4 0-3 0,4 1 5 15,-3-2 1-15,2 1-1 0,-14 1-1 0,27-2 2 16,-14 0-3-16,-1 2 1 0,-12 0 1 0,18 0-2 0,-8-2 0 15,-10 2 0-15,23 0 3 0,-13 0-1 0,-10 0 0 16,21-4-2-16,-12 4 2 0,-9 0-3 0,19 0 2 16,-19 0 0-16,18 0 1 0,-18 0-1 0,20-1 2 15,-11 1-1-15,-9 0-3 0,20-1 1 0,-8 0-1 16,-12 1 3-16,24-3 5 0,-15 2-8 0,-9 1 4 16,24-2-2-16,-14 2-2 0,-10 0 2 0,20-3 0 0,-20 3 1 15,18-2-1-15,-18 2 0 0,13 0 1 16,-13 0-1-16,12-3 0 0,-12 3 2 0,0 0-2 0,14-1-1 15,-14 1 0-15,0 0 1 0,13-2 3 0,-13 2-3 16,0 0 3-16,13 3-6 0,-13-3 4 16,0 0 0-16,14 0-2 0,-14 0 0 0,15 0-2 0,-15 0 1 15,13 0-1-15,-13 0 7 0,14-1-3 0,-14 1-2 16,13 1 1-16,-13-1 7 0,13 0-8 0,-13 0 13 16,14 0 9-16,-14 0 3 0,16-1-2 0,-16 1-3 15,0 0-1-15,17 0 0 0,-17 0-4 0,0 0 1 16,10 1-2-16,-10-1-2 0,0 0 0 0,0 0-5 0,0 0-5 15,0 0-11-15,0 0-29 0,0 0-43 16,-40 5-56-16,23-2-59 0,2 0-77 0,-4-3-189 16,-6 0-501-16,5-1 222 0</inkml:trace>
  </inkml:traceGroup>
</inkml:ink>
</file>

<file path=ppt/ink/ink4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5:38.134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32610406-393F-4C21-BBD8-D23316DDA2AC}" emma:medium="tactile" emma:mode="ink">
          <msink:context xmlns:msink="http://schemas.microsoft.com/ink/2010/main" type="inkDrawing" rotatedBoundingBox="22267,6992 23826,6812 23923,7659 22365,7839" hotPoints="23941,7141 23183,7692 22272,7470 23031,6919" semanticType="underline" shapeName="Ellipse">
            <msink:sourceLink direction="with" ref="{D8F1843F-AD92-46D5-B9BA-19206B5874B7}"/>
            <msink:destinationLink direction="with" ref="{368FFE19-CE4F-4755-90D7-C95E09EC84BD}"/>
          </msink:context>
        </emma:interpretation>
      </emma:emma>
    </inkml:annotationXML>
    <inkml:trace contextRef="#ctx0" brushRef="#br0">267 4706 41 0,'0'0'254'16,"0"0"-9"-16,0 0-15 0,0 0-18 0,0 0-15 15,0 0-19-15,0 0-19 0,-6-10-16 0,6 10-16 0,0 0-7 16,0 0 2-16,0 0-8 0,0 0-7 0,-13 24-5 16,11-17-12-16,-2 3-9 0,-2 3 7 15,3 3-9-15,-2-3-2 0,1 2-12 0,1-1-5 0,1 3-2 16,-1 0-6-16,3-2-4 0,0 8 0 0,5-5 1 15,-2 0-12-15,3 2-1 0,4 4-4 0,-1-6 0 16,4 3-4-16,5 2 0 0,3-1-1 0,-1-2-6 16,5-1 4-16,8 1-7 0,-9-4-1 0,8 3-2 15,-2-5-2-15,6-1 0 0,-6-2-2 0,-2 1 2 16,5-6-3-16,6 5-1 0,-2-6-1 0,-7 0 0 16,0-5-2-16,12 0 1 0,-13 1-1 0,12-1 1 15,-10-1-1-15,0-2-1 0,-1 1-4 0,3-1 5 16,-2 1-3-16,-1-4-2 0,13-2 1 0,-2 0 1 15,-10 3-1-15,-3-5 0 0,2 2 0 0,-2 0 1 16,2-1 0-16,-3-2 3 0,0 1-5 0,3-1 1 0,-2 1 1 16,-1 0-3-16,0-2 0 0,7-12 5 0,-9 13-5 15,2-5 0-15,0 1-1 0,-2-2 2 0,8-3 1 16,-7 4 2-16,-6-4-1 0,3 2-1 0,-4-1-4 16,-1-3 4-16,0 3-3 0,-5-1 2 0,-4-1 1 15,3 0 3-15,-4 0 2 0,-2 4-8 0,-3-1 9 0,1 0-1 16,-4 0 2-16,0-4 7 0,-4-2 1 15,1 2-2-15,-5-2-1 0,-1 4 11 0,0-3 1 16,-3 3-1-16,2 6-4 0,-2 0-6 0,-1-4 5 16,-7 0-8-16,2 2-1 0,-2 2 3 0,-1 0 0 15,-5 0-4-15,1 4-2 0,-3-1-2 0,-10 1 1 16,8 3-2-16,-8-1 1 0,-9-2-1 0,0 6 1 0,-4 1-4 16,-3-1 2-16,2 4 0 0,0-3-4 0,1 3 7 15,1 0-6-15,2 0 3 0,2 0-4 0,-2 3 0 16,2-1-5-16,1 2 4 0,0 1-4 0,2 1 3 15,0 1-19-15,4 0-16 0,11-2-18 0,-4 5-24 16,5-7-22-16,1 7-29 0,3-2-35 0,4-2-40 16,4 2-54-16,-5 1-230 0,4-2-530 0,3-3 235 15</inkml:trace>
  </inkml:traceGroup>
</inkml:ink>
</file>

<file path=ppt/ink/ink4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5:36.775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0CBEED57-A5D6-4206-A08B-02218C3C5A7A}" emma:medium="tactile" emma:mode="ink">
          <msink:context xmlns:msink="http://schemas.microsoft.com/ink/2010/main" type="inkDrawing" rotatedBoundingBox="16084,7371 17690,7133 17818,7998 16212,8237" hotPoints="17932,7516 17198,8089 16291,7880 17025,7308" semanticType="underline" shapeName="Ellipse">
            <msink:sourceLink direction="with" ref="{F7A079C7-525C-4CC4-8297-E2C8D4C950CE}"/>
            <msink:destinationLink direction="with" ref="{3295AE9A-9658-4E83-8855-1CB366287B57}"/>
            <msink:destinationLink direction="with" ref="{368FFE19-CE4F-4755-90D7-C95E09EC84BD}"/>
          </msink:context>
        </emma:interpretation>
      </emma:emma>
    </inkml:annotationXML>
    <inkml:trace contextRef="#ctx0" brushRef="#br0">68 403 16 0,'0'0'222'0,"0"0"-8"16,0 0-13-16,0 0-11 0,0 0-14 0,0 0-14 15,0 0-16-15,0 0-6 0,-15 0-10 0,15 0-4 16,-10 10-7-16,10-10-4 0,-9 9-8 0,3 1-7 15,1 2-14-15,-2 1 3 0,1 4-9 0,3-5-2 16,-2 4-3-16,4 0-11 0,1 0-11 0,1 2-3 16,-1-1-3-16,6-3-1 0,-1 3-4 0,5 3 0 15,-2-4-1-15,4-3-6 0,0 8-2 0,5-4 0 0,0 4-3 16,4-5-2-16,1 0 4 0,0-2 1 0,5-2-2 16,-1-3 1-16,2 6-5 0,2-6 2 0,-3 2-4 15,3 0-3-15,-4-4-2 0,4 2-3 0,-3 1 4 16,1-6-5-16,4 3-3 0,-4-5 2 0,0 3-1 15,-1 1-3-15,5-1 3 0,-6-3-4 0,4-1 0 16,-1 2 0-16,-1-2-3 0,2 1 7 0,-2-2-11 16,0 0 5-16,-1-2-2 0,0 1-3 0,0-3 2 15,15 2-1-15,-14-2 1 0,-1 2 1 0,0 1-4 0,1-3-1 16,-1-2 1-16,1 1 0 0,-1-1-3 0,0 3 4 16,-5-6-3-16,4 2 3 0,-1-1 0 0,-1 1-2 15,0-2-1-15,-2 1 3 0,2-1-2 16,-2-1-1-16,4-2-1 0,-2 0 19 0,-4-1 6 0,1-2-1 15,0 4-4-15,-1-5 4 0,0 3-3 0,-2-5 3 16,-1 3-7-16,1-3-4 0,-5-4 1 0,2 2-4 16,-2-1 11-16,-1 1-3 0,-1-2-1 0,-2-1 1 15,-3 8 1-15,0-9-6 0,-3 6 3 0,3-4-3 16,-6 7 2-16,3-10 6 0,-3 9-6 0,-3 0 0 16,3-2 0-16,-3-2-6 0,-2 4 4 0,2-2-3 15,-3 1-4-15,-1 2 1 0,-4-7 1 0,2 8-2 0,-3 0 5 16,0-1-6-16,1 2 2 0,-4 0-2 15,-3-2-1-15,-5-1-5 0,2 4 4 0,-4-2-1 16,0 2-4-16,-2 1 7 0,-9 0-1 0,6 2-2 0,0 0 1 16,-7 1-5-16,9-1 0 0,-5 4 4 0,5-1 5 15,-14 0-6-15,2 1-3 0,10 2 3 0,0-1 2 16,2 2-5-16,1-2 6 0,0 4-4 0,0 0 1 16,2 4 1-16,5-2-3 0,-6-1 5 0,6 5-1 15,1-1-2-15,-1-2 0 0,-3 6-5 0,-1-1 4 16,1 2-2-16,5-3 1 0,1 4 8 0,-4 0-7 15,1 4-1-15,-1-3-3 0,6 1-2 0,-5 2-15 16,0-1-9-16,1 5-5 0,-2-4-19 0,-3 1-15 0,5-2-19 16,-4 3-25-16,-2 1-28 0,0-3-34 15,1 3-24-15,-2-5-30 0,0 2-255 0,-4-6-524 16,3 0 232-16</inkml:trace>
  </inkml:traceGroup>
</inkml:ink>
</file>

<file path=ppt/ink/ink4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6:18.479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73C9EBD0-3A65-432C-9215-6C9CED4F4205}" emma:medium="tactile" emma:mode="ink">
          <msink:context xmlns:msink="http://schemas.microsoft.com/ink/2010/main" type="writingRegion" rotatedBoundingBox="6920,10255 16061,10247 16062,11637 6921,11644">
            <msink:destinationLink direction="with" ref="{CBED7772-92BB-45DE-9792-2BE68B404289}"/>
          </msink:context>
        </emma:interpretation>
      </emma:emma>
    </inkml:annotationXML>
    <inkml:traceGroup>
      <inkml:annotationXML>
        <emma:emma xmlns:emma="http://www.w3.org/2003/04/emma" version="1.0">
          <emma:interpretation id="{27C144AF-BC07-4A75-AD7D-145ED41B0F81}" emma:medium="tactile" emma:mode="ink">
            <msink:context xmlns:msink="http://schemas.microsoft.com/ink/2010/main" type="paragraph" rotatedBoundingBox="6920,10255 16061,10247 16062,11637 6921,11644" alignmentLevel="1"/>
          </emma:interpretation>
        </emma:emma>
      </inkml:annotationXML>
      <inkml:traceGroup>
        <inkml:annotationXML>
          <emma:emma xmlns:emma="http://www.w3.org/2003/04/emma" version="1.0">
            <emma:interpretation id="{8B22AB55-051B-4B6A-93C7-E6521D6D9DF3}" emma:medium="tactile" emma:mode="ink">
              <msink:context xmlns:msink="http://schemas.microsoft.com/ink/2010/main" type="line" rotatedBoundingBox="6920,10255 16061,10247 16062,11637 6921,11644"/>
            </emma:interpretation>
          </emma:emma>
        </inkml:annotationXML>
        <inkml:traceGroup>
          <inkml:annotationXML>
            <emma:emma xmlns:emma="http://www.w3.org/2003/04/emma" version="1.0">
              <emma:interpretation id="{C9100F31-BA11-443F-B7E7-F33145A1C1C8}" emma:medium="tactile" emma:mode="ink">
                <msink:context xmlns:msink="http://schemas.microsoft.com/ink/2010/main" type="inkWord" rotatedBoundingBox="6920,10255 10738,10251 10739,11641 6921,11644"/>
              </emma:interpretation>
            </emma:emma>
          </inkml:annotationXML>
          <inkml:trace contextRef="#ctx0" brushRef="#br0">27 274 126 0,'-7'-11'237'0,"-4"1"-17"0,8 2-15 0,-3-2-19 16,6-3-20-16,0 13-17 0,11-27-16 0,1 11-10 15,10-1-12-15,11-4-13 0,3 2-11 0,2-3 0 16,12 4-14-16,0 0-8 0,-1 0-6 0,4 1-6 15,-4 7-4-15,2 0-7 0,-5 4 0 0,-1 1-6 16,-1 9-4-16,0-3 2 0,-13 1-6 0,-1 4 1 16,-2 1-5-16,-1 2 1 0,-8 4-5 0,-2-3 6 0,-5 4-2 15,-5-1 1-15,-1 5 2 0,-6 5-1 16,0 3-4-16,-13 9 0 0,-5-4-6 0,-2 2 5 16,-4 4-5-16,-1-6-1 0,-5 3-1 0,5-4 0 0,-2 1-5 15,-1-6 3-15,-2-1-4 0,5 4 3 0,5-10-3 16,-2 3 0-16,5-4-2 0,1 0 2 0,6-4-5 15,-2-1 0-15,6-2-3 0,4-2 3 0,2-8-2 16,-3 13 3-16,3-13-1 0,0 0 2 0,17 10-6 16,-7-10 2-16,9 1-2 0,-2-1 2 0,8-2-4 15,0-3 4-15,-1-1 2 0,5 1-4 0,-4-2 2 16,5 1 1-16,-5 2 0 0,5 1-4 0,0-3 0 16,1 2 3-16,-1 1-2 0,0 3 2 0,-2-2-2 0,2 1 0 15,-2-1 0-15,-2 5 1 0,1 2 0 0,-2 1 2 16,5 8 2-16,-5-8 1 0,0 9-1 0,-4-1 5 15,-1 3-5-15,2 0 4 0,-3-3-2 0,1 8 2 16,-1-2-5-16,-5 0 3 0,1 2 0 0,-5 2-2 16,-1-2 0-16,-8 7 2 0,-2-2-1 0,-5 1 0 15,-7 7-4-15,-7-1 2 0,-2 3-4 0,-7-4 2 16,0-2 0-16,-4-3 0 0,2-3-1 0,-5 3 2 16,-3-4-1-16,0-3 1 0,-1-4-1 0,-2-5-2 15,3 0-9-15,1-2-5 0,8-5-9 0,1-4-9 16,0-5-11-16,0 2-16 0,7-8-21 0,-2-2-27 15,6-6-26-15,11-4-38 0,-5-3-215 0,4-10-418 16,8-4 186-16</inkml:trace>
          <inkml:trace contextRef="#ctx0" brushRef="#br0" timeOffset="-622.29">369 201 193 0,'0'0'206'0,"-6"-11"0"0,6 11-4 15,0 0-10-15,0 0-12 0,-6-6-15 0,6 6-12 16,0 0-21-16,0 0-9 0,0 0 17 0,0 0-4 0,0 0-11 16,-8 35-1-16,10-20 3 0,1 8-7 15,0 3-11-15,0 2-4 0,3 6-15 0,-3-4-5 0,4 5-14 16,-1 0-3-16,1 0-4 0,2 3-7 0,-3 0-6 16,2 1-6-16,-2-4-7 0,1 2-1 0,-1 2-4 15,0-3-3-15,0-1-2 0,-1 6-9 0,-2-6-10 16,-3 4-35-16,3-2-35 0,-6-1-38 0,-5 4-39 15,5-3-41-15,-3-11-45 0,-4 0-232 0,-2-3-494 16,-2 0 218-16</inkml:trace>
          <inkml:trace contextRef="#ctx0" brushRef="#br0" timeOffset="366.61">1711 53 190 0,'0'0'246'0,"16"-17"-12"16,1 14-14-16,5-8-11 0,8 0-13 0,9-2-16 15,2 0-8-15,1 0-18 0,7 1-15 0,1-1-15 16,0 2-12-16,2-2-11 0,-2 2-10 0,3-2-10 16,-3 3-8-16,-4 2-8 0,-4 1-3 0,-1-1-8 15,-2 3-5-15,-6 2-8 0,-5 0-3 0,-1 2 0 16,0 1-6-16,-8 1-8 0,-1-1 2 0,-4 2-10 0,-1 2-24 16,-7 0-21-16,3 0-23 0,-9-4-33 0,4 15-28 15,-4-15-28-15,-16 26-47 0,3-13-205 0,-4 2-424 16,-8-1 189-16</inkml:trace>
          <inkml:trace contextRef="#ctx0" brushRef="#br0" timeOffset="820.5">2148 710 27 0,'0'0'269'0,"4"-11"-21"15,2 1-18-15,5 3-11 0,4-7-13 0,2 6-22 0,9-5-16 16,-4 2-15-16,17-4-17 0,0 3-16 0,-3-2-8 16,-7 6-12-16,10-4-11 0,3 1-8 15,-3 3-8-15,-1-2-35 0,1-1-29 0,0 6-39 0,1 0-36 16,-8-2-26-16,-4 0-40 0,2 2-48 0,-3 0-147 16,5-5-355-16,-3 2 157 0</inkml:trace>
          <inkml:trace contextRef="#ctx0" brushRef="#br0" timeOffset="612.8">2203 225 245 0,'0'0'245'0,"-6"17"-6"0,6-6-11 0,-3 6-8 16,0 0-8-16,3 7-2 0,0-1-11 0,3 4-17 15,0-1-2-15,1 1-8 0,-1 9-21 0,6 6-5 0,-3-4-10 16,-1-1-7-16,4 1-13 0,-6-2-4 16,7-1-18-16,-7 2-8 0,3-9-8 0,-1 0-5 15,1 9-9-15,0-8-2 0,-2-1 2 0,-1 0-13 0,3-2-9 16,-3-3 1-16,3 2-13 0,-5 4-2 0,2-5-1 16,0 0-6-16,-3-7-14 0,0-3-22 0,0 3-26 15,0-3-28-15,0 3-34 0,-3-5-36 0,2 1-32 16,-1-4-37-16,2-9-41 0,-7 15-235 0,1-13-522 15,6-2 231-15</inkml:trace>
          <inkml:trace contextRef="#ctx0" brushRef="#br0" timeOffset="1233.94">3590 19 208 0,'-22'7'222'0,"-4"0"-8"0,1 0-20 0,-2 3-16 16,-1 1-12-16,-11 3-12 0,3 2-17 0,12 0-11 0,-1-1-11 15,3 1-11-15,2-2-12 0,7-1-9 16,2 1-7-16,4 1-8 0,-1-2-7 0,5 1-7 16,0-3-6-16,6 3-2 0,-3-3-4 0,3 1-9 0,9 0 1 15,-1-2-2-15,2 4-4 0,4-5-1 0,2 3-7 16,0 0-2-16,7-1-1 0,-2-2 1 0,-1 2-5 16,1-2 0-16,-1 2-2 0,3 0-3 0,0 0 3 15,-4 2-2-15,10-3-1 0,-12 1 1 0,7 4-3 16,0-3 0-16,-6 2 1 0,4 1-1 0,-4-1 12 15,3 1 1-15,-3 3 0 0,-5 1 12 0,-2 1-3 16,-2-4 0-16,-5 0 4 0,-1 2 2 0,-3-2-3 16,-3 2 4-16,-6 4-3 0,-1-6-3 0,-13 2-4 15,4 1-3-15,-6 1 1 0,-2-3-5 0,-14 1 0 0,3-4-4 16,-4 4-3-16,2-5 5 0,-4 0-4 0,-2-2-2 16,1 0-2-16,3-5-3 0,-2-2-3 15,11-1-29-15,0-2-25 0,2-1-32 0,-1 0-46 0,3-4-38 16,3-4-62-16,-4-1-196 0,2-6-460 0,10 0 203 15</inkml:trace>
        </inkml:traceGroup>
        <inkml:traceGroup>
          <inkml:annotationXML>
            <emma:emma xmlns:emma="http://www.w3.org/2003/04/emma" version="1.0">
              <emma:interpretation id="{F1C34150-E2E8-4A15-A62C-E6ACE608DF77}" emma:medium="tactile" emma:mode="ink">
                <msink:context xmlns:msink="http://schemas.microsoft.com/ink/2010/main" type="inkWord" rotatedBoundingBox="12168,10307 16061,10304 16062,11214 12169,11217"/>
              </emma:interpretation>
            </emma:emma>
          </inkml:annotationXML>
          <inkml:trace contextRef="#ctx0" brushRef="#br0" timeOffset="1706.44">5248-69 144 0,'0'0'215'15,"0"0"-4"-15,26 1-2 0,-11-1-12 0,10 4-13 16,0-4-8-16,7-4-9 0,-3 8-6 0,15-4-18 0,-3-4-11 15,1 8-13-15,3-4-12 0,1 0-5 16,-4 0-11-16,3-5-10 0,-4 6-7 0,3-2-8 16,-3 0-7-16,-2-1-6 0,-7 2-5 0,-4 0-5 0,-1-2-4 15,4 2-5-15,-4-3-1 0,-5 0-5 0,-2-1-3 16,-1 4-7-16,-6-1-30 0,-1-2-32 0,-12 3-48 16,14-4-62-16,-14 4-49 0,0 0-206 0,0 0-444 15,0 0 197-15</inkml:trace>
          <inkml:trace contextRef="#ctx0" brushRef="#br0" timeOffset="1946.47">5736 15 50 0,'-4'14'265'0,"1"1"-3"16,0 7-4-16,0 3-3 0,-2 1-11 0,4 1 1 0,-1 8-13 15,-1 1-13-15,6 5-17 0,-7-3-16 0,2-2-6 16,2-8-8-16,0 7-18 0,-3-8-11 0,3 12-15 15,-1-12-9-15,2 2-10 0,2 1-4 0,-1-3-17 16,-1 0-9-16,2 1-7 0,-1-3-8 0,-2-2-10 16,1-2 2-16,1 3-9 0,-2-7-10 0,3 1-38 15,-2-9-30-15,1 0-32 0,2 5-28 0,-1-6-33 16,3-2-30-16,-6-6-46 0,16 5-30 0,-5-8-40 16,-11 3-208-16,24-12-516 0,-9 3 229 0</inkml:trace>
          <inkml:trace contextRef="#ctx0" brushRef="#br0" timeOffset="2831.41">6091 486 135 0,'6'-3'224'0,"-6"3"-20"15,0 0-21-15,12-7-13 0,-12 7 13 0,0 0-14 0,0 0-15 16,0 0-17-16,15 17-2 0,-11-6-11 0,2 2-12 16,-3 0-7-16,3 5-12 0,-1-2-6 0,2 0-9 15,-1 2 6-15,2 5-5 0,-3-2-10 0,1 1-5 16,3-1-2-16,-3 0-12 0,0-7-4 0,0 3-3 15,0-3-1-15,0-1-8 0,2-4-3 0,-5 1 0 16,1 0-6-16,-1-2-5 0,2-1-1 0,-5-7-1 16,7 10 0-16,-7-10-2 0,0 0 0 0,0 0-3 15,0 0 4-15,0 0-7 0,21-16-2 0,-15 7-2 16,1-4 3-16,2-1-4 0,-1-3 1 0,-1 3-5 16,2-8 3-16,5 4-2 0,-1-2 2 0,-1 3-1 0,0 1-3 15,0 4 0-15,-3 3 1 0,0-2-2 0,3 4-1 16,1-4 1-16,3 4 1 0,-2-1 0 0,1 0 2 15,-3 3 0-15,1 1-2 0,2 0-1 0,-2 2 1 16,5 1 0-16,-3 1 4 0,3 0-7 0,-1 0 4 16,2 0-2-16,-1 0 2 0,3 0-3 0,1 0 0 15,1-3 2-15,0 2 2 0,4-2-4 0,-1 3 1 16,3-3 0-16,-2-1-1 0,0-2 4 0,3 3 0 16,0-4-2-16,-3 2-2 0,-1-2 2 0,0 2-2 15,-2 0 2-15,1-3 3 0,0-1-3 0,-2-2-1 16,2 0-1-16,-4-1 2 0,-2-1 0 0,-4 0 1 15,-3 2-11-15,0-2-6 0,0 2 1 0,-4 4 1 0,-3-3-3 16,-3 3-1-16,-2 7 3 0,0 0 3 0,-6-18-2 16,6 18 1-16,-16-9 3 0,4 7 0 0,12 2 2 15,-27 0-1-15,7 4 2 0,-3 1 0 16,0 1 1-16,-4 5 3 0,4-2-1 0,3 3 0 0,4-2 0 16,-2 3 1-16,4-1-1 0,-1 4 2 0,2-2 0 15,3-1 2-15,5 5-2 0,-4-5-1 0,3 5 5 16,6-5-2-16,-1 5-2 0,2-3 5 0,4 3-1 15,5-4 1-15,1 1-2 0,2-2 2 0,6 0 2 16,5 0 13-16,3-2-2 0,9 0 1 0,4-3-1 16,0-2-4-16,5 1-1 0,1-3 0 0,2-2-2 15,-3-4 3-15,3-2-3 0,-1 1 5 0,6-4-8 16,-1 0-1-16,0-1 1 0,0-1 3 0,-4-1-6 0,-2-2-1 16,0-1 1-16,-1 0 3 0,-3 5-3 0,-3-7 2 15,-11 5-5-15,9-4 3 0,-13 4-2 16,0-3 1-16,-9 5 2 0,1-2-2 0,-5-1 1 0,-1-1-2 15,-1 0 1-15,-6 4-2 0,-1-5 0 0,-2 2 1 16,0 11 1-16,-11-22-4 0,1 10 1 0,-8 5-2 16,-3-4 2-16,-4 8 0 0,-2-3-2 0,0 2 1 15,0 4 2-15,-4 2 6 0,-10 2-7 0,10 2 1 16,4 2-1-16,-1 2-1 0,6-3-1 0,-1 7-1 16,7-4 3-16,-2 1 0 0,3 6 3 0,3-5 0 15,6 3 5-15,0 1-7 0,5 1 0 0,5 4 3 16,2-2-2-16,3 1 2 0,10-1 8 0,14 4-1 0,3 1 3 15,4-7 7-15,11-8-1 0,4 3 0 0,21 1-1 16,-1-7 1-16,5-1-3 0,-1 1-2 0,2 1-3 16,-2-10-2-16,0 0 2 0,0 2-4 0,-1-5 1 15,-5 6 0-15,0 0-2 0,1-5-4 0,-1 3 4 16,-23-2-18-16,0 1-36 0,-5 4-47 0,-5-2-54 16,-10-2-64-16,-10 2-262 0,-4-1-516 0,-7 2 229 15</inkml:trace>
        </inkml:traceGroup>
      </inkml:traceGroup>
    </inkml:traceGroup>
  </inkml:traceGroup>
</inkml:ink>
</file>

<file path=ppt/ink/ink4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46:22.921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CBED7772-92BB-45DE-9792-2BE68B404289}" emma:medium="tactile" emma:mode="ink">
          <msink:context xmlns:msink="http://schemas.microsoft.com/ink/2010/main" type="inkDrawing" rotatedBoundingBox="6919,12018 15295,11780 15300,11955 6923,12194" semanticType="underline" shapeName="Other">
            <msink:sourceLink direction="with" ref="{73C9EBD0-3A65-432C-9215-6C9CED4F4205}"/>
          </msink:context>
        </emma:interpretation>
      </emma:emma>
    </inkml:annotationXML>
    <inkml:trace contextRef="#ctx0" brushRef="#br0">-3 326 64 0,'0'0'211'0,"0"0"-13"0,0-17-11 0,0 17-9 16,0 0-12-16,0 0-16 0,3-12-15 0,-3 12-10 16,5-7-5-16,-5 7-7 0,6-9-8 0,-6 9-8 15,9-10-11-15,-9 10-7 0,10-8-6 0,-10 8-6 16,15-5-10-16,-8 0-3 0,1 1-9 0,-8 4-4 15,25-3 0-15,-16 3-7 0,5-3-2 0,-3 0-3 16,6 2 0-16,-1-2-6 0,1 3 0 0,-1-1-3 16,3-1-4-16,8 1 1 0,2 1-5 0,-3-4 0 0,6-2-2 15,-2 2 1-15,-1 2 2 0,10-3-4 0,-7 3-2 16,0-3 2-16,10-1-4 0,-3 5 0 0,3-2 0 16,-2 0 1-16,5-3-8 0,-4 1-6 0,6 3-2 15,-6-3 1-15,4 1 1 0,4-2 0 0,-4 5 0 16,-5-1 3-16,5 1-1 0,0-3 0 0,1 3 4 15,-4-2 1-15,3 3-3 0,-2 0 0 0,2-2 0 16,1-2 2-16,2 3 2 0,1 0-4 0,-2 1 5 0,3-4-3 16,0 3-1-16,3-3 3 0,-4-1-1 0,0 5 0 15,2-2-1-15,1-4 0 0,0 3 2 16,3-2 0-16,-2 4 0 0,0-1 0 0,-4-1-1 16,4-1 1-16,-1 0 1 0,0 3-2 0,-4 1 1 0,1 0-2 15,-1-2-1-15,-2-2 3 0,8 4-1 16,-8 0 0-16,3 0 1 0,3-3 1 0,-1 0 4 0,1 4-5 15,-3-3 1-15,2 2-1 0,-2 0 1 0,1 0-1 16,0 0-1-16,-1 0 1 0,1-3 0 0,0 2 0 16,3-2-2-16,-3 0 2 0,7 2 2 0,-5-1-3 15,0 1 0-15,-4-3 0 0,7 4 2 0,-3 0-1 16,1-6-1-16,-6 2-1 0,9 1 2 0,-1 3 6 0,-5-3-6 16,9-1 3-16,-3 0-3 0,-2 4 0 0,1-3-1 15,3 3-1-15,0-4 2 0,-2 1 5 16,15 0-7-16,-17 3 1 0,-2-4 1 0,2 3 0 0,0 0 1 15,-2 0 0-15,1-3-1 0,1 4-3 0,-5-2 5 16,2 2-5-16,-5-2 3 0,0 0 1 0,2 2-3 16,-3-1 3-16,3-2-2 0,-4 6 1 0,0-3-1 15,5-3 0-15,-3 3 1 0,-3 0 2 0,1 0-3 16,-4 3 2-16,2-3-1 0,1 0-1 0,-3 1 0 16,0-1 1-16,1 2 1 0,-1 0-1 0,-1 0 1 15,2-2 0-15,1 0-1 0,1 0-1 0,2 4 2 16,-3-8 0-16,3 4-1 0,-2 0 2 0,2-2-4 0,-4 2 4 15,4-2 0-15,-3 2-3 0,4-2 2 0,-1 2-2 16,-3-4 2-16,2 3 0 0,-2-1-3 0,3 4 4 16,3-5-2-16,1 3-1 0,-6-3 2 0,0 3-2 15,-2-1 2-15,-1-1 0 0,2 4 0 0,1-4-2 16,-13 4 3-16,1-4-5 0,9 2 4 0,1 0-2 16,-10 2 1-16,11-1 0 0,-11 2-1 0,9-3 0 15,-1 0 0-15,-9-3 1 0,1 3-1 0,9 0-1 16,-11 3 4-16,2-3-1 0,0-3-2 0,-1 6 2 15,0-3-1-15,0 1-1 0,13-1 1 0,-14 0 1 16,2 0 0-16,-3-1 3 0,3-2-6 0,-1 3 1 16,2 3 0-16,-4-6 6 0,15 3-5 0,-3 0 2 0,-1 0-3 15,-7 3 2-15,6-3 2 0,3-3-2 0,-10 3 0 16,0 0 0-16,2 0-1 0,7-1 0 0,-11 1 3 16,2 0 0-16,-1 0-1 0,3 1 1 15,-4-1 0-15,0 0 1 0,-1 0 1 0,-3 3 1 0,-4-3-1 16,5-3 0-16,-1 6 2 0,-6-3 0 0,-2-3-2 15,-1 3-1-15,1 0 2 0,-1 0 2 0,-5 0-2 0,-11 0 2 16,17 0 1-16,-17 0 5 0,15 0 5 16,-15 0 1-16,0 0-1 0,12-1-3 0,-12 1 0 15,0 0-2-15,0 0-2 0,0 0-2 0,0 0-13 0,0 0-34 16,0 0-56-16,0 0-72 0,-33 14-265 16,19-14-465-16,-9 2 206 0</inkml:trace>
  </inkml:traceGroup>
</inkml:ink>
</file>

<file path=ppt/ink/ink4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54:28.791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20AD0054-E533-4541-BF4E-E2F53D099033}" emma:medium="tactile" emma:mode="ink">
          <msink:context xmlns:msink="http://schemas.microsoft.com/ink/2010/main" type="writingRegion" rotatedBoundingBox="1247,739 33028,322 33081,4400 1300,4817"/>
        </emma:interpretation>
      </emma:emma>
    </inkml:annotationXML>
    <inkml:traceGroup>
      <inkml:annotationXML>
        <emma:emma xmlns:emma="http://www.w3.org/2003/04/emma" version="1.0">
          <emma:interpretation id="{4450E055-E14B-4E32-B91E-E667A091F997}" emma:medium="tactile" emma:mode="ink">
            <msink:context xmlns:msink="http://schemas.microsoft.com/ink/2010/main" type="paragraph" rotatedBoundingBox="1247,739 33028,322 33081,4400 1300,4817" alignmentLevel="1"/>
          </emma:interpretation>
        </emma:emma>
      </inkml:annotationXML>
      <inkml:traceGroup>
        <inkml:annotationXML>
          <emma:emma xmlns:emma="http://www.w3.org/2003/04/emma" version="1.0">
            <emma:interpretation id="{0D956A71-5DCE-4510-8CFD-161A897E8302}" emma:medium="tactile" emma:mode="ink">
              <msink:context xmlns:msink="http://schemas.microsoft.com/ink/2010/main" type="line" rotatedBoundingBox="1247,739 33028,322 33049,1942 1268,2359"/>
            </emma:interpretation>
          </emma:emma>
        </inkml:annotationXML>
        <inkml:traceGroup>
          <inkml:annotationXML>
            <emma:emma xmlns:emma="http://www.w3.org/2003/04/emma" version="1.0">
              <emma:interpretation id="{DD57F18F-FF1F-4491-922A-494D01AB2CD1}" emma:medium="tactile" emma:mode="ink">
                <msink:context xmlns:msink="http://schemas.microsoft.com/ink/2010/main" type="inkWord" rotatedBoundingBox="1247,795 4202,757 4213,1651 1259,1689"/>
              </emma:interpretation>
            </emma:emma>
          </inkml:annotationXML>
          <inkml:trace contextRef="#ctx0" brushRef="#br0">42 56 116 0,'-8'-7'186'15,"8"7"-11"-15,0 0-13 0,0 0-8 0,0 0-17 0,-6-12-13 16,6 12-5-16,0 0 0 0,0 0-4 16,0 0-8-16,-1-12 0 0,1 12-8 0,0 0-1 0,0 0-6 15,-2-11 2-15,2 11-6 0,0 0-1 16,0 0-8-16,0 0 0 0,0 0-12 0,3-14-7 15,-3 14-7-15,0 0-3 0,0 0-4 0,0 0-4 0,0 0 4 16,0 0 6-16,0 0-3 0,0 0-2 0,-3 47 6 16,3-32-1-16,-4 5-6 0,2 1-5 0,1 4-2 15,-4-3 1-15,1 3-3 0,2 1-5 0,-4 2 0 16,6-1-3-16,3 2 1 0,-3-5-7 0,0 0-1 16,0 1-2-16,3-4-1 0,2 2-4 0,-2-4 0 15,3-1 0-15,0-5 2 0,0 2-1 0,1-1-4 16,1-4 0-16,2 0-9 0,-2-3 2 0,0 0 6 15,6-1-1-15,-4 1-5 0,1-7 3 0,5 2-5 16,1-4 2-16,-1 0-2 0,3-3-3 0,-2-2 1 0,2 1 0 16,-1-4 1-16,-3 0 4 0,6-5-5 15,-8 5 3-15,1-4-2 0,-2 4 3 0,0-3-4 16,-3 1-1-16,-4-2 3 0,3 5-5 0,-4 1 4 0,2 0-2 16,-3-2 1-16,-3 10-8 0,6-13 9 0,-6 13-2 15,5-11-1-15,-5 11 3 0,0 0-1 0,6-8-1 16,-6 8 1-16,0 0 0 0,0 0-4 0,0 0 5 15,0 0-7-15,0 0 3 0,-5 32 0 0,7-15 2 16,-2-6 0-16,3 5 4 0,0 0-5 16,1 0 2-16,-1 2-5 0,2 0 8 0,2-4-7 0,-1 3 3 15,3-3 2-15,1 1 0 0,-2-2 0 0,4 0 1 16,0-2-3-16,1-4 2 0,-2 3-4 0,7-7 2 16,-5 2 0-16,2-5 3 0,3 0-1 0,1-3 1 0,4-6-2 15,-6 1 1-15,6-1-5 0,-1-6 7 16,1-1-2-16,-1 2-2 0,-3-3 0 0,4-1 2 15,-2-2 4-15,-2-4-4 0,0 3-1 0,-2-4-3 0,1 3 1 16,-5-1-2-16,-1 1 3 0,-3-1-2 16,-2 2-8-16,-1-3-7 0,0 8-16 0,-4 0-15 15,-2 1-25-15,1-1-25 0,-2 5-26 0,1 1-32 0,0 10-23 16,-2-21-38-16,1 11-218 0,-4 1-470 16,-1-3 207-16</inkml:trace>
          <inkml:trace contextRef="#ctx0" brushRef="#br0" timeOffset="1092.02">974-267 35 0,'0'0'242'0,"-3"-15"-19"0,3 15-15 0,0 0-27 0,0 0-17 15,4-9-17-15,-4 9-11 0,0 0-17 16,0 0-12-16,0 0-11 0,0 0-1 0,0 0 7 15,26 21-1-15,-20-9 6 0,-2 4-2 0,5 2-2 0,-2 3-1 16,-1 4-5-16,-3-1-2 0,9 13-7 16,-6 1-1-16,2-1-6 0,-1-1-5 0,1-10-9 15,-2-1-5-15,0 2-7 0,1 0-8 0,-1-2-3 0,1 1-4 16,-1 3-5-16,2-7-2 0,-4 0-5 0,5 2 2 16,-4-10-4-16,1 3-2 0,1-5-8 0,1 0 0 15,-4-3 0-15,2 1-2 0,-6-10-3 0,8 12 0 16,-5-8-3-16,-3-4 0 0,10 7 0 0,-10-7 0 15,0 0-4-15,0 0 1 0,25-15-7 0,-17 8-5 16,2-5-12-16,1 0-11 0,1-11-9 0,1 4-7 16,-3-1-5-16,2-4 4 0,0 4 1 0,-3 4 3 15,-1 3 5-15,1-4-5 0,0 6 12 0,-3 0 4 16,0 5 1-16,-3-1 4 0,-3 7-3 0,4-11 5 16,-4 11 1-16,9-2 0 0,-9 2 6 0,0 0 1 15,0 0 3-15,12 19 4 0,-11-8 15 0,4 3 4 16,-4 3 1-16,2-1 3 0,0 3-4 0,-1 2 3 0,2-2-2 15,4 1-2-15,-2 4 0 0,0-7 2 0,0-1-7 16,0 0 1-16,3 4-1 0,-2-7 1 16,-1 2 0-16,6-6-1 0,-3 2-3 0,0-2 4 15,0-6-1-15,0 1-5 0,1 2 4 0,8-5-3 0,-7-1 2 16,-11 0-2-16,32-7-2 0,-14 0 2 0,-1 0-2 16,6-7 3-16,0-1-2 0,-4-6-3 0,2 0-9 15,-1 0-2-15,2 1-3 0,-4-4 0 0,4 4 5 16,-5 2 0-16,-6 3-1 0,1 2 4 0,-4 6-2 15,-2 2 4-15,1-3-4 0,-1 3 3 0,-6 5-1 16,8-10 2-16,-8 10 2 0,0 0-2 0,0 0-2 16,0 0 6-16,0 0-2 0,12 15 0 0,-12-15-1 15,1 17 3-15,-1-8-2 0,0-9 1 0,5 17-2 16,-5-6 4-16,3-3-4 0,1 3 3 0,-1-3 0 0,3 1 0 16,-2-2 0-16,4 0 0 0,-1-1 3 0,1 0-1 15,-8-6-1-15,21 8 2 0,-11-5-1 16,2 0-2-16,-1-5-1 0,6 2 3 0,-2-5-1 0,3-1 2 15,2 3-2-15,-1-6 0 0,2-3 1 0,-2 5-2 16,2-6 2-16,0-1 0 0,-6 3 2 16,-3 0-1-16,9-2-3 0,-9 1 0 0,-2 4 0 0,1-3 6 15,-5 3-6-15,0-6 1 0,-2 7 0 0,-4 7 2 16,1-18-3-16,-1 18 2 0,-4-17 2 0,0 8-4 16,4 9 0-16,-18-9-1 0,3 3-3 0,-2 2 6 15,-2 0-1-15,0 0 1 0,-2 1 0 0,1 6-5 16,-4-3 7-16,-1 4-2 0,1 0 2 0,5 2 6 15,1 0 0-15,-6 5 1 0,3 1-3 0,2 1 3 16,4 0-3-16,-2 0 1 0,7 0-2 0,0 0 2 16,2 5-5-16,2-4 2 0,0 1-2 0,5-1 4 15,-1-1-7-15,4 1 5 0,2-3-4 0,-1-1-3 0,3 0 4 16,2 0 1-16,2 1-2 0,-1-5 1 16,4 1-5-16,1-2 5 0,-4-3-6 0,7-2 5 15,-2 0 0-15,1-3 3 0,0-4-2 0,4 1-1 0,-4-3-5 16,5 0 6-16,0-4-2 0,-2-2 1 0,-5 2-3 15,5-5-1-15,-4-2 1 0,0-2 3 0,0 4 0 16,1-4-1-16,-5 6-3 0,-2-5 4 0,0 8-1 16,0 0 0-16,-3 1 3 0,-3 2-2 0,-3 10 0 15,7-12 3-15,-3 5-4 0,-4 7 4 0,8-10-6 16,-8 10-1-16,0 0 3 0,0 0 3 0,0 0-3 16,0 0-2-16,12 22 1 0,-12-9 1 0,1 0 3 15,4 3-3-15,-2 1 0 0,1-3 1 0,2 4-2 16,-1-5 1-16,5 5 2 0,-2-4-1 0,2-1-1 15,-1 2 0-15,-2-1-1 0,7-4-10 0,-4 1-24 16,1-1-25-16,-2-3-34 0,-2-2-33 0,7 1-35 16,-14-6-50-16,19-4-212 0,-19 4-456 0,13-12 202 15</inkml:trace>
          <inkml:trace contextRef="#ctx0" brushRef="#br0" timeOffset="1380.54">2570-308 131 0,'0'0'235'0,"0"-14"-20"0,0 14-16 0,0 0 3 0,0 0-21 15,0 0-8-15,0 0-16 0,10 38 1 0,-9-20-1 16,5 6-3-16,-1 11-12 0,-2-7-3 0,7 8 1 16,-7-9-5-16,2 1-14 0,-2-2-13 0,7 14-12 15,-1-5-5-15,-3-8-10 0,-1 2-5 0,2-3-8 16,-1 3-7-16,2-4-6 0,-3 1-5 0,3 0-1 15,-1-4-19-15,-1-2 11 0,-1-2-8 0,-1 0 0 0,1-1-4 16,-1-3-8-16,-1-1 1 0,3 0-4 16,-4-2 2-16,4 0-5 0,-2 0-20 0,-4-11-20 15,3 13-25-15,2-8-23 0,-5-5-24 0,4 10-27 0,-4-10-27 16,5 5-31-16,-5-5-53 0,0 0-214 16,0 0-487-16,11-23 215 0</inkml:trace>
          <inkml:trace contextRef="#ctx0" brushRef="#br0" timeOffset="1581.03">2596 215 153 0,'-13'-3'248'0,"13"3"-18"0,0 0-25 16,0 0-14-16,0 0-17 0,0 0-13 0,0 0-18 15,0 0-10-15,45-17-10 0,-26 10-15 0,6 2-6 16,1-5-14-16,2 3-9 0,-2-4-6 0,2 2-6 15,-1 4-8-15,-2-1-16 0,2 0-47 0,-8 1-58 16,1 2-47-16,-1 1-68 0,-9 2-161 0,7 2-367 16,-7 1 163-16</inkml:trace>
        </inkml:traceGroup>
        <inkml:traceGroup>
          <inkml:annotationXML>
            <emma:emma xmlns:emma="http://www.w3.org/2003/04/emma" version="1.0">
              <emma:interpretation id="{BD01D10A-D1AA-4C3A-9C4E-93893DEEA1AD}" emma:medium="tactile" emma:mode="ink">
                <msink:context xmlns:msink="http://schemas.microsoft.com/ink/2010/main" type="inkWord" rotatedBoundingBox="5272,849 8419,808 8427,1442 5280,1484"/>
              </emma:interpretation>
            </emma:emma>
          </inkml:annotationXML>
          <inkml:trace contextRef="#ctx0" brushRef="#br0" timeOffset="2280.99">4033 225 167 0,'0'0'223'0,"-9"-6"-19"16,9 6-14-16,0 0-13 0,0 0-5 0,0 0-10 16,0 0-19-16,0 0-11 0,16 24-13 0,-10-18-2 15,1 2 0-15,2-1-7 0,8 1-1 0,-5-1-10 16,3-1-9-16,0 1-6 0,2-1-9 0,3-2-6 16,4-1-8-16,-5 1-4 0,8-7-7 0,-3 2-2 15,3-1-4-15,-8 1-6 0,9-6-4 0,-4 2-6 16,-4 0-2-16,-1-2 2 0,5-3-4 0,-6 3-3 0,3-6-5 15,-8 4 2-15,1 0-2 0,-3-2 0 0,-3 2 0 16,1-4 6-16,-3 7 1 0,-2-2 2 16,-2-4-2-16,-2 12-6 0,-2-18 1 0,2 18-3 0,-10-12 1 15,-1 5-1-15,-2 2-7 0,-5 0 4 0,-1 2-4 16,-8 1 1-16,0 4-3 0,-4 1 2 0,1 1-6 16,-1-1 7-16,2 3-3 0,2 1-1 0,2-1-1 15,3 5 4-15,4-2-2 0,0 0-3 0,4 0 2 16,1 4-1-16,1-2-3 0,5 3 6 0,1-3-5 15,4 0 1-15,2 2-1 0,0 1-4 0,5 0 0 16,1-4 4-16,1 1-5 0,2 0-1 0,3-3-15 16,1 0-1-16,1-4-5 0,1 2 4 0,1-6-2 15,1 4 2-15,0-4 3 0,0-6 4 0,2 2-1 0,-1-1 2 16,4-5 1-16,-4 0 3 0,6-3-1 16,-9 1 4-16,3-1-3 0,-3 0 4 0,0 2-2 15,1-9 4-15,-5 4-1 0,-1 3 4 0,-2 0 1 16,4 4-2-16,-8 2-1 0,2-1 1 0,-6 8 1 0,10-9 0 15,-4 5-3-15,-6 4 1 0,11-9 3 0,-11 9-1 16,0 0 0-16,0 0 3 0,0 0-3 16,13 20 1-16,-7-13-3 0,-6 4 0 0,5 2 2 0,4 2 0 15,-5-1-2-15,2 1 4 0,3 0-4 0,-3 0 5 16,0-1-4-16,4-3-1 0,1-1-12 0,-2 0-26 16,0-4-27-16,-2 3-38 0,-4-4-36 0,-3-5-41 15,18 1-64-15,-18-1-142 0,0 0-420 0,15-6 186 16</inkml:trace>
          <inkml:trace contextRef="#ctx0" brushRef="#br0" timeOffset="2764.49">4796-213 147 0,'0'0'237'0,"0"0"-22"0,2-11-19 15,-2 11-5-15,0 0-6 0,0 0-9 16,0 0-14-16,0 0-14 0,21 28-13 0,-15-14 4 0,0 9-15 15,1-5-9-15,-1 7-12 0,0 3-6 0,1-2-10 16,2 9-8-16,-4-8-5 0,-1 0-10 0,7 10-5 16,-8-8-7-16,3-3-5 0,1-1-1 0,-4-1-7 15,0 0-2-15,0-4-3 0,0-6-7 0,-1 1 2 16,3-2-4-16,-5-3-6 0,0-10 1 0,3 15-5 16,-3-15 3-16,0 11-3 0,0-11-4 0,0 0 0 15,6 5-2-15,-6-5-3 0,0 0 3 0,0 0-2 16,0 0-2-16,27-24-17 0,-16 10-8 0,-2 0-9 15,3-3-4-15,1-1 2 0,0 2 2 0,-2 3 1 16,1-3 6-16,4-2-4 0,-2 7 6 0,-2 1 3 16,-2 0 1-16,2 2-1 0,-5 1 3 0,4 1 1 15,-2 0 2-15,-2 1 2 0,-7 5 2 0,15 0 2 16,-15 0-4-16,0 0 4 0,18 4-1 0,-18-4 0 0,15 7 3 16,-11 0 2-16,2 0-1 0,0 0-2 15,-3 3 3-15,8 0 13 0,-2 0 1 0,-5 1-1 16,1-3 1-16,-1 2-2 0,-1 0 3 0,0-2 1 0,-3-8-4 15,5 19 4-15,-7-11 1 0,2-8-3 0,-9 16 3 16,2-7-4-16,1 2-2 0,-8-4 1 16,5 3-1-16,-4-2-3 0,-2-2 4 0,-1 1-5 0,2-1-3 15,-2 1-7-15,-1-2-12 0,4 1-19 0,0-1-11 16,4-3-19-16,-2 2-30 0,11-4-28 0,-12 6-31 16,12-6-32-16,0 0-202 0,-10 4-420 0,10-4 186 15</inkml:trace>
          <inkml:trace contextRef="#ctx0" brushRef="#br0" timeOffset="3165.38">5612 207 31 0,'6'-8'279'0,"-6"8"-18"0,0 0-21 0,1-11-25 15,-1 11-22-15,0 0-18 0,0 0-17 16,0 0-22-16,0 0-8 0,0 0-15 0,0 0-10 0,0 0-12 15,0 0-8-15,0 0-7 0,0 0-5 0,0 0-11 16,0 0-4-16,-7 37-11 0,7-37 1 0,0 18-5 16,0-11-2-16,0-7-7 0,3 21-4 15,0-12-2-15,-3 2-3 0,1 0 0 0,5-4 1 0,3 0-6 16,-4-1 1-16,1 1-2 0,-6-7 0 0,18 8-6 16,-8-5 4-16,7 1-3 0,-1-4 2 0,0-4-2 15,1 0-3-15,2-3 0 0,6-1 0 0,1-2-1 16,-2 1-1-16,1-4 1 0,-6-2-2 0,4-2 2 15,-7 7-2-15,1-4-2 0,-4-1 10 0,-1 4 2 16,-2-2 6-16,-4 2 1 0,-3 1 2 0,-4 0-2 16,1 10 2-16,-8-18 9 0,-2 12-3 0,-2-3 0 15,-1 3-8-15,-4 6 2 0,-2-3-2 0,4 1-4 16,-3 4-2-16,-1 1-3 0,1-3-2 0,3 6-4 0,0 3-17 16,-1-3-14-16,2 2-27 0,-1-1-29 15,2 3-39-15,5 1-36 0,-4-6-37 0,6 3-47 16,2-1-184-16,1 2-456 0,3-9 202 0</inkml:trace>
          <inkml:trace contextRef="#ctx0" brushRef="#br0" timeOffset="3473.7">6182 124 92 0,'0'0'274'0,"10"-5"-21"0,-10 5-24 0,0 0-16 15,0 0-15-15,9 11-9 0,-9-11-19 0,8 14-15 16,-5-3-17-16,2 0-11 0,0 2-6 0,1 2-10 16,3-2-2-16,1-1-5 0,-1 5-9 0,2-4-10 15,-1-1-6-15,5 2-6 0,4 2-3 0,-2-4-1 16,-4-1-2-16,4-4-7 0,2-2 4 0,-6 0 3 16,7-3-6-16,2-2-1 0,4 0 1 0,-7-4 12 0,-3 1-10 15,10-7 2-15,-5 0-1 0,-3 2-4 16,1-5 2-16,-6 0-6 0,1-2 1 0,2-1-16 15,-7-7 2-15,5 2-10 0,-4-3-1 0,-1 1-10 0,1-3-22 16,-4 1-33-16,-3 8-38 0,3-8-50 16,-6 8-42-16,2 0-59 0,1 0-43 0,-3 3-267 15,-3-2-576-15,1 3 255 0</inkml:trace>
          <inkml:trace contextRef="#ctx0" brushRef="#br0" timeOffset="3762.41">6805-256 31 0,'3'-7'278'0,"-3"7"-19"15,0 0-21-15,6-8-25 0,-6 8-19 0,0 0-20 16,0 0 3-16,0 0-10 0,0 0-2 0,10 28-12 16,-7-9-1-16,-3-4 2 0,3 8-15 0,-6 1-8 15,6 3-12-15,-3-2-7 0,0 6-14 0,0 2-6 16,3-6-8-16,-3 1-7 0,3-3-10 0,2 3-2 15,1-3-6-15,0 1-8 0,-2 0-9 0,2-2 4 0,0-1-9 16,0-1-2-16,-1-4-4 0,1-1-10 16,0 0 1-16,1-2 4 0,2 0-2 0,-3-2-20 15,-5-2-24-15,2-2-22 0,0 1-22 0,3-2-28 0,-6 2-23 16,0-10-31-16,8 9-30 0,-8-9-27 0,0 0-53 16,9 2-182-16,-9-2-473 0,0 0 209 0</inkml:trace>
          <inkml:trace contextRef="#ctx0" brushRef="#br0" timeOffset="3930.1">6824 175 197 0,'0'0'229'0,"0"0"-12"16,9-14-10-16,-9 14-12 0,17-8-17 0,-7 4-11 16,2-1-20-16,5 2-11 0,-1-3-17 0,0 1-11 0,1-1-16 15,2 3-4-15,1 0-12 0,5-2-26 16,-1 2-49-16,-2 0-48 0,4 2-55 0,-1-2-43 15,-6 0-175-15,5-2-344 0,4 3 152 0</inkml:trace>
        </inkml:traceGroup>
        <inkml:traceGroup>
          <inkml:annotationXML>
            <emma:emma xmlns:emma="http://www.w3.org/2003/04/emma" version="1.0">
              <emma:interpretation id="{19AF2958-CEEC-4FCB-A7C7-9C857A3B3242}" emma:medium="tactile" emma:mode="ink">
                <msink:context xmlns:msink="http://schemas.microsoft.com/ink/2010/main" type="inkWord" rotatedBoundingBox="9107,717 11072,691 11081,1437 9116,1463"/>
              </emma:interpretation>
            </emma:emma>
          </inkml:annotationXML>
          <inkml:trace contextRef="#ctx0" brushRef="#br0" timeOffset="4227.22">8225-218 3 0,'0'0'219'0,"0"0"4"16,21 4-4-16,-14 1-3 0,1 1-5 0,-2 4-10 16,3 1 7-16,-2 6-16 0,2 7-6 0,1 0-13 15,-7 1-6-15,8 10-15 0,-5-7-12 0,-3-3-8 16,3 2-15-16,-3 1-12 0,1 0-9 0,5 6-7 15,-1-8-13-15,-4 1-6 0,-2-2-3 0,4-1-10 16,-6 0-5-16,0-7-29 0,0 6-40 0,3-6-34 0,-3 3-40 16,3-3-42-16,-6-3-50 0,0-3-36 15,0 0-231-15,-3-7-488 0,6-4 216 0</inkml:trace>
          <inkml:trace contextRef="#ctx0" brushRef="#br0" timeOffset="5038.17">7900 99 62 0,'-11'-12'273'0,"2"0"-20"0,0-1-23 16,2-2-23-16,4-1-13 0,0-2-22 0,3-1-12 16,3-4-22-16,7-1-9 0,-1 3-16 0,5-2-10 15,2 3-9-15,4-4-13 0,-1 4-9 0,3 2-5 16,4 0-8-16,-2-1-4 0,1 1-11 0,8-4-2 15,-5 7-6-15,-1 2 1 0,7-5-6 0,-10 8-3 16,4 0-3-16,-1-1-4 0,-1 4-2 0,2-3-1 0,2 3-2 16,-8 0-3-16,5 2 1 0,-11 4 1 15,13-3-4-15,-10 4 3 0,1 0-7 0,-7 4 3 16,3-2-4-16,1 7-1 0,-1-1 1 0,-1 0 5 0,-4 2-1 16,2 4 11-16,5 9 3 0,-5-1 3 0,-5 3 1 15,2 1 1-15,2 11-2 0,-1 5-1 16,-9-8-4-16,4 8 3 0,5-3-4 0,-8-3-5 0,0-9-2 15,3 3 0-15,-2 5-2 0,1-10 2 0,-4 0-3 16,5 1-4-16,-3-9 0 0,3 1 4 0,-1-2-5 16,-2-1-3-16,0-6 0 0,3 1 1 0,0-2 0 15,1-1 0-15,-1-1-14 0,1-2-7 0,4 0-11 16,-11-4-5-16,25-4-15 0,-8-3-9 0,-2 0-2 16,-2-3-13-16,0-2-4 0,2 0-1 0,-1-2 1 15,5-7 7-15,1 0 5 0,-7-1 7 0,0 0 2 16,2 3 6-16,-7 5 12 0,4-2 11 0,-5 8 16 15,-1 1 10-15,-1-2 1 0,1 2 9 0,-6 7 0 0,7-10-1 16,-7 10-1-16,0 0 3 0,0 0-3 16,0 0 4-16,0 0 1 0,0 0 2 0,0 0-4 15,0 0 3-15,0 28 1 0,0-28 4 0,1 18 5 0,-1-4 8 16,3-3-3-16,-1 2 0 0,4 0-2 0,1 2-1 16,-1-6-5-16,0-1 2 0,5 4-2 0,-2-1 0 15,4-2-1-15,-4 0-3 0,0-3-5 16,4 0 0-16,4-2-3 0,-1-3 5 0,1 1-5 0,2-4 1 15,-3-2-3-15,4-1 3 0,4-2-2 0,0-1-1 16,2-1 0-16,0-4 2 0,-2 0-10 0,-2 1 4 16,-3-2 0-16,7-5-1 0,-4 2 1 0,-4 2 0 15,0-3 2-15,-5 7-1 0,-2-1-2 0,1 0 11 16,-6 0 6-16,-2-1 1 0,-1 3 1 0,3-4 7 16,-6 7 0-16,0 7-2 0,0 0-2 0,-12-21 3 15,3 16-4-15,-7 0 0 0,-2 5-5 0,-2 2-1 16,1 5-3-16,0-3 0 0,1 1-3 0,-2 2 1 15,6 4-4-15,-1-2 3 0,-2 4-5 0,7-3 2 0,-1 2-2 16,2 5 0-16,3-4 0 0,2-1-5 0,1 3 2 16,4-3 1-16,1-1-4 0,5 1 4 15,4-3-1-15,2 1 3 0,5-4 0 0,6 5 4 0,1-6-5 16,4 3-5-16,12-6 7 0,-3-2 1 0,2 0-4 16,-7-2-2-16,7-1-5 0,5 0-21 0,-14 0-35 15,2-1-50-15,-6-2-52 0,12-4-56 0,-13 5-254 16,-2-1-510-16,0-4 226 0</inkml:trace>
        </inkml:traceGroup>
        <inkml:traceGroup>
          <inkml:annotationXML>
            <emma:emma xmlns:emma="http://www.w3.org/2003/04/emma" version="1.0">
              <emma:interpretation id="{98521A9F-9525-4AAA-B569-565196905302}" emma:medium="tactile" emma:mode="ink">
                <msink:context xmlns:msink="http://schemas.microsoft.com/ink/2010/main" type="inkWord" rotatedBoundingBox="12471,592 16706,536 16725,1940 12490,1996"/>
              </emma:interpretation>
            </emma:emma>
          </inkml:annotationXML>
          <inkml:trace contextRef="#ctx0" brushRef="#br0" timeOffset="6365.23">11498-182 168 0,'0'0'172'0,"-16"3"-2"16,7-1-12-16,-6 3-4 0,3-2-8 0,-3 0-11 15,0 4-5-15,-2 0-6 0,2-2-6 0,-3 1-6 16,-3 5-4-16,6-5-14 0,-1 2-4 0,2-2-10 16,1 0-10-16,4 3-5 0,-2-3-5 0,2 1-7 15,2 1-6-15,1-4-4 0,-2 4-9 0,3 1 0 16,5-9-4-16,-8 13-5 0,8-13 2 0,0 13-5 16,0-13-3-16,2 12-2 0,4-3-2 0,-6-9-1 15,11 13-3-15,-2-7 3 0,2-1-3 0,2 0-2 16,4-2-1-16,-2 2-1 0,4-2 2 0,6 1-2 15,-5-1-2-15,7 1 2 0,-4-2-2 0,-2 0-3 16,0 0 1-16,-1 3 0 0,-4 1 0 0,3-3 1 0,-1 0 0 16,0 1-4-16,-3 0-3 0,0 2 1 15,-2 0 0-15,-1 4 2 0,-4-8 4 0,2 5 0 16,-4 3 2-16,-1-3-3 0,-1-1 1 0,-4-6-1 16,5 16 3-16,-8-7 0 0,3-9-1 0,-8 20-2 0,1-8-1 15,-7 0 3-15,-1 1-1 0,-4 0-1 16,-3 1-2-16,-2-3 3 0,0 3-1 0,-3-4-2 0,-1 1 4 15,2-1-5-15,0 0 2 0,3-4 0 0,4 3 0 16,-5-3-1-16,5-3 1 0,2 2-2 0,1-3 1 16,2 2-9-16,4-4-16 0,10 0-27 0,-20-3-26 15,20 3-33-15,-10-8-36 0,10 8-56 0,2-19-149 16,2 4-379-16,2-5 167 0</inkml:trace>
          <inkml:trace contextRef="#ctx0" brushRef="#br0" timeOffset="7054.45">11855 210 183 0,'0'0'174'0,"0"0"-18"15,0 0-11-15,33 5-12 0,-18-8-18 0,4 3-15 16,0 0-5-16,10 0-6 0,-2-4-13 0,-1 3-8 16,4-1-3-16,-1-1-11 0,2 2-5 0,-3 1-5 15,-1 0-2-15,0-2-3 0,0-2 5 0,-2 3 5 16,1-1-1-16,-4-2-3 0,5 3-3 0,-8 1 0 16,0-4-9-16,1 2 3 0,5-4-2 0,1 1 0 15,-3 1-7-15,3-1 4 0,-7-1-6 0,1 1 0 16,-1 0-2-16,6-3-4 0,-8 2-2 0,1-1-5 15,-3 4 10-15,-5-1 0 0,3-3 4 0,-2 0 2 16,-5 2 0-16,-6 5-1 0,7-12-1 0,-4 5 0 16,-3 7-6-16,0 0 1 0,-16-21-8 0,7 14 4 0,-5-3-5 15,-3 3 1-15,-3 4-2 0,-4-2 4 16,-1 2-6-16,4 0 1 0,-1-1-4 0,-2 2 4 16,-1 6-1-16,5-2-1 0,1 1-3 0,1 1-3 0,3 2 4 15,1 2-1-15,6-2-13 0,-3-2-28 0,4 7-30 16,1-1-22-16,0-2-32 0,6-8-33 0,3 15-204 15,-3-15-386-15,1 12 170 0</inkml:trace>
          <inkml:trace contextRef="#ctx0" brushRef="#br0" timeOffset="6666.16">11927-501 22 0,'0'0'279'0,"0"0"-10"16,0 0-25-16,0 0-22 0,0 0-25 0,0 0-14 0,0 0-6 15,0 0-12-15,0 0-6 0,0 0-6 0,1 42-13 16,5-20-2-16,-3 3 3 0,3 5-5 0,7 2-6 15,-1 6-5-15,-3-3 2 0,3 3-19 0,-1-2-4 16,-2 5-7-16,1-6-8 0,5 7-11 0,-6-4-5 16,3 0-11-16,0-4-3 0,-3 3-7 0,-3-11-6 15,0 3-5-15,0-4-6 0,0 1-1 0,-1-3 0 16,-2-2-11-16,-1 0 2 0,4-5 7 0,-3 0-32 16,-2-2-23-16,2-2-24 0,0-1-24 0,-1-3-35 15,-1 2-34-15,-1-10-37 0,3 11-42 0,-3-11-43 16,0 0-231-16,0 0-533 0,0 0 236 0</inkml:trace>
          <inkml:trace contextRef="#ctx0" brushRef="#br0" timeOffset="7398.46">12799 62 110 0,'0'0'224'0,"16"3"-16"0,-16-3-21 0,9 4-15 16,-9-4-11-16,9 13-18 0,2-6-5 0,-4-1 4 16,4 5-13-16,-2 2-11 0,0-1-3 0,-1 3-7 0,3 0-3 15,-1-1-17-15,-2-2 0 0,4 2-7 16,-5-3-10-16,1 0-5 0,-2-1-5 0,-3-2-3 16,3 0-7-16,-6-8-3 0,8 12-4 0,-6-5 5 15,-2-7 16-15,6 7 8 0,-6-7 1 0,0 0-10 16,0 0-5-16,0 0-1 0,0 0 7 0,0 0-6 15,10-28-3-15,-5 15-4 0,-1-3-8 0,1-7-2 16,1 9-3-16,1-8-8 0,2-2-4 0,-1-1 0 0,5 3-6 16,0 2-5-16,1-1-6 0,-2 7-6 0,-3 1-20 15,4 3-26-15,-1 0-23 0,2 4-15 16,-3 3-30-16,-2 1-27 0,-9 2-7 0,20 3-16 0,-11 1-16 16,1 0-7-16,-1 3-7 0,-1 0-31 0,1-1-134 15,0 7-384-15,1-1 170 0</inkml:trace>
          <inkml:trace contextRef="#ctx0" brushRef="#br0" timeOffset="8704.34">13373 141 112 0,'11'4'144'0,"2"0"-3"0,-1 0-3 0,-2-2-1 16,1 2 10-16,-11-4 2 0,19 2-2 0,-7-3-10 15,-12 1-12-15,24 1-11 0,-15-1-9 0,6-2-12 0,-15 2-11 16,27-4-9-16,-11 4-5 0,4-2-8 16,-4-1-7-16,2-1-5 0,1 0-5 0,1-1-3 0,-4-1-5 15,3 3-2-15,-5-1-5 0,-2-2 0 16,1 2-4-16,-5 0-7 0,2-8 0 0,-5 7 2 0,-5 5-7 15,5-14-4-15,-5 14-3 0,-2-15-3 0,2 15-2 16,-17-13-3-16,4 3 3 0,-2 2 0 0,-3 2-6 16,-3 2 7-16,-4 1-2 0,-2 1-4 0,0 0 0 15,3-1 8-15,-4 4-3 0,10 1 0 0,-5 2 2 16,0 1 1-16,5 1-1 0,0 0 0 0,1 2-1 16,1 2-1-16,6-1 0 0,-4 2 0 0,7 0 0 15,-2 2-1-15,4 2 3 0,5 0-1 0,-4-2 1 16,5 4-2-16,4-5 3 0,-2 1 1 0,1-2-1 15,2-1-2-15,3 2 2 0,5-4-3 0,-3 1 3 16,3-4-3-16,4-1 5 0,-5 0-4 0,4-2-1 16,-1-2 2-16,0 0 1 0,1-1-3 0,-1-4 0 0,2 5 3 15,-3-7-1-15,3 0-1 0,-3-3-3 0,-2 3 4 16,2-4 0-16,-3 1-2 0,-1-2 0 16,-1-1 3-16,-3-3-1 0,4 5-1 0,-5-4 2 0,-3 8 2 15,1-3 9-15,2 1 5 0,-3-1-3 16,-3 10 2-16,6-9 0 0,-6 9-4 0,5-10-3 0,-5 10 3 15,0 0-5-15,7-5-1 0,-7 5-1 0,0 0 0 16,0 0-4-16,0 0 8 0,8 23-5 0,-8-23 0 16,4 13-4-16,2-2 3 0,-3-3-1 0,3 4 0 15,0-1-1-15,3 0-1 0,3-3 0 0,0 1-6 16,1 0 8-16,1-2 2 0,-1-1-4 0,5-3 2 16,-2 1-6-16,2-1 5 0,-1 0-6 0,1-3-5 15,1 2-8-15,-4-4-2 0,3-1 3 0,-2-2-4 16,1-1 3-16,-1-2 1 0,0-2 0 0,-2-2 1 15,-1 0-1-15,1 0 6 0,-2-4 1 0,-2 2 0 16,0 0 4-16,-2 3 14 0,-1 2 7 0,-2 1 3 16,-5 8 4-16,7-14 2 0,-1 8-3 0,-6 6-1 15,3-7-8-15,-3 7 1 0,0 0-3 0,0 0 2 16,0 0-2-16,0 0-2 0,0 0-2 0,14 17 2 0,-10-10-6 16,-4-7 8-16,8 20-3 0,1-9 4 0,0-1-6 15,1 0 1-15,2 1-1 0,0 0 3 0,3-1-3 16,3 0 2-16,-3 1-4 0,4-6 3 0,6 0-1 15,-5 0 1-15,7 0 0 0,-2-5-1 0,-1 1-1 16,6-2-2-16,-4-1-3 0,1 1 3 16,2-3-1-16,-1-2 3 0,0-1-1 0,-10 2 3 0,0-1-5 15,0-5-3-15,1-2 6 0,-8 6-6 0,-1-4 1 16,-4 2 3-16,-4 0-3 0,-2 9-2 0,0 0 1 16,-18-20 3-16,3 14-5 0,-9-1 2 0,0 2-2 0,-7 3 1 15,2 3-2-15,-3 5 3 0,2-4-5 16,-7 3 6-16,5 5-3 0,5-1-2 0,1 2 3 15,0 1-2-15,4-2 2 0,-2 3-1 0,5-1-1 16,5 2 0-16,2 1-1 0,3 1-1 0,3 1 1 16,3 0 1-16,0 1-2 0,6-1 4 0,6 8-4 0,0-5-2 15,8 4 3-15,-1-1 3 0,9 4 1 16,-4-6-1-16,6 7 0 0,4-4 1 0,7-3-3 0,-4 3 3 16,2-2-4-16,0-2 5 0,1 2-1 0,0-2 2 15,-1 1-3-15,1 0 3 0,-4-1 0 0,-6-5-2 16,0 1 3-16,-5-1-3 0,2 2 3 0,-2-1-3 15,-2-1 3-15,-4-4 0 0,-5 1 0 0,1-2-1 16,-2 0 1-16,-1 3 3 0,-8-4 2 0,-1-9 5 16,-1 13-6-16,1-13 3 0,-15 17-3 0,2-9-1 15,-7-1 2-15,1-3-3 0,-7 2 1 0,1-2 3 16,-3-1-6-16,1-3-1 0,2 3 5 0,4-3 3 16,1-3-1-16,5 0 5 0,-1 1 6 0,1-3 2 15,6 1-6-15,3-3 2 0,6 7-7 0,-6-18 2 16,8 5-4-16,-2 13 0 0,7-24-3 0,4 7 1 15,-1 2-3-15,5-4 2 0,6-1-4 0,7-7 4 0,0 0-3 16,-4 7-1-16,3-6 0 0,4-4 0 0,-2 4 1 16,2-2-1-16,-3 3 1 0,4 1-3 0,-10 4 2 15,-1-2 1-15,0 4-3 0,1-2 2 0,-2 0-1 16,-2-1 4-16,-1 3-4 0,-2-1 2 0,2-4-2 16,-7 5 1-16,2-6-2 0,-4 2 2 15,-2 6-7-15,-2 1 8 0,-4-2-5 0,0 1 1 0,-3 2 1 16,0-2-1-16,-1 2-1 0,-4 2-1 0,1 3 3 15,-7-1 0-15,2 3-1 0,0 1 1 0,3-1-2 16,-5 3 1-16,-3 0-1 0,2 4 6 0,15 0-4 16,-22 3 1-16,10 2 1 0,-1 1 3 0,1 3-3 15,3 2 4-15,-2 0 3 0,5 3-1 0,3 0 0 16,0 2 7-16,3 2 3 0,9-2 6 0,-1 1 4 0,7 5 3 16,4-2-3-16,3-3 0 0,4-7-5 15,4 5-1-15,-2-5 1 0,11 5-4 0,2-5-2 16,0 0 2-16,2-4-6 0,-13-2 1 0,10-8-5 0,-10 8-10 15,-6-4-36-15,-5 0-48 0,8-4-54 0,-9 4-64 16,0-6-67-16,-8-1-193 0,1 2-501 16,-4-2 222-16</inkml:trace>
        </inkml:traceGroup>
        <inkml:traceGroup>
          <inkml:annotationXML>
            <emma:emma xmlns:emma="http://www.w3.org/2003/04/emma" version="1.0">
              <emma:interpretation id="{F84A9D13-FB7F-492D-BA95-2E1CAE3C001C}" emma:medium="tactile" emma:mode="ink">
                <msink:context xmlns:msink="http://schemas.microsoft.com/ink/2010/main" type="inkWord" rotatedBoundingBox="17760,903 20953,861 20968,2072 17776,2113"/>
              </emma:interpretation>
            </emma:emma>
          </inkml:annotationXML>
          <inkml:trace contextRef="#ctx0" brushRef="#br0" timeOffset="9304.1">16712-167 228 0,'0'0'261'15,"-12"-12"-16"-15,12 12-23 0,-13-4-16 0,13 4-11 0,-21 0-15 16,21 0-13-16,-25 6-9 0,10-5-15 0,0 8-12 15,2-4-13-15,-4 2-8 0,2-3-13 0,6 3-10 16,-3 1-8-16,5-2-9 0,-1 1-5 16,2 4-4-16,-1-3-8 0,1 7-7 0,3-7-2 15,3-8-7-15,0 19-3 0,0-8-2 0,3-2-6 16,3 1-1-16,-3-2-1 0,4 0-4 0,5 3-1 0,0 1-3 16,2-3 0-16,-2 1 1 0,4-2-4 0,0 2-3 15,1 1 1-15,1-4-1 0,3 7-3 0,-3-4 3 16,-2-7-1-16,2 8-3 0,-2-1-3 0,-2-2 5 15,2 2-3-15,-5-4 2 0,-1 1-2 0,-1-2 5 16,0 4-3-16,-2-1 8 0,-1-1 6 0,-6-7 10 16,3 14 4-16,-3-14 8 0,-3 13-5 0,-3 0-3 0,-7-6-9 15,-1 1 2-15,-2-3-4 0,0 2-3 16,-8 3-2-16,4-3-3 0,1-1-2 0,3-2-5 16,-2-1-7-16,1 1-15 0,1-1-10 0,5-3-20 15,1 1-24-15,-2 2-25 0,12-3-27 0,-13 1-24 0,13-1-12 16,0 0-20-16,0 0-34 0,4-23-39 0,-4 23-160 15,18-19-441-15,-2 0 196 0</inkml:trace>
          <inkml:trace contextRef="#ctx0" brushRef="#br0" timeOffset="9540.02">17002 62 211 0,'15'-4'205'0,"0"3"14"16,-4 2-3-16,-11-1 0 0,18 0-7 0,-9 6-15 15,2-1-8-15,-4 1-7 0,-1 1-4 0,2 6-6 16,-5-1-7-16,1 5-7 0,2 0-1 0,1 8-11 15,1 1-10-15,-2 8-7 0,-2 5-16 0,4-2-1 16,-2-2-7-16,0 6-9 0,3-1-3 0,0 1-12 16,4-2 0-16,-2 0-12 0,2 0-4 0,2 1-6 15,3-5-4-15,-5 0-9 0,1-3-1 0,4 3-6 16,-5-2-6-16,3-2-2 0,-4-7 1 0,0 1-10 16,-1-5-23-16,1 3-17 0,1-5-31 0,-1 2-31 15,-5-2-39-15,1-3-48 0,-2-2-46 0,0-6-49 0,-2 2-276 16,-4-9-585-16,3 9 259 0</inkml:trace>
          <inkml:trace contextRef="#ctx0" brushRef="#br0" timeOffset="10429.01">17251 285 173 0,'-2'-13'209'16,"-1"2"0"-16,3-2-14 0,0 13-16 0,-3-22-8 15,3 22-9-15,0-18-9 0,3 11-11 0,-3 7-11 0,0-14-14 16,0 14-17-16,8-16-6 0,-1 8-11 16,1 0-8-16,4-1-6 0,2 4-8 0,-2-5-6 15,3 3-6-15,0 4-1 0,3-4-7 0,0 4-3 0,1-2-5 16,-1 3 1-16,5-2-3 0,1 2 7 15,-7 2 1-15,3 1-2 0,-2 0-3 0,-2 2 4 16,-2 0-2-16,-4-2 1 0,0 5-1 0,1-2-1 0,-4 7 2 16,-1-4 1-16,-4 3-4 0,-1 0 2 0,-1-10-1 15,-1 24-7-15,-2-11-2 0,-3 2 1 0,0-4-3 16,-2 4 0-16,2-5-6 0,0 3 0 0,1-4-4 16,2 1-5-16,-2 0-3 0,4 0-7 0,1-10-17 15,-3 14-13-15,3-14-10 0,9 13-9 0,-5-9-9 16,6-1-18-16,5 1-8 0,0-3-10 0,3-2-5 15,9-3-4-15,-2-3-10 0,2-1 1 0,0-3-2 16,1-2 1-16,10-3 6 0,-5-2 21 0,-1-1 3 16,-5 7 11-16,-1-3 33 0,-4 0 11 0,-1 4 30 15,-2-2 21-15,-4 5 23 0,-3-2 20 0,-2 2 11 16,1 4 14-16,-5-2 0 0,1 1 1 0,-7 5-11 16,14-6-6-16,-14 6-12 0,9-6-3 0,-9 6-9 0,0 0-3 15,13-4-5-15,-13 4-3 0,0 0-4 16,14-3-3-16,-14 3-5 0,13 0-3 0,-13 0-2 15,19 0 3-15,-19 0-5 0,17-4-5 0,-1 3 1 0,-5 1-2 16,2-6 0-16,-3 1 0 0,-1 3-1 0,3-3 0 16,-4-1-5-16,-8 6 3 0,15-9-4 0,-9 1 2 15,-2 0-2-15,-4 8 0 0,0-17 0 0,0 17-5 16,-10-15 2-16,2 6 1 0,-2 6-5 0,-7-4 3 16,-5-4-4-16,-2 5 4 0,-3 1 0 0,0 4 1 15,-1-1-4-15,-3 4 0 0,4 4 3 0,2-3-2 16,1 0 0-16,6 1-2 0,0 4 2 0,3 3-1 15,0-2 0-15,3 5 0 0,0 1 3 0,5-6-3 16,1 6-3-16,4-6 1 0,4 6 0 0,-2-1 2 16,6-4-1-16,0 3 1 0,3-1-5 0,3-2 6 0,3-2-3 15,-2 0-1-15,3-3 0 0,1-1 3 0,2-1-4 16,-1-2 0-16,9-2-2 0,-8-2 2 16,1 1 0-16,5-3 1 0,-1-3 1 0,-5 1 4 0,2-4-3 15,3 0 4-15,-3-2-6 0,-2 1 1 0,2-1 0 16,-6 0 3-16,7 0 0 0,-8 2 4 15,-4 4 13-15,-1 0 9 0,0-1-1 0,0 2 0 0,0-1-1 16,-9 7-6-16,11-7 1 0,-11 7-3 0,10-2-2 16,-10 2 2-16,0 0 1 0,0 0 9 0,0 0-8 15,12 8-2-15,-12-8-1 0,1 16 1 0,2-7-5 16,3 5-1-16,0-4 1 0,-1 6-2 0,-2-3-1 16,3 0-1-16,0 0-2 0,-2-4-3 0,2 4-19 15,-1-6-30-15,1 0-30 0,-6-7-25 0,12 13-36 16,-6-11-29-16,-6-2-25 0,13 0-50 0,-13 0-176 15,15-1-452-15,-15 1 200 0</inkml:trace>
          <inkml:trace contextRef="#ctx0" brushRef="#br0" timeOffset="10859">18679-70 106 0,'0'0'250'0,"0"0"-18"0,6-8-16 0,-6 8-18 15,0 0-20-15,0 0-9 0,0 0-12 0,0 0-11 16,0 0-15-16,0 0-11 0,0 0-5 0,-35 25-11 15,26-14-8-15,1 2-8 0,1 1-7 0,1 1-6 16,1-1-9-16,1 3 2 0,2-4-9 16,2 1-6-16,2 1-4 0,-2-1-5 0,6-1-6 15,-2-3-3-15,4-1-3 0,4 2 3 0,1 0-6 0,2-6-4 16,4-1-3-16,7 1-5 0,-4-5 1 0,9 0-1 16,1 0-3-16,1-5 0 0,7 1-2 0,-3 0 0 15,-7-1-4-15,10-8 2 0,-11 3-8 0,8-9-7 16,-1 4-7-16,-2-7-4 0,-3 1-4 0,-5 4 3 15,-1 3-4-15,3-13 6 0,-8 8-1 0,-2 2 6 16,-8 3 8-16,2-1 5 0,-5 2-1 0,-5 0 2 16,1 4-2-16,-3 9 8 0,-11-15 5 0,4 10 6 0,-5 2-5 15,-1-1 6-15,-4 4-5 0,-1 4 1 16,-1-1-2-16,3 4 1 0,-2 0-2 0,0 4 4 0,4 0-4 16,-1 1-2-16,6 3 3 0,-1 0-1 0,3 0 1 15,2-3-1-15,5 5 0 0,3 1-3 16,6-4-1-16,1-1 5 0,4-1-2 0,7 1 2 15,4 1-1-15,-1 0 1 0,15-5-4 0,-8-4-1 0,11 2-4 16,-2 0-1-16,0-3 0 0,5-2 2 0,0-8-15 16,-3 6-24-16,-11 0-35 0,9 0-42 0,-13-3-45 15,1-2-59-15,-4-1-269 0,-7 0-520 0,1 1 231 16</inkml:trace>
        </inkml:traceGroup>
        <inkml:traceGroup>
          <inkml:annotationXML>
            <emma:emma xmlns:emma="http://www.w3.org/2003/04/emma" version="1.0">
              <emma:interpretation id="{60572E0E-9966-4A96-963D-F011E729FE81}" emma:medium="tactile" emma:mode="ink">
                <msink:context xmlns:msink="http://schemas.microsoft.com/ink/2010/main" type="inkWord" rotatedBoundingBox="21862,606 27940,526 27959,2009 21881,2089"/>
              </emma:interpretation>
            </emma:emma>
          </inkml:annotationXML>
          <inkml:trace contextRef="#ctx0" brushRef="#br0" timeOffset="11977.58">20830-208 168 0,'-15'-3'297'0,"2"1"-17"0,13 2-20 0,-26 2-20 0,13 0-24 16,1 4-19-16,-6 4-14 0,2-3-11 16,-2 2-23-16,1 1-11 0,0 5-14 0,3-4-14 0,4 3-7 15,1 3-13-15,1-2-11 0,4-1-4 16,1 4-9-16,0-3-7 0,6 2-5 0,0-3-9 16,3-1-7-16,1 1 0 0,5-1-4 0,2-5-5 0,3 2-6 15,7 0-2-15,-4-5-5 0,10-5-2 0,-4 2-10 16,4-3 1-16,0 0 1 0,-3-6-8 0,3-2 2 15,1 2 1-15,-3-1-1 0,1-4 1 0,-5 2-2 16,-1 3 3-16,-8 0-2 0,0 1 1 0,-3-1-1 16,-1 2 1-16,-4 1-3 0,-7 4 0 0,15-7 0 15,-15 7-3-15,10-2 2 0,-10 2 1 0,0 0 1 16,15 6 1-16,-15-6-5 0,12 10 7 0,-7 0-3 16,4-3 1-16,1 2-1 0,1 1 2 0,-2 3-4 15,2-5 2-15,3 1 0 0,-1-4 3 0,1 1-6 0,4 0 2 16,-2-1-3-16,3 1 4 0,-1-5-5 15,-1-1-1-15,1-1-7 0,0-2-5 0,-4 2 0 0,6-5-4 16,-5 4-1-16,-2-5 0 0,4-1-5 0,-7 1-1 16,3-2-3-16,-2-2 7 0,-4 4-1 0,-1-1 3 15,0-7 1-15,-4 4 4 0,2 1 1 0,-4 10 0 16,-4-18 2-16,4 18 4 0,-12-20-3 0,3 9 7 16,-5 2-1-16,1 2 8 0,-6-1 4 0,-1 5 7 15,-5-1 2-15,-2-2 7 0,0 5-1 0,5-2 0 16,-7 3-4-16,12 4-2 0,-6 0 1 0,4-1-3 15,-2 8-1-15,5-8-5 0,-1 2 2 0,8 0-1 16,-3 6-4-16,3-4-16 0,3 1-26 0,0 3-28 0,6-11-30 16,-1 15-32-16,1-15-27 0,7 14-38 15,-1-5-188-15,-6-9-415 0,20 9 183 0</inkml:trace>
          <inkml:trace contextRef="#ctx0" brushRef="#br0" timeOffset="12755">21662-117 227 0,'11'-6'237'0,"-11"6"-23"15,0 0-22-15,0 0-15 0,0 0-14 0,7 17-14 16,-2-10-12-16,-5-7-14 0,1 11-10 0,5-2-13 16,-4 0-8-16,2 0-10 0,2 1-5 0,-2-2-6 15,2-1-4-15,0 2-8 0,-6-9-8 0,14 11-3 16,-7-6-3-16,4-3-6 0,-11-2-3 0,16 4-3 15,-5-3-3-15,4 3-3 0,-4-4-5 0,-11 0-2 16,20-5-2-16,-7-1-1 0,1 0-1 0,-1 2-1 16,-1-4-4-16,1 1 0 0,-2-3-3 0,-1 3 3 0,-1-3-1 15,0 2-2-15,2-2 1 0,-4 3-4 16,-1 0 1-16,0 0-2 0,4 3 6 0,-10 4 7 0,9-11 11 16,-9 11 3-16,11-10 2 0,-11 10-5 0,9-3-2 15,-9 3-4-15,0 0 1 0,0 0-2 16,13-5 5-16,-13 5 2 0,0 0-4 0,0 0-3 15,9 16 0-15,-9-16-4 0,5 9 3 0,-5-9-6 0,6 17 4 16,0-9-6-16,-3 2 0 0,3-5 2 0,0 4-3 16,-1-1-8-16,3-1 4 0,4 3-1 0,-3-6-1 15,1-1 0-15,-1 0 0 0,5 1-2 0,-14-4 3 16,19 0-9-16,-7 1-6 0,-12-1-5 0,19-5-5 16,-10 2 3-16,5-4 1 0,-2-3 2 0,0 3 2 15,-2-2 0-15,2-3 0 0,-2 1-2 0,-1 3 1 16,3-3 0-16,-4 5 7 0,4-5-5 0,-5 4 3 15,-1 0 1-15,-6 7 3 0,12-8-5 0,-12 8 3 0,9-8 2 16,-9 8-1-16,7-3 0 0,-7 3 2 16,0 0 3-16,0 0-3 0,18 2 2 0,-18-2 4 0,0 0-2 15,11 11-1-15,-11-11 0 0,10 7-3 0,-4 0 4 16,-6-7 0-16,9 14-1 0,-4-11-1 16,2 2-1-16,-7-5 2 0,13 10 0 0,-5-7-1 0,-1 3 0 15,4-2 4-15,4-3-3 0,-3 1-1 0,3-2 1 16,4-2-2-16,0 2 0 0,-1-4-1 0,0 1-1 15,6-4-5-15,-5 3-3 0,7-3 4 0,-2-3-3 16,-5 3 5-16,0 0-3 0,-1 0 3 0,-3 0-6 16,0-1 9-16,-4 2 4 0,0 5 13 0,-2-2 4 15,2-2 5-15,-11 5-1 0,10-9-1 0,-10 9-3 16,11-3-3-16,-11 3-1 0,0 0-1 0,13-3 0 0,-13 3 9 16,0 0 2-16,12 15 0 0,-7-7 0 15,1 4 7-15,1 1 4 0,2 5-4 0,-2 3 5 16,4 3 0-16,-1-1 0 0,2 3-5 0,-1 2-1 0,2 7-6 15,-1 0 4-15,1 6-9 0,1-3 4 0,-4 2-5 16,-2-1-5-16,1-1 0 0,6-4-2 0,-6 1-15 16,-2-13-14-16,-3 2-11 0,-1 3-12 0,2-6-20 15,-4 3-23-15,-1-6-32 0,-1-1-33 0,-5-3-40 16,0-3-26-16,0 0-63 0,-3 2-151 0,-1-11-463 16,1 3 206-16</inkml:trace>
          <inkml:trace contextRef="#ctx0" brushRef="#br0" timeOffset="13754.07">22785-106 89 0,'-6'-17'271'0,"2"4"-16"0,4-2-19 16,1 1-24-16,4 3-22 0,1-2-22 0,3 4-16 15,3-1-14-15,1 2-14 0,0 0-13 0,5 0-10 0,2 2-9 16,4 1-10-16,-1-2-11 0,4 5-4 16,-1 0-8-16,-2 2-5 0,4-2-7 0,-10 2-9 15,1 2 3-15,-2 2-5 0,-1-1-4 0,0 4-4 0,-4-1 0 16,0 4-1-16,-3 0-5 0,-1 1 5 0,-1 3-5 16,-5-4-1-16,2 4-3 0,2 0 2 15,-6 0-7-15,0-1 3 0,2-1-2 0,-1 1-4 0,4 4 3 16,-4-9-1-16,5 4-3 0,-5-1 0 0,7-6-3 15,-2 4 3-15,7-3-3 0,1-1 1 0,-1 0-3 16,7-6 3-16,-1 2 0 0,6-1-3 0,1-3-2 16,2-4 1-16,0 1-2 0,2-4-4 0,6-4-12 15,1 0-5-15,-2-6 2 0,3-1-1 0,-3 0 0 16,0-4-1-16,1 2-4 0,-2-1-2 0,2 1 1 0,-13 5-2 16,5-5 2-16,-7 5 5 0,-2-3-12 15,-4 4 16-15,-3 2 2 0,-4 0 2 0,2-1 3 16,-7-1 4-16,0 3 1 0,-3 0 9 0,-3 0-1 0,0 4 0 15,-3 0 2-15,0 2-3 0,-3-3 0 0,-1 5 2 16,2 2-2-16,-10 1-3 0,18 3 3 16,-28 0-1-16,13 3-2 0,-1-1 4 0,1 1-4 0,-3 5 0 15,4 0 2-15,0 4-1 0,0 1 0 0,1-2-2 16,-1 9 3-16,5-6-2 0,-3 7 1 0,5 0 0 16,-2 1 2-16,1-2-2 0,7-1 0 0,-3 3-2 15,4 0 2-15,0 0 0 0,3 0-1 0,-2-4-1 16,3 6 2-16,-1-8 2 0,8 4-5 0,-1 4 1 15,1-10 1-15,-2 3-1 0,1-4-1 0,5-1-1 16,4-1-4-16,-2-5 1 0,7 1 1 0,1 3-1 16,3-9 7-16,-2-1-8 0,1-1 2 0,-1-1-2 15,3-6 3-15,-2 5 2 0,-1-6-1 0,1-2 1 16,-3 5 1-16,2-8 1 0,-4 2-1 0,0 0 2 16,-5-6-4-16,2 1 3 0,-10 3 0 0,1 1 0 0,-2-4 3 15,-2 4 1-15,0-1 0 0,-5 3 1 16,-1-4-2-16,0 15 2 0,-4-20-5 0,4 20 1 0,-14-11-1 15,11 8 4-15,-8-3-4 0,0 4 1 16,11 2-3-16,-22 0 5 0,8 4 0 0,1 0 0 0,4 1-2 16,-7 2 1-16,7 1-1 0,-2 1 0 0,2 3 1 15,2 2 1-15,1-2 0 0,0 1 0 0,4-2 2 16,1 3-4-16,1-14-2 0,3 26 4 0,1-10-3 16,4-3 1-16,-2 0-1 0,4-2 0 0,5 2-1 15,0-5 3-15,1 3-2 0,8-4-2 0,3 3-1 16,-8-6-1-16,4 2-6 0,7-5-7 0,-3-1 0 15,1 0-8-15,-1-1 0 0,4-6 7 0,-6 1-1 0,2-3 0 16,2 0 7-16,6-4-2 0,-12 0 4 16,1-2-1-16,-2-3 0 0,0 0 1 0,-2 0 4 15,-1-1 1-15,-2 4 1 0,-1 1-1 0,-7 4 2 0,4 0 13 16,-4-3 5-16,2 6 3 0,-7 2-2 16,5-2-2-16,-9 7 0 0,11-8-4 0,-11 8 2 15,11 0-2-15,-11 0 1 0,0 0 0 0,23 8 0 16,-16-4-2-16,5 6 3 0,-1 0-2 0,1 4-2 0,1-2 1 15,-3 1-1-15,7 7 4 0,-1-4-4 0,4 4 1 16,-5-1-2-16,1 0 2 0,0-2 0 16,4 2-1-16,-4-3-4 0,-2-5-2 0,-1 3-1 0,2-4 0 15,-2 1-17-15,1-4-32 0,-5-1-31 0,-2-1-42 16,5-2-41-16,-12-3-59 0,8 4-132 0,-8-4-381 16,0 0 168-16</inkml:trace>
          <inkml:trace contextRef="#ctx0" brushRef="#br0" timeOffset="13991.98">24996-263 45 0,'-15'-2'302'0,"15"2"-10"16,0 0-12-16,-30 11-17 0,13-4-19 0,4 2-16 0,-6 9-11 16,2-1-21-16,1 0-11 0,-1 4-15 15,2 0-15-15,-4 2-15 0,0 9-15 0,5-6-9 16,1-5-12-16,1 0-10 0,1 2-7 0,-2 0-11 0,7-7-5 15,0 0-12-15,2-1-6 0,1-1-12 0,0-2-21 16,3-3-25-16,0-9-29 0,0 21-28 16,4-15-31-16,-4-6-36 0,12 8-36 0,-12-8-36 15,22-1-27-15,-8-3-213 0,-2-2-478 0,6-1 211 0</inkml:trace>
          <inkml:trace contextRef="#ctx0" brushRef="#br0" timeOffset="14177.03">25151-167 30 0,'7'-9'292'0,"-7"9"-11"16,0 0-13-16,6-6-19 0,-6 6-12 0,0 0-19 0,0 0-13 16,0 0-11-16,0 0-9 0,0 31-5 15,0-17-8-15,3-1-15 0,-1 1-14 0,3-1-12 16,-2 3-16-16,0-1-8 0,0 1-11 0,5-2-9 16,-2 0-11-16,1 0 0 0,2 1-18 0,0-2 5 0,-1-2-18 15,-2 2-11-15,0-1-38 0,1-4-41 16,-4-3-55-16,-3-5-52 0,9 13-73 0,-6-9-305 15,-3-4-572-15,0 0 254 0</inkml:trace>
          <inkml:trace contextRef="#ctx0" brushRef="#br0" timeOffset="14365.53">25336-291 3010 0,'0'-13'199'0,"-6"1"-100"0,6-1 22 0,-6-2-5 16,6 5 3-16,0 10-5 0,-5-23-4 0,5 15-8 15,0 8-26-15,0-16-3 0,0 16-12 0,2-14-1 16,-2 14-11-16,9-9-10 0,1 3-31 0,-10 6-34 16,15-4-32-16,-5 1-26 0,-10 3-43 0,20-4-44 15,-13 3-49-15,-7 1-45 0,18-6-49 0,-10 2-202 16,-8 4-558-16,11-6 248 0</inkml:trace>
          <inkml:trace contextRef="#ctx0" brushRef="#br0" timeOffset="14628.19">25602-539 291 0,'12'-4'282'0,"-12"4"-28"0,0 0-24 15,0 0-20-15,0 0-1 0,17 12 1 16,-14-2-10-16,1-1-2 0,-1 3-11 0,3 2-9 0,0 9 0 16,-4-1-10-16,7 4-9 0,-6-3 2 0,3 5-8 15,-2 0-20-15,-1 0-9 0,3-2-12 0,-3 4-10 16,1-3-1-16,5 0-22 0,-6-1-2 0,0-1-12 15,0 3-4-15,-1-6-6 0,1 0-6 0,0 2-1 16,-3-6-9-16,3-4-5 0,-3 1-1 0,6-1-18 16,-6 1-29-16,0-7-18 0,3 3-26 0,-3 1-24 15,0-12-25-15,4 17-32 0,-4-17-32 0,0 14-40 16,0-14-32-16,6 6-51 0,-6-6-214 0,11 6-549 16,-11-6 242-16</inkml:trace>
          <inkml:trace contextRef="#ctx0" brushRef="#br0" timeOffset="15255.81">25556-113 185 0,'0'0'238'0,"0"0"-23"0,0 0-21 0,0 0-20 0,33-6-15 16,-20 6-15-16,2 3-14 0,6 1-15 0,2-2-11 15,-7 6-10-15,6-5-10 0,1 4-6 0,2-1-10 16,-1 2-6-16,-2 2-6 0,4 3-8 0,-13-6-6 16,4-1-2-16,-1 3-3 0,-1-5-2 0,-2 3-5 15,4-2-2-15,-1 1-3 0,-7-3 3 0,2-1 2 16,2-1 10-16,-4 3 5 0,1-3 5 0,-10-1-2 15,29-1 0-15,-16-2-10 0,3 1-4 0,1-1-4 16,-2-5 2-16,1 3-5 0,4 0-1 0,-4-4-4 16,8-3-4-16,-5 3-2 0,4-5-1 0,-7 7-1 15,6-4-1-15,-5 1-4 0,-1-1-2 0,-1 5 6 16,2-5-4-16,-4 3-3 0,-3 2 1 0,2 0 2 16,-4 2-2-16,1 1 6 0,-9 3 2 0,13-8-3 15,-13 8 5-15,9-5-9 0,-9 5-2 0,8-5 0 0,-8 5 2 16,0 0-6-16,0 0 5 0,0 0-5 15,0 0-1-15,6 21 5 0,-6-11-1 0,0-10-3 16,0 22 1-16,5-8 0 0,-5 5-1 0,5-1-1 0,4 4 4 16,-3 3-5-16,7 2 4 0,-4-2-2 0,5 1 1 15,2 6-3-15,0 3 3 0,4 1-2 0,-1-4 0 16,4 2 2-16,-4 4-3 0,0 0 1 0,1 0-1 16,1 4 2-16,-2 0 0 0,-1 0-1 0,-5-2 3 15,1-1-1-15,-4 7-2 0,-1-6 2 0,-3-2 2 16,-3 0-4-16,-6-9 4 0,-3 5 0 0,0-9-2 15,-1 0 4-15,-7-4 0 0,-5-3-3 0,-3-2 7 16,-7-1-4-16,2-2-1 0,-8 1 1 0,3-8 1 16,-6-1-2-16,8-4-1 0,0-2-2 0,-4-3-3 15,7 0-6-15,-2-7-7 0,0-1-17 0,6-3-31 0,-2-3-32 16,5-2-47-16,7-4-58 0,3-2-258 16,-5-9-493-16,7-3 218 0</inkml:trace>
        </inkml:traceGroup>
        <inkml:traceGroup>
          <inkml:annotationXML>
            <emma:emma xmlns:emma="http://www.w3.org/2003/04/emma" version="1.0">
              <emma:interpretation id="{EC9109C5-BB8B-474A-B980-D6875FC7624F}" emma:medium="tactile" emma:mode="ink">
                <msink:context xmlns:msink="http://schemas.microsoft.com/ink/2010/main" type="inkWord" rotatedBoundingBox="28538,502 29593,488 29606,1519 28552,1533"/>
              </emma:interpretation>
            </emma:emma>
          </inkml:annotationXML>
          <inkml:trace contextRef="#ctx0" brushRef="#br0" timeOffset="15713.97">27291-88 84 0,'6'10'244'0,"-6"-10"-11"16,4 10-8-16,-4-10-15 0,5 7-11 0,-5-7-12 15,10 13-18-15,-4-5-11 0,-1-1-15 0,0 2-10 16,6-4-15-16,4 3-9 0,-2-2-11 0,7 1-9 16,-1-2-8-16,3-2-7 0,2 3-10 0,-1-6-6 15,5 2-5-15,-9-6-6 0,2 0-3 0,-1 1-2 16,-2-4-5-16,-1 1-5 0,0-4-4 0,-5 2 0 0,1-5-7 16,-4-3-4-16,0-1-7 0,-7-5-13 15,-4 4-10-15,-2-2-12 0,-4 2-5 0,-4 4-10 16,-6-6-11-16,-4 4-16 0,-3 3-14 0,-2 1-11 0,-2 1-5 15,0 5-13-15,0 1 0 0,7 3 4 0,3 0-4 16,-2 1-11-16,4 2-1 0,2 1-4 0,2 0-24 16,4 3-114-16,9-5-285 0,-11 8 126 0</inkml:trace>
          <inkml:trace contextRef="#ctx0" brushRef="#br0" timeOffset="16089">27819-165 163 0,'43'-4'217'16,"0"-4"0"-16,-6 3-4 0,-4 1-1 0,8-7-7 15,-12 5-5-15,13-11-5 0,-6 5-7 0,-9-1-16 16,-2 0-6-16,2-2-10 0,-2-3-19 0,1 4-5 16,-4-7-5-16,-3 4-17 0,-4-4-6 0,-3 1-4 15,-3-2-12-15,-3 4-9 0,-1-5-5 0,-5 7-4 16,-6-7-18-16,-2 8-3 0,-4-2-9 0,-4-3-6 16,-6 6-4-16,-2-1-2 0,-5 8-4 0,3 0 0 15,0 1-1-15,7 2-3 0,-1 2-6 0,7 3 1 16,-6 4-4-16,5 1-1 0,-2 2-1 0,1 4 2 0,1 3-3 15,7 0 1-15,-2 2-4 0,3 1 1 16,0 5-3-16,3 3 0 0,-1-2 5 0,4 4-5 16,0 8 0-16,3-3 4 0,1 4 1 0,-1 0 1 0,9 1 1 15,-8-2-1-15,2 6 1 0,-3-5-1 0,3 4-1 16,-6-4 6-16,2 0-5 0,4-2 0 0,-3 2 0 16,0-8 1-16,-3-1-7 0,0 0 2 0,3 0-2 15,-9 0 1-15,3-3 2 0,-3 1 0 0,4 0-5 16,-1-3 7-16,0-5-8 0,-3-2 1 0,6 3-18 15,-1-6-22-15,-1-1-20 0,-1-2-28 0,2-1-32 16,1-9-32-16,-3 14-32 0,3-14-42 0,0 0-77 16,0 0-156-16,0 0-495 0,0 0 220 0</inkml:trace>
          <inkml:trace contextRef="#ctx0" brushRef="#br0" timeOffset="16245.84">27974 86 30 0,'21'-11'269'0,"-9"8"-29"0,4 0-22 16,0 3-23-16,13-1-18 0,-4-2-16 0,2 6-25 15,1-3-36-15,-1 0-52 0,0 0-51 0,1-3-65 16,-2 3-183-16,-7-3-271 0,0 3 120 0</inkml:trace>
        </inkml:traceGroup>
        <inkml:traceGroup>
          <inkml:annotationXML>
            <emma:emma xmlns:emma="http://www.w3.org/2003/04/emma" version="1.0">
              <emma:interpretation id="{C21C299A-5B0E-4C52-9B87-BEE7B2A1012C}" emma:medium="tactile" emma:mode="ink">
                <msink:context xmlns:msink="http://schemas.microsoft.com/ink/2010/main" type="inkWord" rotatedBoundingBox="30726,495 33029,464 33041,1381 30738,1412"/>
              </emma:interpretation>
            </emma:emma>
          </inkml:annotationXML>
          <inkml:trace contextRef="#ctx0" brushRef="#br0" timeOffset="17172">29485-286 271 0,'0'0'265'0,"-8"-16"-16"0,8 16-17 16,-1-14-27-16,1 14-21 0,6-13-15 0,-6 13-24 15,19-9-9-15,-6 7-14 0,2-2-13 0,5 4-11 16,1-2-11-16,4 2-8 0,6 2-4 0,-1-1-9 16,-3-1-8-16,3 4-6 0,-2 2-1 0,-1-6-7 15,-2 5-7-15,-7 1-4 0,-3 0 1 0,0-2-6 16,0 3-6-16,-5-4 1 0,-1 3-1 0,0 1 5 16,-4-2 7-16,-2 6 9 0,-3-11 4 0,1 13 4 15,-1-13 1-15,-12 17 6 0,3-6-5 0,-4 0-1 16,-4-3-4-16,0 2-5 0,-1 0-1 0,-3 0-10 0,0 1 2 15,0-5-4-15,5 1-5 0,-4 0 0 0,5 2-5 16,2-3-2-16,0 1-2 0,2-4-7 16,2 1-1-16,9-4-2 0,-12 13-1 0,12-13-5 0,-6 6 0 15,6-6-10-15,0 0-12 0,0 0-7 0,18 15-3 16,-9-14-7-16,7 1 2 0,1 2 3 0,2-3 1 16,5 1 4-16,0 2 1 0,1-3 3 0,-7 2 2 15,2-3 2-15,2 1 2 0,-4-1 0 0,1 2 7 16,-2 0-2-16,1 2 3 0,-2 0 0 0,-1-1-3 15,-2-3 3-15,-2 5 9 0,-4-1-4 0,2 0 0 16,-1 5 2-16,-1-3-1 0,1-1 0 0,-2 1 3 16,-6-6 1-16,7 18 1 0,-3-10 0 0,-2 2 0 15,-2-10 6-15,0 20 8 0,0-9 0 0,0-11 4 16,-9 21-5-16,0-11-2 0,0 1 6 0,-3 0-9 0,-1-2 0 16,-1-3 4-16,-1 3-9 0,-1-3-14 15,0-3-26-15,4 2-29 0,-3-1-37 0,0-1-39 16,4-3-56-16,11 0-62 0,-25-4-154 0,19 0-447 0,6 4 199 15</inkml:trace>
          <inkml:trace contextRef="#ctx0" brushRef="#br0" timeOffset="16663.66">29510-274 232 0,'0'0'227'0,"0"0"-14"16,0 0-4-16,0 0-4 0,16 11 1 0,-16-11 5 15,5 13-11-15,-2-5-15 0,3 2-3 0,-3-1 2 0,1 6-14 16,2 0-13-16,-4 0-3 0,4 5-1 16,-3 3-16-16,6 0-13 0,-6-6-19 0,4 5-5 15,-3-4-6-15,2 0-8 0,-4 0-9 0,4 4-8 16,-3-5 1-16,3-4-16 0,-3 3-4 0,3-3-13 0,-3-3-34 16,-2 0-24-16,2 1-34 0,-1-1-33 15,-2-10-36-15,0 15-38 0,0-15-33 0,1 11-40 0,-1-11-268 16,0 0-544-16,0 0 241 0</inkml:trace>
          <inkml:trace contextRef="#ctx0" brushRef="#br0" timeOffset="17440">30326-400 53 0,'12'-6'288'0,"-3"4"-12"0,1-2-16 16,3 1-12-16,1-1-18 0,5 3-17 0,1 1-17 15,-1-3-20-15,-3 2-12 0,11 1-16 0,0-2-16 16,0 2-10-16,-2 0-13 0,1 0-10 0,-1-1-6 16,-6 1-14-16,2 1-6 0,-4-1-8 0,1 0-10 15,-5 0-5-15,2 0-4 0,-3 0-12 0,-12 0-34 16,19-1-36-16,-19 1-37 0,12 1-43 0,-12-1-36 15,0 0-46-15,0 0-66 0,0 0-131 0,0 0-429 16,0 0 190-16</inkml:trace>
          <inkml:trace contextRef="#ctx0" brushRef="#br0" timeOffset="17860">30330-89 4 0,'12'-15'276'0,"-4"13"-19"0,-8 2-8 0,26-7-22 0,-6 3-21 15,8 2-18-15,-1-3-22 0,1 2-16 0,5 3-15 16,6-1-12-16,-8-1-12 0,-2-2-18 16,0 3-31-16,-2 2-35 0,-4-1-40 0,-3 4-41 15,0-8-47-15,-1 4-44 0,-4-1-183 0,-4 1-353 0,1-2 157 16</inkml:trace>
          <inkml:trace contextRef="#ctx0" brushRef="#br0" timeOffset="17665.05">30406-304 182 0,'-4'8'268'0,"-2"6"-7"0,0 3-9 16,4-1-3-16,-2 2-10 0,-1-1-15 0,2 5-10 15,0 3-14-15,3-1-6 0,-1 2-11 0,1 2-15 16,-2-7-13-16,2 7-11 0,-1-4-11 0,1-1-13 16,-3-5-12-16,6 6-6 0,-6-9-10 0,3 3-14 15,0-1 0-15,-2-3-10 0,2 1-12 0,0-2-7 16,0-4 2-16,0-9-9 0,0 20-8 0,2-11-22 16,-2-9-32-16,0 12-31 0,0-12-33 0,-2 11-39 15,2-11-47-15,0 0-44 0,0 0-55 0,6 8-236 16,-6-8-545-16,0 0 241 0</inkml:trace>
          <inkml:trace contextRef="#ctx0" brushRef="#br0" timeOffset="18261.98">31165-298 61 0,'-31'0'255'16,"18"1"-16"-16,-5 0-19 0,3 4-23 0,-3-3-21 15,3 3-18-15,0 2-14 0,5-1-16 0,-4 0-16 16,1 1-8-16,4 6-9 0,-2-8-10 0,7 1-7 16,-2 5-9-16,0-1-8 0,2 0-5 0,1-3-10 15,3-7 0-15,-3 19-8 0,3-9-3 16,0-10-3-16,6 19-4 0,-2-8-3 0,-1-4-1 0,7 6-5 16,-2-6-2-16,4 6-2 0,-2-4 2 0,1 5 1 15,2-3-7-15,-1 1 0 0,-2-4 1 0,2 4-1 16,2 0-3-16,-2 1-1 0,-3 0 0 0,1 0 4 15,-2-2 1-15,-2 2 11 0,0-1 9 0,0-4 0 0,-4 3 3 16,-2-11 0-16,3 14 6 0,-3-4 8 16,0-10 5-16,-5 14 0 0,5-14-3 0,-12 11-4 0,0-4-3 15,-3 1-6-15,0-3-6 0,-3-3-19 0,-1 2-23 16,-1-1-47-16,1-3-44 0,-1 0-62 0,-1-4-59 16,2 4-231-16,3-7-490 0,-2 0 216 0</inkml:trace>
          <inkml:trace contextRef="#ctx0" brushRef="#br0" timeOffset="18818.02">31529-554 151 0,'-6'-13'256'15,"6"13"-13"-15,0 0-21 0,0-10-19 0,0 10-17 0,0 0-21 16,0-16-16-16,0 16-17 0,0 0-6 0,8-11-8 15,-8 11-11-15,0 0-7 0,6-7-8 0,-6 7-11 16,0 0-7-16,10-5-10 0,-10 5-1 0,0 0-10 16,17 1-3-16,-17-1-6 0,16 0-3 0,-16 0-4 15,16 3-3-15,-8 0-5 0,-8-3-5 0,16 5 4 16,-5 1-6-16,-2-2-1 16,-2-2 0-16,2 3 2 0,1 5 13 0,4-3-4 0,-1 0-5 0,-2-4 3 15,-4 5-9-15,4 1 2 0,-2-2 2 0,-2-1-4 16,1 3 3-16,-3-3-2 0,1 2-1 0,0-1 1 15,0 3 4-15,-4-3 7 0,2 3 4 0,-1 0-1 16,-3-1-4-16,0-9 7 0,0 20 13 0,-3-9 3 16,-1 2 4-16,-2-2 7 0,-2 4-4 0,4-1 9 15,-5-1-9-15,2 1-3 0,-1 1 1 0,-2-2-1 16,2 0-3-16,-1 0-5 0,-1-1 0 0,1 0-1 16,-2 1-11-16,2 0-1 0,-1-2-6 0,3 1 14 15,-1 1-18-15,2 1-2 0,0-2-9 0,0 3-8 16,2-1-5-16,-2-1-44 0,0-1-43 0,0 1-40 0,-2-2-51 15,2 3-64-15,0-4-83 0,-2 2-270 16,2 0-638-16,1-3 282 0</inkml:trace>
          <inkml:trace contextRef="#ctx0" brushRef="#br0" timeOffset="18993.94">31659 234 2396 0,'0'0'293'0,"4"15"-125"0,-2-10-78 15,-2-5-15-15,4 11 3 0,-4-11 2 0,0 0-1 0,0 0-5 16,6 13-9-16,-6-13-3 0,8 3-9 0,-8-3-4 16,10 10-8-16,-1-9-21 0,-9-1-45 15,0 0-74-15,9 7-117 0,-9-7-332 0,0 0-593 16,0 0 263-16</inkml:trace>
        </inkml:traceGroup>
      </inkml:traceGroup>
      <inkml:traceGroup>
        <inkml:annotationXML>
          <emma:emma xmlns:emma="http://www.w3.org/2003/04/emma" version="1.0">
            <emma:interpretation id="{EE60C851-A645-44CF-AB50-D35E63FF565F}" emma:medium="tactile" emma:mode="ink">
              <msink:context xmlns:msink="http://schemas.microsoft.com/ink/2010/main" type="line" rotatedBoundingBox="1580,2260 29093,1939 29109,3282 1596,3604"/>
            </emma:interpretation>
          </emma:emma>
        </inkml:annotationXML>
        <inkml:traceGroup>
          <inkml:annotationXML>
            <emma:emma xmlns:emma="http://www.w3.org/2003/04/emma" version="1.0">
              <emma:interpretation id="{C7EDD392-D862-4748-92C9-F1ACC5322420}" emma:medium="tactile" emma:mode="ink">
                <msink:context xmlns:msink="http://schemas.microsoft.com/ink/2010/main" type="inkWord" rotatedBoundingBox="1583,2540 6213,2485 6221,3225 1592,3280"/>
              </emma:interpretation>
            </emma:emma>
          </inkml:annotationXML>
          <inkml:trace contextRef="#ctx0" brushRef="#br0" timeOffset="21663.06">449 1570 211 0,'0'0'236'0,"0"0"-13"0,0 0-13 16,0 0-6-16,-18 30-15 0,13-16-10 16,-2 6-12-16,1 4-5 0,0 2-5 0,2 3-17 0,-2-4-13 15,-2 12-2-15,2-9-6 0,0 7-7 0,2-5-10 16,-2 3-7-16,4-4-11 0,-2-3-9 0,2 13-8 15,1-15-5-15,1 2-8 0,0-3-4 0,-2 0-8 16,-1-6-2-16,3-3-2 0,0-1-3 0,-1-2-3 16,1-11-5-16,0 18-1 0,-2-10-4 0,2-8-2 15,-3 15-3-15,3-15-3 0,-1 9 2 0,1-9 0 16,0 0-1-16,0 0-5 0,0 0 3 0,0 0-1 16,0 0-4-16,0 0-1 0,0 0-4 0,-8-43 1 0,8 24-2 15,0-2-2-15,0-15-12 0,2 9-8 16,5-18-6-16,-1 11-8 0,2-8-5 0,-2 0-4 15,4 3 7-15,2-3 2 0,-1 4 2 0,1-3 7 0,-4 2 3 16,4 4 2-16,-1 1 3 0,-2 9-6 0,-2 3 8 16,-1 4 4-16,0 3-3 0,0-1 3 0,-3 3 1 15,3-1 0-15,-3 4 6 0,2 1 1 0,-5 9 6 16,6-15-3-16,-6 15 0 0,4-8 1 0,-4 8 4 16,0 0-1-16,12 0 6 0,-12 0 3 0,0 0 9 15,19 18 1-15,-11-6 1 0,2 3-2 0,1 7-1 16,2-2 14-16,0 4-4 0,1 1 0 0,5 7 5 15,2 0-2-15,-7-5-1 0,9 5 2 0,-2-1-1 16,-4-10-2-16,5 9-8 0,-5-8-1 0,2 2-1 16,-4-2-5-16,3 0 3 0,0 1-5 0,-3-6-5 15,2 4 4-15,-2-2 0 0,-6-7-1 0,5 2-4 16,-2-2 3-16,1 1-5 0,-2-6 0 0,-3 4 0 0,0-5-12 16,2 1-31-16,-4-3-28 0,-6-4-36 0,9 10-40 15,-9-10-48-15,9 5-49 0,-9-5-264 16,0 0-541-16,0 0 239 0</inkml:trace>
          <inkml:trace contextRef="#ctx0" brushRef="#br0" timeOffset="21857.76">565 2033 6 0,'0'0'279'16,"0"0"-21"-16,-9 0-16 0,9 0-28 0,0 0-20 0,0 0-23 15,0 0-14-15,27-20-15 0,-12 12-12 0,3 1-17 16,7 1-14-16,2-1-7 0,0 0-10 0,0 2-32 16,-3-1-40-16,1 4-36 0,-1-6-45 0,0 1-41 15,-6 3-66-15,-4 0-131 0,4-2-335 0,2 1 148 16</inkml:trace>
          <inkml:trace contextRef="#ctx0" brushRef="#br0" timeOffset="22289.83">1584 1651 166 0,'0'0'217'0,"0"0"-14"16,0 0-9-16,0 0-15 0,-49 10-18 0,34-2-5 0,-3 0-15 15,1 0-4-15,-1 0-8 0,-2 4-9 16,-1 2-12-16,3-3-9 0,1-2-9 0,1 2-8 0,3 0-12 15,-2 1-2-15,3-3-10 0,0 2-7 0,3-4-3 16,1-1-11-16,4 1 3 0,-2 1-8 0,6-8-3 16,-3 13-6-16,3-13-3 0,0 0-1 0,6 14 1 15,-6-14-4-15,13 7-1 0,-5-1-4 0,4-4 0 16,-12-2-2-16,27 2 1 0,-13-2-5 0,4 1 2 16,-1 1-3-16,1-2 3 0,-2 1-3 0,2-1 3 15,0 0-4-15,-2 1 3 0,2 3-4 0,-3-2-4 16,3-1 2-16,-2 1 5 0,-2 2-5 0,2 0 5 15,-4-1-2-15,2 1 1 0,-5 1 14 0,-1 1 11 16,1 4 5-16,-1-6 0 0,-2 3 6 0,-3 3 8 0,-3-10-3 16,7 17-1-16,-7-7-2 0,0-10-7 15,-4 17 0-15,-5-2-5 0,1-1-2 0,-1-3-3 0,-2 2-5 16,-3-1 1-16,-4 0-8 0,8-1-12 0,-7-2-16 16,1-2-23-16,0 1-26 0,1-1-21 0,1-4-25 15,2-3-37-15,12 0-26 0,-24-3-39 0,14-4-210 16,-2 1-456-16,6-3 202 0</inkml:trace>
          <inkml:trace contextRef="#ctx0" brushRef="#br0" timeOffset="22762.75">2057 1642 160 0,'0'0'203'0,"8"-4"-16"0,-8 4-14 16,0 0-21-16,0 0-13 0,0 0-14 0,0 0-11 15,0 0-7-15,-22 18-5 0,13-11-8 0,-6 3 5 16,2-5 0-16,-1 6-6 0,-2 0 3 0,0-2-10 16,1 2-7-16,-2 0-9 0,4 2-5 0,-2-2-9 0,2 2-3 15,2-6-6-15,4 0-6 0,-4 0-6 0,5 0-5 16,6-7-1-16,-7 14-3 0,7-14-3 0,0 9-4 15,0-9 0-15,0 0 1 0,7 15-9 0,-7-15 3 16,17 3-3-16,-8 1 1 0,2-4-2 16,3 0 0-16,-1 1-5 0,2-1 2 0,3 0 1 15,-1 0-1-15,0 0-4 0,-2 0 0 0,2 0 0 0,-2 0-1 16,3 1 4-16,-4-1-3 0,3 2 0 0,-1 1 0 16,-1-1-1-16,3 0 1 0,-7 1 0 0,-1 3 3 15,3-2 1-15,-5 0 0 0,2 1 6 0,-5 4 11 16,4-5 6-16,-2 3 6 0,-5 0 5 0,-2-7 1 15,4 17-2-15,-2-4 5 0,-2-13-3 0,-8 16-2 16,1-7-4-16,-5 2-3 0,-2-4-5 0,1 4-4 16,0 0-3-16,-4 2-4 0,1-7-3 0,-1 2-12 15,2-2-16-15,0 2-21 0,2 0-17 0,-2-2-20 16,3-2-21-16,0-2-30 0,12-2-31 0,-18 0-27 0,18 0-40 16,-10-7-175-16,10 7-428 0,-7-16 189 0</inkml:trace>
          <inkml:trace contextRef="#ctx0" brushRef="#br0" timeOffset="22998.21">2401 1738 228 0,'0'0'265'0,"0"0"-28"0,0 0-14 0,15 6-8 15,-15-6-9-15,6 7-18 0,-6-7-10 0,4 17-12 16,2-10-14-16,-4 3-9 0,4-2-7 0,-3 3-10 15,1 1-15-15,2 0-8 0,0 1-9 0,-1-2-10 16,-1 3-5-16,2-3-14 0,-4-1-7 0,2 0-7 16,-1 3-1-16,2-5-21 0,-5-8-31 0,1 14-32 15,-1-14-38-15,5 14-32 0,-5-14-33 0,1 8-35 16,-1-8-60-16,0 0-174 0,0 0-439 0,0 0 193 16</inkml:trace>
          <inkml:trace contextRef="#ctx0" brushRef="#br0" timeOffset="23287">2675 1697 81 0,'0'0'213'0,"0"0"-9"0,0 0-15 0,17 5-1 16,-17-5-14-16,9 7-18 0,-3 0 6 0,1 1 1 15,1-1-5-15,-1 1-14 0,2 3-15 0,-1 1-6 16,0 1-8-16,0 1-2 0,1 1-7 0,-5-3-7 15,5 2-5-15,-4 1-2 0,-1 1-6 0,-2-3-6 16,-2 3-4-16,-2-1-8 0,-4 1-7 0,-1-1-5 16,-5-1-4-16,1 3-6 0,-6 0-9 0,3-3 3 15,1-3-5-15,-2 3 0 0,-2-3-10 0,-5 1-4 16,4-3-13-16,3 0-14 0,-4-5-19 0,4 3-17 16,-3-6-14-16,3 0-23 0,2-2-20 0,13 1-21 0,-23-5-33 15,23 5-17-15,-16-10-34 0,10 6-209 16,0-6-447-16,0 3 198 0</inkml:trace>
          <inkml:trace contextRef="#ctx0" brushRef="#br0" timeOffset="24216.01">3023 1761 123 0,'15'-3'198'0,"-15"3"-9"15,13 3-1-15,-13-3-5 0,14 0-3 0,-14 0-14 16,13 3-16-16,-13-3-10 0,9 6 4 0,0 3-3 16,-5-3-6-16,1 2-8 0,1-1-4 0,-2 3 4 15,-1 3-12-15,2-5-2 0,-2 3-9 0,0-3-6 16,0 5-11-16,-2-3-9 0,4 1-8 0,-1-1-4 16,-2 1-9-16,-1-1-5 0,-1-10-3 0,5 16-7 15,-5-6-4-15,0-10-4 0,1 13-4 0,-1-13-7 0,5 11-11 16,-5-11-12-16,0 0-9 0,0 0-12 0,1 8-9 15,-1-8-21-15,0 0-10 0,0 0-5 0,0 0-6 16,0 0-10-16,12-30-21 0,-9 19-11 0,3-2 0 16,-1-1-9-16,3-2 11 0,0-3 5 15,2 7 8-15,-2-5 6 0,-1 0 12 0,2 5 19 16,2-1 17-16,-2 3 19 0,0 2 7 0,-5 2 20 0,5 0 3 16,-9 6 10-16,10-7 17 0,-10 7 7 0,12-4 8 15,-12 4 5-15,0 0 11 0,0 0 9 0,15 12 14 16,-10-3 4-16,-4-2 8 0,4 2-5 0,1 2-5 15,0 4-4-15,-2-1-5 0,5-1-7 0,-4 4 1 16,1-5-8-16,4 3-1 0,-1-2-11 0,3-2-2 16,0 3-3-16,3-3-9 0,0 1-1 0,2-4-2 0,6 2-5 15,-4-7 1-15,8 4-6 0,-3-1-6 16,3-4 2-16,0 0-9 0,-2-2-16 0,2-2-9 16,-2-2-12-16,-1-1-9 0,-5 2-10 0,5-7-2 0,-3 0 2 15,-6 0-3-15,1-1-8 0,-2 0 2 16,-4-3 0-16,4 2 3 0,-5-3 2 0,-2 0 7 15,2 0 2-15,-4 2 7 0,-4 2 4 0,1 0 15 0,2 3 7 16,-4 8 1-16,2-15 6 0,-2 15 3 0,0 0 1 16,0-14 3-16,0 14-2 0,0 0 3 0,0 0-1 15,0 0 1-15,0 0 3 0,0 0-1 0,0 0 1 16,0 0 5-16,0 0 7 0,0 0 1 0,-12 30-3 16,12-30-4-16,3 23 2 0,-3-23-3 0,1 17-4 15,1-4 9-15,2-5 7 0,4 4 2 0,-4 0-5 16,2-4-1-16,3-1-6 0,0 4 4 0,3-5-8 15,3 1 8-15,-3-1-8 0,6-1-2 0,-2-5-1 16,6 2 0-16,4-2-2 0,2-2 1 0,-1-2 0 16,3 2-1-16,-1-3-5 0,1-1 2 0,11-3-3 15,-12 0-2-15,0 2 1 0,1-1 1 0,-2-4-1 16,-1 1 3-16,1 2-2 0,-4-1-3 0,-2 0-1 16,-5 2 6-16,-1 1-3 0,-1-4 4 0,-9 5-3 0,4 3 8 15,-7-4-1-15,3-1 3 0,-6 8 0 16,5-15 5-16,-5 15-3 0,0 0 2 0,-8-15-4 15,8 15-4-15,-16-7 1 0,7 7-1 0,9 0-3 0,-27 6 3 16,12-2-2-16,-1-2-8 0,2 3 4 16,1 1 4-16,1 2-3 0,2 3-1 0,4-1-3 0,0-1-1 15,-2 2-1-15,8-3 3 0,-6 2 0 0,6-10-1 16,3 21 0-16,0-7-2 0,9-3 4 0,-3 0-3 16,6-1 4-16,7 4 3 0,1-4-8 0,4-3 5 15,0 3 3-15,-1-1 3 0,4-2-4 0,10-1-1 0,1 1-2 16,2-3 1-16,-12-2 1 0,8 2 0 15,1-3-2-15,-7 1-1 0,-4-2-1 0,0 0-17 16,0 0-36-16,-13 0-35 0,3 0-52 0,-2 0-49 0,-1-6-51 16,-7 6-255-16,-9 0-535 0,0 0 236 0</inkml:trace>
        </inkml:traceGroup>
        <inkml:traceGroup>
          <inkml:annotationXML>
            <emma:emma xmlns:emma="http://www.w3.org/2003/04/emma" version="1.0">
              <emma:interpretation id="{D659C8F3-E2C3-4DB7-A678-15B4522AA326}" emma:medium="tactile" emma:mode="ink">
                <msink:context xmlns:msink="http://schemas.microsoft.com/ink/2010/main" type="inkWord" rotatedBoundingBox="6962,2429 10079,2392 10087,3072 6970,3108"/>
              </emma:interpretation>
            </emma:emma>
          </inkml:annotationXML>
          <inkml:trace contextRef="#ctx0" brushRef="#br0" timeOffset="24637.75">6062 1548 232 0,'0'0'241'15,"9"-2"-20"-15,-9 2-4 0,0 0-1 0,0 0-12 16,14 19-12-16,-11-12-7 0,0 9-10 0,4-1-11 15,-1 2-15-15,5 5-11 0,1-1-13 0,-2 1-12 16,0 2-10-16,-1 0-13 0,2 4-6 0,1-3-8 16,-2 0-7-16,-1-1-6 0,-3 0-12 0,2-4-4 15,0-2-14-15,-3 6-22 0,1-9-28 0,-6 2-30 0,0-3-39 16,0 3-32-16,-6-5-45 0,3-5-31 16,3-7-235-16,-10 12-465 0,1-8 205 0</inkml:trace>
          <inkml:trace contextRef="#ctx0" brushRef="#br0" timeOffset="25728.6">5772 1733 260 0,'-11'-7'308'0,"1"-4"-18"16,-4 1-22-16,5 2-9 0,3-1-15 0,6 9-29 15,-6-17-12-15,2 7-28 0,4 0-8 0,0-3-25 16,1-1-12-16,5 1-15 0,3-2-11 0,8-4-8 0,-8 5-13 15,10-4-7-15,-1 0-7 0,3 1-12 16,6-1 1-16,-2 3-9 0,2-1-4 0,12-5-12 16,-4 7 4-16,4-1-6 0,0 1-1 0,-11 8-1 0,11-7-7 15,-9 5-1-15,-3 0-3 0,1 2 2 0,-6 4-6 16,5 1 0-16,-7 1-4 0,-1 1 1 0,0 0 1 16,-2 4-3-16,-1 2 6 0,-1 4 5 0,2 2 3 15,-1 7 4-15,-3-1 7 0,1 5 5 0,-2 3-1 16,1-2-5-16,-4 10-6 0,2-10 1 0,-2 10-1 15,1-7-2-15,-4-1-4 0,4 1-1 0,-4-4-7 16,8 1 3-16,-5-1-2 0,1-6-2 0,-1 6-2 16,2-10 2-16,-2 3-6 0,1-5 2 0,0-2-5 0,2 1 5 15,-1-4-6-15,2 2 2 0,2-3 2 0,-4-2-8 16,0-4-10-16,6 0-9 0,-4-2-3 16,1-2-6-16,2-5 0 0,-4 1-3 0,1 0 4 0,-2-2 3 15,1 0 1-15,-2 0 1 0,-4 1 4 0,5 1 3 16,-8 1 2-16,-3 7 2 0,12-12 0 0,-12 12 2 15,4-7 3-15,-4 7-4 0,9-5 3 0,-9 5 1 16,0 0 1-16,0 0 5 0,0 0 5 0,0 0 7 16,13 9 0-16,-13-9 9 0,12 15 0 0,-4-6 1 15,1 2-7-15,-2 2 1 0,-1-2-2 0,5 2 4 16,-2-1-9-16,1-1 6 0,-1-1 1 0,1 1-5 16,5 0 0-16,-1-2-2 0,5-2-3 0,-5 2 3 15,2-3-3-15,-3-3-1 0,4 1-1 0,1-2-1 16,-2-2-9-16,1-2-4 0,-4 1-7 0,6-5-9 15,-2 0 2-15,-1-3-5 0,-1 3 4 0,-4-4-6 16,5-1 6-16,0-5-3 0,-4 3 7 0,2 0-3 0,-1-2 2 16,1 2 4-16,-3 1 3 0,-3 2 2 0,4 1 3 15,-5 1 1-15,-1 1 3 0,-6 7-6 0,9-9 1 16,-4 4 7-16,-5 5-2 0,6-7-2 0,-6 7 7 16,0 0-3-16,0 0 3 0,0 0-4 0,0 0 1 15,0 0 4-15,16 14-1 0,-16-14 2 0,3 14-1 16,3-6-1-16,-2-1 0 0,2-1 1 0,0 1 0 15,2 0 1-15,1 0 3 0,1 0-3 0,5 0 0 16,2-4 1-16,-4 3-1 0,0-1 0 0,7-2 0 16,-1 1-2-16,1-4 2 0,2 1 0 0,3-5 3 15,-1 3-3-15,2-2 3 0,-1-2 1 0,-1-1-7 16,1-1 2-16,0 1 2 0,-1-5-1 0,-1 1 0 16,-1 0 2-16,-6 2-3 0,-2-2 3 0,1-1 1 0,-5 2 0 15,1-3-1-15,-5 2-3 0,-3 3 2 16,0-4 0-16,-3 11-2 0,0 0 2 0,-14-24-2 0,-1 20 1 15,2 1 1-15,-7-1 0 0,-2 1 4 0,-5 5-5 16,-1 1 3-16,-2 2 0 0,5 3-1 0,2-2 3 16,-1 2-2-16,2 4 1 0,3 0 3 0,5 1-2 15,2-2 1-15,-1 3 1 0,4 1-2 0,2 0 2 16,4-3-3-16,0 2 3 0,3 2-7 0,3-3 2 16,0 2-2-16,4-3 7 0,2 2-9 0,0-4 3 15,4-3 5-15,1 2-7 0,2-1-2 0,1-3 1 16,2 1-5-16,-3-6-14 0,4 0-3 0,-1-3-8 15,9 0 1-15,-8-1 1 0,-1-3-1 0,-2 0 0 16,6-3 6-16,0-1 1 0,-8 1 7 0,1-1-3 16,-2 0 3-16,-1-3 3 0,0 3-1 0,-1-2 4 0,2 3 2 15,-5-1-1-15,-2 3 3 0,-1 2 1 0,-6 6-1 16,11-10 1-16,-5 5 2 0,-6 5-2 16,0 0 4-16,9-7-2 0,-9 7 1 0,0 0 2 0,0 0 0 15,0 0 4-15,7 16 4 0,-7-16 4 0,3 17 3 16,0-8-1-16,0 3-1 0,1 1-5 0,2 1 4 15,0 0-3-15,2-3 0 0,-2 0-2 0,6 2-2 16,-2-5 1-16,4 2-4 0,-5-3-22 0,1 0-31 16,2-3-43-16,-2-2-50 0,7-2-40 0,-17 0-65 15,25-7-164-15,-12 0-449 0,-1-3 198 0</inkml:trace>
          <inkml:trace contextRef="#ctx0" brushRef="#br0" timeOffset="26170.03">8373 1775 85 0,'0'0'301'0,"0"0"-23"15,0 0-8-15,0 0-8 0,0 0-14 0,41-10-23 16,-21 7-21-16,-2 2-21 0,14-3-25 0,-3 1-10 16,2 0-15-16,-1 1-15 0,3-3-13 0,-2 1-13 15,-1 3-33-15,0-1-46 0,1-2-63 0,-4 2-72 16,1-2-68-16,-14 1-230 0,2-1-455 0,0 0 201 15</inkml:trace>
          <inkml:trace contextRef="#ctx0" brushRef="#br0" timeOffset="25992.97">8373 1323 183 0,'3'-9'256'0,"-3"9"-17"0,0 0-13 15,0 0-6-15,0 0-7 0,0 0-18 0,0 0-20 16,7 32-9-16,-10-16-9 0,9 7-7 0,-6 3-5 16,6 0-10-16,-5 12-9 0,2-3-9 0,-3 2-10 15,-1 3-7-15,5-5-14 0,-7 1-5 0,3 1-12 16,3 1-4-16,0-10-7 0,3-3-9 0,-1 0-1 15,-2-2-3-15,0-2-10 0,3-3-1 0,3 6-6 16,-5-9 0-16,2 2-5 0,-1-4 0 0,-2-2-23 16,3-1-15-16,-3-2-20 0,-3-8-21 0,5 13-23 0,-5-13-34 15,2 7-35-15,-2-7-36 0,0 0-30 16,0 0-243-16,0 0-494 0,0 0 219 0</inkml:trace>
        </inkml:traceGroup>
        <inkml:traceGroup>
          <inkml:annotationXML>
            <emma:emma xmlns:emma="http://www.w3.org/2003/04/emma" version="1.0">
              <emma:interpretation id="{FF4862DC-9CB3-4C84-BA48-C26130C44D53}" emma:medium="tactile" emma:mode="ink">
                <msink:context xmlns:msink="http://schemas.microsoft.com/ink/2010/main" type="inkWord" rotatedBoundingBox="10700,2262 12910,2236 12921,3116 10710,3142"/>
              </emma:interpretation>
            </emma:emma>
          </inkml:annotationXML>
          <inkml:trace contextRef="#ctx0" brushRef="#br0" timeOffset="27572.01">10122 1347 225 0,'0'0'208'0,"0"0"-15"15,0 0-17-15,0 0-18 0,0 0-16 0,4-11-15 16,-4 11-10-16,0 0 19 0,0 0 10 0,0 0-6 15,0 0-2-15,6 28 3 0,-1-15-1 0,-4 1 1 16,-1 4-7-16,5 6-6 0,-5 1 2 0,6 2-3 16,-2-2-4-16,1 4 1 0,-1 1-23 0,-2-2-3 15,4 9-10-15,-3-10-1 0,3 10-11 0,-3-9-2 16,0-3-12-16,-2 4-6 0,2-3-5 0,-1-1-2 0,-1 2-4 16,2-2-9-16,-2-3-9 0,1-1 2 0,-2-4 1 15,0 0-4-15,0-3-13 0,6-1-21 16,-5-2-23-16,-1 0-23 0,0-11-26 0,3 18-28 0,-3-18-36 15,-3 13-27-15,3-13-27 0,0 0-35 0,-1 10-270 16,1-10-544-16,0 0 241 0</inkml:trace>
          <inkml:trace contextRef="#ctx0" brushRef="#br0" timeOffset="28609.78">9524 1738 202 0,'-17'-12'216'0,"6"1"-8"0,0-2-9 15,1 4-23-15,1-6-13 0,3 4-21 0,1-3-10 16,2 4-13-16,3-6-10 0,0 3-7 0,0-1-12 16,0 1-10-16,5-2-8 0,-1 2-7 0,1 1-4 15,4-1-9-15,-3 0-1 0,6-2-9 0,-2 1-3 16,6 1-4-16,-2 0-4 0,2-3 0 0,7 1-4 15,-1-3 1-15,-3 3 2 0,10 1 2 0,2-4-1 16,8-3 2-16,-12 8-3 0,5-5 2 0,-5 4 2 16,0 2-3-16,1 0 0 0,4-12-7 0,-7 13 2 15,-1 1-8-15,-3-1 6 0,-5 4-7 0,4 0-2 16,-5 3-1-16,-2-1 0 0,-3 0-5 0,1 2 2 16,5-2-1-16,-8 3-3 0,4-2-2 0,-3 1 3 15,-9 3-2-15,19-4 0 0,-7 4 0 0,-12 0-1 16,21-1-5-16,-9 1 7 0,-12 0-2 0,18-4-4 15,-3 6 2-15,-15-2-3 0,22 3 3 0,-9-1-1 0,4 6 1 16,-5-5 3-16,4 8 4 0,-2-1 9 0,-1 1 1 16,0 3 0-16,-1-3-3 0,-1 5 3 15,5 3 7-15,-7 5-2 0,2-3-4 0,-1 3 5 0,-3 0 1 16,-2 0 3-16,1 1-4 0,-3 3-5 0,1-3 6 16,-2 3-2-16,1-7-2 0,-2 3 4 0,1 0 9 15,-1 1 0-15,2 0-2 0,-1-2-3 0,-1 1 2 16,2-8 1-16,-1 7 1 0,-1-4-3 0,4-2-1 15,-2 0-2-15,3-3-4 0,-2 4 1 0,-1 0-1 16,3-5-9-16,0 4 4 0,1-4-2 0,1-1 1 16,1 1-8-16,0-2 2 0,1 0-3 0,-1 0-1 15,0-4-1-15,0 0-2 0,2 3-5 0,-1-5 8 16,2 0-8-16,-3-1-1 0,0 2 2 0,1-1-13 16,-1-1-11-16,3-2-3 0,-12-2-7 0,20 5 1 0,-13-5 6 15,-7 0-5-15,15 1 4 0,-15-1 1 16,16-6 4-16,-16 6 2 0,14-6-2 0,-8 1 4 0,-6 5 2 15,9-10 2-15,-8 3 2 0,5-2-1 0,-6 9 1 16,8-15 1-16,-5 8 2 0,0-2-3 16,-3 9 3-16,7-16 1 0,-4 7 2 0,-3 9 2 0,7-9-8 15,-7 9 8-15,3-11-3 0,-3 11-1 0,6-6 4 16,-6 6-1-16,0 0 1 0,0 0-1 16,14-6 3-16,-14 6-5 0,0 0 0 0,0 0 7 0,22 8-2 15,-14-4 1-15,-8-4 0 0,10 12 0 0,-4-5-2 16,0 3 0-16,4-3 3 0,-2 4-2 0,-1-2 1 15,1-3 2-15,2 1-2 0,1-1 2 0,1 1 0 16,3-4-1-16,4 0-1 0,0-2 5 0,1-1-4 16,7-2-3-16,-2 0 3 0,0-1-2 0,-1-3 3 15,4-1-2-15,-1 2 1 0,0-2-2 0,1-4 0 0,-1 3-5 16,-1 0 6-16,-4-6 1 0,0 5-2 16,-5 0-1-16,1 0 5 0,-3 0-3 0,-2-2 0 15,-3 4 1-15,-1-3-8 0,-3 3 6 0,0-3-3 0,-3 2 0 16,-3 8 2-16,3-17-1 0,-3 17 3 0,-3-14-4 15,3 14 6-15,-9-13-4 0,2 6 1 0,-1 1 0 16,8 6 1-16,-17-8-2 0,5 5 4 0,0 3-6 16,-3 0 1-16,15 0 2 0,-26 2 1 0,16 2-2 15,0-3 1-15,1 5 2 0,-2-1 0 0,1 4-4 16,1-2-1-16,1 1 4 0,1 2 4 0,2 0-11 16,-2 1 7-16,5-1-3 0,2 0 4 0,0 5-1 15,2-1 3-15,2-1-5 0,2 2 5 0,2-4 2 0,5 2-5 16,1-3 11-16,5 4-3 0,0-6 14 15,4 2 6-15,4-3-7 0,3-4-1 0,-1 1 1 16,3-1-5-16,-4 0 2 0,3-2-4 0,-2 2-10 0,2-6-29 16,-4 2-41-16,-2 1-52 0,-5 0-45 0,0-2-52 15,6-2-66-15,-11 0-183 0,3 1-502 0,0-3 223 16</inkml:trace>
        </inkml:traceGroup>
        <inkml:traceGroup>
          <inkml:annotationXML>
            <emma:emma xmlns:emma="http://www.w3.org/2003/04/emma" version="1.0">
              <emma:interpretation id="{6B43E974-3E28-44DA-86D4-B71BFAC3A580}" emma:medium="tactile" emma:mode="ink">
                <msink:context xmlns:msink="http://schemas.microsoft.com/ink/2010/main" type="inkWord" rotatedBoundingBox="13506,2553 18480,2494 18490,3330 13516,3388"/>
              </emma:interpretation>
            </emma:emma>
          </inkml:annotationXML>
          <inkml:trace contextRef="#ctx0" brushRef="#br0" timeOffset="31531.98">12255 1702 104 0,'0'0'209'0,"4"-9"-19"15,-4 9-20-15,0 0-18 0,0 0-12 0,0 0-21 16,0 0-9-16,0 0 0 0,0 0-12 0,0 0 0 0,0 0-7 15,6 30 7-15,-6-30-1 0,0 15-1 0,3-6-5 16,-3-9-3-16,5 14-1 0,-3-6 3 16,4-2-7-16,0 1-1 0,0 0-3 0,2-1-1 0,-8-6-5 15,13 9-6-15,-1-7-6 0,0 2-3 0,2-4-5 16,0-4-3-16,1 4-9 0,3-3-2 0,0-1-6 16,0-2-2-16,7-1-3 0,-7 2-5 0,2-1-2 15,1-5-1-15,-4 2-3 0,-3 1 1 0,1-6-4 16,-2 7 2-16,-1-3-4 0,-4 3-1 0,1-2 0 15,-5 2-2-15,-1-2 2 0,-3 9-3 0,5-15-1 16,-5 15 0-16,-8-15-4 0,8 15 3 0,-12-8 0 16,-1 1 2-16,1 6-3 0,-5-3 0 0,1 2 0 15,-2 2-1-15,2 0 3 0,-11 2 1 0,1 3 0 16,3-1-1-16,0 2-1 0,2 1 2 0,5 3-2 16,-2-2 5-16,3 2-9 0,-1 1 10 0,5 1-6 0,-2-3-1 15,1 5 0-15,4 0-2 0,4-3 2 0,3-1-1 16,-1 5-1-16,2-15 1 0,2 19-1 15,0-12-3-15,3 3 4 0,1 2-2 0,1-5-2 0,5 1 1 16,-3-3-3-16,8-1 4 0,-4-1-4 0,2 0-1 16,1-3 1-16,2-3 0 0,3 2-6 0,-1-3-1 15,-1 2-20-15,-1-4 0 0,4-5 2 0,2 4 2 16,-8-1 3-16,1-2 2 0,-2 0 3 0,0-1 0 16,-2 1-1-16,1-1 6 0,-7 1 0 0,3-4 1 15,-2 5 1-15,-2 1 3 0,0-2 1 0,0 5 9 16,-6 5 9-16,7-11 8 0,-7 11 1 0,6-12 16 15,-6 12 2-15,0 0 1 0,6-9-6 0,-6 9-1 16,5-5-5-16,-5 5-2 0,0 0-4 0,0 0-3 0,0 0 0 16,0 0-1-16,0 0 4 0,0 0-4 15,16 18-3-15,-16-18-1 0,6 13 2 0,-3-2 0 16,3-4-3-16,-2 3-3 0,2-2-1 0,2 1 1 0,-1-1 0 16,2 5-5-16,-1-6 4 0,2 3-2 0,-2-3-6 15,-1-3-4-15,4 3-21 0,-4-4-17 0,2 2-23 16,-9-5-15-16,16 5-17 0,-8-4-18 0,-8-1-2 15,16-1-9-15,-16 1 2 0,18-4 5 0,-10-2 5 16,-2 0 11-16,1-1 9 0,0 0 12 0,-1 1 7 16,0-6 5-16,2-1 24 0,-2-2 12 0,0 2 13 15,0 1 33-15,0-1 16 0,-3 8 12 0,-3 5 18 16,6-19 5-16,-5 14 2 0,-1 5 3 0,6-13-9 16,-6 13-6-16,5-9-4 0,-5 9-9 0,0 0 0 0,0 0-2 15,7-5-5-15,-7 5-1 0,0 0-7 16,0 0-1-16,12 15-3 0,-12-15-1 0,7 16 10 15,-2-8 2-15,-2 7-6 0,4-2-2 0,1 0-1 0,1-1 1 16,0 0-1-16,0 0 1 0,3 1-5 0,0 0-2 16,1-2 3-16,-1 0 0 0,1-2-7 15,1 0 0-15,1-2-2 0,0-4 0 0,1 2-3 0,3-3 2 16,-2 1 0-16,-1-3 0 0,1-3-4 0,-4 1 4 16,5-3-6-16,-5-2 0 0,2 0-1 15,-1-4 1-15,-4 2-2 0,-1-3 3 0,1-1-2 0,-2-2 4 16,-1 1-6-16,-1-3 0 0,0 0 2 0,0 1-1 15,-1 0-2-15,-2 3 6 0,0-2-8 0,-3 8 2 16,4-4 4-16,-4 11-5 0,3-16 3 0,-3 16-3 16,6-14-1-16,-6 14-1 0,3-7 0 0,-3 7 2 15,0 0-6-15,0 0 6 0,0 0 0 0,0 0 4 16,0 0-3-16,0 0-3 0,0 0-1 0,21 18 3 0,-18-10-2 16,1-1 0-16,1 2 0 0,-1-1 2 15,2 2-1-15,5 0 0 0,-4 1 2 0,5-1 3 16,-3-2-4-16,5-1-2 0,0-1 3 0,3 0 1 0,-1-1-3 15,7-5 0-15,-5 3-1 0,7 0 2 0,0-6-3 16,2 3 6-16,0-3-4 0,0-2 2 0,0-1 0 16,-1 0 1-16,1-3-3 0,3 0 2 0,-2 1 0 15,1-6-1-15,-5 1-5 0,-2 4 5 0,0-4-10 16,-4 0-2-16,2-5-4 0,-8 6 2 0,0 0-5 16,-3-2 1-16,-4 3-1 0,1-3 6 0,-6 3 0 15,0 11 1-15,-1-17 2 0,1 17 3 0,-7-14-3 16,-4 8 2-16,2 1 1 0,-3 4 0 0,-3-1 3 0,-3 2 1 15,0 2-1-15,2 3 2 0,-2-1-3 16,2 3 0-16,-2 3 4 0,3-3-1 0,-1 7 0 16,1-4 3-16,3 6-3 0,0-3 3 0,3 0-3 0,4 5-4 15,1-1 1-15,1-4 2 0,1 2 1 0,2-1 1 16,5 0-2-16,-4 0 4 0,2-5-5 16,3 1 2-16,0-4 4 0,5 0 1 0,2 1-4 0,-2-3 0 15,5-1-1-15,0-3 2 0,4 0-4 0,-1 0 3 16,1 0-5-16,5-6 5 0,2 2-5 0,-2-4 5 15,-3 2 0-15,-2-1 2 0,4-2-5 0,-2-3 4 16,0 2 0-16,-2-3-1 0,-2 5-2 0,-3 0 3 16,1-2-2-16,-2 3 5 0,-6 2-4 0,0-1 1 15,2 4 1-15,-2-3 2 0,-8 5-5 0,13-4 4 16,-13 4-2-16,12-2 6 0,-12 2 12 0,14 6 1 16,-5-2 0-16,-9-4-2 0,17 8-3 0,-8-2 2 15,-1 1-3-15,2 0-1 0,2 3 0 0,-1-1-2 16,1 4 1-16,1-2 2 0,0 2-1 0,1-3-4 0,-7-2 0 15,5 2-1-15,-3 0-3 0,-3-4 2 0,2 2 0 16,2-4 0-16,-10-4-2 0,8 10-3 16,-3-7 0-16,-5-3 4 0,0 0-10 0,8 5-3 0,-8-5-7 15,0 0 5-15,0 0 0 0,0 0 1 0,0 0-1 16,0 0 5-16,0 0-1 0,-16-29-7 0,16 29-6 16,0-17-7-16,0 17-4 0,1-23 3 0,2 7-11 15,0 5 0-15,0-2 3 0,3 2 4 0,1-4 2 16,-1 3-1-16,5 1 4 0,-4 3 1 0,7-1 6 15,-7 3-2-15,7-2 5 0,-1 0 0 0,2 6 4 16,-2-2 2-16,-1 3 0 0,3-1-1 0,-4 1 2 16,4-2 1-16,1 6 2 0,0-2 0 0,-1 1 0 15,3-1-3-15,-3 3 4 0,4-2 3 0,-1 3-1 16,2 1 0-16,-1-2 2 0,8-1-1 0,-8 1 0 16,1-1 1-16,7 0-1 0,-4 0-1 0,-3-2 1 0,7-1 2 15,-8 3 0-15,6-3 1 0,-5 0 0 0,5-4-2 16,-5 2 0-16,0-2 3 0,6 1-3 15,-10-1-4-15,2 2 6 0,1-3 0 0,-4 0 0 0,0-3 2 16,2 1 1-16,-2-2-5 0,-3 1 1 0,-4-3 0 16,4 0 2-16,-6 4-6 0,0 0 6 0,-3-3 1 15,-3 10-2-15,5-15 0 0,-5 15 2 0,-5-16 3 16,5 16-6-16,-9-12 4 0,2 6-4 0,-4-1-1 16,0 5 1-16,0-3 0 0,-2 5 0 0,-5-2 2 15,-2 4-3-15,1-2 2 0,3 3-2 0,-4 1 2 16,1 5 3-16,1-3 1 0,2 4-2 0,-7 0 2 15,8 0 0-15,2 1 2 0,-1 2-1 0,-1 5 2 16,4-4-3-16,2-1 3 0,-2 1-3 0,5 2 1 0,0-3-2 16,0 0-1-16,2-2-1 0,4 3-2 15,0-14 1-15,1 17 2 0,1-7 2 0,2-2-1 16,-4-8-5-16,14 10 4 0,-7-6-3 0,2-3-1 0,3 3-7 16,6-4-16-16,-5-1-11 0,4-3-6 0,-1 0-5 15,1-2-2-15,2 2 2 0,6-4 6 0,1-2 5 16,-1-1-1-16,-3 0 0 0,-1-4 6 0,0 3 2 15,1-5-1-15,-4 3 5 0,2-3 1 0,-7 6 4 16,1 4 3-16,-2-2 17 0,-1 0 19 0,-5 2 8 16,0 1 15-16,-6 6 4 0,9-7-4 0,-9 7 2 15,6-7-2-15,-6 7-7 0,0 0 3 0,0 0-5 16,0 0-1-16,0 0-2 0,0 0-3 0,0 0-6 16,0 0 4-16,-1 31-6 0,2-23 0 0,-1-8-3 15,2 19-1-15,2-11-2 0,-2 2 1 0,4-2-4 16,0 0 0-16,0-2 0 0,4 3 1 0,-1-1-7 15,2-5 1-15,2 5 1 0,0-3-2 0,5-1 1 0,-4-3-2 16,4 1 0-16,-4-2 0 0,6 1-3 16,-5-2 4-16,4-1-3 0,-1-3 1 0,1 2 1 15,-2-1-6-15,1 2 4 0,-5-4-2 0,4 1 1 0,-2-1-2 16,-7 2 2-16,4 3 1 0,-1-1-3 0,-11 2-1 16,16-4 1-16,-16 4 1 0,12 0 0 0,-12 0 3 15,15 3-2-15,-7 0 3 0,-8-3-3 0,11 5 2 16,-3-2-1-16,-1 4 9 0,4-4 4 0,-1 1 4 15,8 0-6-15,2 3 2 0,-6-2-2 0,6 0 2 0,-1 1-6 16,8-5 3-16,0 4-3 0,1 0-1 16,-2-3-2-16,2 0 2 0,2-2-2 0,-2-2 1 15,2 0 0-15,-3 0-3 0,0-1 0 0,-4-2 2 0,-3 1-1 16,4-3-1-16,-5 3-2 0,-4-7-2 16,-2 2 2-16,2-2 2 0,-1-2-4 0,-4-2 2 15,-4 5-1-15,-3 0-1 0,-3-1-3 0,0 11 4 0,-6-18-5 16,-1 8 1-16,-1 3 1 0,-7 1-4 0,-4 2-2 15,-5 0-1-15,0 5-2 0,-1-1-2 0,0 3 0 16,-2 1 2-16,0 2-1 0,2 1 3 0,2 1-1 16,5-1 2-16,-4 6-1 0,5-2-2 0,3 0-3 15,0-2 5-15,5 8 0 0,-7-6 2 0,8 3-2 16,2-1 1-16,0-1-1 0,3 3 3 0,3 0-1 16,2-2 1-16,2 2 1 0,4-3 2 0,-1 5 1 15,5-4-3-15,3 5 2 0,5 0 1 0,0-4 0 16,-2 3 1-16,3-2 1 0,2 2 2 0,2-1-3 0,8 3 0 15,-8-3-2-15,0 0 4 0,5 4-1 16,-4-4 0-16,0-1 0 0,6 3 2 0,1 4-3 16,-11-7 3-16,-1 1-3 0,3 2 4 0,-5-2-2 0,2 2 2 15,-2 2-1-15,-2-4 1 0,-5 0 1 16,1-5 0-16,-2 6 6 0,-7-6 8 0,1 0 0 16,-4-2 3-16,-1-9-4 0,-7 18-1 0,4-11 0 0,-6-1 0 15,-2 5 0-15,-2-5-6 0,-4 1 0 0,-2-3 1 16,1-1-5-16,-7 1 3 0,5-4-3 0,-7 0-1 15,8-3-1-15,0 2 3 0,-1-1-4 0,5 1 0 16,3-2 0-16,12 3-1 0,-20-8-1 0,12 2 0 16,2-5-2-16,0 5 4 0,6 6-3 0,-4-18-1 15,4 18 0-15,6-24-1 0,0 17 0 0,0-10 5 0,6 3-3 16,-2 3 3-16,8-6-6 0,0-1 3 16,1 4 0-16,-1-4 0 0,4 1 0 0,-1 0 2 15,2-2-1-15,2 0-1 0,-4-1-3 0,12-3 5 0,-2-1-2 16,-3-2-1-16,-7 7 0 0,9-6-2 0,-2-4 2 15,-1 3-2-15,-6 8 4 0,9-8-3 0,-14 7-4 16,4-2 6-16,-2 4 0 0,-3-2 0 0,-3 4 1 16,2-4 1-16,-6 4 0 0,1-1-1 0,-5 2 4 15,2 3 1-15,-1-3-3 0,-2 3 4 0,-3 11-1 16,-2-17 3-16,2 17 1 0,-9-13-1 0,2 9-3 16,7 4 3-16,-18-3 2 0,18 3-1 0,-25 0-2 15,13 2 2-15,12-2 1 0,-18 8-1 0,4 0 0 16,2 1 1-16,0 2 0 0,4 0 1 0,-1 2 2 15,4 0 2-15,1 3 2 0,2-3-1 0,4 1-3 16,2 0 3-16,4 0 0 0,1 0-1 0,5-2 3 16,4 2 5-16,6-5-8 0,-1 2 2 0,3-5 4 15,3 0-10-15,1-1 1 0,2-2-2 0,9-1-2 16,-1-2-1-16,-9 0-3 0,9-2-3 0,-11-5 2 16,-1 6-23-16,2-5-34 0,-6 0-37 0,0 2-49 0,-9-4-54 15,4 1-49-15,-9 1-256 0,1-3-540 16,-5 4 239-16</inkml:trace>
        </inkml:traceGroup>
        <inkml:traceGroup>
          <inkml:annotationXML>
            <emma:emma xmlns:emma="http://www.w3.org/2003/04/emma" version="1.0">
              <emma:interpretation id="{EBA78C28-4B9F-4811-A4BA-CAA9424F9DCF}" emma:medium="tactile" emma:mode="ink">
                <msink:context xmlns:msink="http://schemas.microsoft.com/ink/2010/main" type="inkWord" rotatedBoundingBox="19155,2130 24082,2072 24094,3093 19167,3150"/>
              </emma:interpretation>
            </emma:emma>
          </inkml:annotationXML>
          <inkml:trace contextRef="#ctx0" brushRef="#br0" timeOffset="43367.08">17950 1105 116 0,'0'0'131'0,"-6"-10"-12"0,6 10 0 15,0 0-3-15,0 0-6 0,0 0-2 0,-4-11-4 16,4 11-8-16,0 0-3 0,-3-9-3 0,3 9-8 15,0 0 8-15,0 0-5 0,0 0 2 0,0 0-7 16,-6-11 3-16,6 11-5 0,0 0-4 0,0 0 0 0,0 0-7 16,0 0-3-16,0 0-3 0,0 0-1 15,-6-8-10-15,6 8-4 0,0 0-5 0,0 0-4 16,0 0-7-16,0 0 5 0,0 0 6 0,0 0 1 0,0 0-6 16,-11 28 4-16,10-17 1 0,-1 0 5 0,-2 2-1 15,4 1 2-15,-2 3-3 0,2-4-2 16,-1 1-3-16,1 2 0 0,0 0-6 0,0 2-4 0,0-4-1 15,1 1-1-15,-1-2-1 0,2 0-6 0,-2 2-5 16,4-1 2-16,-2-3-3 0,-2-1 0 0,1 0-6 16,-1-10-31-16,0 18-24 0,0-11-35 0,0-7-30 15,3 13-38-15,-3-13-37 0,0 0-68 0,0 0-130 16,-7 11-415-16,7-11 184 0</inkml:trace>
          <inkml:trace contextRef="#ctx0" brushRef="#br0" timeOffset="43634">18135 1058 51 0,'5'-9'225'0,"-5"9"-21"0,0 0-22 15,0 0-14-15,0 0-19 0,0 0-19 0,0 0-6 16,0 0-13-16,0 0-14 0,10 28-5 0,-10-15 3 15,-1-1-10-15,1-12-7 0,0 28-8 0,3-14-8 16,-5 3-3-16,2-1-6 0,-1 1-5 0,1-1-4 16,0 1-6-16,0 1-4 0,3 2-1 0,-2 2-8 15,-1-1 0-15,0-4-13 0,-1 1-14 0,2-1-29 16,-2 1-20-16,1 0-20 0,0-5-32 0,0 0-30 16,0-2-185-16,1-1-343 0,-1-10 152 0</inkml:trace>
          <inkml:trace contextRef="#ctx0" brushRef="#br0" timeOffset="44267.16">18450 1040 132 0,'0'0'174'0,"0"0"-18"0,0 0 2 15,0 0-2-15,-2 48-5 0,1-34 3 0,2 5-3 16,-1 4-4-16,0 1-3 0,2 4-14 0,-2 1-5 16,1-2-3-16,-1 3-4 0,-1-1-11 0,5 7 0 0,-1 1 1 15,2-10-10-15,-2-1-2 0,3-1-12 16,0 5-3-16,1-5-10 0,-1 10-2 0,6 1-4 15,-5-12-7-15,-2-1-10 0,1 2 1 0,1-1-3 0,-1-3-6 16,2 0-1-16,-2-3-6 0,-5 0-7 0,2-1 2 16,0-4-2-16,3 1-4 0,-3-4-2 15,0-2-3-15,-1 2 0 0,-2-10-3 0,6 14-1 0,-6-14-1 16,1 10-3-16,-1-10 1 0,0 0-3 0,5 8 2 16,-5-8-4-16,0 0 3 0,0 0-5 0,0 0 0 15,0 0-4-15,0 0 1 0,16-24-8 0,-10 16-14 16,6-7-7-16,-3 2-3 0,4-8-9 0,4 1-5 15,1 4-2-15,-1-3 6 0,7-2 2 0,-3 9 7 16,0-3-1-16,-6 6 7 0,6-6 3 0,-3 6 2 16,-3-1-2-16,1 3 5 0,-1-1 2 0,0 3 1 15,1 0 1-15,-2-1 3 0,-1 2 1 0,-2 3 0 16,1-1 5-16,4 4-2 0,-16-2 3 0,21 5 0 0,-12-1 0 16,1-2 5-16,-1 4 12 0,2-1 5 15,-1 4-2-15,-3-1 2 0,-1-1-3 0,2-2 4 16,1 7-4-16,-5-2 0 0,-1-2 2 0,-1 1 8 0,-2-9 1 15,0 16 2-15,-6-5 0 0,-6 0-1 0,1-3-3 16,-9 7-4-16,-3-5 0 0,-4 1-3 0,2 2-2 16,-3-6-2-16,-1 1-4 0,-2 0 0 15,9-2-10-15,-5 0-9 0,1-5-7 0,6 3-17 0,2-4-12 16,0 0-23-16,3-1-27 0,15 1-23 0,-20-4-37 16,13 0-33-16,7 4-52 0,-4-13-135 0,4 13-408 15,0 0 181-15</inkml:trace>
          <inkml:trace contextRef="#ctx0" brushRef="#br0" timeOffset="45578.99">19297 1580 135 0,'9'-3'249'0,"-9"3"-24"0,0 0-25 15,13-1-16-15,-13 1-24 0,0 0-8 0,11 12-19 16,-11-12-9-16,3 13-11 0,0-6-8 0,-3-7-11 0,7 23-3 15,-5-15-9-15,4 6-6 0,-5-4-8 0,5 3-6 16,-1 0-3-16,-2 0-8 0,1 1-3 16,-1-3-4-16,0-1-3 0,0 0-7 0,3 0 1 0,-5 1-5 15,-1-11-4-15,5 14-4 0,-4-7 2 0,-1-7-5 16,5 14-2-16,-5-14 1 0,1 9-3 0,-1-9 2 16,0 0-2-16,0 0-2 0,0 0-1 0,0 0-1 15,0 0-3-15,0 0 1 0,0 0-3 0,0 0 2 16,0 0-6-16,0 0 2 0,-12-37-3 0,12 24-1 15,0 1 1-15,0 12-1 0,9-26-1 0,-6 11 0 0,3 4 1 16,0-3-5-16,0 4 2 0,0-3 1 16,3 3-2-16,3 1 2 0,0-2 1 0,3 2-3 15,1 5 0-15,1-2 1 0,-4 1 0 0,1 1 3 0,2 2-3 16,-4 1 4-16,6 1-2 0,-6 0 1 0,3 1 0 16,-2-1-1-16,3 2 1 0,1 3 1 0,-2-1 0 15,3 2-3-15,-3-4 2 0,3 3 3 0,5 1-4 16,-5-2 0-16,-3 3 2 0,3 0 0 0,0-5-2 15,-2 3 2-15,4-1 1 0,-2-1-3 0,-2 1 0 16,3 0 2-16,2-1-1 0,-1-1 5 0,2-1-6 16,2-1 2-16,-5 0-1 0,7 0 5 0,-5-3-5 15,-2 2 0-15,8-1-1 0,-8-3 3 0,1-1-5 16,-3 2 5-16,0-1-4 0,2 0 5 0,-5-2 0 16,-2 3 0-16,-5-2-1 0,1 1-4 0,-1-1-1 15,-1-1 1-15,-6 7-2 0,4-17 1 0,-2 6 0 16,-2 11 1-16,-6-17-1 0,0 10 0 0,0 0-1 0,-3-4 3 15,0 4-2-15,-3-3 3 0,-1 3-3 16,-1 3 3-16,-2-1-3 0,0 1 0 0,-4 0 0 16,2 3 2-16,-1 1-1 0,2 1 3 0,-2 2-2 0,1 2 1 15,2-3 0-15,-4 4-1 0,3 1 2 0,-4 5-1 16,6-2 0-16,-2-1 0 0,2 0-1 0,2 5 1 16,1-3-2-16,0 2 3 0,5 0-3 0,-1 2 4 15,1-2-5-15,2-1 6 0,2 5-5 0,2-4-1 16,1-2 1-16,0 2 4 0,0-13-1 0,4 18-2 15,1-11 0-15,2 4 4 0,1-5-1 0,5 1 1 16,0 1-3-16,4-4 3 0,2-3-6 0,-1-1 3 16,5-1-2-16,-4-3 1 0,-1 1-5 0,10-4-1 0,-10 2-3 15,6-5 1-15,-2 3 1 0,1-3 0 16,-7 0 0-16,0-3 3 0,5-3-1 0,-7 6 0 16,-1-4 1-16,1 0-1 0,-2 0 3 0,-2 2 1 0,2 0 1 15,-5 1 10-15,-1 3 5 0,0-1 8 0,0 1 6 16,0 2 4-16,-6 6-2 0,6-9-4 0,-6 9-8 15,5-5 1-15,-5 5-2 0,0 0-3 0,0 0-1 16,0 0 0-16,0 0-3 0,0 0 2 0,6 24-1 16,-6-24-1-16,0 17-1 0,0-7-1 0,0 5 0 15,0-4-1-15,4 2-4 0,-4 1 8 0,2-3-5 16,2 3 5-16,2-2-6 0,-3-3 1 0,3 2 1 16,0-4-3-16,0 4 0 0,0-3 4 0,1 0-2 15,1-4-2-15,-1 2 0 0,4-1 1 0,-2-2-2 16,-9-3 1-16,21 3-3 0,-10-6 1 0,-11 3-1 15,27-4 3-15,-15 0-3 0,-1-3 0 0,4-3 1 16,-5 3 2-16,0-3-4 0,1-4 1 0,1 5 1 0,-2-3 0 16,-2 0-2-16,-1 5 1 0,-1-2-1 0,-3 2 2 15,-3 7-4-15,11-11 4 0,-11 11 3 16,6-10-7-16,-6 10 1 0,7-7-1 0,-7 7-3 0,0 0 2 16,0 0 4-16,0 0-3 0,0 0 2 0,0 0 0 15,13 17 6-15,-8-10 0 0,-5-7 4 16,4 14 2-16,2-1 1 0,2 0 2 0,-4 0 0 0,2-2-3 15,2 3 1-15,1-2 1 0,-3 4-2 0,3-3-1 16,0-1 2-16,-1 0-4 0,4-1 0 0,-4-1 5 16,-1 0-6-16,5-2 1 0,-4-1-1 0,1 0-5 15,1 0 2-15,1-4 3 0,-4 1-5 0,2 0 0 16,-9-4 3-16,16 0 1 0,-16 0-4 0,17-4 0 16,-17 4-2-16,12-11 0 0,-5 1 1 0,-1-1-4 15,0-3-1-15,2 4 0 0,-1-5-4 0,-3 2 0 16,2 2 2-16,0-3 0 0,-3-3-2 0,3 3 5 15,-4 2 0-15,5-2-2 0,-2 6 0 0,2 0 1 0,-1 0-2 16,-6 8 3-16,6-13 1 0,0 8-2 0,-6 5 1 16,8-6 0-16,-8 6-4 0,0 0 6 0,0 0-1 15,0 0-1-15,0 0 3 0,20 9 0 0,-20-9-3 16,5 15-1-16,-2-7 4 0,0 0-1 0,-3-8 2 16,4 23 2-16,2-11 7 0,-1 1-4 0,1-2-1 15,-3 3-1-15,3-2-2 0,4 0 0 0,-2 1 0 16,1-2-2-16,1-1-1 0,3-2-10 0,-4 2-28 15,5-6-26-15,2 1-32 0,-1 0-35 0,3-3-41 0,-2-2-33 16,2-2-234-16,2-1-473 0,-4 0 210 16</inkml:trace>
          <inkml:trace contextRef="#ctx0" brushRef="#br0" timeOffset="46231.99">21473 1631 17 0,'-3'-12'261'0,"3"12"-2"0,0 0-10 0,-2-15-8 15,2 15-20-15,0 0-20 0,-7-7-21 0,7 7-16 16,0 0-17-16,0 0-13 0,0 0-14 16,-21 21-13-16,14-15-7 0,2 2-10 0,-2 3-8 0,-1 0-9 15,4 6-6-15,-2-4-7 0,3 1 4 0,-3 1-7 16,1 2 3-16,4-3-5 0,-4 4-9 0,4 0 4 16,1-5-6-16,0 5-7 0,4-2 2 0,2-2 0 15,-1-3-3-15,5 2-3 0,-1-4-3 0,5 2 0 16,2-2-2-16,6-2-3 0,4 2-2 15,1-7-8-15,4 1 2 0,-1-3 2 0,10 0-4 0,-1-5 2 16,0-4-3-16,-1 0-3 0,-8 2-6 0,9-5 0 16,-5-3 4-16,4-2 0 0,-4-3-7 0,0 2 1 15,-1-6 6-15,-3-5-5 0,-11 6-6 0,5-7-4 0,-2-6-7 16,-4 2-9-16,2-3-2 0,-10 10 0 16,2-9 5-16,-7 8 3 0,-1 2-2 0,2 0 2 0,-5 1 2 15,-2 1 4-15,-4 6-6 0,2 2 7 0,1 1 2 16,-3 1 2-16,1 2-4 0,-1 1 3 0,1 4-2 15,4 7 2-15,-12-12 1 0,4 11 2 0,8 1-2 16,0 0 4-16,-22 2-5 0,14 5 0 0,-2 4 4 16,-2 0 2-16,-1 6-1 0,2-2 0 0,1 7-1 15,-2 2 1-15,1 2 1 0,2 0 2 0,-4 7-5 16,1 4 4-16,0-1-4 0,2-1 6 0,4-7-1 16,0-1 0-16,1-3 3 0,2 3 5 0,5-3-5 15,-2-1 7-15,6 0-3 0,-2-5 1 0,4 0 1 16,2-3-1-16,-1-1 0 0,9-1-1 0,-2-2 2 15,-1-1-1-15,3-2-7 0,6 4 7 0,1-7-2 0,1-5-1 16,1 3 0-16,-2-6-3 0,0 3 0 16,2-4 0-16,0-3 1 0,1-2-3 0,-2 4 3 0,-4-5-4 15,-4 1 1-15,4 0-3 0,-4-1 3 0,-3 3 2 16,-1 0 13-16,-4 2 7 0,-3-1 10 0,1 3 5 16,-8 3 5-16,13-8-6 0,-13 8-2 0,11-2-5 15,-11 2 5-15,0 0 9 0,19 6-4 0,-19-6 3 16,14 11-1-16,-7-8-6 0,2 7-7 0,3 1-2 15,0-2 5-15,1 6 8 0,4-3-14 0,2 7-3 16,5-7-9-16,-2 2 4 0,4 1-1 0,0-3-27 16,1 2-35-16,2-3-42 0,-4 0-53 0,0 2-63 0,-2-8-71 15,-7 2-313-15,1-6-634 0,0 4 280 0</inkml:trace>
        </inkml:traceGroup>
        <inkml:traceGroup>
          <inkml:annotationXML>
            <emma:emma xmlns:emma="http://www.w3.org/2003/04/emma" version="1.0">
              <emma:interpretation id="{4A4991BB-D338-49DB-8871-F3601EF742C7}" emma:medium="tactile" emma:mode="ink">
                <msink:context xmlns:msink="http://schemas.microsoft.com/ink/2010/main" type="inkWord" rotatedBoundingBox="25411,1982 29093,1939 29109,3282 25427,3325"/>
              </emma:interpretation>
            </emma:emma>
          </inkml:annotationXML>
          <inkml:trace contextRef="#ctx0" brushRef="#br0" timeOffset="46814.01">24645 1270 8 0,'5'-19'229'0,"0"-4"-13"0,-2 4 0 0,-1 2-13 16,-2-1-17-16,3-6-20 0,-6 6-15 0,1 2-5 15,2 1-15-15,-6 2-3 0,-4-5-14 0,1 6-7 16,-7 2-11-16,-1 0-10 0,2 5-6 0,-8 1-1 16,-7 3 2-16,1 2-4 0,0 2-8 0,0 0-6 15,2 4-5-15,2 4-3 0,3 0-2 0,-2 5 1 16,1 2-6-16,7 0-1 0,4 3-4 0,-1 4 1 0,-1 1-2 16,5 2 1-16,2 6 1 0,5-4 0 15,2 4-4-15,3 5 3 0,3-4-6 0,0 5 3 0,3-2-3 16,5-4-4-16,2 5-10 0,0-1 5 0,-2-1 1 15,5-1-4-15,-5-4-2 0,4 2-1 0,-4 0-1 16,1-2 2-16,-4-3 0 0,8 3 3 0,-13-6 3 16,3-1-2-16,2 4 3 0,-4-6 2 0,2 2 5 15,-5-4-9-15,2 2 0 0,-4-4 1 0,2 4-7 16,-1-1-3-16,0-4 1 0,-1-4 0 0,-1 3-5 16,1-4 11-16,4 1-14 0,-3-3-3 0,0 6-1 15,0-10 1-15,-2 4-29 0,-1-11-26 0,3 17-23 16,-3-17-33-16,6 9-33 0,-6-9-33 0,0 10-27 0,0-10-36 15,0 0-79-15,0 0-158 0,0 0-506 16,0 0 224-16</inkml:trace>
          <inkml:trace contextRef="#ctx0" brushRef="#br0" timeOffset="47461.38">24169 1868 182 0,'0'0'198'0,"0"0"-15"16,12-14-11-16,-1 10-12 0,-2 2-19 0,6-3-11 16,2 4-13-16,3-3-14 0,7 3-7 0,-1 1-8 15,3-2-10-15,4 1-3 0,11-3-6 0,-5 4-5 16,1-2 0-16,2 1 0 0,-2-2-11 16,-7 2 1-16,8-3-6 0,0 2 3 0,-11-2-2 15,10 2 5-15,-7-3-1 0,-6 2 2 0,4-1 2 0,-4-3-4 0,3 1 4 16,1 1-3-16,-4-1-8 0,5-1 0 0,-10 0-7 15,5 0-2-15,-2-3-1 0,-3-1 1 0,-8 5-6 16,-4-5 1-16,4 3-1 0,-2-2-4 0,-3 0-1 16,-2-1-3-16,-1-3-3 0,-6 1-2 0,0 2-3 15,0 11 0-15,-6-21-2 0,-4 7-2 0,-2 3-2 16,-2 1 0-16,-8-1-1 0,-2 1-2 16,-1 0 2-16,-1 6 1 0,-1 1-3 0,-1-1 3 0,0 4 0 15,1 0 8-15,-3 4-3 0,2 3 1 0,1 0-2 16,2 3-1-16,-2 1-1 0,6 2 0 0,-3 1-2 15,5 1 4-15,5-2-1 0,-2 6-1 0,4-2-3 16,3-3 3-16,4 3 0 0,-1 0-4 0,6-3 2 16,-2 3 2-16,4-2-5 0,1 0 0 0,2-2-1 0,4 0-4 15,0-6 3-15,-3 1 1 0,7-2-3 0,4 1 3 16,-1-4-2-16,0-2 2 0,4-1-5 16,-1-1 3-16,1-1-4 0,5-5 3 0,-6 2-2 15,8-6 2-15,-1 5-2 0,0-8 0 0,-3 2-1 16,2-6-1-16,8-5-2 0,-11 7 7 0,11-7-2 0,-11 1-1 15,1 5-1-15,-4 5 2 0,-2-2-1 0,-4 4-2 16,-2-1 1-16,-3 1 6 0,3 6-2 0,-5 0 1 16,-6 4-3-16,10-7 0 0,-10 7 2 0,0 0 0 15,0 0-1-15,0 0 12 0,15 11-3 0,-12-3-5 16,-1 2 5-16,-2-10-3 0,6 21-3 0,-6-7 2 16,3 0-1-16,0 0 0 0,3 0-1 0,-5-1 0 15,5 2-4-15,0-5-1 0,0 1-11 0,1-1-12 16,-1-2-16-16,2-1-22 0,1-1-20 0,1 0-21 15,5-2-18-15,-1-3-23 0,-1-1-9 0,3-1-12 16,-1-2-2-16,2 0-2 0,-1-3-26 0,-2-3-1 16,5 0-126-16,-6-2-347 0,2-6 153 0</inkml:trace>
          <inkml:trace contextRef="#ctx0" brushRef="#br0" timeOffset="47898.03">25547 1639 568 0,'12'-15'44'0,"-1"2"17"0,-5-4 24 0,0 3 20 0,1 0 22 16,-1 2 14-16,-6 4 0 0,5 0 6 0,-5 8-2 15,0-14-2-15,0 14-14 0,0 0-11 0,0 0-6 16,0 0-7-16,-14-7 0 0,14 7-8 0,0 0-8 15,-25 21-8-15,17-11-4 0,-5 4-1 0,7 0-5 16,-3 0-6-16,4 3-7 0,0-2-3 0,-3 2-5 16,5 0-1-16,3 0-5 0,-3-1-1 0,3 2-7 15,5-2 4-15,-2-2-1 0,3-1 0 0,2-1 1 16,0 1-1-16,8-3-5 0,-2-2-3 0,5-2-2 16,-1-1-2-16,1-3 0 0,11 2-5 0,-4-8 0 15,0 4 2-15,3-7-11 0,4 1 2 0,-4-1-3 16,0-4-5-16,1 1-1 0,8-8-17 0,-5-3-5 0,3-3-20 15,-2-2-13-15,-1-4-4 0,-6-2-14 16,1-4-4-16,-2 3-6 0,-7-2-3 0,2-3-6 16,-6 1 5-16,-8-2 11 0,2-1 5 0,-1 7 7 0,-5 4 4 15,-3 2 4-15,-3 1 8 0,3 2 11 0,-3 6 10 16,1 1 9-16,-1 3 12 0,0 0-1 0,3 3 0 16,0 11 1-16,-6-12 1 0,6 12-3 0,-3-7 3 15,3 7 1-15,0 0-1 0,0 0-3 0,-13 22 1 16,7-13 5-16,1 4-2 0,2 11 6 0,0-2 12 15,0 2 2-15,0 3 4 0,0 8-1 0,3 0 3 16,3 4-1-16,-6-1-4 0,3 1 1 0,6-1-6 16,-3-4-1-16,0-5 4 0,8 8-8 0,-5-12 3 15,4 3 0-15,-4-7-5 0,3 4-2 0,2-4 0 0,-1 1-2 16,2-6-3-16,-5-1-24 0,5-2-25 0,-4 0-33 16,-2-1-42-16,3-6-26 0,-2 0-37 15,-7-6-211-15,12 5-425 0,-12-5 188 0</inkml:trace>
          <inkml:trace contextRef="#ctx0" brushRef="#br0" timeOffset="48303">25981 1673 23 0,'-10'-4'197'0,"10"4"-15"15,0 0-18-15,0 0-15 0,0 0-14 0,0 0-15 16,0 0-10-16,0 0-13 0,52 2-12 0,-36 0-4 15,1-4-11-15,5 4-3 0,-2 1-7 0,-1-3-9 0,8 1-4 16,-5-1-3-16,4 1-5 0,0-1-4 0,0 3 1 16,2-2 4-16,-4 1 1 0,-5-1 0 15,4-1 1-15,7 3-5 0,-11-2 3 0,3-1-8 0,4 0 3 16,-7 0 1-16,8 0-7 0,-2-1-6 16,4 1 4-16,-6 0 10 0,-3-3-4 0,-1 2 2 0,1-1 1 15,-1-2 1-15,0 2-4 0,-2 0 13 0,2-5 7 16,-2 3-3-16,-1-3-1 0,-4 2-8 0,-2-3 2 15,4-1-6-15,-11-5 2 0,3 6-8 0,0-7 0 16,-6 5-5-16,0-5-1 0,-6 0 2 0,0-1-4 16,-5-1-2-16,1 3-2 0,-5 3-5 0,-4-4-2 15,-4 3 1-15,-1 1-1 0,-1 4 2 0,0 0-5 16,1 3-1-16,4 3 0 0,1 3-5 0,0 1 3 16,-4 4-4-16,7-2-3 0,-1 4-14 0,6 0-8 15,-3 3-18-15,4-1-25 0,1 4-23 0,1 1-31 16,2-2-20-16,6-5-26 0,3 3-34 0,-3 0-172 15,6-2-402-15,2-2 179 0</inkml:trace>
          <inkml:trace contextRef="#ctx0" brushRef="#br0" timeOffset="48648.68">26954 1539 53 0,'0'0'225'0,"0"0"-21"0,6-4-17 15,-6 4-14-15,0 0-7 0,7 12-18 0,-7-12-9 16,9 18-10-16,-3-7 1 0,-4 0-8 0,0 2 2 16,4 1-5-16,-3 1-7 0,5 2 0 0,-2-2-10 15,-3 1-5-15,0 2-10 0,0 0 6 16,4-5-13-16,-4 0-5 0,0-1-5 0,0 2-12 0,3-4-3 16,-3-3-2-16,-1 3-2 0,-2-10-3 0,3 12 3 15,-3-12 14-15,6 8 9 0,-6-8 8 0,0 0-8 0,0 0-11 16,0 0-4-16,0 0-8 0,26-20 1 0,-20 10-6 15,0-4 2-15,2-4-9 0,4-1 0 0,1-4-3 16,1-3-5-16,-1 0-7 0,2-5 1 0,1 7-3 16,1 1-1-16,-4 2-5 0,7-2 0 0,-6 2-6 15,4 4 1-15,-6 3-2 0,5-2-18 0,-4 4-19 16,4 1-23-16,-3 3-18 0,0-1-33 0,-1 2-42 16,1 4-40-16,-2-2-46 0,-2-1-70 0,-1 3-177 15,-1-1-516-15,0-3 228 0</inkml:trace>
          <inkml:trace contextRef="#ctx0" brushRef="#br0" timeOffset="49071.52">27534 917 168 0,'0'0'245'16,"0"0"-11"-16,0 0-6 0,0 0-10 0,0 0-11 15,0 0-14-15,0 0-6 0,0 0-14 0,0 0-11 16,0 0-15-16,16 28-16 0,-16-19-10 0,6 0-10 16,-6 0-12-16,0-9-10 0,3 18-11 0,5-7-6 15,-5-1-7-15,0-1-5 0,-3-9-9 0,6 13-9 16,-6-4-25-16,0-9-20 0,4 11-25 0,-4-11-24 15,3 11-5-15,-3-11-26 0,6 6-17 0,-6-6-11 16,0 0-21-16,0 0 14 0,22-14 1 0,-13 7-1 16,-1-6 4-16,1 4 24 0,1-6-1 0,2 0 14 15,-1 0 17-15,-1 2 24 0,-1-4 25 0,1 4 51 16,-1-2 23-16,-1 1 9 0,1 2 2 0,0 0 15 16,-5 4-2-16,-1 2-3 0,3-5-7 0,-6 11-15 0,8-5-3 15,-8 5-6-15,0 0-7 0,0 0-3 0,0 0-7 16,19 12-6-16,-13-2-37 0,1 2-28 0,-1 1-44 15,0 5-54-15,3 0-46 0,-4-3-185 0,8 1-394 16,-1 4 175-16</inkml:trace>
        </inkml:traceGroup>
      </inkml:traceGroup>
      <inkml:traceGroup>
        <inkml:annotationXML>
          <emma:emma xmlns:emma="http://www.w3.org/2003/04/emma" version="1.0">
            <emma:interpretation id="{D550A0FE-3964-4466-A844-2E3767471554}" emma:medium="tactile" emma:mode="ink">
              <msink:context xmlns:msink="http://schemas.microsoft.com/ink/2010/main" type="line" rotatedBoundingBox="1381,3747 5278,4018 5206,5056 1309,4785"/>
            </emma:interpretation>
          </emma:emma>
        </inkml:annotationXML>
        <inkml:traceGroup>
          <inkml:annotationXML>
            <emma:emma xmlns:emma="http://www.w3.org/2003/04/emma" version="1.0">
              <emma:interpretation id="{099715DE-300D-4D67-9AF3-C050E7A72057}" emma:medium="tactile" emma:mode="ink">
                <msink:context xmlns:msink="http://schemas.microsoft.com/ink/2010/main" type="inkWord" rotatedBoundingBox="1381,3747 3859,3919 3786,4957 1309,4785"/>
              </emma:interpretation>
            </emma:emma>
          </inkml:annotationXML>
          <inkml:trace contextRef="#ctx0" brushRef="#br0" timeOffset="53858.98">106 3007 112 0,'0'0'147'0,"6"-17"2"0,-6 17-24 16,3-11 0-16,-3 11-16 0,0 0-7 0,7-14-1 15,-7 14-6-15,6-7-11 0,-6 7-9 0,0 0-4 16,6-9-8-16,-6 9-8 0,6-6-4 0,-6 6 0 16,0 0-9-16,0 0-4 0,6-9-6 0,-6 9-2 15,0 0-3-15,0 0-3 0,8-7-7 0,-8 7 5 16,0 0-4-16,0 0-1 0,0 0-3 0,7-7-6 16,-7 7 5-16,0 0-4 0,4-8 0 0,-4 8-9 15,0 0 8-15,6-11-1 0,-6 11 4 0,6-9-3 16,-6 9-2-16,3-11-3 0,-3 11 4 0,6-11-4 15,-6 11-1-15,8-10-2 0,-4 5 4 0,-4 5 0 16,6-12-2-16,0 5 3 0,-6 7 14 0,8-11 8 16,-8 11 9-16,6-8-5 0,-6 8 1 0,3-9-1 15,-3 9-6-15,0 0 1 0,0 0 10 0,0 0 17 16,0 0 6-16,-2 31 6 0,-2-14 3 0,-5 8 8 16,-2 0 3-16,-2 10 5 0,-1 4 1 0,-1 3 2 0,2-1-2 15,-5 0-7-15,5 3-8 0,-1-2 1 0,5 2-10 16,3-2-4-16,2-1-9 0,2-3 0 0,2-3-6 15,2 4-4-15,4-11-5 0,6 7-2 0,1-10-3 16,1 3-4-16,10-2-5 0,2 1-20 0,3-1-28 16,-7-8-35-16,14 2-36 0,-12-5-53 0,13-1-48 15,-3 0-67-15,-8-6-190 0,1 1-494 0,1-3 219 16</inkml:trace>
          <inkml:trace contextRef="#ctx0" brushRef="#br0" timeOffset="55456.18">756 2962 67 0,'0'0'144'0,"3"-14"-17"16,-3 14 1-16,4-7-8 0,-4 7-6 0,0 0 3 15,6-13-10-15,-6 13 8 0,0 0-5 0,6-8-3 16,-6 8-6-16,0 0-9 0,8-8-12 0,-8 8-3 0,0 0 2 15,0 0 18-15,0 0 1 0,13 15 5 16,-13-15 13-16,9 17-5 0,0-3-1 0,-4 2-1 16,5 5-8-16,-2 0-6 0,-1 0-3 0,3 5-2 0,-2-1-9 15,-2 1-5-15,3 0-6 0,1 2-6 0,-2 0-6 16,1-1-3-16,-2-2-6 0,2 2-4 0,2 7-7 16,-1-8-5-16,-3-6-1 0,1 3 0 0,2-1-5 15,-2-6-6-15,-1 1 2 0,-1 2-5 0,2-4-7 16,-2 1 2-16,0 0-24 0,-2-2-17 0,-1-3-18 15,-1 0-23-15,-1-1-31 0,-1-10-25 0,-1 17-23 16,-4-8-29-16,5-9-37 0,-7 12-226 0,1-6-476 16,6-6 211-16</inkml:trace>
          <inkml:trace contextRef="#ctx0" brushRef="#br0" timeOffset="56346.16">477 3446 19 0,'-19'-15'209'0,"-1"-1"-19"0,5 3-6 16,-2-2-16-16,5 2-7 0,-3-5-9 0,3 8-13 0,1-4-15 15,2 2-15-15,2-1-7 0,1 0-9 16,-1 2-11-16,1 0-12 0,4-2-4 0,1 2-11 0,1 11 0 16,0-21-7-16,0 7-8 0,6 0 0 0,0 1-5 15,1-2-4-15,0 1 1 0,5-2-6 0,5 0-4 16,1-5-2-16,3 5-3 0,-1 1 1 0,12-12-5 15,-10 6 2-15,14-4-4 0,-5 4-2 0,5 0-2 16,0 1 2-16,1 0 1 0,3 0-3 0,-4 3-3 16,0-1 1-16,6 0 0 0,-14 6-1 0,12-2 1 15,-4-1-1-15,1 1 2 0,-11 4 0 0,1 0-2 16,-1-1-3-16,0 4 3 0,-7 3-1 0,-1-3 0 16,-2 6-4-16,-1-4 4 0,0 5-1 0,0 0-3 15,-3 3 2-15,-3 3 18 0,0-1 6 0,1 2 0 0,-2 4 5 16,-2 2 15-16,3 2 2 0,0 3-4 0,-2-1 0 15,2 3 2-15,2 6 2 0,-8-1 1 16,3 1 0-16,1 1-4 0,-1-1-4 0,4 10-3 0,-1-14-3 16,-1 17 1-16,2-12-4 0,-2 8-4 0,1-7-1 15,-2-3-2-15,7 6-2 0,-5-3-1 0,1-5-1 16,0-1-1-16,1-1-5 0,1-2 0 0,4 1-8 16,-7-3 8-16,3-3-5 0,-1 0-1 0,0-2-1 15,6-1 0-15,-7-3 0 0,2 1 0 0,0 0-2 16,0-5-1-16,-3-1-2 0,3 1 1 0,-2-4-2 15,-10 0-5-15,24-4-7 0,-15 1-3 0,2-1 0 16,-2-2-8-16,-3 1-1 0,0-3 0 0,1-4-7 16,-1 1 4-16,-5 1 0 0,-1 10 3 0,0-25 0 15,3 7 2-15,-3 6 3 0,0 12 4 0,-3-22 0 16,3 15 1-16,0 7-1 0,-3-18 1 0,3 18-3 16,-3-10 6-16,3 10 1 0,0 0 4 0,-3-11-4 15,3 11 5-15,0 0-11 0,0 0 8 0,0 0 1 0,0 0 3 16,0 0-4-16,0 0 1 0,0 0 4 0,27 21 2 15,-19-13-1-15,2 2 1 0,1-3 0 0,2 4-1 16,1 0-1-16,3-3 8 0,1 0 0 0,-1 2 0 16,2-2 2-16,0-3 6 0,7-3-3 0,-4 4 0 15,4-1-2-15,-1-5 1 0,-6-4 1 0,8 0-2 16,1 1-1-16,-2-3-3 0,2 1-1 0,-1-5 1 16,-3 2-1-16,-2-1 2 0,-2-1 1 0,1-2-2 15,-5 4-2-15,0-1 2 0,-2-4-4 0,-1 1 0 16,-2 0 4-16,-4-3-4 0,-1 1 2 0,-3 5 1 15,1-2-3-15,-4 11 2 0,2-16-3 0,-2 16 2 16,-7-17-2-16,-1 11 3 0,8 6-1 0,-19-8 0 16,5 6-4-16,-1 1 3 0,2 2-1 0,-3 2 0 15,2 3 2-15,-1-4-2 0,6 5-1 0,-6 1-1 16,5 3 1-16,-1-3 4 0,2 5-6 0,2 1 4 16,-3 0-4-16,7 3 3 0,0 1-1 0,3-2 0 0,4 0-1 15,1 2 3-15,2-3-1 0,2 0-1 16,3-4-1-16,3 3 2 0,4 1 0 0,7-6 1 15,-1-2 0-15,5-3 1 0,9 4-1 0,1-3 2 0,0-1-8 16,0-3 5-16,1 0-25 0,-12 1-44 0,1-2-49 16,-1 1-55-16,-3 1-61 0,-8-2-184 0,5 0-452 15,-7-2 201-15</inkml:trace>
        </inkml:traceGroup>
        <inkml:traceGroup>
          <inkml:annotationXML>
            <emma:emma xmlns:emma="http://www.w3.org/2003/04/emma" version="1.0">
              <emma:interpretation id="{5C204769-B288-409A-94AC-3C2A183431D4}" emma:medium="tactile" emma:mode="ink">
                <msink:context xmlns:msink="http://schemas.microsoft.com/ink/2010/main" type="inkWord" rotatedBoundingBox="5114,4276 5259,4286 5244,4499 5099,4489"/>
              </emma:interpretation>
            </emma:emma>
          </inkml:annotationXML>
        </inkml:traceGroup>
      </inkml:traceGroup>
    </inkml:traceGroup>
  </inkml:traceGroup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8:45:22.476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D8ED3EC2-6FD9-4EE3-BCCC-891FEEB8595D}" emma:medium="tactile" emma:mode="ink">
          <msink:context xmlns:msink="http://schemas.microsoft.com/ink/2010/main" type="inkDrawing" rotatedBoundingBox="14700,6458 16757,6329 16761,6382 14703,6512" semanticType="callout" shapeName="Other"/>
        </emma:interpretation>
      </emma:emma>
    </inkml:annotationXML>
    <inkml:trace contextRef="#ctx0" brushRef="#br0">-3 181 122 0,'0'0'126'16,"0"0"-12"-16,0 0-3 0,0 0-11 0,0 0-4 16,0 0-14-16,0 0 0 0,0 0 1 0,-5-13-7 15,5 13-1-15,0 0-4 0,0 0 0 0,0 0-5 16,0 0-7-16,0 0-2 0,0 0 5 0,0 0-8 0,0-11 0 16,0 11-8-16,0 0-3 0,0 0 2 0,0 0-2 15,0 0-3-15,0 0 1 0,0 0-5 0,0 0-7 16,0 0 1-16,0 0-2 0,8-14-5 0,-8 14-3 15,0 0-6-15,10-7 5 0,-10 7-2 0,12-1-7 16,-12 1 3-16,9-3-2 0,-9 3 3 0,13-2-3 16,-13 2-17-16,15 0-3 0,-15 0 1 0,20 2 2 15,-20-2 2-15,19-2 0 0,-7 4-3 0,3-2-1 16,-15 0 4-16,24 1-1 0,-9-1 2 0,-3 2 0 0,1-2 2 16,2 1-4-16,1-1 4 0,-1-1-2 0,0 1 4 15,0 0-2-15,3 0 0 0,-5 0 0 16,2 0 2-16,2 1-3 0,-2-2 4 0,0-1-1 0,2-1-2 15,-2 1 15-15,3 0 1 0,2-2 5 0,-1 3 1 16,-3-3 2-16,2 2-2 0,2-1-2 0,-1 1 4 16,2-2 3-16,-3 3-3 0,0-2 0 0,0 3-1 15,0-4 0-15,-3 1-2 0,-1 3 1 0,3-5-5 16,-7 3 1-16,2 0-3 0,-12 2-2 0,20 0-2 0,-8-2 1 16,-12 2-2-16,19 0 0 0,-19 0-4 15,19 0 1-15,-8 0-1 0,-11 0 0 0,18-4-2 16,-9 8-2-16,-9-4 3 0,22 0-2 0,-13 0 3 15,-9 0-1-15,19 0 1 0,-7 0-3 0,-1 0-2 0,-11 0 3 16,24 0 0-16,-16 0-3 0,-8 0 0 0,20 0 3 16,-20 0-3-16,18 2 0 0,-18-2 2 0,16-2-3 15,-16 2 2-15,17 0-1 0,-5 2 1 0,-12-2 0 16,16 2 1-16,-16-2-2 0,15 0-2 0,-5 0 1 16,-10 0 1-16,23 2 0 0,-13-2 3 0,2 0-3 15,-12 0 0-15,27 0 1 0,-11 1 0 0,-2-1 1 16,-1 0 0-16,4 0-4 0,-17 0 4 0,26-1 0 15,-17 1 0-15,9-2-1 0,-7 2 1 0,4 0 2 16,-2-2-7-16,2 4 3 0,0-6-1 0,-15 4 1 0,21 0 0 16,-9 0 0-16,0-4 1 0,-12 4-1 15,22 0 0-15,-10 0 1 0,-12 0-2 0,21 0 0 16,-8-1 1-16,-1 1-2 0,-12 0 2 0,21-4 2 0,-9 4-4 16,0-1 2-16,3 0 2 0,-3-1-4 0,-12 2 2 15,21-1 1-15,-10-2 1 0,-11 3-5 0,24-3 5 16,-13 3-3-16,4-4-1 0,-3 4 4 0,1-1-1 15,-13 1 0-15,22-3-1 0,-10 2-1 0,5-1-1 16,-7-2 1-16,7 3 0 0,-2 0 3 0,-1-2-2 16,0 1 1-16,-2 2-3 0,3-2 2 0,-2 1 1 15,4-5-2-15,-7 5 4 0,3-2-2 0,-13 3-3 16,24-1 4-16,-15-2-2 0,-9 3-3 0,23-1 3 0,-16-1-2 16,-7 2 7-16,15 0-5 0,-15 0 0 15,13 0 2-15,-13 0-1 0,14-4-3 0,-14 4 0 16,12-1 1-16,-12 1 1 0,0 0 1 0,0 0 0 0,15 0 2 15,-15 0-3-15,0 0 1 0,12-4 0 16,-12 4-3-16,11-2 2 0,-11 2-3 0,0 0 4 0,20-4-2 16,-20 4 0-16,15-1-1 0,-8 0 0 0,-7 1 3 15,15-3-2-15,-15 3 5 0,17 0-3 0,-17 0-3 16,13-1 3-16,-13 1-2 0,0 0 2 0,13-1-3 16,-13 1 2-16,0 0-2 0,0 0-3 0,15 0-2 15,-15 0 1-15,0 0-8 0,0 0-14 0,0 0-22 16,0 0-16-16,0 0-16 0,-32 11-19 0,32-11-25 15,-17 5-33-15,5-4-150 0,0 0-335 0,0 3 148 16</inkml:trace>
  </inkml:traceGroup>
</inkml:ink>
</file>

<file path=ppt/ink/ink4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55:39.433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0A5E3AD2-B331-4556-9955-1DEAD16A6270}" emma:medium="tactile" emma:mode="ink">
          <msink:context xmlns:msink="http://schemas.microsoft.com/ink/2010/main" type="inkDrawing" rotatedBoundingBox="19840,3963 19972,4240 19942,4255 19809,3978" semanticType="callout" shapeName="Other">
            <msink:sourceLink direction="with" ref="{AE92D31D-A5F5-4BCD-9EAA-A679965BD3D4}"/>
            <msink:sourceLink direction="with" ref="{C433F1DE-D957-4FD1-AC2C-D8A441FF93C2}"/>
          </msink:context>
        </emma:interpretation>
      </emma:emma>
    </inkml:annotationXML>
    <inkml:trace contextRef="#ctx0" brushRef="#br0">0 0 310 0,'0'0'329'0,"0"0"-28"0,0 0-28 15,0 0-20-15,0 0-17 0,26 15-10 0,-26-15-21 16,-1 15-16-16,1-15-13 0,-2 19-10 0,2-8-12 15,2 0 1-15,-1 5-25 0,5-1-15 0,0 0-5 16,0-1-14-16,2 3-11 0,2-4-10 0,-2 2-14 16,-1-1 6-16,1-1-12 0,-1-2-2 0,4-2-3 15,-6 2-6-15,1-4-10 0,-1 1-16 0,1-1-33 16,-6-7-28-16,7 9-31 0,-7-9-33 0,6 9-43 0,-6-9-37 16,0 0-67-16,0 0-269 0,0 0-566 0,0 0 250 15</inkml:trace>
  </inkml:traceGroup>
</inkml:ink>
</file>

<file path=ppt/ink/ink4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55:39.624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7EC64588-6BE2-4055-B779-C28CF4CB8D06}" emma:medium="tactile" emma:mode="ink">
          <msink:context xmlns:msink="http://schemas.microsoft.com/ink/2010/main" type="inkDrawing" rotatedBoundingBox="19837,3752 19938,3854 19930,3861 19829,3759" semanticType="callout" shapeName="Other">
            <msink:sourceLink direction="with" ref="{AE92D31D-A5F5-4BCD-9EAA-A679965BD3D4}"/>
          </msink:context>
        </emma:interpretation>
      </emma:emma>
    </inkml:annotationXML>
    <inkml:trace contextRef="#ctx0" brushRef="#br0">17 32 14 0,'-10'-14'293'0,"10"14"-22"0,-3-10-30 15,3 10-28-15,0 0-21 0,-4-8-20 0,4 8-21 16,0 0-10-16,0 0-18 0,0 0-13 0,0 0-34 15,19 21-32-15,-13-11-41 0,1 0-34 0,4 1-33 16,-1-1-36-16,4 1-54 0,-4 0-129 0,1-1-306 16,0 1 135-16</inkml:trace>
  </inkml:traceGroup>
</inkml:ink>
</file>

<file path=ppt/ink/ink4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55:39.943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5F2C642C-C670-4E28-8FAE-F592DCA47BBB}" emma:medium="tactile" emma:mode="ink">
          <msink:context xmlns:msink="http://schemas.microsoft.com/ink/2010/main" type="inkDrawing" rotatedBoundingBox="20189,3990 20813,4102 20784,4266 20160,4153" semanticType="callout" shapeName="Other">
            <msink:sourceLink direction="with" ref="{AE92D31D-A5F5-4BCD-9EAA-A679965BD3D4}"/>
            <msink:sourceLink direction="with" ref="{C433F1DE-D957-4FD1-AC2C-D8A441FF93C2}"/>
          </msink:context>
        </emma:interpretation>
      </emma:emma>
    </inkml:annotationXML>
    <inkml:trace contextRef="#ctx0" brushRef="#br0">0 0 129 0,'11'13'192'15,"-5"-7"-4"-15,0 4-5 0,2-1-11 0,-1 2-12 16,-1 0-7-16,0 0-10 0,0-1-8 0,2 4-1 16,-2-1-10-16,1 1-13 0,-4-8-9 0,3 5-9 15,-2-4-6-15,-1 1-11 0,-3-8-9 0,5 14-2 16,-5-14-6-16,4 9-6 0,-4-9-4 0,3 8-3 16,-3-8-5-16,0 0-4 0,0 0-1 0,0 0-1 15,0 0-5-15,0 0-4 0,0 0-6 0,0 0 1 16,0 0-7-16,0 0 3 0,12-21-3 0,-6 8-5 15,2 1 2-15,1 0-1 0,1 1-1 0,4-1-3 16,-2 3-2-16,-2 0 1 0,6-3-3 0,1 5-1 16,1 3 4-16,-2 1-2 0,0-1 2 0,4 4-1 0,-1-1-2 15,1 2 4-15,1 3-1 0,2 6-1 0,0 1-2 16,-7-1 1-16,11 1 0 0,-2 6 1 16,-4-3 0-16,0 7-20 0,1-4-37 0,-1 4-61 0,-4-5-58 15,-7 0-256-15,5 3-462 0,-7-3 204 0</inkml:trace>
  </inkml:traceGroup>
</inkml:ink>
</file>

<file path=ppt/ink/ink4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55:41.006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B431A079-B866-41DA-8652-94ADACF240E8}" emma:medium="tactile" emma:mode="ink">
          <msink:context xmlns:msink="http://schemas.microsoft.com/ink/2010/main" type="inkDrawing"/>
        </emma:interpretation>
      </emma:emma>
    </inkml:annotationXML>
    <inkml:trace contextRef="#ctx0" brushRef="#br0">0 0 126 0,'0'0'277'0,"0"0"-24"0,0 0-25 16,0 0-21-16,0 0-19 0,0 0-7 0,0 0-6 15,0 0-5-15,0 0-4 0,18 28-12 0,-12-17-14 16,0 5-12-16,-2-1-11 0,1-1-9 0,2 4-15 15,-2-1-14-15,1 0 0 0,0 1-8 0,-3-4-5 16,1 3-10-16,-3-2 1 0,4 1-9 0,-2-3-3 16,-2-1-1-16,4-1-9 0,-5-11-3 0,1 17-6 0,2-10 0 15,-3-7-6-15,2 10 5 0,-2-10-7 0,1 12 2 16,-1-12-4-16,0 0-2 0,0 0-4 0,0 0 2 16,0 0-4-16,0 0-6 0,14-23-25 0,-8 8 4 15,1 3-10-15,1-5 5 0,1 0-9 16,-2 1 4-16,4-4 2 0,-3 2 0 0,0 6 4 0,-1-6 2 15,-1 5 5-15,0-1 2 0,2 2 2 0,-5 2 1 16,-3 10 1-16,6-11 3 0,-6 11-2 0,7-10 2 16,-7 10 1-16,3-7 2 0,-3 7-3 0,0 0 0 15,0 0 2-15,0 0 1 0,14 17 4 0,-14-17 6 16,6 17-1-16,-2-2 1 0,5 0 1 0,-3 2-1 16,1-2 3-16,1 1-1 0,-2 4-5 0,4-3 5 0,2-3-3 15,0 3-1-15,2-2 2 0,-1-7 3 0,8 9-3 16,-3-7 3-16,7-6-4 0,2 4 0 15,-3-3 0-15,3-3 2 0,1 0-6 0,-1-4 3 0,0 0 0 16,1-1-3-16,0 1 1 0,4-7 4 0,-6 2-5 16,3-3 0-16,-2-3 0 0,1 2 2 0,-6-3-3 15,1-1 0-15,-1 1 1 0,-1-3 0 0,-5-4-1 16,2 4-3-16,-7 0 3 0,-7 4-2 0,2-1 2 16,-3-2 0-16,-3 3-1 0,-6 0-2 0,2 4 1 15,-4-1 5-15,-4 2-6 0,-3-2 7 0,1 7-9 16,-6-3 5-16,2 4 3 0,-1 2-1 0,-7 1-1 15,7 0-1-15,1 6 5 0,0 0-4 0,5 3 5 16,-2-1-2-16,3 3-3 0,0-1 2 0,3 2 0 0,3 1 0 16,5 0 1-16,1 2-3 0,3-1 0 15,3 1 3-15,3 0-2 0,1-2 0 0,3-1-2 0,5 1 1 16,-1-3 1-16,7 2-2 0,-2-2 3 0,3-6-1 16,2 5-2-16,0-5 6 0,0-5-1 0,0 0-2 15,-2 0 0-15,2-2 0 0,0-3 0 0,-5-1 0 16,-2 0-3-16,3-2 4 0,-6 1-2 0,-1-6 0 15,1 5 1-15,0-2 0 0,-2-4-2 0,2 4 9 16,-2-4 4-16,-3 0 0 0,-2 3-1 0,2 4 4 16,-5 0-1-16,2 3-7 0,-1-2 4 0,-8 6-5 15,9-7 2-15,-9 7 2 0,0 0-4 0,12 0-3 16,-12 0 8-16,0 0 0 0,12 11-1 0,-12-11-2 0,4 14 0 16,1-4 2-16,1 1-1 0,-3-1-6 15,3 7 1-15,0-10 2 0,1 7-2 0,-1-6-3 16,1 2 3-16,-1-1 0 0,0-1-4 0,2-1 1 0,-1 0 2 15,2 2-12-15,-9-9-25 0,9 11-22 0,-4-6-33 16,-5-5-31-16,6 4-42 0,-6-4-48 16,0 0-63-16,0 0-183 0,0 0-490 0,0 0 217 0</inkml:trace>
  </inkml:traceGroup>
</inkml:ink>
</file>

<file path=ppt/ink/ink4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55:41.583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C71FC2D6-6C25-43EC-8D27-8F740C41FDB6}" emma:medium="tactile" emma:mode="ink">
          <msink:context xmlns:msink="http://schemas.microsoft.com/ink/2010/main" type="inkDrawing" rotatedBoundingBox="22926,3458 24651,3707 24488,4844 22762,4596" hotPoints="24097,4810 23285,4829 23047,4052 23859,4033" semanticType="enclosure" shapeName="Ellipse"/>
        </emma:interpretation>
      </emma:emma>
    </inkml:annotationXML>
    <inkml:trace contextRef="#ctx0" brushRef="#br0">1 27 36 0,'0'0'268'0,"0"0"-23"16,-1-18-18-16,1 18-21 0,0 0-19 0,1-9-22 0,-1 9-15 16,0 0-16-16,0 0-15 0,19 2-12 15,-19-2-12-15,17 11-11 0,-4-4-23 0,-1 0-28 0,5-1-21 16,-2 5-15-16,-1-2-9 0,3 2-7 16,4 3-4-16,-6-3-8 0,6 2 0 0,-8-2 0 15,3 2 6-15,1-3-1 0,-4 0 7 0,1 1-13 0,-1-1 15 16,0-4 7-16,-1 4-1 0,0-3 22 0,2 3 20 15,1-3 12-15,-2-4 11 0,2 1 5 16,-5 2 6-16,4-1 7 0,-5-3-1 0,4 1 0 0,-1-2-10 16,3-1 0-16,-3 1-5 0,1 2-3 0,5-7-3 15,-4 3-6-15,4-4-4 0,-3 1-3 16,-1 1-5-16,4-1-6 0,-3-3 1 0,-1 3-3 0,1-3 0 16,-6 1-6-16,-2 2 1 0,0-4-1 0,-1 2-1 15,-6 6-4-15,2-18 0 0,-2 18-4 0,-5-13 0 0,5 13-2 16,-10-15-3-16,0 12-2 0,-1-3 2 0,-5 4-1 15,1 2-6-15,15 0 1 0,-29 1 4 16,18 3-4-16,-4 2-4 0,-2-1 2 0,1 1-3 0,-1 3-2 16,7 2-2-16,-5-3-3 0,8 5 5 0,-1-2-2 15,8 0-2-15,0 3 3 0,2-1 2 0,4 2 1 16,0-1 0-16,7 7-2 0,5-1 5 0,1-1-1 16,8 7 1-16,1-2 1 0,4-2-1 0,1 3 1 15,-1-1 1-15,4-2 2 0,3 2 2 0,-5-3-4 0,4 5 2 16,-4 0-2-16,0-5 2 0,0 3-1 15,-2-1 3-15,-10-4-5 0,2 3 4 0,3 1-3 16,-12-3 10-16,1-1 3 0,-10-7 3 0,-1 8 6 16,-2-6 3-16,-6-2 6 0,-2 0 1 0,-5-2-1 15,-5 0 1-15,-2 0-3 0,-7-3-1 0,-1-2-4 16,-2 1-1-16,-4-2-2 0,-8 0-1 0,6-4-5 0,4 0-9 16,-12-8-28-16,1 0-25 0,1 3-28 15,9-4-20-15,2 0-32 0,6-2-18 0,-2-6-34 0,3 3-65 16,2-4-125-16,7-2-401 0,-2-5 178 0</inkml:trace>
    <inkml:trace contextRef="#ctx0" brushRef="#br0" timeOffset="415.55">839-299 56 0,'0'0'203'16,"0"0"-8"-16,9 23-8 0,-4-8-3 0,1 6-13 0,6 4-18 16,-1 0-2-16,4 8-7 0,0 0-14 0,3 0-9 15,0 2-14-15,-3-3-8 0,-2-7-4 0,2 1-9 16,2-2-9-16,-2 0-4 0,-2-4-8 0,2 1-7 16,-3 0-6-16,-3-6-7 0,0-2-1 0,-2 0-6 15,-1-5-2-15,0-1-3 0,-3 0-5 0,3 0-4 16,-6-7-1-16,9 11-2 0,-9-11 0 0,12 2-5 15,-12-2 1-15,0 0-3 0,19-6-2 0,-19 6-1 16,21-17 0-16,-10 8-4 0,-2-3 0 0,4-1-3 16,1 0 1-16,-3-3 2 0,1 5-3 0,-1 0 2 15,1 0 17-15,-2 5 1 0,-4-1 5 0,-1 1-7 16,-5 6 3-16,13-7 4 0,-13 7 7 0,13 2 0 0,-13-2 3 16,14 7-10-16,-4 4 1 0,2-1-2 15,0 1-2-15,0 5-4 0,5 4 2 0,-1 0-2 16,3 1-7-16,5 0 0 0,-3-3 1 0,12 10-3 0,-6-1-3 15,1-2-3-15,5-1-36 0,-12-6-34 0,3-2-38 16,-5 0-60-16,-4-2-53 0,-3-2-252 16,1-4-505-16,-4-1 225 0</inkml:trace>
  </inkml:traceGroup>
</inkml:ink>
</file>

<file path=ppt/ink/ink4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55:42.611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B2428376-E27B-4517-A8AE-71336860305E}" emma:medium="tactile" emma:mode="ink">
          <msink:context xmlns:msink="http://schemas.microsoft.com/ink/2010/main" type="inkDrawing" rotatedBoundingBox="24421,3633 24875,4144 24696,4304 24242,3792" semanticType="callout" shapeName="Other">
            <msink:sourceLink direction="to" ref="{D3BE0A27-5E1E-4044-8CC0-E54A07E88F0F}"/>
            <msink:sourceLink direction="from" ref="{D3BE0A27-5E1E-4044-8CC0-E54A07E88F0F}"/>
          </msink:context>
        </emma:interpretation>
      </emma:emma>
    </inkml:annotationXML>
    <inkml:trace contextRef="#ctx0" brushRef="#br0">0 24 217 0,'0'0'219'16,"0"-11"-7"-16,0 11-14 0,0 0-15 0,0 0-21 15,0-13-14-15,0 13-15 0,0 0-12 0,0 0-9 16,0 0-12-16,0 0-5 0,0 0-2 0,16 28 4 16,-11-14-5-16,1 3 7 0,1 4-1 0,4 7-9 15,-4-1-2-15,2 1-4 0,3 6 3 0,4-2-11 16,1 4-4-16,2-1-10 0,-6-10-2 0,1-1-8 0,-2 1-5 15,0-1-4-15,-3 0-1 0,6 0-7 16,-5-3-5-16,-1 0-5 0,-3-6 4 0,0-2-4 16,-2-4-1-16,-1-2-5 0,2 2-2 0,-2-2-1 0,-3-7-5 15,3 11 2-15,-3-11 2 0,6 8-5 0,-6-8 1 16,0 0-3-16,0 0-1 0,0 0-3 0,0 0 2 16,13-16-10-16,-7 6-12 0,-1-4-2 0,1 0-10 15,3 2-4-15,0-1 5 0,-2-4-2 0,2 3 5 16,1 3 3-16,-4-3-1 0,2 3 1 0,1 5 5 15,-3-1-2-15,0-3 7 0,-6 10-3 0,13-8 2 16,-5 7 0-16,-8 1 4 0,16-2-3 0,-16 2 3 16,0 0 1-16,18 7 2 0,-11-3 1 0,-2 4-2 15,-1 1 1-15,4-4 5 0,-5 3-2 0,1 1 0 16,-2 0 2-16,2 2-2 0,-4-11 4 0,6 17 4 16,-6-6 3-16,0-11 4 0,-3 13 0 0,3-13 5 0,-7 14-3 15,1-7-8-15,-2-2 5 0,8-5-6 0,-12 10-19 16,2-7-20-16,2 1-24 0,8-4-26 15,-20 3-25-15,9-3-30 0,11 0-28 0,0 0-58 0,-21-4-160 16,21 4-415-16,-4-13 184 0</inkml:trace>
  </inkml:traceGroup>
</inkml:ink>
</file>

<file path=ppt/ink/ink4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55:42.929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7D8DE83D-F5C1-4EFA-827C-4BAD94206448}" emma:medium="tactile" emma:mode="ink">
          <msink:context xmlns:msink="http://schemas.microsoft.com/ink/2010/main" type="inkDrawing"/>
        </emma:interpretation>
      </emma:emma>
    </inkml:annotationXML>
    <inkml:trace contextRef="#ctx0" brushRef="#br0">0 153 85 0,'15'3'205'0,"-15"-3"-7"15,16 4-14-15,-7 0-12 0,1-1-9 0,-1 1-11 16,5-1-17-16,-1 2-10 0,4 0-10 0,-5-2-13 0,2-1-10 16,3 0-7-16,1-1-9 0,1 2-6 0,-2-3-7 15,2 0-7-15,-3 0-5 0,4 0-7 16,-4 0-7-16,1-4 0 0,2 0-2 16,-6-2-3-16,-4 4 12 0,3-3-1 0,0-2 5 0,0 0-10 0,-1-3-7 15,-6-1-1-15,1 4 4 0,-1-3 2 0,-5 10-1 16,0-21-5-16,-5 10-4 0,-1-4 1 0,-7 3 0 15,0-1-11-15,-1 2 5 0,-1 0-5 0,-4 4 3 16,-6-1-5-16,-2 2 5 0,-2 2-4 16,3 1-3-16,-1 3-2 0,1 2-1 0,1 0-1 0,6 4-3 15,-1-3-4-15,7 5-5 0,-1-1-17 0,2-2-17 16,5 3-26-16,1 0-32 0,6-8-24 0,-3 14-29 16,3-14-32-16,7 13-196 0,-7-13-406 0,15 8 180 15</inkml:trace>
  </inkml:traceGroup>
</inkml:ink>
</file>

<file path=ppt/ink/ink4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55:43.159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2C822EFD-4CBA-4765-A8B7-8446E52E1ECF}" emma:medium="tactile" emma:mode="ink">
          <msink:context xmlns:msink="http://schemas.microsoft.com/ink/2010/main" type="inkDrawing"/>
        </emma:interpretation>
      </emma:emma>
    </inkml:annotationXML>
    <inkml:trace contextRef="#ctx0" brushRef="#br0">0 0 108 0,'0'0'186'0,"0"0"-6"0,0 0-4 15,0 0-6-15,8 14-17 0,-8-14-10 0,-3 14-10 16,6-3-9-16,-3-11-12 0,0 23-12 0,3-13-6 15,-3-2-9-15,3 6-16 0,-3-3 0 0,3 4-10 16,0-6-1-16,0 6-8 0,-3-15-6 0,1 13-5 16,2-5-4-16,-3-8-1 0,2 11-22 0,-2-11-21 15,0 0-37-15,7 6-41 0,-7-6-19 0,0 0-21 16,0 0-183-16,0 0-335 0,27-18 147 0</inkml:trace>
  </inkml:traceGroup>
</inkml:ink>
</file>

<file path=ppt/ink/ink4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55:43.402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5E71C664-AF63-417D-8715-D07DEE3FBB14}" emma:medium="tactile" emma:mode="ink">
          <msink:context xmlns:msink="http://schemas.microsoft.com/ink/2010/main" type="inkDrawing"/>
        </emma:interpretation>
      </emma:emma>
    </inkml:annotationXML>
    <inkml:trace contextRef="#ctx0" brushRef="#br0">228 0 48 0,'0'0'142'0,"15"8"7"0,-15-8-8 0,4 9-16 0,-1 0 4 16,-3-9 0-16,6 15-12 0,0-4-4 0,-6-1-4 16,3 0 2-16,0 1 0 0,-1 0 2 0,1 4 0 15,0-5-4-15,-3 0 6 0,0 1 0 0,0-11-7 16,-3 17 2-16,-2-7 0 0,1-1-12 0,-7-1-8 15,1 0-10-15,-10 2-5 0,4-4-10 0,-2-1-6 0,0 2-8 16,2 0-7-16,-4-3-21 0,1-1-26 16,0 1-28-16,-2-1-31 0,3 0-20 0,3-3-24 15,-1 0-26-15,16 0-40 0,-17-3-214 0,7-1-418 16,10 4 185-16</inkml:trace>
  </inkml:traceGroup>
</inkml:ink>
</file>

<file path=ppt/ink/ink4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55:44.879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0AEDE2C1-7168-4FBB-9EE8-1A30D6B63F94}" emma:medium="tactile" emma:mode="ink">
          <msink:context xmlns:msink="http://schemas.microsoft.com/ink/2010/main" type="inkDrawing" rotatedBoundingBox="26639,3528 27897,3795 27761,4436 26503,4169" semanticType="callout" shapeName="Other">
            <msink:sourceLink direction="with" ref="{D3BE0A27-5E1E-4044-8CC0-E54A07E88F0F}"/>
          </msink:context>
        </emma:interpretation>
      </emma:emma>
    </inkml:annotationXML>
    <inkml:trace contextRef="#ctx0" brushRef="#br0">0 76 135 0,'0'0'178'0,"8"-13"-11"16,-2 8 4-16,-6 5 2 0,6-16-2 0,-6 9-2 0,0 7-5 16,4-12-2-16,-4 12-5 0,3-11-2 0,-3 11-13 15,0 0-11-15,6-13-11 0,-6 13-14 16,0 0-14-16,0 0-9 0,0 0-10 0,0 0-2 0,0 0-7 15,0 0 4-15,6 35-5 0,-6-19-4 0,0 2-1 16,3 6 0-16,-3 0-5 0,8 6 3 0,1 4-4 16,-4 2-2-16,3-7-1 0,1 3-7 0,1 2-1 15,1 3-12-15,-5-12 4 0,6 3-1 0,1-2-7 16,-8 0 2-16,4 2-1 0,-4 0-3 0,3-7-2 16,1 0 1-16,-6 0-3 0,0-5-6 0,1 0-1 15,-1 1-2-15,0-3 3 0,-3 0 1 0,3-4-3 16,0-3-4-16,-3-7-3 0,0 18 2 0,0-18 5 15,0 8-5-15,0-8-7 0,0 0 7 0,0 0 0 16,3 11-6-16,-3-11-1 0,0 0-1 0,0 0-12 16,0 0-2-16,0 0-7 0,20-30-6 0,-7 20-13 0,-6-1-2 15,5-6 4-15,-1 6 6 0,-1-7-1 0,8 1 5 16,2 1 2-16,-1 0 5 0,-6 5 1 0,1 2 1 16,-8 2 4-16,1-3 3 0,2 6-1 0,2-3 5 15,-5 2 2-15,-6 5 0 0,10-5-1 0,-10 5 2 16,0 0 0-16,18 0 8 0,-18 0 4 0,7 10 4 15,-1-4-2-15,-3 2 2 0,2 3 0 0,1-1-1 16,0 3-2-16,4-1 0 0,-1 1 3 0,-1 3-1 16,1-3 3-16,1 0-5 0,-4 0 2 0,7 2 0 0,-4-6-4 15,2 2 4-15,-2-6-1 0,1 2 0 16,2 0 0-16,-1-4-5 0,-1 0 3 0,-1 2-1 16,0-4-2-16,-9-1 1 0,24-1-1 0,-12-6-2 0,1 4 5 15,0-2-2-15,1-2-3 0,1-3 3 0,-5 0-8 16,7-1 2-16,-5 1 0 0,-2-1 4 0,0-3-2 15,5 0 4-15,-4 1-4 0,2 1 1 0,-7 1 1 16,3 3 0-16,-4 3 0 0,1-4 0 0,-6 9-2 16,9-11 2-16,-9 11-2 0,7-6 2 0,-7 6-5 15,0 0 5-15,0 0-3 0,0 0 0 0,0 0 0 16,0 0 0-16,0 0 1 0,13 19-3 0,-10-12 3 16,-3-7 0-16,6 11 0 0,-3-1 2 0,3-3 0 15,2 0 2-15,-2 0-2 0,1-1 0 0,5 1-4 16,2 1 5-16,-1-1-2 0,-1-4 0 0,4 1-3 15,1-3 6-15,2-1 0 0,1 0-5 0,-4-1 2 0,3-3 0 16,1 4 1-16,-1-7-1 0,0 1 1 16,-2-2-1-16,2 2-1 0,-5-4 4 0,2-1 2 15,-4-1-5-15,-2-1 0 0,4-5 0 0,-8 5 1 0,0-2 3 16,1 4-1-16,-7-4-1 0,-4 3-6 16,-2-1 6-16,-8 4-1 0,-1 1 3 0,-5-2-3 0,-6 4-1 15,1 4 0-15,-2 1 1 0,-1 4-2 0,1-3 1 16,2 6-4-16,-1 3-1 0,10-3-4 0,-1 2-10 15,1 3-17-15,6-1-15 0,1 0-26 0,3 1-29 16,6 1-26-16,0-1-20 0,0-11-18 0,9 19-43 16,-3-7-190-16,1-7-435 0,6 2 193 0</inkml:trace>
  </inkml:traceGroup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8:45:24.028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432D2137-88C6-462F-A088-DC6B62A1B7E1}" emma:medium="tactile" emma:mode="ink">
          <msink:context xmlns:msink="http://schemas.microsoft.com/ink/2010/main" type="inkDrawing" rotatedBoundingBox="14779,8444 16879,8331 16881,8383 14781,8497" shapeName="Other"/>
        </emma:interpretation>
      </emma:emma>
    </inkml:annotationXML>
    <inkml:trace contextRef="#ctx0" brushRef="#br0">0 148 117 0,'0'0'134'16,"0"0"-15"-16,0 0-3 0,0 0-9 0,0 0-1 15,27-12 0-15,-27 12-5 0,12-4-7 0,-5 2-10 16,-7 2-7-16,13-4-8 0,-13 4-6 0,20-4-7 16,-13 1-3-16,-7 3-5 0,21-4-7 0,-21 4-1 15,18 0-6-15,-9-1-5 0,-9 1 3 0,24-1-8 16,-14 1-2-16,-10 0-3 0,23-1-1 0,-7-2 0 16,-3 3-2-16,5 0-2 0,-1 0-4 0,1-1-2 0,0 1 4 15,1 0-3-15,2-2-2 0,-2 2 0 0,5 0 1 16,-6-2-2-16,7 2 1 0,-5-2 3 0,1 1-6 15,-3 1 6-15,-1 0-4 0,0 0 0 0,2-2 0 16,-4 2-1-16,3 0 0 0,-3 0 1 0,3 2-8 16,-3-2 6-16,-6 0-8 0,3 1 6 0,3-1 1 15,-4 2-1-15,-11-2 0 0,26 2 0 0,-11 1-2 16,-2 0 2-16,-1-3-2 0,3 1-1 0,1-1 0 16,-2 1 4-16,1 0-1 0,0-1 1 0,-2 4-4 0,3-4 5 15,1 0-1-15,-4 0-2 0,1 0 1 16,2-4-1-16,-1 4-4 0,3 0 5 0,-5 0-3 15,2-1 0-15,0 0 1 0,-3 0 7 0,-12 1-4 0,31-3-2 16,-14 3-1-16,1-1-1 0,-3-1 2 0,0 0 2 16,1 2 1-16,-3-2-1 0,2 2-4 0,-1-1-2 15,1-1 1-15,1 2 5 0,-1-1-3 0,0-2 0 16,1 1-4-16,-1 2 7 0,0-3-5 0,2 1-4 16,-3 2 5-16,1-4 3 0,-15 4-4 0,27-2-2 15,-13 0 6-15,2 2-1 0,-1-2 0 0,-2 1 3 16,5-1-3-16,-4 2 1 0,-1-2-2 0,2 2-3 15,0 0 3-15,1-5 4 0,-1 5-4 0,-1-2 2 16,4 2-2-16,-4 0 0 0,1-6 0 0,2 5 1 16,-2 1 1-16,0-2 6 0,3 1 0 0,-4-2 2 15,3 2 1-15,-7 2-1 0,-10-1-1 0,26-2 0 0,-14-1-2 16,1 1 1-16,-1 2-1 0,-12 0 1 0,21-2-2 16,-21 2 3-16,19-2-2 0,-10 2-2 0,-9 0-1 15,20 0 1-15,-20 0-1 0,17-5 0 0,-9 3 1 16,-8 2-3-16,15-2 1 0,-15 2-1 0,18-2-1 15,-18 2 3-15,15 0-4 0,-8-3 6 0,-7 3-2 16,13-2-3-16,-13 2-2 0,14-2 2 0,-14 2 1 16,13-3-1-16,-13 3 1 0,17 0 3 0,-17 0-4 15,13-1-1-15,-13 1 0 0,20-2 4 0,-20 2-6 16,17-1 5-16,-6-2-4 0,1 2 1 0,-12 1 1 16,21-2 1-16,-12 4-2 0,-9-2 0 0,23-4 4 0,-15 2-4 15,-8 2 0-15,19 0 0 0,-19 0 3 16,14-3-3-16,-14 3 4 0,0 0-3 0,15-2 5 0,-15 2 5 15,0 0 0-15,0 0-2 0,7-2 3 0,-7 2-2 16,0 0-4-16,0 0 3 0,0 0-10 0,0 0-6 16,0 0-14-16,0 0-15 0,0 0-16 0,0 0-27 15,0 0-22-15,0 0-33 0,0 0-162 0,-27 13-321 16,27-13 143-16</inkml:trace>
  </inkml:traceGroup>
</inkml:ink>
</file>

<file path=ppt/ink/ink4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55:45.652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3E8E9885-8B28-4B3E-AB6A-F979BF321902}" emma:medium="tactile" emma:mode="ink">
          <msink:context xmlns:msink="http://schemas.microsoft.com/ink/2010/main" type="inkDrawing" rotatedBoundingBox="28953,3522 29025,4252 28589,4295 28517,3565" semanticType="callout" shapeName="Other">
            <msink:sourceLink direction="to" ref="{D3BE0A27-5E1E-4044-8CC0-E54A07E88F0F}"/>
            <msink:sourceLink direction="from" ref="{D3BE0A27-5E1E-4044-8CC0-E54A07E88F0F}"/>
          </msink:context>
        </emma:interpretation>
      </emma:emma>
    </inkml:annotationXML>
    <inkml:trace contextRef="#ctx0" brushRef="#br0">157 0 146 0,'0'0'166'0,"0"0"-3"15,0 0-4-15,3 30-9 0,-3-16-10 0,3 4 0 16,-6 6-12-16,3 4-4 0,0 1-7 16,3-2-11-16,-3 11-10 0,3-11-6 0,0 3-4 0,4 4-5 15,-4-5-12-15,3 0-3 0,-2-3-3 16,2-2-8-16,3-4-6 0,-1 3-2 0,1-1-8 16,-2-6-4-16,-1 1 3 0,2-3-9 0,-2 0 1 0,0-2-4 15,1-1-3-15,-4-3-4 0,3-1 0 0,-6-7-3 16,6 7 2-16,-6-7 3 0,7 10 5 0,-7-10 1 15,6 4 5-15,-6-4 0 0,0 0-3 0,0 0-4 16,0 0 0-16,0 0-2 0,0 0 5 0,0 0-3 16,0 0-1-16,-7-31-11 0,7 31 8 0,-25-10-2 15,10 5 7-15,-9 3 0 0,4-2 2 0,4 0 2 16,-9 3 1-16,2-1 6 0,7 2-6 0,-4 3 1 16,4 1-4-16,-3-4 0 0,5 7 3 0,-2-1-10 15,7-1 7-15,-5 8-6 0,9-7 3 0,2 4 0 16,0-2-1-16,3-8 1 0,1 18-3 0,4-11 2 0,3 7-5 15,6-4 4-15,2 0-4 0,4-3-3 16,5 1-2-16,-1-1-2 0,7 1-4 0,-1 0-4 0,6 3-19 16,6-7-24-16,-11 0-29 0,-4-3-41 0,6 2-37 15,-5-3-64-15,-3-1-287 0,2-5-536 0,0 1 238 16</inkml:trace>
  </inkml:traceGroup>
</inkml:ink>
</file>

<file path=ppt/ink/ink4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55:46.432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FEAB7CEB-6DE0-48DC-9192-70DA86BC7DB4}" emma:medium="tactile" emma:mode="ink">
          <msink:context xmlns:msink="http://schemas.microsoft.com/ink/2010/main" type="inkDrawing" rotatedBoundingBox="29985,3975 30855,3277 31383,3934 30512,4632" semanticType="callout" shapeName="Other">
            <msink:sourceLink direction="with" ref="{D3BE0A27-5E1E-4044-8CC0-E54A07E88F0F}"/>
          </msink:context>
        </emma:interpretation>
      </emma:emma>
    </inkml:annotationXML>
    <inkml:trace contextRef="#ctx0" brushRef="#br0">18 669 81 0,'0'0'227'0,"-10"6"-15"0,10-6-14 0,-9 5-8 16,9-5-7-16,0 11-16 0,0-11-9 0,0 0-11 16,12 26-5-16,-2-13-17 0,2-6-12 0,3 6-11 15,2-2-8-15,5 1-8 0,3-1-8 16,-2-5-7-16,4 4-7 0,-8-7-8 0,0 1-3 15,1-1-7-15,-1-3-3 0,1 0-5 0,-3-6 2 0,-2 2-7 16,2 0 1-16,-2-3-4 0,-6-3 0 0,0-1-3 16,-3-2-4-16,-2 1-3 0,-4-3-2 0,-1-1-4 15,-4-1 2-15,-4-5-6 0,-7 2-3 0,1-2-3 16,-6 2-3-16,-1 2-8 0,-5 1-4 0,3 3-4 16,-3 2 1-16,2 3-3 0,1 2 1 0,4 4-3 15,5-1-6-15,2 5 0 0,13-1 1 0,-19 3-9 0,11-2 12 16,8-1 1-16,0 0 2 0,0 0-1 15,0 0 1-15,14 22-3 0,1-18 9 0,1 3-7 16,8-2 3-16,7 1 4 0,-1 0-1 0,0-1 2 0,9-1 1 16,-1-3-2-16,4-1 2 0,-2 0 3 0,4-1 0 15,-7-7 2-15,-7 6 3 0,1-5-1 0,8-1 4 16,-9-2-2-16,8-1 4 0,-12-2 3 0,-1-2 0 16,12-5-1-16,-14 1-2 0,10-2 3 0,-7-6-4 15,4-4 0-15,-7 2 0 0,1-2 4 0,-5 0-7 16,-4-4 2-16,-6 7 1 0,0 1 0 0,-5-1-2 15,1-8 2-15,-8 8-3 0,-2 6 0 0,-1-3 1 16,-3 5-2-16,-3 5 2 0,-1 2-2 0,-3 3 4 16,2 2-3-16,-1 4-1 0,-1-5 0 0,-1 9 2 15,2 5-1-15,-2 0 3 0,2 1-1 0,0 7 6 0,-5 4 0 16,10-1 4-16,-1 6 4 0,1 4 10 16,3 0-3-16,1 10 8 0,1 0 0 0,2 1 3 15,3 1-2-15,2 1 0 0,4-1-1 0,0 1-1 16,1 1-7-16,0-1 4 0,4 2-6 0,-2-4 3 15,1 0-7-15,1 1 3 0,-4-10-7 0,4 8 4 16,-4-12-5-16,-1 5 5 0,-1-4-4 0,-2 2 1 0,3 0-5 16,-5-2 0-16,3 0-2 0,-2-2 0 0,-1-1-2 15,2-4-11-15,-3-1-23 0,0-3-26 0,0-3-19 16,0-1-26-16,0-10-20 0,0 19-18 0,0-19-28 16,-3 9-35-16,3-9-165 0,0 0-397 0,0 0 175 15</inkml:trace>
  </inkml:traceGroup>
</inkml:ink>
</file>

<file path=ppt/ink/ink4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55:46.578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3C048BDF-80CB-4424-8C36-B1D630F9B1E6}" emma:medium="tactile" emma:mode="ink">
          <msink:context xmlns:msink="http://schemas.microsoft.com/ink/2010/main" type="inkDrawing"/>
        </emma:interpretation>
      </emma:emma>
    </inkml:annotationXML>
    <inkml:trace contextRef="#ctx0" brushRef="#br0">0 56 170 0,'6'-11'248'15,"0"4"-27"-15,2 1-20 0,5-1-19 0,-4 2-19 16,8-1-17-16,-1 2-13 0,3 3-12 0,7-1-13 16,1-1-12-16,-2 2-10 0,-1-2-7 0,6 6-47 0,-5-3-42 15,-1 0-53-15,6 1-66 0,-11-1-169 0,9 0-322 16,-1-1 143-16</inkml:trace>
  </inkml:traceGroup>
</inkml:ink>
</file>

<file path=ppt/ink/ink4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6:55:29.922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DCCAA6D4-9EB9-4858-9119-E72CD93D5F87}" emma:medium="tactile" emma:mode="ink">
          <msink:context xmlns:msink="http://schemas.microsoft.com/ink/2010/main" type="writingRegion" rotatedBoundingBox="595,4223 33098,2795 33695,16384 1192,17812"/>
        </emma:interpretation>
      </emma:emma>
    </inkml:annotationXML>
    <inkml:traceGroup>
      <inkml:annotationXML>
        <emma:emma xmlns:emma="http://www.w3.org/2003/04/emma" version="1.0">
          <emma:interpretation id="{3F5BAE73-9E59-4EA0-A574-59EBBED0F122}" emma:medium="tactile" emma:mode="ink">
            <msink:context xmlns:msink="http://schemas.microsoft.com/ink/2010/main" type="paragraph" rotatedBoundingBox="4391,4010 19033,3435 19080,4641 4438,5216" alignmentLevel="2"/>
          </emma:interpretation>
        </emma:emma>
      </inkml:annotationXML>
      <inkml:traceGroup>
        <inkml:annotationXML>
          <emma:emma xmlns:emma="http://www.w3.org/2003/04/emma" version="1.0">
            <emma:interpretation id="{7E3A2857-6BF3-400B-875D-976F4791D85D}" emma:medium="tactile" emma:mode="ink">
              <msink:context xmlns:msink="http://schemas.microsoft.com/ink/2010/main" type="line" rotatedBoundingBox="4391,4010 19033,3435 19080,4641 4438,5216"/>
            </emma:interpretation>
          </emma:emma>
        </inkml:annotationXML>
        <inkml:traceGroup>
          <inkml:annotationXML>
            <emma:emma xmlns:emma="http://www.w3.org/2003/04/emma" version="1.0">
              <emma:interpretation id="{83EFCEB9-0158-4FEA-A8E5-26CA46411EBF}" emma:medium="tactile" emma:mode="ink">
                <msink:context xmlns:msink="http://schemas.microsoft.com/ink/2010/main" type="inkWord" rotatedBoundingBox="4399,4225 8426,4067 8465,5058 4438,5216"/>
              </emma:interpretation>
            </emma:emma>
          </inkml:annotationXML>
          <inkml:trace contextRef="#ctx0" brushRef="#br0">72 177 30 0,'0'0'176'0,"-4"12"-9"0,4-12-11 0,0 11-5 16,0-11-18-16,0 0-9 0,0 17-7 0,0-17-6 15,6 10-7-15,0-3 1 0,-6-7-10 0,9 12-5 16,-2-8 0-16,-7-4-10 0,14 7-5 0,-4-6-6 15,2 0-5-15,-2 3-9 0,8-4-1 0,-6 2-9 0,5-2-5 16,1-2-4-16,-4-2-4 0,4 0-1 16,-3-1-3-16,3-3-5 0,-1 0 0 0,0 0 1 15,4-4-4-15,-3 2-2 0,-1 1 0 0,-5 0-3 0,1-2-3 16,-3 0 1-16,-1 2-2 0,-1-4-2 0,-4 4-3 16,2-4 2-16,-6 2-3 0,2-2 2 0,-2 13-2 15,-8-23 0-15,2 14 0 0,-1-4-1 0,-6 1-3 16,-1 2 4-16,1 3-2 0,-4-1 1 0,-2 3-2 15,2 0-3-15,0 5 2 0,-4-3-1 0,-2 2 1 0,-2 1 1 16,0 4 0-16,7 0 4 0,0-1 6 16,-6 6 3-16,5 0 2 0,4-2-1 0,-6 8 0 15,4-2 3-15,1 1 0 0,0-1-1 0,5 1-2 16,-1 0 1-16,6 0-6 0,0 0 4 0,5 3-6 16,-1 1 1-16,2-5 1 0,3-4-3 0,2 8 1 0,1-3-1 15,3 1 0-15,1 0-1 0,0-4-3 16,4 0 1-16,-1-4 0 0,5 0 1 0,0 3-2 0,-1-7 1 15,2 1-6-15,0-4 4 0,2 0 2 0,-1-4-4 16,-1 1-9-16,2 0-10 0,-6-6-2 16,3 0 3-16,-3 0 0 0,-2 1-2 0,-1-6-1 15,0 1 5-15,-3-2-4 0,-5 1 2 0,4-3 4 0,-4 1 1 16,-1-4 2-16,2 6 0 0,-5-3-1 0,3 4 1 16,-3 1 1-16,0 12 1 0,0-19 4 0,0 11-1 15,0 8 2-15,0 0-1 0,3-14 0 0,-3 14 0 16,0 0 1-16,0 0 1 0,0 0 0 0,0 0 1 15,0 0 1-15,19 24 3 0,-16-10 2 0,4 0 2 16,-4 0 1-16,3 0 1 0,-1 1 0 0,7 7-5 16,-5-2 3-16,-1-3-3 0,5-3-3 0,-4 3 1 15,2-1 1-15,-1-1-8 0,1-1-30 0,-5 0-35 0,2-5-28 16,1-4-35-16,-2 2-24 0,1 2-192 16,-6-9-378-16,13 2 168 0</inkml:trace>
          <inkml:trace contextRef="#ctx0" brushRef="#br0" timeOffset="2030.38">706 147 155 0,'3'-7'247'0,"-3"7"-10"0,0 0-23 0,0 0-21 16,5-9-15-16,-5 9-23 0,0 0-12 0,0 0-16 0,0 0-6 16,0 0-8-16,16 16-6 0,-16-16-5 15,8 17-9-15,-1-4-3 0,2 2-6 0,0-3-3 16,1 3-7-16,-1 1-4 0,2-3-5 0,-2 2-7 0,1-1-3 15,4-2-8-15,-3 3 0 0,3-5-7 16,-1 1 0-16,1-4-6 0,-1 3-3 0,2-3-3 16,-4-3-2-16,-2-1-4 0,2 1 1 0,1-4-3 15,-12 0-1-15,21-4-3 0,-9 4-4 0,3-6-2 0,-7-1-4 16,-1 3 1-16,2-6-2 0,-5-7-14 0,2 4-2 16,0-2 1-16,-1 1 1 0,1-6-7 15,-5 4-2-15,5-8-4 0,-4 0 1 0,-1 0 0 0,-1 0 6 16,0 8-2-16,3 3 3 0,-1-5 3 0,-1 9-2 15,-1 9 4-15,5-15-2 0,-5 15-6 16,3-14 9-16,-3 14-1 0,3-6 0 0,-3 6 3 0,0 0 0 16,0 0 0-16,0 0-1 0,0 0 5 0,0 0-2 15,22 13 0-15,-16-6 1 0,1 4-4 0,-1 0 7 16,5 2 0-16,-2-2 0 0,4 3-1 0,-5-1 2 16,5-2-4-16,2 2 3 0,-5-2 3 0,2 0 0 15,5 2 0-15,-4-2 0 0,1-4 2 0,2 0-2 16,0 0 0-16,2-3 2 0,0-2-1 0,0 2 1 0,5-3-2 15,-4-2 0-15,5-3 1 0,1 1 1 16,2-5-5-16,-2 5 4 0,2-5-5 0,-4-3 8 16,0 2-5-16,-8-1-9 0,2 0-19 0,-1-1-11 0,-1 1-6 15,-6-4-2-15,-1 4 7 0,-3-1 1 0,-3 1 3 16,-1 1-5-16,-1 9 14 0,-5-18 0 0,-4 13 2 16,9 5 0-16,-18-11 4 0,6 5 10 0,-5 4-1 15,-1 0-3-15,5 2 5 0,-3 4 5 0,-1 0 1 16,1-1 4-16,2 7-1 0,-2-2 1 0,3-2-1 15,4 8 2-15,1 0-1 0,1 0-1 0,2-1 1 16,5-1 1-16,0 3-4 0,0 0 2 0,6 0-2 16,0-3 1-16,5 0 1 0,-5 2 1 0,4-7-3 15,2 4-1-15,1-1 3 0,1-1-2 0,2-6 2 16,4 0-3-16,-1-3 6 0,0 0 0 0,1-1-5 16,5 1 2-16,-6-5-1 0,5-3 3 0,-4 4-2 15,2-5 2-15,0-2-2 0,-2 0 1 0,-4 2 9 0,8-3-2 16,-3-2 2-16,-3 2 7 0,-3 1-5 0,1 3 3 15,1-3-4-15,-8 7-1 0,4-3-3 16,-3 6-2-16,-10 1 2 0,20-4 0 0,-13 2-5 0,-7 2 3 16,20 3 2-16,-11 0 1 0,1 2-4 0,-1 5-1 15,3 1 0-15,-2-4 3 0,1 3-2 0,-2 1-1 16,0 3 2-16,-2-4-2 0,2 3-3 0,-1 0 3 16,-2-5 1-16,-3 3-3 0,0-2 2 0,4-3 3 15,-7-6-5-15,6 16 1 0,-6-16 4 0,0 9 0 16,0-9 3-16,0 0-1 0,0 0-1 0,0 0-2 15,0 0-1-15,0 0 1 0,0 0-1 0,0 0-2 16,0 0-2-16,0 0 1 0,-22-20-7 0,22 20-16 16,-3-23-11-16,3 12-3 0,3-2 6 0,0-3-8 0,0 4 8 15,4-3 2-15,2 2 3 0,-2 2-5 16,5 0 9-16,-6 4-2 0,8-3 7 0,-8 6-2 16,4-2 4-16,-2 2 1 0,1 1 2 0,-9 3 1 0,19-3-2 15,-19 3 3-15,22 4-3 0,-8-2 2 16,-1 2 0-16,1 2 1 0,4 1 6 0,-2-2-2 0,0 1 3 15,4-3-7-15,2 6 6 0,-3-5-1 0,8 4 3 16,-4-7 0-16,2 5-3 0,5-5 3 16,-8-2-2-16,7 4-1 0,-3-5 5 0,-3 1 0 0,4-2-3 15,-2-2 1-15,-9 3 6 0,4-5-7 0,5 5 0 16,-8-3 5-16,-1-1 0 0,-6-2-13 0,5 0 14 16,-7 0-2-16,-2 1-8 0,0-2 4 0,1 0-1 15,-7-2 3-15,0 11-1 0,-3-14 1 0,3 14-5 0,-7-17 2 16,-2 10 3-16,1-3-4 0,-4 5 2 15,-1-2 2-15,-3 4-3 0,-1-1-3 0,2-2 3 16,-3 4 5-16,-1 4 0 0,4-4-3 0,-4 6-2 0,5-3 1 16,-5 3 0-16,5 2 0 0,0 2 0 0,0 0 2 15,4 1 0-15,-4 2 2 0,5-1-1 16,-1 0-5-16,4 4 4 0,0 0-3 0,3 0 3 0,1-4 2 16,4 4-2-16,1 1-3 0,0-5 2 0,3-3 5 15,-3 3-13-15,7 0 6 0,-4 0 5 0,2-1 0 16,1-6-2-16,1 5-2 0,4-4 3 0,0-2 1 15,3-2 2-15,-4 0-3 0,4-2-1 0,2-2-1 16,-4 3-1-16,3-6 5 0,0-3 0 0,-2 3-2 16,-5 0 2-16,2-4-3 0,2-3 0 0,-5 2 3 15,7 3-2-15,-8-5 0 0,1-2 0 0,-1 5-1 16,2-3 1-16,-2 3-1 0,-2 5 1 0,-4-2 0 16,4 1-1-16,-1 0-4 0,-6 7 0 0,6-8 0 15,-6 8 2-15,8-8-3 0,-8 8 3 0,0 0 3 16,0 0-4-16,18 2-4 0,-18-2 7 0,10 11 2 15,-10-11-5-15,9 10 1 0,-4-6 0 0,4 2 2 0,0 1 1 16,-2-3-3-16,0 2 2 0,8-2-2 0,-4 0 1 16,5 3 2-16,1-3-2 0,-2 2 0 0,-2-6-2 15,6 0 1-15,-2 0 2 0,-1 0 1 0,4-2-3 16,2 1-1-16,0-2 7 0,5-1-7 0,-7 3 3 16,5-6 1-16,0 1-2 0,-1-1 0 15,-2 0 2-15,4 0 2 0,-7 1-4 0,1 2 0 0,-4-1 0 16,0-1 2-16,1-1-1 0,-8 3-1 0,-2-1 0 15,-7 5-4-15,12-8-4 0,-7 4 13 0,-5 4-1 16,0 0-2-16,0 0 0 0,0 0-1 0,-20-20-1 16,10 17 3-16,-4 1-1 0,-5 2 0 0,0 0-9 15,-7-2 9-15,-2 6-3 0,1 0 1 0,-3 3 3 16,2-3-2-16,1 1 0 0,-4 6 2 0,7-2-3 0,1 1 1 16,4-2 0-16,0-4-1 0,2 3-1 0,2-1 0 15,5 5-2-15,-1-1 0 0,3 0-2 16,2 5 7-16,3-5-1 0,3 5-5 0,1 0 4 0,4-3 1 15,4 5-1-15,4 3-3 0,0 0 1 0,7-1 1 16,2-1 1-16,8 6-1 0,1-6-1 16,-1 8 1-16,0-4-1 0,1-2 0 0,2 3 0 0,3-2 6 15,0 3-4-15,-8 1 0 0,5-3-3 0,0 4 3 16,-5-1-2-16,-3 0 4 0,-4-4 1 0,-1-1-3 16,-4 2 2-16,-1-6 2 0,-5 2-4 0,-1 3 0 15,-9-3 5-15,2 0-3 0,-4 1 0 0,-4-5-1 16,0 1 6-16,-7-1-4 0,3-1-1 0,-5-2-1 15,-2-1 1-15,-2 0 2 0,-1-5-6 0,-6 5 4 16,6-5 5-16,1 1-7 0,-7-6-6 0,0 0 8 16,6 0-1-16,2-5-5 0,2 3 5 0,2-6 0 15,-2 2-1-15,6-2 4 0,1-2-3 0,3-3-2 0,1 1-1 16,2-3 0-16,3-5 0 0,3 6 2 16,2-10-2-16,7 0 1 0,1 6 2 0,3-8-6 15,1 3 7-15,2 2-8 0,10-8 5 0,-3 3-1 0,3-1-5 16,1 5 7-16,-2-3 2 0,5 1-1 0,-14 7-3 15,4 0 0-15,0-1 1 0,0 4 0 0,-1-6 1 16,-5-1-2-16,5 2 1 0,-3 2 4 0,1 0 1 16,-7-4 4-16,1 0-3 0,1 1 0 0,-5-2-1 15,0 1 1-15,-1 3 2 0,-3 1-3 0,-3-7 1 16,2 7-4-16,-5-1 0 0,0 0 3 0,0 5-1 16,-8-1-1-16,5 1 0 0,-3 4-1 0,-1 3 0 15,-2-1 2-15,-4 0-5 0,-1 1 2 0,-1 2 4 16,-1 4 3-16,-1 2 2 0,1 0 4 0,0 6-4 0,2-3 7 15,-1 5 2-15,2 1-4 0,2-1 9 16,2 3 1-16,3 2 4 0,3 2 1 0,3-2-1 16,6 2 0-16,-3 1 0 0,8-1 0 0,7 0 1 0,-2 4-1 15,7-5-8-15,0 0 2 0,13-1 0 0,-10-4-5 16,3-1 1-16,10 1-5 0,0-6-2 0,3 1-2 16,-4 2 1-16,-5-5-31 0,-4 0-36 0,-3 1-44 15,3-3-53-15,-5 0-83 0,-5-2-158 0,-4 0-428 16,-15 1 190-16</inkml:trace>
        </inkml:traceGroup>
        <inkml:traceGroup>
          <inkml:annotationXML>
            <emma:emma xmlns:emma="http://www.w3.org/2003/04/emma" version="1.0">
              <emma:interpretation id="{9B73F9E3-BC8C-4EC0-AC59-A2D3E44A082A}" emma:medium="tactile" emma:mode="ink">
                <msink:context xmlns:msink="http://schemas.microsoft.com/ink/2010/main" type="inkWord" rotatedBoundingBox="8945,3980 12562,3838 12581,4330 8965,4472"/>
              </emma:interpretation>
            </emma:emma>
          </inkml:annotationXML>
          <inkml:trace contextRef="#ctx0" brushRef="#br0" timeOffset="2601.23">4547-3 77 0,'0'0'227'0,"0"0"-24"0,0 0-18 0,0 0-19 15,0 0-18-15,0 0-14 0,0 0-13 0,0 0-6 0,0 0-7 16,0 0 4-16,25 32-5 0,-16-19 8 0,-1 1-10 16,4-3-10-16,-2 6-10 0,-2-1-6 0,1-1-6 15,-3 1-2-15,1-1-8 0,-1 0-6 0,0-3-5 16,0-1-5-16,-5-2-2 0,2-2-1 0,-3-7-2 16,6 15-4-16,-6-15-3 0,0 11-3 0,0-11 2 15,3 9-2-15,-3-9 1 0,0 0-2 0,0 0-4 16,0 0-1-16,0 0-6 0,0 0 0 0,0 0-4 15,0 0-4-15,0 0-3 0,-6-36-7 0,9 21-7 16,0 0-11-16,2 1 0 0,-2-3 1 0,3 1 0 16,1 2 2-16,-1-3 1 0,0 7 3 0,3-4 3 15,-4 5-1-15,1 0 1 0,3 0-2 0,-2 4-1 16,-1-1 4-16,4-1-1 0,-10 7 3 0,14-11-2 16,-5 8 1-16,-9 3 4 0,16 0-5 0,-16 0 1 15,20 3 4-15,-10 0 0 0,2 3-2 0,1 1 3 0,-1 1 2 16,2-1 2-16,-1 4-2 0,1 0-4 0,-1-2 4 15,-1 2 2-15,1 3-1 0,-1 0 0 0,-1 0-2 16,2-2 0-16,-7 0-2 0,2-4-23 0,-2 2-33 16,0-3-34-16,0 2-32 0,-6-9-32 0,7 5-27 15,-7-5-199-15,0 0-411 0,0 0 182 0</inkml:trace>
          <inkml:trace contextRef="#ctx0" brushRef="#br0" timeOffset="2791.06">5065-49 225 0,'0'0'199'0,"6"-10"-18"0,-6 10-18 16,0 0-10-16,0 0-16 0,0 0-10 0,0 0-11 15,15 18-9-15,-15-18-12 0,9 19-7 0,-6-7-7 0,8 2-13 16,-6 4-4-16,4-1-3 0,-5 0-14 16,5 5 3-16,0 0-11 0,-4 0-13 0,1-6-20 15,1-3-23-15,-4 0-23 0,0-2-25 0,-3-1-22 0,0-10-12 16,6 8-30-16,-6-8-137 0,0 0-289 0,0 0 128 15</inkml:trace>
          <inkml:trace contextRef="#ctx0" brushRef="#br0" timeOffset="3017.36">5379-76 95 0,'0'0'164'0,"17"3"-24"0,-17-3 1 0,0 0-9 16,12 14-8-16,-11-9-3 0,2 3-5 0,0 0-1 15,-3-8 1-15,6 20 4 0,-9-6-1 0,0 1-10 16,-3-1 2-16,2 1-3 0,-5-1-11 0,1 9-7 16,-8-4-10-16,4-6-5 0,-4 8-10 0,1-7 0 15,-2-1-12-15,1-1-5 0,2 1-3 0,1-3-5 0,0-2-7 16,1 3-15-16,-2-5-19 0,5 0-22 0,-1-3-30 16,10-3-29-16,-12 5-43 0,12-5-27 15,0 0-199-15,0 0-380 0,-10-14 168 0</inkml:trace>
          <inkml:trace contextRef="#ctx0" brushRef="#br0" timeOffset="3579.6">5561-17 61 0,'0'0'218'0,"14"4"9"0,-14-4-8 15,6 7-12-15,-6-7-10 0,6 10-17 0,1-3-11 16,-1 1-17-16,-3-2-17 0,5 4-13 0,-2-5-10 15,0 5-8-15,1 0-11 0,-1-3-11 0,4 4-7 16,-4-7-7-16,3 2-9 0,-3 1-6 0,-6-7-3 16,14 10-4-16,-8-6-6 0,-6-4-1 0,7 3-7 15,-7-3-3-15,17 0-2 0,-17 0-7 0,16-7 1 16,-7 0-3-16,1 0-1 0,-4 4 1 0,5-4-5 16,1-3-2-16,-2-3 0 0,1 2-5 0,-2 0 1 15,1-1 5-15,2 0-6 0,-3 4 0 0,-2-6 0 0,2 7-5 16,-4 2 0-16,-5 5 4 0,9-8-1 0,-9 8 0 15,9-8-2-15,-9 8 0 0,0 0-5 0,0 0 5 16,0 0 2-16,0 0-3 0,15 10 1 0,-15-10 2 16,0 15-3-16,0-15 1 0,3 17-3 0,-2-12 3 15,-1-5 0-15,5 23 1 0,-2-13-2 0,-1-1 0 16,7 4 1-16,-6 1-2 0,2-4-1 0,1-3 5 16,0 0-3-16,-2 0 1 0,5-1-1 0,-1-2 2 15,1-1-2-15,-9-3-1 0,19 1 3 0,-19-1-2 16,19-1-1-16,-8-2 1 0,5 0-3 0,-2-4 1 0,-2-2-1 15,1-2 3-15,1 0 2 0,-3-1-2 16,0-3-3-16,1 0 2 0,-2 1 0 0,-1 0-2 16,2-1-2-16,-4 0 6 0,2 6-6 0,-3-1 4 0,0 2 3 15,-2 2-4-15,-4 6-2 0,6-11 4 0,-6 11-6 16,8-6 5-16,-8 6 0 0,0 0-2 16,0 0-6-16,0 0 8 0,9 20-4 0,-9-10 0 0,0-10 3 15,10 19 2-15,-8-11-1 0,2 7 4 0,5-3-6 16,2 3 2-16,-1-2-1 0,-1 1-1 0,3-2 2 15,1-1-22-15,1 0-27 0,-1-4-26 0,4-2-29 16,-4 0-26-16,-4-2-38 0,3-3-49 0,-12 0-155 16,16-6-402-16,-7-1 179 0</inkml:trace>
          <inkml:trace contextRef="#ctx0" brushRef="#br0" timeOffset="4514.11">6462-303 101 0,'0'0'159'0,"5"-8"-20"16,-5 8-1-16,0 0-10 0,0 0-7 0,12 23-4 0,-12-12-7 16,7 4 7-16,1 2-9 0,-1 8-2 0,4-1-11 15,-2 2-9-15,2 1-9 0,0-3-5 0,-1 1-9 16,1 3-5-16,1-4-4 0,-2-2-3 16,-1 5-9-16,2-9-5 0,-5-1 0 0,4-1-5 0,-3 0-2 15,-1-5-4-15,0 0-4 0,-3-2-5 0,0-1 2 16,0 1-2-16,-3-9 3 0,6 9-4 0,-6-9-1 15,3 7-6-15,-3-7 8 0,0 0-6 0,0 0 2 16,20-12-7-16,-13 5-2 0,-2-3-7 0,2 1-13 16,-1 0-6-16,1-4-3 0,4 1 0 0,-1-1 1 0,-1 2 0 15,2 0 1-15,-2-1 8 0,1 4-6 0,2-2 4 16,-4 3 1-16,3-2 6 0,-2 4-5 16,-1 2 3-16,-8 3 5 0,19-7 3 0,-10 6-3 15,-9 1 1-15,17-3 1 0,-17 3-3 0,13 3 3 16,-13-3 1-16,13 3 1 0,-13-3 0 0,8 6 4 0,-8-6-6 15,9 7 21-15,-9-7 10 0,3 11 13 0,-3-3-2 16,0-8-1-16,0 0 9 0,-3 20 2 0,-3-13-2 16,-2 1 1-16,2 2-9 0,-2-6 1 0,3 3-4 15,-4 0-3-15,5 3-8 0,4-10 2 0,-12 7-7 16,4-2 2-16,8-5-2 0,-7 7-2 0,7-7-3 16,-6 6-2-16,6-6-2 0,0 0-1 0,0 0-5 15,0 0 5-15,0 0 1 0,0 0-4 0,0 0 1 16,34-6-2-16,-19 1-2 0,1 2 0 0,-1-4-14 15,2 3-6-15,5-2 3 0,-1-5 1 0,7 5 4 16,-4-6-2-16,-1 6 3 0,5-3 2 0,-3 1-2 0,1-2 3 16,-1 1-1-16,0-4-1 0,2 2 1 15,-3 0 5-15,0 0 0 0,-5-2 0 0,7 3-3 16,-11 0 2-16,0-1 2 0,-4 0 1 0,-3 2 2 0,4-2-1 16,-5 4 1-16,-2-2-1 0,-4 0-1 0,-1 9 4 15,0 0-5-15,-12-17 3 0,3 13-2 0,-4 4 1 16,13 0-2-16,-33 4 1 0,9 1 1 0,3 0-2 15,-1 2 2-15,-5 2 2 0,3 0-3 0,5 3 1 16,4 0-3-16,3-2 0 0,-1 4 2 0,5-3-3 16,-2 4 0-16,7-2 2 0,0-2 0 0,6 2 2 15,-2-2-5-15,5 2 3 0,2-4 2 0,4 2-1 16,3-2-1-16,1-5 4 0,2 5-10 0,10-7 8 16,-5 0 0-16,3 1-4 0,0-3 1 0,1-2 4 15,-2 2-2-15,-1-4-1 0,3 1 2 0,-3-5-1 16,-2 1 2-16,-3 2 0 0,1-2-1 0,-1 1 2 15,-1 0-3-15,-2 2 0 0,2-4-2 0,-3 2-2 0,-1 1 6 16,2 3-4-16,-7-1 8 0,3 3-7 16,-12 0 2-16,19 0 2 0,-8 2-4 0,-1-1 2 0,-1 5 0 15,3-1 0-15,-1-2 8 0,-3 7 11 0,1-5-2 16,2 5 0-16,-2 0-3 0,3 0 0 0,3-1-2 16,-5 0 0-16,-4-2 1 0,5 4 1 0,-3-4-4 15,0-1-4-15,1 1 3 0,-2-3 0 0,-7-4-2 16,11 11-1-16,-11-11 1 0,7 6 17 0,-7-6-3 15,0 0 2-15,0 0-1 0,20-7 11 0,-20 7 0 16,7-10-1-16,1 3 4 0,-1-6 2 0,3-2-5 16,2-3-1-16,2-4-9 0,1-1-1 0,3 2-2 15,-3 0 1-15,1 0-7 0,3-3-1 0,1 3-3 16,-1 0 0-16,2 4-2 0,3 1-28 0,-3 1-24 0,0 5-38 16,-8 2-51-16,3-1-50 0,-5 4-276 0,-4-2-495 15,2 3 219-15</inkml:trace>
        </inkml:traceGroup>
        <inkml:traceGroup>
          <inkml:annotationXML>
            <emma:emma xmlns:emma="http://www.w3.org/2003/04/emma" version="1.0">
              <emma:interpretation id="{E8223609-EAC8-42CF-BAE8-F247854A884B}" emma:medium="tactile" emma:mode="ink">
                <msink:context xmlns:msink="http://schemas.microsoft.com/ink/2010/main" type="inkWord" rotatedBoundingBox="13323,3660 14301,3621 14333,4432 13355,4471"/>
              </emma:interpretation>
            </emma:emma>
          </inkml:annotationXML>
          <inkml:trace contextRef="#ctx0" brushRef="#br0" timeOffset="5241.08">8938-22 63 0,'-1'16'245'0,"1"-16"-16"0,1 14-6 16,5-8-13-16,0 4-9 0,-1-3-15 0,8 1-10 16,-1 0-14-16,5-1-13 0,-2-1-8 0,1 1-11 15,3-7-12-15,-1 4-9 0,2-4-11 0,0 0-10 16,6-4-9-16,-5 4-8 0,3-7-7 0,-7 5-9 15,3-3 0-15,-2-1-10 0,1-5-1 0,-5 2-1 16,-1 1-5-16,-4-4-5 0,-2-1 0 0,2 1-2 16,-6-1-5-16,0-2-3 0,-7 2-3 0,-4 0-4 15,-2 2-5-15,-3 0 0 0,-4 4-9 0,-2 0-12 16,-7 0-12-16,-5 6-2 0,-6-4-13 0,5 5 2 16,4 0-9-16,-2 5-13 0,3 1-10 0,8-4-10 15,4 5-8-15,2-3-9 0,1-2-4 0,6 3 8 0,6-5 4 16,-6 10-5-16,6-10-3 0,0 0 2 15,0 0-3-15,30 8 18 0,-11-8-3 0,5 0 14 0,4-1 1 16,2-5 4-16,1 1 15 0,-1-1 15 0,12-5 19 16,0 2 25-16,0-6 3 0,1 4 15 0,-1-3 3 15,-1 1 3-15,3-2 9 0,-3-1 8 0,0-2-2 16,-1 0-5-16,0-6-1 0,-3 5 5 0,-1-7-5 16,2 1-2-16,-4 0 6 0,-3-3-5 0,-2-2-6 15,-6 1 2-15,-6 9 9 0,-1-3-3 0,-2 3-4 16,-7 5-2-16,-1-1-4 0,-3 4-3 0,-4 0-6 15,-5-1-4-15,0 5-1 0,-6-1-2 0,-5 6-3 16,-4-1-2-16,-5 4-2 0,-1 2 0 0,1 1-3 0,-1 1-2 16,2 6 1-16,0 2-3 0,2 1 1 0,3 1-3 15,0 8 5-15,2-3-3 0,5 1 4 16,1 2 4-16,4 0-3 0,5 0 4 0,-1 3 2 0,5-1-1 16,2-2 2-16,5 6-4 0,-1-3-1 0,1-1-3 15,1 1 4-15,3-1-5 0,-5 2 4 0,5-1 0 16,0 1-4-16,0-4 2 0,-3 2 2 0,3 0-3 15,-2-3 1-15,1 2-1 0,-5-1-2 0,1 1 4 16,2 0-4-16,0 1 1 0,-6-3-3 0,4 0 1 16,-2 0-1-16,-2-14-6 0,0 10-27 0,0-3-27 15,0 0-32-15,-3 1-34 0,0-5-32 0,0-10-33 16,0 10-229-16,0-10-448 0,0 0 198 0</inkml:trace>
          <inkml:trace contextRef="#ctx0" brushRef="#br0" timeOffset="5395.06">9657-38 172 0,'5'-15'230'0,"-5"15"-11"15,3-12-21-15,3 8-18 0,1-3-20 0,2 3-14 16,5-2-15-16,-1-2-12 0,2 6-16 0,3-3-10 16,1 5-25-16,-2 0-48 0,2 0-54 0,8 0-54 15,-8 0-199-15,13-6-310 0,-4 3 138 0</inkml:trace>
        </inkml:traceGroup>
        <inkml:traceGroup>
          <inkml:annotationXML>
            <emma:emma xmlns:emma="http://www.w3.org/2003/04/emma" version="1.0">
              <emma:interpretation id="{AE92D31D-A5F5-4BCD-9EAA-A679965BD3D4}" emma:medium="tactile" emma:mode="ink">
                <msink:context xmlns:msink="http://schemas.microsoft.com/ink/2010/main" type="inkWord" rotatedBoundingBox="15242,3733 19039,3584 19062,4188 15266,4337">
                  <msink:destinationLink direction="with" ref="{5F2C642C-C670-4E28-8FAE-F592DCA47BBB}"/>
                  <msink:destinationLink direction="with" ref="{7EC64588-6BE2-4055-B779-C28CF4CB8D06}"/>
                  <msink:destinationLink direction="with" ref="{0A5E3AD2-B331-4556-9955-1DEAD16A6270}"/>
                </msink:context>
              </emma:interpretation>
            </emma:emma>
          </inkml:annotationXML>
          <inkml:trace contextRef="#ctx0" brushRef="#br0" timeOffset="7616.05">10842-304 74 0,'0'0'145'0,"0"0"-3"0,3-14-1 16,-3 14-2-16,0 0-1 0,4-12-8 0,-4 12-6 15,0 0-2-15,2-12 1 0,-2 12 3 0,0 0-3 16,1-10-6-16,-1 10 1 0,0 0-8 0,5-9-6 16,-5 9-11-16,0 0-11 0,0 0-9 0,0 0-6 15,0 0-5-15,0 0-7 0,0 0-5 0,0 0 6 16,0 0-5-16,0 0 2 0,12 30-8 0,-11-19-2 16,4 2-3-16,-2 1-5 0,2 1-1 0,3-1 1 15,-2-1-7-15,1 2-6 0,-1-2 1 0,5 0-1 16,-4 3-3-16,2-5 1 0,-1 4-5 0,2-3 1 15,-1 1-2-15,3-2-2 0,-3 0-1 0,3-1 3 16,0 0-7-16,0-3 3 0,-2 2-3 0,-1-3 0 16,0 1 1-16,0-1-3 0,1-2 0 0,-1-1-2 15,3 1-1-15,-12-4 3 0,21 1 1 0,-9-1-1 16,-12 0-3-16,21-5 4 0,-11 5-4 0,-2-7 0 16,1 1 0-16,1-1 1 0,1 0 0 0,-1-4 0 0,-2 0 0 15,-1 0-2-15,1-2 1 0,-2 2 1 0,-3-3 1 16,0-3-4-16,1 0 3 0,-3-1-2 0,1 4-3 15,1-7 4-15,-2 7 0 0,1 0-3 0,-1-1-3 16,2 3 4-16,-3 0-11 0,0 12-19 0,0-13-19 16,0 13-27-16,2-11-16 0,-2 11-5 0,0 0-9 15,0 0-2-15,0 0-8 0,0 0-5 0,0 0 5 16,0 0 2-16,21 16 7 0,-21-16 2 0,12 12 13 16,-8-5 1-16,4 0 9 0,-2-1 5 0,1 4 14 15,1-4 7-15,-3 1 8 0,3 1 1 0,-2 2 3 0,0-4 14 16,0 1-10-16,1 0 30 0,-1-1 12 15,-1 0 6-15,5-1 13 0,-2 0 17 0,-1 1 2 16,1-2 7-16,1 1 4 0,1-1 0 0,2-3 0 16,3 0-1-16,1-1 6 0,4 2-1 0,-4-4-6 15,3 2-6-15,2-1-3 0,3-4-1 0,3 0-6 16,-2-3 0-16,-2 1-7 0,2 0 1 0,0 0-1 0,-8-1-4 16,2 1-2-16,-4-1-1 0,2-2 2 0,-3 2 8 15,-2-1 2-15,-3 0 2 0,-1 3-4 16,-4-5-3-16,1 3-1 0,-5 8-7 0,1-17 2 0,-1 17-6 15,-10-18 0-15,5 10 2 0,-5 3-6 0,-4-2-1 16,1 3 2-16,-6 0-3 0,-2 2-1 16,1 1 1-16,-6 6-7 0,2-2 5 0,3 3-3 0,-3 1 0 15,0 1 1-15,5-1-1 0,4 4 0 0,0 0-1 16,3 2 1-16,1 0-1 0,6 0-1 0,0 1-1 16,5 2 0-16,3-4 3 0,3 2-3 0,1 2 2 15,4-3 1-15,2-1-2 0,7 4-1 0,-2-3 3 16,4-2 1-16,2 0-1 0,1-4 0 0,1 3-1 15,-1-6-2-15,2 2 1 0,0-6 2 0,-1 0 3 0,3 4-5 16,-2-8 3-16,-2 1 1 0,0-3-4 16,2 0 2-16,-7 1 0 0,2-2 9 0,-3-1 3 15,-1 2 0-15,-3-5 0 0,0 1 0 0,2 0 3 0,-6-1-5 16,0 1-1-16,-4 2-3 0,4 1 4 0,-4 1-1 16,-1-1-1-16,-6 7-2 0,14-8-1 15,-14 8-6-15,9-3 5 0,-9 3-4 0,12 0 2 0,-12 0-2 16,0 0 1-16,14 11 2 0,-8-4-2 0,2 3 1 15,-2-5-3-15,0 6-1 0,1 0-2 0,-1 4 3 16,2-5 1-16,1 1 1 0,-2-1 1 0,1 1-1 16,-3 0 3-16,1-2 3 0,0-3-1 0,-1 3-3 15,-5-9 1-15,10 9 2 0,-7-5 16 0,-3-4 15 16,0 0 18-16,6 8 4 0,-6-8-5 0,0 0 0 0,0 0-5 16,0 0 3-16,0 0 0 0,0 0-3 0,0 0-8 15,-7-45 2-15,5 30-8 0,1 3 0 16,1-4-2-16,3 1-12 0,1 0 3 0,-1-2-3 0,3 1-3 15,0-2-4-15,2 1-3 0,4 3-4 0,-3 1-17 16,2-2-19-16,1 4-21 0,3 0-15 16,-1 0-17-16,2 4-14 0,-1-1-23 0,2 4-21 0,-1-1-11 15,3 0-20-15,-2-2-5 0,-1 1-11 0,2 1-16 16,0 1-167-16,-3-3-397 0,1 0 176 0</inkml:trace>
          <inkml:trace contextRef="#ctx0" brushRef="#br0" timeOffset="8142.03">12566-121 30 0,'0'0'195'0,"9"-11"-2"16,3 2-9-16,3 4-3 0,4-2-9 0,8 0-11 15,0 0-9-15,1 0-6 0,4 0-3 0,6 3-11 0,-6 0-4 16,-1 1-8-16,-1-1 0 0,-2 0-4 0,1 2-5 16,0 0-7-16,-2 2-3 0,-7 0-6 0,-4 2-5 15,0 0-10-15,-1 0-5 0,-4 0 1 0,-1 0 9 16,-10-2 10-16,20 6-7 0,-13-1-3 0,-1-1-2 15,-6-4-9-15,13 11-2 0,-7-6-7 0,0 1-8 16,-6-6-5-16,9 16-1 0,-4-7-9 0,-1-3-9 16,-4-6 3-16,5 15-2 0,-1-11-6 0,-4-4-4 15,6 13 0-15,-3-5-10 0,-3-8-14 0,6 6-30 16,-6-6-22-16,0 0-27 0,3 11-30 0,-3-11-26 16,0 0-47-16,0 0-47 0,0 0-75 0,0 0-168 15,0 0-510-15,0 0 226 0</inkml:trace>
          <inkml:trace contextRef="#ctx0" brushRef="#br0" timeOffset="7834">12617-478 63 0,'0'0'124'0,"6"-14"-7"0,0 4-2 0,-2 3 18 15,-4 7 4-15,2-14 1 0,-2 14 9 0,4-14 8 0,-4 14 2 16,2-8-7-16,-2 8-15 0,0 0-13 0,0 0-15 16,6-9-8-16,-6 9-12 0,0 0-1 15,0 0 3-15,7 24-4 0,-7-10 7 0,2 3 4 0,2 4-8 16,-1 4-3-16,1 0-4 0,1-1-9 0,2 3-5 16,1-2 0-16,5 1-13 0,-1-2 2 15,2 2-10-15,-5-1-2 0,3 0-6 0,2-3 0 0,-2 3-7 16,2-4 0-16,-1 0-6 0,-4 1-3 0,2-8-5 15,-2 4-2-15,1-1-29 0,-4-4-17 0,-2-1-23 16,1-1-35-16,-1-3-34 0,-4-8-39 0,3 15-44 16,-3-15-233-16,-1 11-475 0,1-11 209 0</inkml:trace>
          <inkml:trace contextRef="#ctx0" brushRef="#br0" timeOffset="8313.93">13094-448 101 0,'0'0'230'16,"0"0"-22"-16,3-13-21 0,-3 13-18 0,0 0-17 0,5-6-17 15,-5 6-14-15,0 0-10 0,0 0-12 0,0 0-44 16,32 14-41-16,-21-9-41 0,4 0-36 0,0 2-44 15,1 1-125-15,-3-3-249 0,4 0 111 0</inkml:trace>
          <inkml:trace contextRef="#ctx0" brushRef="#br0" timeOffset="8803.01">13592-362 166 0,'0'0'225'0,"0"0"-8"0,0 0-12 0,0 0-16 15,0 0-9-15,0 0-12 0,-40 7-9 0,27 2-20 0,2-1-1 16,-2 0-11-16,1 4-14 0,4 2-11 16,-1-3-3-16,2 5-13 0,-1-3-5 0,2 4-9 0,3-4-5 15,-1 1-7-15,1 2-7 0,0-1-6 16,3 0-1-16,3-4-6 0,0 2-2 0,-2-2 0 0,2 0-4 16,3-4-4-16,-1 3-3 0,4 0-2 0,0-6-1 15,4-1-4-15,2 1 2 0,2 1-4 0,-1-4-4 16,3-1 3-16,8-2-3 0,5-2-2 0,-6 0-2 15,3 2-4-15,-2-3 3 0,4-4-1 0,9-2-3 16,-1 0 2-16,-3-3-4 0,-5 3 3 0,-3 1-2 16,1-1 0-16,-2 0 1 0,-1-2-3 0,-3 1 0 15,-5 4-1-15,-3-3 7 0,0 0-3 0,-2-1-4 16,-3 3 5-16,-1-2-3 0,-3 1-1 0,-1 3 6 16,-5 7-6-16,0-17 1 0,0 17-1 0,-12-14 2 15,4 7-3-15,-2 3 4 0,-6-2-11 0,-1 5 5 16,-4 1 3-16,-3 1 1 0,-1 2-1 0,-2 0-2 15,3 4 0-15,-1 2 2 0,9-3-4 0,-1 3 5 16,2-1-3-16,2 1 0 0,-1 5 0 0,5-5 3 16,1 4-5-16,3-2 2 0,2-1-1 0,3 4 0 15,3-2-1-15,0 0 0 0,3-1-1 0,0 2 0 0,6-3-12 16,1-2-12-16,2 3-14 0,0-4-11 16,11 0-14-16,-1 2-10 0,3-7 1 0,2 4-18 15,0-5-12-15,3 2-9 0,-2-3-3 0,9-4-22 0,-1 2-2 16,1-3-2-16,-11 1-15 0,-2 2 2 0,-1-3-1 15,4-1-102-15,-3 2-280 0,-3-3 124 0</inkml:trace>
          <inkml:trace contextRef="#ctx0" brushRef="#br0" timeOffset="9101.98">14431-163 777 0,'14'-10'-32'0,"4"0"26"16,-3 2 5-16,0-5 9 0,0 3-10 0,0-5 12 15,-5 4 0-15,1 0 0 0,-2-2 14 0,-2 1-8 16,1 0 25-16,-4 1 0 0,1 6 11 0,-2-5 13 16,-3 10 5-16,4-16-2 0,-4 16-1 0,0-12 7 15,0 12-6-15,0 0 1 0,-7-13-3 0,7 13-2 16,-11-2 10-16,11 2-5 0,-15 0 2 0,15 0-2 0,-25 2 0 15,12 3-7-15,-2 0-1 0,1-1-9 16,1 2-4-16,-1 1-1 0,1 2-5 0,1-3-4 16,0 5-1-16,3-2-6 0,3 2-5 0,-1-2-1 0,2-1-2 15,-1 0-5-15,6 3 2 0,0-11-5 0,0 17 4 16,6-4 6-16,0-6 7 0,3 4 1 16,3-1 5-16,3 4 8 0,3-7 8 0,3 4 3 0,-2-1 4 15,5-3-1-15,-2 0 1 0,2 4-4 0,-7-5-5 16,-1 1-4-16,-1 0-5 0,-3-7-3 0,-3 5-2 15,-2 1-1-15,-7-6 0 0,11 5 0 0,-11-5-6 16,3 9 2-16,-3-9-5 0,0 0-8 0,-23 17-19 16,6-12-33-16,-3 1-37 0,-2 1-48 0,-4 0-57 15,0-1-51-15,-1-2-247 0,1 0-510 0,5-4 226 16</inkml:trace>
        </inkml:traceGroup>
      </inkml:traceGroup>
    </inkml:traceGroup>
    <inkml:traceGroup>
      <inkml:annotationXML>
        <emma:emma xmlns:emma="http://www.w3.org/2003/04/emma" version="1.0">
          <emma:interpretation id="{876BA50D-D5DB-4B3F-AAB7-7B6EC196E96E}" emma:medium="tactile" emma:mode="ink">
            <msink:context xmlns:msink="http://schemas.microsoft.com/ink/2010/main" type="paragraph" rotatedBoundingBox="1284,4543 29947,3828 30017,6630 1354,7345" alignmentLevel="1"/>
          </emma:interpretation>
        </emma:emma>
      </inkml:annotationXML>
      <inkml:traceGroup>
        <inkml:annotationXML>
          <emma:emma xmlns:emma="http://www.w3.org/2003/04/emma" version="1.0">
            <emma:interpretation id="{1802A2BB-1FEC-458C-A9C3-0DF1E3737356}" emma:medium="tactile" emma:mode="ink">
              <msink:context xmlns:msink="http://schemas.microsoft.com/ink/2010/main" type="line" rotatedBoundingBox="1543,4536 29947,3828 29990,5552 1586,6261"/>
            </emma:interpretation>
          </emma:emma>
        </inkml:annotationXML>
        <inkml:traceGroup>
          <inkml:annotationXML>
            <emma:emma xmlns:emma="http://www.w3.org/2003/04/emma" version="1.0">
              <emma:interpretation id="{8B53C202-BF0B-4F44-A773-4F299793AF60}" emma:medium="tactile" emma:mode="ink">
                <msink:context xmlns:msink="http://schemas.microsoft.com/ink/2010/main" type="inkWord" rotatedBoundingBox="1561,5255 4044,5193 4060,5853 1577,5915"/>
              </emma:interpretation>
            </emma:emma>
          </inkml:annotationXML>
          <inkml:trace contextRef="#ctx0" brushRef="#br0" timeOffset="20149.05">-1407 1327 196 0,'-11'-5'233'0,"11"5"-14"0,0 0-13 0,0 0-16 15,-25 14-9-15,14-5-16 0,-1 0-10 0,1 6-7 0,2 0-10 16,-2 5-15-16,2-4-11 0,2 6-13 16,-4 2-8-16,8-2-7 0,-3 2-9 0,3-4-4 15,3-2-12-15,3 4-2 0,-1-2-3 0,2-6-5 16,1-3-2-16,4 1-4 0,0 0-1 0,4-4-5 16,1-1-4-16,0-1-1 0,6-3-2 0,-1-6-6 0,7-3-2 15,0 1 0-15,3-6-2 0,-2-1-5 16,8-7 4-16,-5-3-6 0,2-4 1 0,-1-2-4 0,-1-3 1 15,1-1-2-15,-4 0-7 0,0-2-3 0,-6-1 0 16,-2-4-6-16,5 5-2 0,-2-5-7 16,-10 3 2-16,2 2 2 0,-7 7 1 0,2 2 0 0,-5 0 1 15,-2 1 2-15,-4 7 0 0,7 1 1 0,-8 5 4 16,1-4-3-16,2 15 6 0,-4-17 9 0,3 10 0 16,1 7-1-16,-6-11 0 0,6 11-3 0,0 0 1 15,0 0 0-15,0 0 2 0,0 0-2 0,0 0 0 16,-17 24 2-16,14-13 0 0,3 4-2 0,-1 5 8 15,2 1-2-15,2 6-1 0,0-2 4 0,2 0 1 16,2 3-2-16,-1-1 4 0,0 1-3 0,0-4 0 16,4 0 2-16,-4-2-2 0,2 1-4 0,-2-6-1 15,-2-1 2-15,2-2-4 0,3-1 0 0,-4-2 0 0,2-4-1 16,-1 0-2-16,-3 1 7 0,6-1-2 0,-2-3 1 16,-7-4 3-16,14 2-5 0,-14-2 0 15,15-2-1-15,-15 2 1 0,15-11-2 0,-5 3 0 0,-1-3 0 16,2 1-4-16,-2-6 0 0,1 1 3 0,0 0-4 15,1 5 2-15,-2-7-3 0,-2 7-1 0,2 2-1 16,-1 1 4-16,-2 3-4 0,3-2 0 0,-9 6 1 16,14-6-2-16,-8 3 2 0,-6 3 3 0,21 3-2 15,-7 3 1-15,2 1-2 0,-1-1 1 0,0 5-1 16,7 0 2-16,-1 6-1 0,0-5-4 0,2 1-14 16,-1 5-22-16,-1 0-35 0,-2-2-39 0,1 3-48 15,0-6-42-15,-3 4-276 0,-4-7-518 0,4 0 229 16</inkml:trace>
          <inkml:trace contextRef="#ctx0" brushRef="#br0" timeOffset="19561.05">-2833 1459 146 0,'0'0'141'0,"0"0"-15"0,-3 11-10 16,3-11-9-16,0 0-11 0,0 0-4 0,0 0 6 16,0 0 8-16,0 0-3 0,22 2 2 0,-22-2-5 15,15-2-9-15,-15 2-6 0,27-10-8 0,-9 3-6 16,-2 0-10-16,9-4-7 0,-2 2-2 0,1-3-7 15,3-2-7-15,-5 1 3 0,2 1-8 0,-3-5-5 16,0 4 0-16,-5 4-5 0,-3-5 2 0,2 2-4 16,-3 0-1-16,-1-1 0 0,-1 3-1 0,-4 2-4 15,-3-3-1-15,0 3-1 0,-3 8-2 0,2-16-1 16,-2 16-1-16,-5-15-3 0,5 15 2 0,-13-11-4 0,4 7 1 16,9 4-1-16,-26-1 1 0,7 5-2 0,3-3 2 15,-2 8-7-15,-6 1 4 0,1 4-1 0,3-3 1 16,-4 3 0-16,1 3 4 0,2 1-3 0,2 3 3 15,0-1 2-15,1-2-2 0,3 7 3 0,1-4 0 16,2 0 1-16,6 0 3 0,1 3 0 0,3-6 1 16,4 3-1-16,0 2 1 0,4-5-1 0,3-4 0 15,0 3-1-15,9 0 3 0,3-1-5 0,-1-1-2 16,5-3-4-16,0-1 1 0,2-4 3 0,0 1-4 16,3-8 3-16,0 0 0 0,-1 0-2 0,3-5-1 15,7-3-3-15,-11 2 5 0,3-3-3 0,-4-1-1 16,0 1 1-16,-2-1 0 0,-4-1-1 0,2 0 0 15,-7 4 2-15,-1-3-2 0,3 0 0 0,-9-1 0 16,1 5-4-16,1-3 4 0,-5-1-1 0,0 4 2 0,1 1 0 16,-7 5-1-16,7-6-2 0,-7 6 0 15,6-10 0-15,-6 10 0 0,0 0-3 0,0 0 2 16,0 0 1-16,0 0-1 0,14 15 0 0,-8-7 3 0,0 1-4 16,1 0 1-16,1 2 1 0,2 0 1 0,-1-4-2 15,4 3 2-15,-1-1-2 0,0 0 0 0,3-3 0 16,-1-2-1-16,-2-1 3 0,3 1 2 0,1-4-5 15,0 0 5-15,2-3-4 0,-1 0 4 0,1-2-1 16,-1 1-3-16,0-2 1 0,-1-3 0 0,-1 2 1 16,-1-1 0-16,-2 1 0 0,-2-2 1 0,-1 1-4 15,-6-1 4-15,3-1-3 0,-2-1 2 0,-2-4-1 16,-2 4-3-16,0 11-7 0,-8-26 1 0,2 16-2 16,-4-4-1-16,3 2-4 0,-2 1 6 0,-5 3-2 15,-2-1 2-15,-1 4 2 0,1-2 0 0,0 4 1 16,-4 3 0-16,1 1 1 0,-7 1 3 0,3 1-3 15,3 4 8-15,-4 2 2 0,2 0-4 0,0 6 5 0,7-6 4 16,1 2 1-16,2 2 0 0,2 5 3 16,4-7-2-16,0 6-4 0,1-3 0 0,8 0 3 15,-1 2-5-15,1-2 1 0,6 1-1 0,1-4 1 0,1-1-1 16,2 1-1-16,2-1 2 0,0-6-5 0,3 2 0 16,7-6 4-16,-4 1-1 0,-3-2-2 0,3-2 0 15,1 0-1-15,2-4 2 0,1-3 2 0,-7 3-3 16,0-2 0-16,-3-2-1 0,8-4 0 0,-9 3 2 15,-2 0-2-15,-1-2 1 0,-2-1 1 0,-2 2-3 16,-1-1 3-16,-3-4-3 0,3 1 4 0,-4 2-3 16,1 3 4-16,-3 1 16 0,0 11 8 0,1-19 6 15,-1 19-4-15,0-13 1 0,0 13-4 0,0-11-2 16,0 11-8-16,0 0-1 0,0 0-3 0,0 0 0 16,0 0 0-16,0 0-2 0,0 0-3 0,25 28-1 0,-16-18-3 15,2-2 2-15,-2 5-4 0,3-2-15 16,-3 0-21-16,4 2-23 0,-1-1-30 0,1-2-28 0,1-3-26 15,1 0-27-15,-2 0-45 0,-2-4-140 0,4-2-381 16,-3-1 169-16</inkml:trace>
        </inkml:traceGroup>
        <inkml:traceGroup>
          <inkml:annotationXML>
            <emma:emma xmlns:emma="http://www.w3.org/2003/04/emma" version="1.0">
              <emma:interpretation id="{492594B4-6DF8-4A4C-A2C8-9ACC6F7C128B}" emma:medium="tactile" emma:mode="ink">
                <msink:context xmlns:msink="http://schemas.microsoft.com/ink/2010/main" type="inkWord" rotatedBoundingBox="4893,5152 9514,5036 9538,5987 4916,6102"/>
              </emma:interpretation>
            </emma:emma>
          </inkml:annotationXML>
          <inkml:trace contextRef="#ctx0" brushRef="#br0" timeOffset="21165.06">499 1263 105 0,'-6'-9'207'0,"6"9"-15"0,0 0-18 16,0 0-16-16,0 0-11 0,0 0 0 0,0 0 12 0,0 0-4 15,0 0-4-15,0 0-8 0,19 25-3 0,-13-14-11 16,2 2-5-16,2 4-5 0,-1-3-7 16,3 3-11-16,3 1-6 0,0-1-7 0,-2-5-1 0,5 4-10 15,-3-5-4-15,2-5-4 0,-3 5-8 16,6-4-2-16,-1 0-2 0,1-6-8 0,-1 4-7 0,-1-7-5 16,1 2 0-16,7-3-5 0,-5-1-2 0,4-1-7 15,-7-2 2-15,1 1-4 0,-1-3-4 16,-1 0 1-16,-3-1-3 0,1-3-4 0,-3 2 4 0,-1-3-3 15,-2-1-1-15,-2 1-5 0,-1-4 0 0,-3 1 0 16,-1-3-1-16,-1 6 0 0,-2-7-1 0,1 8-4 16,0-2 5-16,-2 1-2 0,2 14 2 0,-3-18-3 0,3 18-2 15,-3-13 0-15,3 13-5 0,-3-7 1 16,3 7 1-16,0 0 1 0,0 0-2 0,0 0 1 16,0 0-1-16,0 0 5 0,0 0 1 0,0 0-2 0,9 40-2 15,-6-28 1-15,3 5 0 0,1-2-2 16,-1 3 3-16,2-4-2 0,4 6-1 0,-2-3 1 15,1-3 3-15,2 1-2 0,-1-4 2 0,3-2-5 0,-2 2 4 16,5-1 1-16,2-5 1 0,-4 1-2 0,4-3 1 16,-1-3 2-16,6-2-3 0,4-3 0 0,-4 3-3 15,2-7-2-15,-5 4 7 0,1-3-3 0,0-1 0 16,3 0 2-16,-7-2-10 0,-2 1-4 0,-5 0-2 16,-1 0-5-16,0-2-3 0,-4-1 0 0,-1 0 0 15,-9 1 2-15,3 1 3 0,0 11-2 0,-9-23 2 16,2 16-1-16,-2 0 5 0,-7 2-1 0,-1-1 3 15,-1 4 1-15,-1-2 3 0,1 4 1 0,-1 0 0 16,-1 6 0-16,4 0 4 0,-2-1-3 0,-2 6-2 16,7 0 3-16,0-2-1 0,4 5 0 0,1-3 6 15,5-1-6-15,2 3 1 0,1 2 0 0,1-1 2 16,5 3 2-16,2-5 0 0,4 1-1 0,0-3-2 0,1 0-2 16,5-1 6-16,0-2-5 0,6 2 4 0,-6-5-2 15,2-2 4-15,3-2-5 0,-1 1 5 16,-2-4-1-16,-3 2-2 0,3-2 1 0,4-4 1 0,0-2 3 15,1-2-1-15,-9 3-2 0,1-2 2 0,8-1-1 16,-11 6-2-16,0-3 2 0,1-1-1 0,-3 0-1 16,2 3-1-16,-8 1 2 0,4-1 0 0,-1 2-3 15,-9 4 3-15,9-3-2 0,-9 3-1 0,0 0 5 16,16 2-3-16,-16-2 2 0,8 11-2 0,-4-5 2 16,-1 2-3-16,-3-8 5 0,9 18-6 0,-3-8 3 15,3 1 1-15,-4 3 2 0,5-1-2 0,-1-2 3 16,-3-3 3-16,1 2-3 0,-1-4 5 0,0 1 3 0,0 1 3 15,-1-2 7-15,-5-6 11 0,13 5 5 0,-13-5 4 16,12 2 0-16,-12-2 1 0,0 0-5 16,21-13-4-16,-13 5 1 0,-1-5-2 0,2-2-2 0,3-6 1 15,-5 8-4-15,7-11-10 0,-1-1 4 0,-1 3-3 16,2-2-2-16,3 0-2 0,3-4-5 0,2-2-16 16,-2 8-33-16,-1 1-19 0,6 2-19 0,-2 3-21 15,-2 2-22-15,-3 6-28 0,-2-2-35 0,0 3-29 16,-2 0-35-16,-5 1-181 0,1 5-463 15,-10 1 205-15</inkml:trace>
          <inkml:trace contextRef="#ctx0" brushRef="#br0" timeOffset="21411.05">2268 948 64 0,'3'-15'130'0,"-3"15"-3"15,4-11-24-15,-4 11-1 0,3-8-6 0,-3 8-22 16,0 0 23-16,0 0 10 0,0 0-2 0,0 0 0 0,0 0 8 15,26 19 7-15,-20-5 6 0,-3 0 1 0,3 6 0 16,1-1 2-16,-1 7-10 0,5-1-2 0,-3-1-6 16,-2 1 0-16,5 3-14 0,-4 0-8 0,5-1-6 15,-1-4-4-15,-2 4-9 0,1-4-3 0,1 2-10 16,-2-1-6-16,1-2-6 0,-1 2 0 0,-3-10-11 16,-3 5 1-16,4-3-6 0,-1-2-26 0,-3 0-33 15,0-2-40-15,2 0-39 0,-2-2-48 0,-3-10-49 16,0 15-215-16,0-15-455 0,0 0 202 0</inkml:trace>
          <inkml:trace contextRef="#ctx0" brushRef="#br0" timeOffset="22068.06">2323 1407 127 0,'0'0'135'0,"14"-7"-11"16,-3 5-18-16,0 0-8 0,1-1 1 0,4-1-4 16,1 2-4-16,2 1-7 0,0-2 0 0,1 2-6 15,-4-3 6-15,10-2-4 0,0 3 5 0,-3-3-14 16,4 1-6-16,-2-1-6 0,3-2 2 0,-4 0-4 16,5 2-1-16,-3-1-2 0,3-3-3 0,1 3-9 15,-5-1-3-15,2 0-2 0,-2-3-3 0,4 0-3 16,-3 4 0-16,0-4-6 0,-2 0-5 0,-2 1 1 15,-3-5-3-15,1 6-1 0,-8-2-5 0,-5 1 4 16,2-1-5-16,-4-2 4 0,-4-1-3 0,-2 3-4 0,1 11 2 16,-8-20 3-16,-2 11-4 0,1-1-2 15,-11 1 1-15,7 6-8 0,-2 1 16 0,-1 0 0 0,-1 2 0 16,1 2 1-16,-1 0 3 0,1 1 2 16,3 5-1-16,1 1 3 0,1-2-4 0,-1 7 4 15,5-2-4-15,4 3 2 0,0-1-5 0,3 4 1 0,3-1-1 16,0-1-2-16,4 4-1 0,5 4 0 0,2-4-4 15,2-2 0-15,0 0 1 0,4-1 1 0,-1-3-5 16,1 0 0-16,8-1-3 0,-4-2 3 0,4-3-8 16,-6-2 7-16,8-1-6 0,-1-3 4 0,-5 0-2 15,4-1 1-15,-1-4-2 0,1 1 3 0,-1-3-4 16,-2 3 3-16,-5-7-1 0,2 2 1 0,-6 0 2 16,1-6-1-16,-4 4-3 0,2-4 1 0,2-5-5 15,-10 2 6-15,2 2-1 0,-2-3 0 0,-1 2-1 16,0-1 1-16,0 2-2 0,2 1 2 0,-5 1-3 15,3 1 3-15,-6 11-4 0,1-14-1 0,5 9 2 0,-6 5-3 16,6-7 3-16,-6 7 0 0,0 0-2 16,0 0 1-16,20 4 3 0,-20-4 3 0,13 8-5 0,-4-1 6 15,-2 0 7-15,7 5 4 0,-2-1 3 0,4 2-1 16,-2 0 3-16,5 1-1 0,0 3 3 16,1-1 0-16,-1-1 2 0,4-3-4 0,-1 1-5 0,0-2 1 15,2 0 2-15,-1-1-3 0,-7-3-3 0,3 2-1 16,4-3-4-16,2-1 1 0,-6 0-13 0,-2 1-29 15,-1-2-32-15,-5-3-39 0,1-1-35 0,-12 0-40 16,16 0-239-16,-16 0-452 0,13-5 199 0</inkml:trace>
          <inkml:trace contextRef="#ctx0" brushRef="#br0" timeOffset="22292.03">3898 1106 96 0,'-6'8'236'0,"-1"4"-5"0,1 3-9 0,-8 4-7 15,3 7-11-15,-3 0-15 0,-5 3-11 0,-1 4-9 0,1-1-23 16,3-1-13-16,-1 1-13 0,-5-1-10 0,5-6-14 16,4-4-9-16,-1 3-7 0,-3-1-11 15,3-1-20-15,-2 2-30 0,5-2-39 0,-4-5-43 16,2 3-36-16,3-8-62 0,-2 3-224 0,4-10-416 0,2 4 185 15</inkml:trace>
          <inkml:trace contextRef="#ctx0" brushRef="#br0" timeOffset="23472.98">4141 901 154 0,'0'0'139'16,"0"0"-5"-16,3-15-4 0,-3 15 1 0,0 0-8 15,0 0-1-15,3-13-13 0,-3 13-5 0,0 0 0 16,0 0-3-16,0 0 0 0,-3-13-2 0,3 13-1 16,0 0-7-16,0 0-5 0,0 0-5 0,0 0-4 15,0 0-9-15,0 0-3 0,0-15-4 0,0 15-6 16,0 0-5-16,0 0-5 0,0 0-3 0,0 0-3 16,0 0 1-16,17 0 8 0,-17 0 5 15,22 8 7-15,-8 2 2 0,-1-3-7 0,6 9 19 0,7-1 0 0,4 6-4 16,-8 0-1-16,6 7-9 0,-1 0-1 0,-1 3-5 15,0 1 1-15,-6 1-10 0,-1 7-4 0,1-2-3 16,-12 4-2-16,0 4-6 0,-8-2-10 0,-10 4-26 16,-7 14-42-16,-11 6-53 0,-5-1-46 0,0-4-80 15,-19 4-261-15,4-9-528 0,-1-2 234 0</inkml:trace>
          <inkml:trace contextRef="#ctx0" brushRef="#br0" timeOffset="28447.06">5120 1369 102 0,'0'0'258'16,"-9"-11"-7"-16,9 11-19 0,0 0-17 0,0 0-17 0,-6-7-17 15,6 7-21-15,0 0-17 0,0 0-13 16,0 0-13-16,-10-4-7 0,10 4-11 0,0 0-6 15,0 0-12-15,0 0-7 0,0 0-9 0,0 0-2 0,0 0-8 16,0 0-5-16,3 25-5 0,-3-25-1 0,0 0-4 16,0 0-3-16,3 14-6 0,-3-14 0 0,0 0-2 15,8 7-2-15,-8-7 1 0,0 0 9 0,0 0-1 16,0 0 7-16,0 0 2 0,0 0-5 0,0 0-4 16,0 0 2-16,0 0-5 0,0 0-5 0,0 0-2 15,0 0-5-15,0 0 2 0,0 0-6 0,0 0-2 0,0 0-4 16,-23-24 3-16,23 24-20 0,-8-6-16 15,8 6-26-15,0 0-30 0,-12-5-36 0,12 5-36 0,0 0-43 16,0 0-36-16,0 0-207 0,-13 11-471 0,13-11 208 16</inkml:trace>
        </inkml:traceGroup>
        <inkml:traceGroup>
          <inkml:annotationXML>
            <emma:emma xmlns:emma="http://www.w3.org/2003/04/emma" version="1.0">
              <emma:interpretation id="{1B3DF97C-59DC-4298-A2B1-E0A1105B4A0F}" emma:medium="tactile" emma:mode="ink">
                <msink:context xmlns:msink="http://schemas.microsoft.com/ink/2010/main" type="inkWord" rotatedBoundingBox="10231,5060 13137,4988 13160,5915 10254,5988"/>
              </emma:interpretation>
            </emma:emma>
          </inkml:annotationXML>
          <inkml:trace contextRef="#ctx0" brushRef="#br0" timeOffset="28845.01">5827 974 248 0,'0'0'243'15,"0"0"-14"-15,0 0-10 0,39-10-10 0,-23 7-14 16,4 3-15-16,8 0-13 0,2 3-13 0,2 0-15 0,7-3-9 16,0 0-13-16,-8 1-10 0,1 0-11 15,-4 4-9-15,11-5-9 0,-8 0-7 0,-4 5-10 16,1-3-4-16,-4 2-5 0,-4-1-1 0,-1-1-9 15,0 3-1-15,1-2-11 0,-5-2-1 0,-5-1-2 0,1 1-6 16,-11-1-9-16,19 3-29 0,-10-1-26 0,-9-2-29 16,10 5-38-16,-10-5-38 0,5 6-38 0,-5-6-234 15,0 0-454-15,0 0 201 0</inkml:trace>
          <inkml:trace contextRef="#ctx0" brushRef="#br0" timeOffset="29075.08">6291 1037 74 0,'-8'4'276'16,"-2"6"-7"-16,2 3-5 0,-2-1-6 0,3 5-13 15,-5 5-18-15,3 4-15 0,1-1-27 0,2 3-3 16,0 0-16-16,-1 7-15 0,4 2-13 0,-2-9-18 0,4 1-10 16,-4-2-11-16,2 2-10 0,0-1-10 0,6-3-5 15,-3 3-11-15,3-7-7 0,-1-4-8 16,-2 2-26-16,3-3-23 0,-2-1-21 0,-1 1-21 0,5-9-23 15,-5 3-25-15,3-2-27 0,-3-8-22 0,7 11-19 16,-7-11-21-16,9 2-54 0,-9-2-159 0,0 0-424 16,20-12 187-16</inkml:trace>
          <inkml:trace contextRef="#ctx0" brushRef="#br0" timeOffset="30086.27">6655 824 217 0,'0'0'202'15,"0"0"-20"-15,0 0-19 0,0 0-18 0,0 0 2 16,0 0-8-16,0 0-20 0,0 0 14 0,24 36-9 0,-18-20-3 16,0 3-1-16,1 4-6 0,3 2-3 0,-2 6-3 15,-2 0-12-15,0 1-5 0,1 0-6 16,-1 5-11-16,-3-8-2 0,3-4-7 0,-4 12-7 0,4-1-4 15,-3-9-8-15,0-4-5 0,1 0-2 16,-1-4 0-16,2 1-9 0,-2-7 0 0,-2 5-8 0,2-8 1 16,-1 0-5-16,2-1 3 0,-4-9-6 0,7 15 1 15,-1-7-2-15,0-5-6 0,-6-3 1 0,14 7 1 16,-14-7-1-16,21-2-8 0,-21 2-10 0,21-10-2 16,-8 1-6-16,3-3-3 0,-2 0-4 0,1 1-5 15,0-13 0-15,1 7 4 0,-2-3-3 0,-1-2 6 16,-6 6-2-16,7 4 5 0,-7-3 2 0,-1 2 0 15,-3 3 2-15,2-1 2 0,-1 6 4 0,-4 5-2 0,5-12-1 16,-5 12 4-16,0 0-2 0,0 0 3 16,0 0 2-16,0 0-3 0,0 0 5 0,0 0-3 15,0 0 2-15,0 43 3 0,0-30-5 0,3 4 2 0,-2-3 4 16,1 3 0-16,2-3-1 0,2 4 4 0,2-5-1 16,-1 2 3-16,5-1-1 0,3-3 3 15,0 2-1-15,-2-2 3 0,5-1-3 0,1-3-1 0,4 4 1 16,2-8-4-16,2 0 2 0,3 1 0 0,-6-7-3 15,7 2 6-15,-4-3-6 0,1 2 2 0,-2-6-1 16,0 1 1-16,0 1 0 0,1-5 2 0,-2-3-5 16,-4-2 3-16,0 1-5 0,0 0 4 0,-8 5 0 15,5-9 0-15,-5 6-2 0,-5-1 3 0,2-1 0 16,-7 6-3-16,-3-5-3 0,3 4 3 0,-6-3-3 16,3 13 5-16,-9-22 0 0,2 17 0 0,-4 0 1 15,11 5-5-15,-20-6 0 0,8 4 3 0,12 2-2 16,-24 4 2-16,7 1-3 0,8 1 2 0,2 0-1 15,1 2-1-15,0 2 1 0,5 0-1 0,-4 1 2 16,5 3-3-16,2-2 0 0,1 3-2 0,0 0 4 16,2-3 1-16,3 0 0 0,2 3 0 0,-1-4 1 0,5 2-3 15,-2-2 3-15,3-2 2 0,1 0-5 0,-1-3 4 16,-2 0-1-16,4 2 4 0,-1-7-4 16,-1 1 3-16,3-1-5 0,-2 1 2 0,1-4 0 0,-17 2 1 15,22-3 1-15,-10-2 2 0,-3 2-2 0,7-1-2 16,-8-1 0-16,-1-4 1 0,1 3 0 0,5-1-1 15,-2 2 0-15,-7-2 3 0,5 1-7 0,-9 6 1 16,14-11 1-16,-7 9 1 0,-7 2 0 0,7-5 0 16,-7 5-3-16,0 0 1 0,12-3 3 0,-12 3-2 15,0 0-1-15,11 10 2 0,-11-10 1 0,9 11-1 0,-6-2 1 16,-3-9-1-16,6 15-1 0,0-8 2 16,-2 3-1-16,1-3 2 0,4 1-3 0,-2-2 2 15,-1 1 0-15,-6-7 0 0,13 10-2 0,-5-6 3 0,-8-4-2 16,15 1 2-16,-15-1-3 0,18-4 4 0,-18 4 2 15,21-3-2-15,-9 3-4 0,-4-6 4 16,3 1-2-16,-1-4 1 0,4-2 1 0,2 5-2 0,-5-5 1 16,2 2 1-16,1 3-2 0,-3-5 3 0,3 1 3 15,-4 2 8-15,-1 5 5 0,-1-3 2 0,-8 6 0 16,16-9 4-16,-8 6 0 0,-8 3 8 0,10-6-2 16,-10 6 3-16,15 0 6 0,-15 0 0 0,13 6-2 15,-13-6 1-15,11 7-6 0,-4 0 1 16,2-2-6-16,-1-1 0 0,-1 5-3 0,1 1-5 0,2-6 5 15,0 6-7-15,1-5-3 0,-2 6-8 0,1-7-24 16,1 2-33-16,2 0-38 0,-1 2-45 0,2-2-40 16,0-5-51-16,-3 1-249 0,4-2-510 0,-15 0 226 15</inkml:trace>
          <inkml:trace contextRef="#ctx0" brushRef="#br0" timeOffset="30234.87">8731 1358 51 0,'0'0'241'0,"8"7"-4"0,-8-7-11 16,3 10-7-16,0-1-16 0,-3-9-20 0,0 25-18 0,0-13-17 16,0 8-14-16,-5 1-15 0,-4 5-10 0,-3-1-35 15,0 1-62-15,-6 7-75 0,-3 4-92 0,-5-2-163 16,-4-4-343-16,0-2 152 0</inkml:trace>
        </inkml:traceGroup>
        <inkml:traceGroup>
          <inkml:annotationXML>
            <emma:emma xmlns:emma="http://www.w3.org/2003/04/emma" version="1.0">
              <emma:interpretation id="{5463F44B-3332-4E14-A2E9-F1645EA44D17}" emma:medium="tactile" emma:mode="ink">
                <msink:context xmlns:msink="http://schemas.microsoft.com/ink/2010/main" type="inkWord" rotatedBoundingBox="14024,4876 16552,4813 16573,5642 14045,5705"/>
              </emma:interpretation>
            </emma:emma>
          </inkml:annotationXML>
          <inkml:trace contextRef="#ctx0" brushRef="#br0" timeOffset="31528.08">9742 757 171 0,'-4'-20'226'0,"2"13"-7"0,2 7 6 0,-3-21-11 0,0 14-21 16,3 7-3-16,0-14-4 0,0 14-12 16,0 0-12-16,-5-14-14 0,5 14-15 0,0 0-13 15,0 0-5-15,0 0 2 0,0 0-2 0,0 0 2 16,-15 35-3-16,7-10 0 0,-1 3-9 0,-3 7-8 15,2 3-7-15,-1 2-13 0,-1 3 5 0,5-4-8 16,1 4-1-16,0-3-16 0,5 0 5 0,1-2 0 0,1 3-8 16,5-13-4-16,1 7-3 0,1 3-10 0,2-12-8 15,1 1 6-15,-4 0-4 0,5-4-5 0,-1-2 1 16,-2-1-5-16,3-6 1 0,-1-1 0 0,0-2-6 16,5 0 6-16,-5-2-7 0,2 0-9 0,4 0 7 15,-1-6-1-15,2-2-11 0,1-1 2 0,7-1 7 16,0-2-10-16,3 0 3 0,-1-4 3 0,-1-3-8 15,15 2 2-15,-12-3-1 0,8-2-8 0,3-5 9 16,-3 2-12-16,-3 0 1 0,-8 1-1 0,-2 3-1 16,-4-3 5-16,0 0-2 0,-2 0-3 0,-2 5 16 0,-4-3-8 15,-4 2-4-15,-2-1 8 0,1-2-5 16,-4 0-2-16,-4 4-1 0,0-4-3 0,0 14-3 16,-7-20 10-16,-1 9 0 0,-2 4-12 0,1 3 12 0,-4-5 1 15,-5 5-2-15,-2 0 2 0,-1 4-8 16,2 3 4-16,-8-2 5 0,2 5 1 0,4 1 2 15,2-1-10-15,2 2 7 0,-2 6-4 0,7-2 3 0,-2 1 3 16,-1 7-2-16,6-7 1 0,2 2-1 0,6 8-2 16,-1-7-4-16,4 1 10 0,4 0-2 0,-1-1 1 15,6-3 2-15,1 2-6 0,7 1 3 16,5-2-3-16,3-2 5 0,10 0-2 0,-5-8-4 0,12 0 0 16,-2-4 5-16,0 0-3 0,4-4 3 0,-1-2-3 15,0-1-8-15,-2-4 2 0,0 2-4 0,-1-6 1 0,3 0-1 16,-5-2-3-16,2 2-3 0,-4-9-7 15,1-1 4-15,1-1-7 0,-5-3-5 0,-1-4-9 16,2-2-1-16,-3-2 2 0,-6 3 4 0,1-6 3 16,-3 2 4-16,-5 2 2 0,-4-6 3 0,-3 8 3 15,-4-4-1-15,-4 4 2 0,-2 5-2 0,-6 5 13 0,3-1-4 16,-3 1 3-16,-2 2 5 0,-2 2 13 0,1 6 2 16,0-1 7-16,3 4-2 0,-3 6 2 0,6 5-4 15,-10-16-3-15,10 16 1 0,-11-3 2 0,11 3-1 16,0 0 2-16,-21 26-3 0,11-5 1 15,2 1 3-15,1 5-6 0,1 1 12 0,2 11 0 0,1-3 2 16,-2 1 0-16,4 0-4 0,2 3-2 0,-1-6 0 16,5 5 4-16,-2-4-6 0,3 3 2 0,-1-3-4 15,3-10-3-15,-2 5 4 0,4 2-4 0,-5-6-2 16,1-10-1-16,0 2 1 0,0-1-6 0,-2-3-4 16,4 1-39-16,-2-2-29 0,-2 0-43 0,-4-6-47 15,0-7-57-15,5 15-55 0,-5-15-236 0,0 0-552 16,-5 13 244-16</inkml:trace>
          <inkml:trace contextRef="#ctx0" brushRef="#br0" timeOffset="31684.65">10930 1303 96 0,'0'0'233'0,"9"-24"-27"0,0 19-21 15,4-2-16-15,0-3-18 0,4 3-15 0,8 0-14 16,1-3-13-16,-1 3-23 0,3 2-55 0,-1-1-36 15,0-3-45-15,4 0-74 0,-4 0-101 0,0-2-242 16,0 2 107-16</inkml:trace>
          <inkml:trace contextRef="#ctx0" brushRef="#br0" timeOffset="31880.5">11608 611 116 0,'0'0'219'0,"0"0"-15"0,0 0-17 0,-16 21-16 16,15-8-16-16,-4 0-16 0,4 7-10 15,-5 2-14-15,3 1-15 0,1 1-9 0,-1 1-11 0,-1 2-16 16,-1 2-47-16,2-2-45 0,-1-5-56 16,4 6-196-16,-3-8-302 0,0 2 134 0</inkml:trace>
          <inkml:trace contextRef="#ctx0" brushRef="#br0" timeOffset="32243.3">12145 980 18 0,'0'0'198'0,"-23"4"-11"0,6 0-16 0,2-2-16 16,0 3-14-16,-3 2-17 0,3-4-12 0,2 3-16 16,0 4-6-16,-1-1-5 0,1-1-10 0,2 1-7 0,4-1-11 15,-1 1-4-15,2 0-9 0,2 0-1 0,4-9-7 16,-2 18 0-16,2-18-4 0,5 17-4 16,-2-8 2-16,1 0-4 0,5-2-6 0,3 4 0 15,0-1-4-15,-1-1-4 0,2 3-1 0,2-1 3 16,-2 0 4-16,2 0 19 0,-1-2-4 0,-1 4 13 0,2-4 7 15,-1 0 0-15,-4 5-6 0,-1-5 2 0,1 2 14 16,-5-4-7-16,-1 0 1 0,1 0 1 0,-5-7 3 16,1 15-7-16,-1-15-6 0,-10 17-2 0,1-8-4 15,-5-4-21-15,-3 6-42 0,-6 3-52 0,-2-8-45 16,5 1-68-16,-6 2-221 0,0-5-442 0,5-3 196 16</inkml:trace>
        </inkml:traceGroup>
        <inkml:traceGroup>
          <inkml:annotationXML>
            <emma:emma xmlns:emma="http://www.w3.org/2003/04/emma" version="1.0">
              <emma:interpretation id="{C433F1DE-D957-4FD1-AC2C-D8A441FF93C2}" emma:medium="tactile" emma:mode="ink">
                <msink:context xmlns:msink="http://schemas.microsoft.com/ink/2010/main" type="inkWord" rotatedBoundingBox="17539,4737 23417,4591 23439,5454 17561,5601">
                  <msink:destinationLink direction="with" ref="{5F2C642C-C670-4E28-8FAE-F592DCA47BBB}"/>
                  <msink:destinationLink direction="with" ref="{0A5E3AD2-B331-4556-9955-1DEAD16A6270}"/>
                </msink:context>
              </emma:interpretation>
            </emma:emma>
          </inkml:annotationXML>
          <inkml:trace contextRef="#ctx0" brushRef="#br0" timeOffset="33589.85">13430 969 95 0,'-14'-8'267'16,"14"8"-11"-16,-16-4-8 0,5 4-21 0,-5 1-15 16,1 1-12-16,-3 6-14 0,-4-2-6 0,-2 4-13 15,3 1-14-15,0-1-16 0,0 6-17 0,3 0-6 16,5-2-10-16,-3 3-9 0,2 2-1 0,4-2-12 16,4 5-9-16,0 0-6 0,6-4-5 0,3 6-5 15,-2 0-4-15,5-2-7 0,2-6-1 0,7 3-5 16,1-4-6-16,3 4-4 0,4-4-1 0,1-8-4 0,2 3 3 15,3-6-6-15,2 0 0 0,-1-1-5 0,9-4 0 16,-11-1-3-16,3-6 3 0,1 4-5 16,-2-6-2-16,-4 0-3 0,13-5-1 0,-6-5-1 15,1-6 0-15,-4-1 0 0,0-1-5 0,0-1-5 0,-2-4-4 16,-7 4 2-16,3-8-3 0,-3 1 2 0,0 2-1 16,-3-1 0-16,-2-2 3 0,-3 1-5 0,-5 9 2 15,1-9 2-15,-6 7 0 0,0-8 3 0,-2 12 1 16,-1-3-5-16,0 6 6 0,-1-4-4 0,-2 8 4 15,1 1-2-15,-2-1 0 0,-2 4 1 0,3 0 1 16,-2-1-1-16,4 5 5 0,1 10-6 0,-8-14 2 16,4 7-1-16,4 7 2 0,0 0 2 0,0 0-2 15,0 0 1-15,0 0 2 0,0 0-6 0,0 0 5 0,0 0-3 16,0 0 0-16,-6 39 0 0,6-18 3 16,0 3-1-16,3 0 3 0,-2 3 4 0,-1 0 6 15,5 3-3-15,-1 4 5 0,1-5-1 0,-1 6 1 0,-4 4-3 16,0-12 5-16,-3 9-5 0,3-12 3 0,3 6-4 15,-3-1 0-15,2-1-1 0,-1-1 3 16,4-4-4-16,-2 1-1 0,3 0 1 0,-2-2-2 0,-2-2-3 16,4-6 4-16,0 3-3 0,0-3 2 0,0 3 4 15,1-6-3-15,1 0-5 0,-3-4 5 0,3 3-11 16,-2-7 5-16,1 2 2 0,2 0-4 0,-9-5 5 16,20 1-3-16,-10-1 1 0,-10 0 1 0,23-7-3 15,-16 5-2-15,-7 2-2 0,22-8 0 0,-14 4 6 16,-1 0 0-16,1-2-6 0,-1-1 3 0,-1 1 1 0,-6 6-3 15,11-18 1-15,-10 10 2 0,1 0 1 16,4-7-8-16,-5 3 5 0,2 0-1 0,-1-3 2 16,-2 4 2-16,0 11-1 0,1-20 1 0,1 9-4 0,-2 11 0 15,0-14 3-15,0 14-7 0,2-15 7 0,-2 15-4 16,0 0 3-16,2-10-3 0,-2 10 0 0,0 0 0 16,0 0-3-16,0 0 4 0,15 1 2 0,-15-1 1 15,0 0-8-15,16 13 13 0,-10-6-8 0,2-1 0 16,-1 5 6-16,2 1-8 0,-1-3 8 0,2 1-3 15,3 2 2-15,-1-2-8 0,2 3 8 0,2-6-2 16,1 2 2-16,-1 0 0 0,2-3-4 0,7-1 4 16,-1-3 4-16,2 2-5 0,-1-3-2 0,2-2 4 0,1-2-5 15,2 2 4-15,-3-2-1 0,0-1-3 0,-2 0 2 16,-1-4 2-16,3 1-7 0,-3 0 7 16,-2-4-5-16,2 2 4 0,-2-3-3 0,2-2 3 15,-9 3-5-15,6-5 3 0,-5 5 2 0,-5-4-2 16,1 5 2-16,0-5-4 0,-5 3 3 0,-3-2-4 0,1 2 2 15,-5 2 6-15,0 10-6 0,-2-17 1 0,-1 6 0 16,-5 3 1-16,-1 2-2 0,-3 1-2 0,-3 3 2 16,-3-5-2-16,-2 8 2 0,4-1 6 0,-3 3-11 15,-1 1 18-15,2-1-7 0,2 0-2 0,0 4 0 16,1 4 1-16,0-1 1 0,3-1 2 0,3 3-2 16,-2 2-2-16,4 2-1 0,-1-4 0 0,7 3 4 15,1 0-2-15,0-4 3 0,1 0-7 0,5 7 4 16,-3-7-2-16,6 6-11 0,2-5 5 0,2 0-19 15,1-2-21-15,-1 1-25 0,5-2-16 0,0-1-26 16,0-3-25-16,4 2-17 0,-2-5-17 0,3-2-12 16,3 0-24-16,-1-6-45 0,0-1-155 0,-2-1-439 0,4 0 193 15</inkml:trace>
          <inkml:trace contextRef="#ctx0" brushRef="#br0" timeOffset="34230.07">15173 1052 171 0,'0'0'196'0,"3"-14"-4"16,-3 14 3-16,0-11 2 0,0 11-1 0,0 0-9 15,0 0-10-15,-12-14-10 0,12 14-18 0,-9-3-12 16,9 3-16-16,0 0-7 0,-25 13-5 0,18-6-13 16,-1 0-11-16,-2 3-1 0,5 1-14 0,-1 4-4 15,0-4-5-15,0 4-8 0,2 0-4 0,2 0-1 16,1 0-6-16,1 0-4 0,1 1-6 0,1-5-1 16,1-2-3-16,3 8-3 0,1-10-3 0,2 3-1 15,5-2 0-15,-1 1-2 0,2-1-6 0,3-1 4 16,0-4-2-16,3 0-1 0,4-2-3 0,-1-2-2 15,4 1 1-15,-4-4 1 0,1 1-5 0,-5-1 2 0,5-6-2 16,-1-4-14-16,-2 1-6 0,-1-4-10 0,0-1-10 16,5-10-6-16,-7 7-12 0,-3-3 2 15,7-7-9-15,-8 4 2 0,-2 1 1 0,-1 2 9 0,-3-5 1 16,3 5 6-16,-5 1 3 0,-2 1 6 0,-1-3 1 16,1 9 8-16,-4-4 5 0,-1 4 12 0,3 1 8 15,-3 1 4-15,0-3 2 0,0 7 7 0,0 10-1 16,2-15 2-16,-2 15-5 0,-2-17 3 0,2 17-9 15,0 0 5-15,0 0-4 0,-6-7 4 0,6 7-1 16,0 0-1-16,0 0-1 0,0 0 4 0,-25 24-3 16,19-13 2-16,-1 1 12 0,2 5-1 0,-2-4 3 15,-1 5 9-15,2-2 3 0,0 6 2 0,0 3-2 0,3-2-1 16,-1-1 0-16,2 2-5 0,2 0 1 0,0-5 1 16,2-1-7-16,1 3 3 0,-2-1-7 15,2-6 2-15,0 3-4 0,3 0 0 0,-3-9-1 0,3 9-7 16,3-6 3-16,0 3-3 0,-2-1 2 0,1-6-1 15,1 0-4-15,1-4-1 0,-1 2-1 0,3-3 3 16,-3 0-6-16,-9-2-6 0,24 2 9 0,-12-6 0 16,-3-2-4-16,3 2 1 0,-5 0 0 0,1-4 0 15,-1-1-3-15,2 2-4 0,-1 1 7 0,-8 6 2 16,9-11-4-16,-9 11-4 0,6-7 3 0,-6 7 3 16,6-9-9-16,-6 9 6 0,0 0 3 0,0 0-3 15,0 0 0-15,0 0-3 0,0 0 1 0,3 22 3 16,-3-22-4-16,5 18 3 0,6-7 1 0,1 0 2 15,1 2-4-15,5 1 6 0,6-4-6 0,1 1 3 16,2-1-3-16,12-2 5 0,-2 6-6 0,-5-4 0 0,8-3-29 16,-1 2-34-16,-8-4-45 0,-1-1-46 0,0 2-42 15,-6-6-90-15,2-3-164 0,0 3-488 0,-7-3 216 16</inkml:trace>
          <inkml:trace contextRef="#ctx0" brushRef="#br0" timeOffset="35990.91">16729 1047 112 0,'-15'-10'233'15,"-3"-6"-7"-15,5 5-17 0,-1 0-5 0,5-4-17 0,-2 2-19 16,2 2-19-16,0-2-10 0,6-1-20 0,-2 3-8 15,5-5-12-15,-1 4-11 0,2-6-9 0,4 5-3 16,-2-2-13-16,3-2-7 0,6-4-2 0,1 0-9 16,-1-3-4-16,1 6-1 0,4-3-7 0,2-2-4 15,8-4-2-15,-5 8-1 0,7-6-6 0,-1 0 2 16,5 2-7-16,-8 8-2 0,8-6-2 16,-6 3 1-16,7 1 1 0,-7 4-7 0,12-1 5 0,-12 5-2 15,4-2 0-15,-3 3-1 0,1-1-3 0,0 0 4 0,-2 4-1 16,0-1-2-16,-8 1-3 0,1 0 2 15,-4 4 1-15,4 1-3 0,-8 0-1 0,1 1 2 16,0 6 7-16,1-4 3 0,-1 5 5 0,-2 1 5 0,2 3 1 16,-2-1 3-16,0 6 1 0,3 4 8 0,-2 0 3 15,0 4 7-15,-3 3 0 0,0 6 0 0,1-6-7 16,5 7 2-16,-5 7 6 0,-1-5-6 0,2-2-5 16,-2 1-8-16,-3-9 8 0,0 9-5 0,1-9-3 15,-1 2 1-15,3-2-6 0,-1-1-4 0,2-3 4 16,2 1-7-16,-5 2-3 0,2-12 5 0,-1 5-4 15,4-4-2-15,0-1 1 0,0-3-4 0,-2 0 1 16,2 0 5-16,-2-4-7 0,1-5-3 0,1 5 3 16,3-4-2-16,-5 0-1 0,2-3 0 0,-12 0-4 15,22-3-2-15,-8 2-9 0,-1-5-2 0,-2 3-16 16,4-6 0-16,-3-2-4 0,-2-1-4 0,-3 2 3 16,4-7-2-16,-2 6 1 0,1-3 6 0,-1 0 0 15,-3 4 1-15,2-2 4 0,-2 2 6 0,-2 4-1 0,-4 6 2 16,8-14-1-16,-3 8 6 0,-5 6-1 0,0 0 4 15,3-11-4-15,-3 11 0 0,0 0 2 0,0 0 3 16,0 0-4-16,0 0 6 0,0 0-1 0,0 0-1 16,17 21 0-16,-11-12 4 0,-3-2-1 0,4 3-1 15,4 1 6-15,-1 0-6 0,5-4 7 0,1 2 0 16,2-4 2-16,8 5-1 0,1-3-2 0,2-6 4 16,3 5-7-16,-2-5 4 0,13-5-1 0,-12 1-1 15,11 0 0-15,-3-2 1 0,-11-1 1 0,3 1 1 16,-2-7-4-16,-3 5 1 0,3-4-1 0,-5 0 1 15,-2 0 0-15,-4 2 0 0,-3-3 2 0,1 2-2 16,-7-3 0-16,2 1 0 0,-7 0-1 0,1 4 0 16,-4-5 3-16,-1 13-3 0,-3-15 2 0,3 15-4 0,-12-16 1 15,3 14 3-15,-4-6-3 0,-4 5 5 16,1 3-2-16,-2 0-3 0,-1 3 6 0,1 2-6 0,0 0 2 16,0 1 0-16,3 4-2 0,-1-4 1 0,2 3-1 15,4 2 3-15,1 1-2 0,4-1 0 16,1 0 1-16,2-1 0 0,4 4 3 0,2 0-1 0,1-2 8 15,5-1 1-15,4 1 1 0,1-1 1 0,9 1-1 16,-1-4 3-16,9-1-3 0,8 3-1 0,3-3-1 16,-2-1-2-16,0 2 2 0,7-5-3 0,-3 1 0 15,-1 0-16-15,-2-1-48 0,3 1-46 0,-15-4-56 16,1 0-67-16,-6 3-267 0,-2-9-533 0,-5 3 236 16</inkml:trace>
          <inkml:trace contextRef="#ctx0" brushRef="#br0" timeOffset="35124.74">17126 607 249 0,'1'-7'294'15,"-1"7"-12"-15,8-10-13 0,-8 10-17 0,6-9-14 0,-6 9-26 16,0 0-18-16,6-8-19 0,-6 8-22 0,0 0-10 16,0 0-9-16,0 0-7 0,12 21-5 0,-9-7-2 15,1 4-4-15,0 6-10 0,-1-1-11 0,2 4-1 16,1 7-9-16,0-6-9 0,3 9-13 0,0 2 4 15,3-7-9-15,0 5-7 0,0-1 0 0,-2-5-7 16,0-3-9-16,-1-3 0 0,-1 0-2 0,2-2-5 16,-2 1 0-16,-1-2-6 0,-1-5-33 0,0 1-27 15,-1-1-20-15,-2-3-29 0,1 1-34 0,-2 0-31 16,-1-2-36-16,-1-2-41 0,0-11-39 0,-1 11-216 16,1-11-523-16,-8 12 232 0</inkml:trace>
        </inkml:traceGroup>
        <inkml:traceGroup>
          <inkml:annotationXML>
            <emma:emma xmlns:emma="http://www.w3.org/2003/04/emma" version="1.0">
              <emma:interpretation id="{D3BE0A27-5E1E-4044-8CC0-E54A07E88F0F}" emma:medium="tactile" emma:mode="ink">
                <msink:context xmlns:msink="http://schemas.microsoft.com/ink/2010/main" type="inkWord" rotatedBoundingBox="24204,3971 29947,3828 29990,5552 24247,5695">
                  <msink:destinationLink direction="with" ref="{FEAB7CEB-6DE0-48DC-9192-70DA86BC7DB4}"/>
                  <msink:destinationLink direction="to" ref="{3E8E9885-8B28-4B3E-AB6A-F979BF321902}"/>
                  <msink:destinationLink direction="from" ref="{3E8E9885-8B28-4B3E-AB6A-F979BF321902}"/>
                  <msink:destinationLink direction="with" ref="{0AEDE2C1-7168-4FBB-9EE8-1A30D6B63F94}"/>
                  <msink:destinationLink direction="to" ref="{B2428376-E27B-4517-A8AE-71336860305E}"/>
                  <msink:destinationLink direction="from" ref="{B2428376-E27B-4517-A8AE-71336860305E}"/>
                </msink:context>
              </emma:interpretation>
            </emma:emma>
          </inkml:annotationXML>
          <inkml:trace contextRef="#ctx0" brushRef="#br0" timeOffset="36642.71">19828 1005 43 0,'11'-10'255'0,"-11"10"-11"0,7-10-18 16,-7 10-14-16,9-6-18 0,-9 6-6 0,9-1-8 16,-9 1-11-16,0 0-8 0,16 7-9 0,-8 3-6 15,1 0-11-15,-5 6-13 0,2 0-11 0,-1-1-8 16,1 2-6-16,-3-2-13 0,3 5-8 0,-2-6-6 16,2 10-9-16,-5-9-6 0,5 3-6 15,-4-2-2-15,2-1-4 0,-2 0-11 0,2-3 1 0,-2-1-4 16,-2-3-2-16,0-8-1 0,3 12-6 0,-3-12-2 15,0 0 0-15,4 11-4 0,-4-11 2 0,0 0-4 16,0 0 0-16,0 0-2 0,0 0-3 0,12-31-2 16,-4 23-1-16,-7-11-11 0,4 1-12 0,1-1 4 15,1-5-4-15,1-1-9 0,4-2-2 0,1 3 1 0,0-1 4 16,2 3 5-16,-1 0 2 0,-1 3-1 16,-2 6 5-16,-4 1-3 0,0-2 5 0,-1 8 2 15,0-3 1-15,2 0 2 0,-8 9 0 0,7-11 4 0,-7 11 14 16,12-1 6-16,-12 1 1 0,0 0 7 0,23 12-3 15,-13-3 3-15,-2 3 1 0,0 2-2 0,4 1-3 16,2 6 6-16,-2 0-7 0,0 0-1 0,1 1-1 16,-2 1 2-16,0-6 3 0,4 0-7 0,-6 0-4 15,-1-3 0-15,1 0-3 0,-2 3-2 0,4-3-4 16,-5-3-21-16,0 0-31 0,-3-1-26 0,-2-2-30 16,-1-8-27-16,5 12-23 0,-5-12-41 0,0 0-27 15,0 0-214-15,0 0-474 0,0 0 211 0</inkml:trace>
          <inkml:trace contextRef="#ctx0" brushRef="#br0" timeOffset="36822.74">20452 901 157 0,'5'-7'201'0,"-5"7"-5"0,11-4-6 0,-11 4-17 16,0 0-12-16,0 0-14 0,25 11-9 0,-17-5-9 15,1 5-15-15,-3 3-13 0,4-3-10 0,-2 6-6 16,-1-3-12-16,0 3-8 0,-1-3-15 0,-3 3-24 15,2-1-22-15,1-1-36 0,-5 0-25 0,1-7-35 16,1 2-39-16,-3-10-168 0,0 0-323 0,-5 14 144 16</inkml:trace>
          <inkml:trace contextRef="#ctx0" brushRef="#br0" timeOffset="37074.01">20747 870 23 0,'13'0'206'0,"-13"0"-6"0,0 0 0 0,17 5-1 16,-13 0-18-16,-4-5-6 0,12 14-12 0,-6-7-15 15,-2 6 1-15,4-1-8 0,-4 1-16 0,1 4-11 16,-1-4-5-16,-4-1-7 0,3 5-6 0,-3-5-10 16,-3 4-6-16,0-2-5 0,-4-1-6 0,-4-1-8 15,1 2-4-15,-3-6-9 0,-4 5-5 0,-4-2-3 16,0 2-10-16,2-8-8 0,3 3-23 0,-2-3-25 15,0-2-20-15,1 0-35 0,1-3-22 0,3 0-21 0,13 0-25 16,-20-7-21-16,11 1-204 0,3-1-405 16,5-4 179-16</inkml:trace>
          <inkml:trace contextRef="#ctx0" brushRef="#br0" timeOffset="37688.61">20945 912 188 0,'0'0'249'0,"8"-5"-14"16,-8 5-26-16,0 0-8 0,13 7-12 0,-13-7-7 16,8 5-14-16,-3 3-14 0,-5-8-10 0,8 16-16 15,-2-11-8-15,-3 4-10 0,1 3-14 0,1-3-7 16,2 3-11-16,-4-2-3 0,3-1-13 0,-1 2-5 16,-4-4-4-16,7 0-6 0,-8-7-4 0,6 13-5 15,-2-7-5-15,-4-6 0 0,3 9-7 0,-3-9 1 16,0 0-4-16,11 6-2 0,-11-6-3 0,0 0-1 15,14 1-3-15,-14-1-1 0,0 0-3 0,20-12 2 16,-14 6-1-16,1-3-1 0,1 4-6 0,4-9 2 0,0 4 1 16,-2-3-5-16,3-2 3 0,-2 4 0 0,4-3-2 15,-5 1 0-15,1-1-5 0,1-1 2 0,-6 9 0 16,1-1 5-16,3-1-5 0,-5 2 0 0,-5 6-1 16,10-11-1-16,-10 11-1 0,0 0 2 0,5-5 1 15,-5 5 0-15,0 0 2 0,0 0 3 0,0 0 1 16,7 22 2-16,-7-22-1 0,0 18 3 0,5-8-1 15,-2-2 1-15,-3 6-4 0,3-3 4 0,3 2-2 16,1-3 2-16,2 4 1 0,-1-4-4 0,-1 1 1 16,2 3 0-16,-3-7 0 0,1 1 0 0,2-6 0 15,0 6 2-15,2-6-4 0,-2 3 2 0,-9-5-7 0,19 2 3 16,-8-2 3-16,-11 0-5 0,19-6 1 0,-6 3-3 16,-1-1 2-16,2-5 1 0,-1 1-5 15,1-3 6-15,-3-1-6 0,3 1 5 0,-1-4-2 0,1 4 1 16,1-6-2-16,1 3 3 0,-7 3-2 0,4-3 3 15,-5 3-2-15,1 5 1 0,-5-1 9 0,5-1 3 16,-9 8 1-16,9-10-4 0,-9 10-3 0,8-3 1 16,-8 3 3-16,0 0-7 0,0 0 1 0,0 0 1 15,0 0 1-15,12 21-1 0,-11-14-5 0,4 4 5 0,-1-4-3 16,2 6 5-16,-2-2-5 0,2 4-1 16,3 1 3-16,-3-5 0 0,5 6-3 0,-5-6 0 15,4 2-2-15,-1-2-1 0,2-1-6 0,-1 1-20 16,2-1-22-16,-5-3-18 0,2-3-30 0,-1-1-26 15,4-1-14-15,1-2-28 0,-13 0-26 0,26-5-34 16,-16 1-202-16,0-6-459 0,5 0 204 0</inkml:trace>
          <inkml:trace contextRef="#ctx0" brushRef="#br0" timeOffset="38693.08">22056 587 42 0,'0'0'205'0,"0"0"-11"15,0 0-7-15,0 0-5 0,0 0-5 0,0 0-9 16,0 0-16-16,0 0-9 0,-10 52-8 0,7-30-3 16,3 4-4-16,0 0-8 0,0-2-5 0,3 3-8 0,0 1-8 15,1-2-9-15,2 0-6 0,0 0-8 16,-1-1-4-16,1-2-7 0,0-3-4 0,1 0-3 16,-1-4-7-16,0 1-7 0,0 1-5 0,-3-5-4 0,4-2-1 15,-1-3-4-15,-3 2-3 0,2-3-2 16,-2 0-4-16,-3-7 0 0,9 10 2 0,-9-10-5 15,0 0-2-15,13 1-2 0,-13-1-3 0,0 0-3 0,20-11 3 16,-13 8-5-16,2-7-6 0,1-1-10 0,-1 1-3 16,2-1-8-16,1-4 0 0,-2 5 3 0,2-4 3 15,-1 4 4-15,-3-1-1 0,6 0-6 0,-4 5 8 16,-4-1 1-16,2 0 1 0,1 3 0 0,-3-3 0 16,4 3 2-16,-10 4 0 0,15-8 0 0,-7 7-4 15,-8 1 5-15,13-4 1 0,-13 4-1 0,19 0 3 16,-19 0 1-16,20 4 0 0,-11-2 1 0,1 3 0 15,-1-2 0-15,1 0 3 0,-10-3-3 0,17 9 0 0,-5-4 10 16,-5-1 0-16,5 3 1 0,-4-3-1 0,4 2-1 16,-5-1 3-16,-1 1-2 0,0 1 2 15,-6-7 4-15,10 8 5 0,-10-8 2 0,3 11 7 0,-3-11-4 16,0 0 1-16,-16 15 2 0,7-10 0 0,2 1-6 16,-5-2 1-16,1-2-7 0,2 2 2 0,-4 0-4 15,-1-3 2-15,2 5-9 0,-1-5 4 0,13-1-4 16,-13 7 1-16,4-5-5 0,9-2-2 0,-8 5-3 15,8-5-1-15,0 0-1 0,0 0 5 0,-6 10-3 16,6-10 2-16,0 0-1 0,0 0 1 0,0 0-4 16,27 3 3-16,-15-3-3 0,4 0 4 0,-16 0-3 15,30-3 1-15,-4-4 1 0,-7 5 3 0,6-4-3 16,5 6-3-16,-1-7 2 0,0 1-4 0,1 2 4 16,2-4 0-16,-3 2-1 0,1 0 3 0,7-2 1 0,-7-2 1 15,-3-1-3-15,1 4 2 0,-2-3 1 16,1-4-4-16,-5 7-1 0,-6-4 6 0,1-3-4 0,-5 3 1 15,1 0-2-15,-2-1 6 0,-5 3-4 0,0 0-2 16,-3-2 4-16,-3 11-2 0,-6-17 1 0,6 17-3 16,-14-10 2-16,2 4-1 0,2 1-1 0,-7 1 2 15,1 4-3-15,-3 0 4 0,1 5-5 0,4 0 3 16,-2 1-5-16,-1 0 6 0,7 1-1 0,-2 3-4 16,2 1 1-16,7-4 2 0,-3 3-6 0,6 1 5 15,-3-1 1-15,3-10-2 0,3 18-3 0,3-5 6 16,0-2-2-16,1-4 3 0,5 3-4 0,1-2 0 15,4-2 4-15,2-1-1 0,7-3-2 0,-7 5 5 16,8-4-2-16,-5-2-2 0,4-1 0 0,0 0 2 16,0-1-4-16,-4 0 4 0,-1-1-1 0,-2-2 2 0,-1 0-2 15,-4 4 0-15,2-1 4 0,-5-4-1 0,-11 5-5 16,19 0 2-16,-19 0-2 0,19 4 3 0,-19-4 2 16,9 1 0-16,2 1-5 0,-11-2 5 0,9 9-6 15,-9-9 5-15,10 9 0 0,-7-3 0 0,3 0-4 16,-1 4 1-16,-2-1 4 0,2-2-3 0,1 3 0 15,-3-2 5-15,2 1-7 0,1 0 6 0,-3-2-1 16,-3-7-3-16,10 13-2 0,-10-13 5 0,6 7 0 16,0-3 3-16,-6-4 9 0,0 0 0 0,11 6-3 15,-11-6 2-15,0 0-1 0,16-10 7 0,-16 10-3 16,13-14-1-16,-7 7 3 0,3-8 5 0,2 3-3 16,5-7-4-16,-2 2 2 0,5-4-8 0,0 4 0 0,1-3 1 15,5 1-1-15,-2-1-4 0,2 2 0 16,-1 4-1-16,4 2-4 0,-1 2-12 0,1 0-20 15,-2 4-27-15,-2-1-35 0,-5 7-45 0,0-1-43 0,4-2-57 16,-10 6-262-16,0-2-538 0,-1 1 238 0</inkml:trace>
          <inkml:trace contextRef="#ctx0" brushRef="#br0" timeOffset="13783.04">21709-192 168 0,'3'4'201'0,"1"1"4"16,5 0-19-16,-3 5-3 0,0-2-9 0,2-1-13 16,-1 4-15-16,2-1-16 0,0 1-11 0,1 2-9 15,-1-1-11-15,-1 0-8 0,1 0-2 0,-3 1-6 16,1-8-7-16,-1 1-11 0,-1 1 0 0,-5-7-4 15,9 10 6-15,-9-10 7 0,5 8 9 0,-5-8 9 16,0 0-2-16,0 0-11 0,0 0-8 0,0 0-3 16,0 0 1-16,0 0-5 0,0 0-1 0,5-23-5 15,-5 23-10-15,6-13-4 0,-3-4-3 0,3 7-2 0,7-5-6 16,-2 0-7-16,4-1 0 0,3-8-21 16,2 6-22-16,0 1-23 0,4-1-23 0,-2 4-30 15,-3-1-31-15,4 2-31 0,-10 2-40 0,4 1-48 0,-8 0-194 16,4-1-474-16,-7 2 209 0</inkml:trace>
          <inkml:trace contextRef="#ctx0" brushRef="#br0" timeOffset="15260.07">23475-136 104 0,'7'-1'216'15,"-7"1"-8"-15,9-5-15 0,-9 5-21 0,0 0-21 16,0 0-12-16,13-1-16 0,-13 1-11 0,0 0-11 16,17 7-11-16,-8-3-7 0,-2 1-13 0,2 1-3 15,5 1-5-15,2 3-2 0,0-2 2 0,1 2 8 16,2-4-5-16,7 5-8 0,-1-1-1 0,2-5-6 16,1 1-7-16,2 0-5 0,-5-2-1 0,-1-4-3 15,-5 3-3-15,1-6-2 0,-1 3 1 0,-2 0-2 16,1-3 10-16,1-2 1 0,-9-2-6 0,4 1-3 0,-5-4-3 15,-2 2-1-15,-1-5-3 0,-3 2-2 16,-3-7-4-16,0 5 0 0,-9-7-1 0,2-1-6 16,-7 2 2-16,-4 1-5 0,5-1-4 0,0 8-9 0,-4 0-9 15,-5-2-10-15,-1 5-14 0,4 3-22 0,3 0-13 16,-1 0-16-16,-2 4-20 0,8 2-13 16,11-1-25-16,-17 0-33 0,17 0-157 0,-14 5-367 0,14-5 163 15</inkml:trace>
          <inkml:trace contextRef="#ctx0" brushRef="#br0" timeOffset="40209.11">24416 988 50 0,'0'0'286'0,"0"0"-11"0,0 0-7 0,0 0-19 0,0-14-23 15,0 14-19-15,0 0-19 0,0 0-14 0,0 0-14 16,0 0-15-16,0 0-10 0,0 0-10 0,0 0-16 15,-11 35-4-15,11-35-9 0,5 17-6 0,-5-17-11 16,1 15-4-16,4-4-7 0,-2-1-5 0,3-3-5 16,1 4-7-16,-1-4-2 0,6 1-4 0,-5-3-10 15,7 1 0-15,-1-2-2 0,2 0-2 0,2-4-8 16,-1 0 2-16,0 0 0 0,1-3-6 0,1 2-3 0,-2-3 1 16,2-3-3-16,-6 1-3 0,4-4 1 15,-2 0-4-15,-1-1 0 0,-1-4-3 0,-1-1-1 16,-6 1-5-16,-2 2 3 0,3 0-3 0,-6 2 4 0,-1-1-1 15,-7-5-3-15,3 6-5 0,-6 1-9 0,-2 0-4 16,-4 6-5-16,1 1-12 0,-2-3-4 0,0 5-7 16,0-3 4-16,5 8-12 0,1-3-4 0,1 0-3 15,11-1-5-15,-16 5-8 0,16-5-1 0,-8 6-3 16,8-6-1-16,0 0 3 0,0 0 0 0,0 0-1 16,21 21-1-16,-4-17 17 0,2 0 0 0,2-2 4 15,3 2 6-15,4-1 10 0,2-2 1 0,9-1 3 16,3-4 7-16,-2-1 14 0,2 0 23 0,-1-2 7 15,-2-2 16-15,3-1 3 0,1-1 16 0,-1 0-1 16,-3-7 1-16,-1 6 0 0,1-9 3 0,-3 1-3 16,3 2 0-16,-3-8-7 0,-8-3-3 0,2 5 3 0,-8 4 2 15,-2-3-4-15,-4 0 8 0,-3 1-1 0,1 2-3 16,-11 2-3-16,0 0-3 0,0 1-5 0,-3 3-7 16,-6 0-1-16,0-1-5 0,-5 3 1 15,-1 4-3-15,-1 1-2 0,-3 2 2 0,-1-4-3 0,-2 9-5 16,1-1 4-16,0 2-3 0,2 3-5 0,-1 1 5 15,1 1-2-15,-1 5-2 0,-2 3-2 0,3 5 2 16,-1 1-6-16,2-1 3 0,6 4-3 0,-4 1 7 16,5 3-9-16,5 3 7 0,1 4-1 0,4-1 3 15,-4-2 2-15,4-3-2 0,1 7-1 0,3-7 4 0,2 11-1 16,-1-15 6-16,-1 7-3 0,0-6 0 16,2 9-6-16,-1-7 8 0,-2-1-5 0,2-1-4 15,1-4 4-15,-4 2 0 0,4 1 0 0,-4-8-1 0,0 2-1 16,-1 2-3-16,3-2 2 0,-4-2-1 0,1-2-4 15,-3-5-3-15,6 4-24 0,-3 0-22 0,-3-13-32 16,-3 16-30-16,6-8-42 0,-3-8-37 0,0 12-46 16,0-12-207-16,0 0-477 0,0 0 212 0</inkml:trace>
          <inkml:trace contextRef="#ctx0" brushRef="#br0" timeOffset="40389.78">24988 1121 31 0,'0'0'247'0,"24"-17"-26"0,-7 13-19 16,8 0-22-16,6 1-15 0,11 3-18 0,-2-6-12 15,8 2-11-15,-2 0-16 0,0 4-13 0,-1 0-6 16,0-4-44-16,-3 4-43 0,-2 1-50 0,-12-4-81 16,-1 3-140-16,-1-4-292 0,-10 0 129 0</inkml:trace>
        </inkml:traceGroup>
      </inkml:traceGroup>
      <inkml:traceGroup>
        <inkml:annotationXML>
          <emma:emma xmlns:emma="http://www.w3.org/2003/04/emma" version="1.0">
            <emma:interpretation id="{232FF9A1-28D6-432A-8D6F-76C9D7D44958}" emma:medium="tactile" emma:mode="ink">
              <msink:context xmlns:msink="http://schemas.microsoft.com/ink/2010/main" type="line" rotatedBoundingBox="1335,6410 9440,6407 9441,7176 1336,7179"/>
            </emma:interpretation>
          </emma:emma>
        </inkml:annotationXML>
        <inkml:traceGroup>
          <inkml:annotationXML>
            <emma:emma xmlns:emma="http://www.w3.org/2003/04/emma" version="1.0">
              <emma:interpretation id="{8920E5B5-3753-4ADE-AF33-7D148EF3F1E8}" emma:medium="tactile" emma:mode="ink">
                <msink:context xmlns:msink="http://schemas.microsoft.com/ink/2010/main" type="inkWord" rotatedBoundingBox="1335,6410 5398,6409 5399,7175 1336,7176"/>
              </emma:interpretation>
            </emma:emma>
          </inkml:annotationXML>
          <inkml:trace contextRef="#ctx0" brushRef="#br0" timeOffset="45425.03">755 2409 1 0,'0'0'204'0,"0"0"-8"0,0 0-14 0,0 0-15 15,0 0-11-15,0 0-13 0,0 0-3 16,0 0 2-16,0 0-4 0,0 0-3 0,0 0-13 0,0 0-4 16,-37 2-1-16,37-2 0 0,-19 5-10 0,7-1-7 15,4-1-11-15,-5 5-8 0,1 0-7 0,-3-3-3 16,2 5-8-16,1-2-5 0,3 3-6 0,0-3-4 15,0 0-6-15,1-2-5 0,1 5-3 0,1-4-3 16,3 3-4-16,-1-1-2 0,-1 0-1 0,5-9-4 16,-1 14-2-16,1-14 0 0,0 18-7 0,0-18 3 15,4 14-3-15,-4-14-2 0,8 7 2 0,-3-1-2 16,-5-6-1-16,17 7-2 0,-7-5-2 0,-1-2 5 16,3 2-5-16,-12-2 1 0,27 0 0 0,-12 3-1 0,-2-3-2 15,5 0 3-15,-3 1-4 0,3-1 2 16,-3 3 3-16,1-1 0 0,2 3-1 0,-6-5 3 15,5 4 1-15,-1 1 0 0,-2 0 1 0,3-2 1 0,-2 1-2 16,0 1 2-16,3 2-5 0,-4-2 2 0,1 3 1 16,-7-2 3-16,6 2-7 0,-7-1 9 15,2 1-8-15,-1 0 6 0,1-1-7 0,-5 4 4 0,1-3 4 16,-4 2-2-16,-1-10 4 0,-3 18 4 0,-1-10-5 16,-2 3-2-16,-3-3-1 0,-3 6-5 0,0-5-9 15,1-1-10-15,-5 2-24 0,4-3-33 0,-4-2-34 16,-4 1-43-16,2-2-43 0,3-3-50 0,-2 1-208 15,-1-4-485-15,1 1 215 0</inkml:trace>
          <inkml:trace contextRef="#ctx0" brushRef="#br0" timeOffset="44114.03">-1533 2834 42 0,'0'0'177'0,"3"-22"-16"0,-3 22-21 0,24-17-13 16,-3 4-8-16,4-1-18 0,4 4-9 0,-1-2-10 15,9-1 3-15,4-1 4 0,-3-2 2 0,1 4 6 16,-10 5 6-16,9-4 2 0,-9 1 6 0,-2 7-1 16,-1-1 3-16,0-2 0 0,-7 5-7 0,-1-3-4 15,-5 1-8-15,-2 3 2 0,-11 0 5 0,19 3-1 0,-8-2 10 16,-2 4 11-16,1 0 5 0,-5 0-4 16,4 3-6-16,-2 0-3 0,-1 0 5 0,1 5-1 0,1-6-7 15,1 7-9-15,0-4-14 0,0-2 4 16,-2 5-2-16,4-2-11 0,-4-4-2 0,2 4-9 0,1-2-4 15,1-2-12-15,-1 2 1 0,2-3-8 0,-4 1-6 16,-1-1 2-16,2-3-7 0,-9-3-3 0,18 9-31 16,-9-7-28-16,-3 3-19 0,-6-5-35 0,12 0-32 15,-12 0-27-15,0 0-46 0,0 0-61 0,0 0-46 16,0 0-289-16,0 0-631 0,0 0 279 0</inkml:trace>
          <inkml:trace contextRef="#ctx0" brushRef="#br0" timeOffset="43762.01">-1381 2194 107 0,'0'0'277'0,"0"0"-7"0,0 0-21 0,0 0-21 0,0 0-19 16,0 0-19-16,0 0-16 0,0 0-11 0,0 0-10 15,0 0-6-15,-25 25-11 0,25-12-7 0,0 2 4 16,0 1-4-16,2 2-8 0,2 8-4 0,-2-1 0 16,4 1-10-16,1 2-6 0,3 5 3 0,-1-5-5 15,3-2-9-15,-1 1-7 0,2-3-5 0,5 7-5 16,-6-3-8-16,3-4-4 0,-2 0 7 0,1 1-23 15,-1 0-1-15,-1-2-6 0,0 4-4 0,-3-3-3 16,4-3 2-16,-5 2-13 0,1-5 6 0,-5-1-7 16,5-3 4-16,-4 3-6 0,-1-3-11 0,2-1-15 15,-4-4-27-15,-1 4-13 0,2-6-18 0,-3-7-23 16,2 17-26-16,-2-17-25 0,-2 11-23 0,2-11-32 16,0 0-33-16,-6 11-45 0,6-11-217 0,0 0-531 15,0 0 235-15</inkml:trace>
          <inkml:trace contextRef="#ctx0" brushRef="#br0" timeOffset="44271.6">-939 2312 66 0,'-2'-11'214'0,"2"11"-19"16,0 0-24-16,0 0-20 0,0 0-11 0,0 0-16 16,0 0-49-16,0 0-43 0,0 0-42 0,0 0-59 15,32 15-113-15,-25-10-197 0,2-1 88 0</inkml:trace>
          <inkml:trace contextRef="#ctx0" brushRef="#br0" timeOffset="44887.91">-441 2457 5 0,'0'0'181'0,"0"0"-16"0,0 0 2 15,0 0 10-15,6 9-8 0,-6-9-6 0,0 0 0 16,-9 24-9-16,2-14-6 0,1 3 0 16,-5 0-7-16,4 2-8 0,-2-1-6 0,1 0-5 0,-2 4-8 15,3-5-7-15,-1 5-9 0,2-5-7 0,0 5-6 16,0-4-4-16,5 4-16 0,-1-1 2 0,-1-2-4 16,3 1-8-16,0-1-3 0,5-1-5 0,-1 3-5 15,1-4-3-15,1 2-7 0,0-1 1 0,1-4-5 16,1 1 2-16,3-1-4 0,1 1-2 0,-3-8-5 15,2 3-2-15,2-2-1 0,2-3 2 0,5-1-1 16,-1-1-3-16,3-2-3 0,7-1-4 0,-6 0 3 16,4-4-1-16,3 0-3 0,-3-2 2 0,1-1-1 15,10-1-3-15,-12-1-1 0,3 0-3 0,-4 2 3 0,4-3-4 16,-4-1 0-16,2 2-5 0,-6-4-3 16,0 4-2-16,-4 2-1 0,3-5-2 0,-7 3-3 15,-1 3 0-15,-4-1-7 0,-2 0 5 0,0 0 0 16,-5 2 1-16,-1 9 4 0,0-17 0 0,0 17 0 15,-10-11 5-15,10 11-2 0,-15-10 4 0,6 9-1 16,-5-5 3-16,14 6 0 0,-24-1 4 0,10 2-3 0,0 1 2 16,-2-1 3-16,1 3 3 0,0 1-3 0,0 4 1 15,0-6-2-15,2 7 0 0,-1-6 0 16,5 6 1-16,0 1-1 0,0-5 4 0,3 5 3 0,2-2-3 16,-1 2 1-16,4 0 1 0,1 3-2 0,1 1 3 15,4-4-2-15,-2 3 3 0,4-1-1 0,2-2 5 16,2 2-1-16,-1-1 2 0,4-2-1 0,0-3 6 15,1 4-3-15,2-5 6 0,-1-3-4 0,2 3 1 16,0-2-2-16,-3-3-1 0,4-1-4 0,-2 3 0 16,-1-4-2-16,-1 2-1 0,-2-1-5 0,2-1-7 15,-15 1-23-15,23 1-27 0,-16 2-30 0,-7-3-34 16,17 1-32-16,-17-1-33 0,0 0-35 0,18-1-231 0,-18 1-484 16,8-6 215-16</inkml:trace>
          <inkml:trace contextRef="#ctx0" brushRef="#br0" timeOffset="43357">-2408 2702 97 0,'0'0'178'0,"6"6"-6"0,-6-6-8 0,10 7-3 16,-10-7-10-16,8 7-15 0,-8-7 5 0,13 4-7 16,-13-4-7-16,12 0-10 0,-12 0-6 0,0 0-7 15,21-2-11-15,-21 2-11 0,15-2-1 0,-5-1-10 16,-10 3-1-16,14-10-9 0,-5 6-4 0,1 1-10 15,0-4-1-15,2-3-2 0,-1 6-9 0,-4-4-2 16,2-3-5-16,3 2-2 0,-3 1-1 0,-1-6-4 16,-2 8-2-16,3-8-3 0,-5 3 2 0,2-1-6 15,-2-3 4-15,-1 7-2 0,0-5-2 0,-3-2-2 16,0 15 2-16,-3-16-4 0,0 3 0 0,-1 4-3 16,4 9 1-16,-13-13 1 0,5 9-2 0,8 4 1 0,-21-7 0 15,9 5-2-15,-3 3-1 0,-3 0-1 0,-1 6 5 16,0-3-4-16,2 3 1 0,-4 3 3 15,-1 2 9-15,6-4-1 0,-4 6 2 0,5-3-2 0,2 0 4 16,-1 3-3-16,1 1 0 0,1-3-2 0,2 6-2 16,4-5-1-16,1 5 5 0,2-4-6 0,2 3 5 15,2-2-4-15,-1-1 4 0,5 4-4 0,2-1 0 16,1-4 0-16,2 0 0 0,0-1-4 0,7-1 3 16,-2-1-6-16,4-3 4 0,4 0-1 0,-4-5-1 15,8-1-1-15,0-1 4 0,3-1-8 0,-2-1 3 16,-1-3 0-16,3 0 2 0,-2-3-1 0,-1 1-5 15,-5 1 2-15,-3-1 2 0,1-4-3 0,-2 7 1 16,-3-3-1-16,0 0 4 0,-6 1-3 0,0-1 1 0,-2-1 1 16,-1 2 2-16,-6 6-1 0,10-11 9 0,-7 4 8 15,-3 7 7-15,6-10 2 0,-6 10-7 16,5-8 3-16,-5 8 1 0,0 0-9 0,0 0-1 0,9-6 1 16,-9 6-6-16,0 0 1 0,0 0-7 0,0 0 4 15,18 14 2-15,-12-7-5 0,-3 0 1 0,4 0 1 16,1 3-4-16,0 3 4 0,6 2-7 0,-5-1 6 15,3 0 4-15,-3 0-5 0,1 2 2 0,-1-1-3 16,2 0 1-16,-4-7 1 0,2 4-6 0,-3-1 3 16,0-3 1-16,0 1-3 0,-3-3 2 0,-3-6 1 15,9 8 0-15,-9-8 6 0,3 11 7 0,-3-11 4 16,0 0 0-16,0 0-4 0,0 0-1 0,0 0 0 16,0 0-3-16,0 0-5 0,-17-34 3 0,8 21 3 15,2-3-4-15,1-5-4 0,-1 0-4 0,1-3-1 16,0 2 4-16,4-3-6 0,2 1 4 0,0 7-5 15,5-5 4-15,-2 4-1 0,3 2-2 0,1 1-1 0,2 2-3 16,0-1 0-16,4 3-4 0,-4-1-21 16,5 3-16-16,2 4-29 0,-2-3-25 0,2 7-27 15,2-1-31-15,-3 2-28 0,4 0-36 0,-2 2-275 0,-3-2-535 16,1 1 236-16</inkml:trace>
          <inkml:trace contextRef="#ctx0" brushRef="#br0" timeOffset="42586.02">-3029 2481 15 0,'0'0'88'0,"0"0"-3"15,0 0-3-15,-7-8-4 0,7 8 3 0,0 0-14 16,0 0 3-16,0 0-3 0,0 0 3 0,0 0-7 16,-9-7 3-16,9 7-4 0,0 0-4 0,0 0 3 15,-5-8 3-15,5 8-3 0,0 0-1 0,-6-10 2 16,6 10 5-16,0 0 1 0,-4-13-1 15,4 13 0-15,0 0 0 0,-3-8-1 0,3 8 1 0,0 0-2 16,-5-11-1-16,5 11 1 0,0 0-4 0,0 0 0 16,0 0 0-16,-4-12-4 0,4 12-7 0,0 0-1 15,0 0-7-15,0 0-4 0,0 0-2 0,0-13 0 0,0 13-10 16,0 0-2-16,0 0-2 0,0 0-2 0,0 0 13 16,0 0 15-16,0 0 6 0,0 0-3 0,0 0 3 15,12 35 1-15,-6-28-3 0,1 3 4 0,1 4-2 16,-4-7-4-16,4 4-7 0,-1 4 5 0,1-5-1 15,2 3-2-15,-1-2-4 0,1 6 2 0,1-6-4 16,1 2 0-16,1 0-5 0,-2-1-1 0,-1 2-2 16,2 1-3-16,0-3-5 0,-3 2 3 0,1-1-3 15,2 0-6-15,-1-2 1 0,-4 2-1 0,4-3-4 16,-2 1 0-16,-3-1 0 0,4 1 2 0,-4-4-3 16,-2 3-6-16,2-3 5 0,0 0 3 0,0 0-9 15,0-1 2-15,0-1-3 0,-6-5 5 0,6 10 0 16,-6-10-3-16,8 10-7 0,-8-10 7 0,6 6 0 15,-6-6-6-15,0 0 2 0,7 5 5 0,-7-5 0 16,0 0-2-16,0 0 7 0,6 7 5 0,-6-7 0 16,0 0-2-16,0 0 2 0,0 0-4 0,13-14-2 0,-10 3-1 15,-3 11 12-15,6-23-9 0,-6 9-7 0,5-1 1 16,-4-1 2-16,-1-3 0 0,0-4-4 16,-1-3 6-16,-2 5-7 0,1-3-1 0,1 0 3 0,-1-2-6 15,2 3 3-15,0-5-1 0,-3 6-1 0,2 8 2 16,-1-5 5-16,2 5-11 0,0 14 0 0,0-21 0 15,0 13-28-15,0 8-24 0,0 0-19 0,0 0-16 16,2-14-29-16,-2 14-30 0,0 0-28 0,0 0-39 16,0 0-43-16,21 18-212 0,-21-18-510 0,12 10 227 15</inkml:trace>
        </inkml:traceGroup>
        <inkml:traceGroup>
          <inkml:annotationXML>
            <emma:emma xmlns:emma="http://www.w3.org/2003/04/emma" version="1.0">
              <emma:interpretation id="{AF0B5BEF-617A-482A-8B3F-1A9C9448DCD2}" emma:medium="tactile" emma:mode="ink">
                <msink:context xmlns:msink="http://schemas.microsoft.com/ink/2010/main" type="inkWord" rotatedBoundingBox="6175,6558 7222,6557 7223,7177 6176,7178"/>
              </emma:interpretation>
            </emma:emma>
          </inkml:annotationXML>
          <inkml:trace contextRef="#ctx0" brushRef="#br0" timeOffset="47220.89">1791 2387 5 0,'-6'-7'262'0,"0"-2"-15"0,6 9-19 0,-8-15-27 15,8 15-21-15,-3-9-23 0,3 9-13 0,0 0-19 16,0 0-9-16,0 0-29 0,0 0-43 0,14-5-44 16,-14 5-44-16,28 3-25 0,-13-1-52 0,0 4-140 15,4-3-282-15,1 4 125 0</inkml:trace>
          <inkml:trace contextRef="#ctx0" brushRef="#br0" timeOffset="47031.63">1859 2631 166 0,'0'0'261'0,"0"0"-7"0,5-11-5 15,-5 11-13-15,0 0-17 0,0 0-20 0,0 0-19 16,0 0-20-16,0 0-9 0,0 0 9 0,0 0 2 0,0 0-6 15,0 0-1-15,9 36-12 0,-6-23-11 0,0 0-8 16,-3 3-7-16,4-1-7 0,-2 3-9 16,1-2-8-16,0 2-12 0,1-1-5 0,-1 0-3 15,0 1-14-15,-3-1-5 0,3-1-4 0,-2 0-5 16,1-3-4-16,2 2-5 0,-4-5-9 0,3 4-12 0,0-6-35 16,-1 2-29-16,-2-10-25 0,0 13-34 0,0-13-31 15,4 13-47-15,-4-13-43 0,0 0-41 0,0 0-232 16,0 0-543-16,0 0 239 0</inkml:trace>
          <inkml:trace contextRef="#ctx0" brushRef="#br0" timeOffset="47581.03">2244 2639 139 0,'8'6'232'0,"-2"0"-12"16,-6-6-11-16,7 12-13 0,-1-2-18 0,0-2-15 15,0-2-12-15,1 5-15 0,-4-4-15 0,2 1-7 16,1 2-11-16,0-4-14 0,1 2-9 0,-1-1-7 16,-6-7-6-16,9 11-7 0,-6-5-4 0,-3-6-8 0,8 9-3 15,-8-9-9-15,5 9-1 0,-5-9-4 0,6 3 0 16,-6-3-6-16,0 0-3 0,0 0-1 0,0 0-2 15,0 0-5-15,17-11 5 0,-17 11-3 0,7-10-4 16,-1 0-1-16,0-1 1 0,2 0-6 16,1-2 0-16,1 1-1 0,-4-1-1 0,8 2 2 0,-7 0-2 15,5-2 2-15,-5 7-5 0,5-2 4 0,-4 0-3 16,1 3 3-16,0 1-1 0,-9 4 15 0,19-5 15 16,-9 4 3-16,-10 1 4 0,20 0-1 0,-10 1-3 15,5 6 4-15,-7-3-3 0,5 7-6 0,-1-2-1 16,4 1-3-16,4 2-1 0,-8-1-4 0,1 3-1 15,4-4-6-15,-4 4 1 0,6 1-13 0,-7-5-36 16,2 4-48-16,-4-5-61 0,4 7-54 0,-2-9-92 16,-2 3-145-16,3-3-468 0,-1-7 207 0</inkml:trace>
        </inkml:traceGroup>
        <inkml:traceGroup>
          <inkml:annotationXML>
            <emma:emma xmlns:emma="http://www.w3.org/2003/04/emma" version="1.0">
              <emma:interpretation id="{81665CEE-4A6E-44C1-87D8-2914DD70968A}" emma:medium="tactile" emma:mode="ink">
                <msink:context xmlns:msink="http://schemas.microsoft.com/ink/2010/main" type="inkWord" rotatedBoundingBox="8173,6535 9440,6534 9441,7158 8174,7159"/>
              </emma:interpretation>
            </emma:emma>
          </inkml:annotationXML>
          <inkml:trace contextRef="#ctx0" brushRef="#br0" timeOffset="48294.05">3843 2353 185 0,'0'0'202'15,"0"0"-15"-15,0 0-15 0,0 0-15 0,-6-10 14 16,6 10 1-16,0 0 0 0,0 0 2 0,-7 35-8 0,1-22-10 16,3 5 9-16,-3 6-9 0,-2 1-7 0,2-1-3 15,0 4-13-15,-1-3-11 0,1 3-10 16,1-2-3-16,-1 4-15 0,1-4-4 0,5 2-9 0,0-3-10 16,0 3-5-16,3-4-8 0,-1 1-4 0,1-4-8 15,5-4-3-15,-5 4 0 0,6-7-4 0,-2 0-6 16,2 0-3-16,-4 0-3 0,4-7-4 0,0 0-1 15,4 0 2-15,0-3-12 0,4-1 4 0,-4-6-1 16,7 2 0-16,-1-3 0 0,-1-2-4 0,0-2 3 16,10-7-1-16,-2 0-7 0,6-6-1 0,-6 6-1 15,-2-5 1-15,4-4-6 0,-1-5-5 0,-2 3-3 16,-2 3 2-16,-7 0-1 0,3 0-2 0,1-8 4 0,-4 9-5 16,-2-4-1-16,-5 1 0 0,-2 2 1 0,-1 5-3 15,-3-6-1-15,-3-1-1 0,0 5 4 16,-3 5 0-16,0-3 0 0,-10-6 1 0,2 10 7 0,-4 0-5 15,2 5-3-15,-10-6 8 0,0 5-4 0,-3 4 2 16,-2 2-1-16,-2 4-1 0,-3 0 1 0,2 2 3 16,4 1-1-16,-4 4 0 0,1 1 2 0,5 3 0 15,1-1-3-15,4-1 4 0,5 0-4 0,5 2 0 16,-1 2 6-16,2 1-4 0,4 1 0 0,3-2 1 16,4 4-1-16,1-3-1 0,5 4 5 0,6 2-4 15,2-3-2-15,4 5 3 0,5-5 0 0,-3 2 0 16,14 2 8-16,0 1-7 0,0 0 3 0,-3-2-2 15,2-2 0-15,-2 0 2 0,-7-3 4 0,-7 0-4 16,3 1 1-16,-2-1 1 0,-4 1 2 0,-2-3 2 0,1 1 9 16,-5-1 0-16,-3 2 1 0,2-3 5 0,-3 0 5 15,2-1-5-15,-2-3 1 0,-3 2-8 0,4-4 3 16,-7-6-4-16,6 14-4 0,-3-9 5 0,-3-5-4 16,8 11 0-16,-2-5-12 0,-6-6 6 0,9 6-8 15,-9-6-22-15,13 1-33 0,-13-1-43 0,16 0-50 16,-16 0-58-16,23-7-45 0,-13 1-266 0,-1-5-563 15,5 2 249-15</inkml:trace>
          <inkml:trace contextRef="#ctx0" brushRef="#br0" timeOffset="49771.08">4907 2338 95 0,'0'0'250'0,"0"0"-6"16,0 0-14-16,0 0-21 0,0 0-18 0,0 0-19 15,0 0-4-15,-6-9 7 0,6 9-12 0,0 0-11 0,0 0-14 16,0 0-8-16,-11 33-9 0,11-24-7 16,0-9-9-16,-3 15-11 0,3-15-8 0,-3 18-7 15,3-10-8-15,0-8-3 0,3 16-8 0,-3-16-2 0,3 14-7 16,-3-14 3-16,3 11-10 0,-3-11-2 0,3 6-2 16,-3-6-4-16,0 0-2 0,8 9-3 0,-8-9 0 15,0 0-4-15,0 0-2 0,22-6 0 0,-22 6-4 16,10-8 10-16,-10 8 12 0,9-11-10 0,-6 3-2 15,-3 8 3-15,6-15 6 0,-3 7 3 0,-1-2-7 16,-2 10 6-16,0-17-4 0,0 17-3 0,0-12-2 16,0 12-7-16,0 0-2 0,0 0-6 0,-8-15 3 15,8 15-2-15,0 0-7 0,0 0-4 0,0 0-13 0,0 0-22 16,-22 16-23-16,22-16-22 0,-6 17-23 0,3-6-25 16,2 2-35-16,-1 1-34 0,-2 1-42 0,4 2-33 15,-3-4-236-15,3 2-539 0,0-1 238 0</inkml:trace>
          <inkml:trace contextRef="#ctx0" brushRef="#br0" timeOffset="50236.11">4920 2835 39 0,'0'0'262'16,"0"0"-9"-16,0 0-7 0,3 13-13 0,-3-13-8 16,0 0-11-16,0 0-14 0,0 0-13 0,0 0-14 15,0 0-14-15,0 0-13 0,0 0-14 16,0 0-8-16,0 0-15 0,0 0-11 0,0 0-1 0,0 0-10 15,9 4-3-15,-9-4-4 0,0 0-10 0,0 0-4 16,0 13-8-16,0-13-6 0,0 0-2 0,6 12 0 16,-6-12-8-16,4 7 3 0,-4-7-8 0,3 8-7 15,-3-8 0-15,0 0 3 0,9 9-5 0,-9-9-4 0,8 3 0 16,-8-3-3-16,9 3-3 0,-9-3 0 0,0 0-2 16,21-3 1-16,-21 3-6 0,12-3 14 0,-12 3-13 15,9-4-2-15,-9 4 0 0,7-7 12 16,-7 7-10-16,6-6 18 0,-6 6-2 0,0 0 3 0,7-12-1 15,-7 12-2-15,0 0-3 0,-1-13-5 0,1 13-5 16,0 0 14-16,0 0-29 0,-12-9 2 0,12 9-17 16,0 0-22-16,-22 5-26 0,22-5-36 0,-20 11-27 15,7-4-48-15,2 1-55 0,-4 1-52 0,2-5-252 16,4 2-576-16,-4 1 255 0</inkml:trace>
        </inkml:traceGroup>
      </inkml:traceGroup>
    </inkml:traceGroup>
    <inkml:traceGroup>
      <inkml:annotationXML>
        <emma:emma xmlns:emma="http://www.w3.org/2003/04/emma" version="1.0">
          <emma:interpretation id="{0CCBFEB8-85C5-47D3-9478-2858535BA77C}" emma:medium="tactile" emma:mode="ink">
            <msink:context xmlns:msink="http://schemas.microsoft.com/ink/2010/main" type="paragraph" rotatedBoundingBox="1682,8204 31523,6565 31617,8280 1776,9920" alignmentLevel="1"/>
          </emma:interpretation>
        </emma:emma>
      </inkml:annotationXML>
      <inkml:traceGroup>
        <inkml:annotationXML>
          <emma:emma xmlns:emma="http://www.w3.org/2003/04/emma" version="1.0">
            <emma:interpretation id="{17B99718-87EA-4390-B675-8DDEF5DF8111}" emma:medium="tactile" emma:mode="ink">
              <msink:context xmlns:msink="http://schemas.microsoft.com/ink/2010/main" type="line" rotatedBoundingBox="1682,8204 31523,6565 31617,8280 1776,9920"/>
            </emma:interpretation>
          </emma:emma>
        </inkml:annotationXML>
        <inkml:traceGroup>
          <inkml:annotationXML>
            <emma:emma xmlns:emma="http://www.w3.org/2003/04/emma" version="1.0">
              <emma:interpretation id="{5BD6BE20-C991-4A97-93DD-BB2F8D1AC66B}" emma:medium="tactile" emma:mode="ink">
                <msink:context xmlns:msink="http://schemas.microsoft.com/ink/2010/main" type="inkWord" rotatedBoundingBox="1711,8739 3231,8655 3279,9531 1759,9614"/>
              </emma:interpretation>
            </emma:emma>
          </inkml:annotationXML>
          <inkml:trace contextRef="#ctx0" brushRef="#br0" timeOffset="53633.88">-2653 5312 25 0,'0'0'188'0,"0"0"-7"0,0 0-13 0,0 0-5 0,0 0-10 15,0 0-15-15,0 0-7 0,0 0-11 0,0 0-12 16,0 0-11-16,0 0-6 0,0 0-7 15,0 0-11-15,0 0-4 0,0 0-2 0,0 0-12 0,0 0 2 16,0 0 5-16,0 0 2 0,0 0-3 16,0 0-1-16,36 0-2 0,-36 0-3 0,16-1 0 15,-16 1-1-15,17-2-4 0,-17 2-8 0,19 0-1 0,-8 0-1 16,-11 0-6-16,19 0-3 0,-9 0-2 0,-10 0-1 16,18 3-6-16,-9 1 8 0,3-4-7 0,-12 0 7 15,15 6-7-15,-4-5-4 0,-3 2 2 0,-8-3 1 16,18 7-4-16,-12-6 4 0,-6-1-6 0,17 2-1 15,-7 2 4-15,-10-4 3 0,15 5-5 0,-15-5 5 16,14 6 0-16,-7-6 1 0,-7 0 1 0,13 0 0 16,-13 0 0-16,17 2-1 0,-17-2-6 0,16 0-1 15,-16 0 1-15,17-2 3 0,-17 2-6 0,10 0 5 0,-10 0-7 16,17 0 0-16,-17 0-3 0,0 0-2 16,19 0-1-16,-10-4 5 0,-9 4-3 0,0 0 1 15,13 4-4-15,-13-4 2 0,0 0 0 0,0 0 2 0,18-4-3 16,-18 4 2-16,0 0-3 0,14 0 1 0,-14 0-1 15,0 0-1-15,0 0 2 0,13 0-1 0,-13 0-2 16,0 0-1-16,12 4 0 0,-12-4 0 0,0 0 1 16,10 0 2-16,-10 0-2 0,0 0-1 0,0 0 1 15,0 0 4-15,0 0-6 0,0 0-4 0,0 0-3 16,0 0-24-16,0 0-30 0,0 0-43 0,0 0-49 16,0 0-56-16,0 0-281 0,0 0-530 0,0 0 234 15</inkml:trace>
          <inkml:trace contextRef="#ctx0" brushRef="#br0" timeOffset="52866.95">-2644 4966 32 0,'0'0'130'16,"0"0"-5"-16,0 0-19 0,0 0-8 0,0 0 1 15,0 0 1-15,0 0 0 0,0 0-1 0,0 0-4 16,0 0-1-16,0 0 2 0,0 0-3 0,0 0-3 16,0 0-4-16,0 0-6 0,0 0-8 0,0 0-3 15,0 0 1-15,0 0-3 0,0 0 5 0,0 0 0 16,0 0-3-16,0 0-7 0,0 0-5 0,16-14-8 16,-10 8-1-16,-1-1-1 0,4-1-4 0,-2 2-3 15,1-4-4-15,-1 2-3 0,5-5-1 0,-4 2-2 16,-1 4 1-16,-1-3 0 0,0 1-2 0,1-2-3 0,-1-1-2 15,0 1-3-15,-3 4-2 0,2-1 0 16,-5 8-4-16,4-16 0 0,-2 8-2 0,-2 8 2 16,3-20-2-16,0 13-5 0,-3 7-3 0,1-18 1 0,1 8 1 15,2-3 1-15,-4 2-3 0,0 11 1 16,3-19-3-16,-3 11 1 0,0 8 1 0,3-22 0 16,-1 15-5-16,-2 7 1 0,4-24-1 0,-1 17 2 0,-1-4-1 15,-2 11 0-15,3-17 0 0,0 9 0 0,-3 8-2 16,6-13 3-16,-5 6-1 0,-1 7 1 0,5-12-3 15,-5 12 2-15,6-9 0 0,-6 9 1 0,0 0 0 16,1-11 3-16,-1 11-3 0,0 0 0 0,0 0 1 16,3-11-2-16,-3 11 1 0,0 0 2 0,0 0-1 15,0 0-5-15,2-9 6 0,-2 9 1 0,0 0-4 16,0 0-3-16,0 0 6 0,0 0-3 0,0 0 0 16,0 0 3-16,0 0 0 0,0 0-3 0,0 0-1 0,0 0 1 15,0 0 2-15,0 0-3 0,0 0 1 16,0 0 1-16,0 0 2 0,0 0 4 0,0 0 1 15,0 0-1-15,2 31 8 0,-2-31 2 0,0 18-1 0,0-8 6 16,3 0 3-16,-3 3-2 0,0-2-1 0,0 6 5 16,0-2-5-16,2-1-5 0,-2-1-2 0,1 5 3 15,-1-2 13-15,3-3 3 0,-3 5 1 0,-3-2-4 16,3 0 4-16,0 0-7 0,0-1 0 0,0 1-2 16,-1-1-3-16,1 3 3 0,1-5-5 0,-2 4-2 15,1-3 4-15,1-1-8 0,-1 1 1 0,-1-4-3 0,2 4 2 16,-1-14-1-16,-1 18-4 0,1-8-3 15,0-10-1-15,0 15 3 0,0-15-1 0,0 21-2 16,0-14-7-16,0-7 4 0,1 17 2 0,-1-17-1 16,0 12 1-16,3-6-5 0,-3-6 6 0,0 15-1 15,2-6 1-15,-2-9 1 0,0 16-1 0,0-16-3 0,1 15 4 16,-1-15-3-16,2 15 3 0,-2-15 1 0,4 13-3 16,-4-6-1-16,0-7 2 0,0 12 3 0,0-12-5 15,0 13 1-15,0-13-2 0,2 10-2 0,-2-10 7 16,3 9-4-16,-3-9 4 0,1 11 5 0,-1-11-3 15,0 0 0-15,3 14 0 0,-3-14 3 0,0 11-3 16,0-11-2-16,0 11 3 0,0-11 3 0,3 15 2 16,-3-15 3-16,2 13-4 0,-2-13 0 0,0 14 4 15,0-14-10-15,1 11 0 0,-1-11-2 0,5 14 3 16,-5-14-1-16,0 0-6 0,0 14 2 0,0-14 2 16,0 0 4-16,3 9-4 0,-3-9-2 0,0 0 3 15,0 0-3-15,0 0-6 0,3 9 10 0,-3-9 0 16,0 0-1-16,0 0 3 0,0 0-3 0,0 0-4 0,0 0 6 15,0 0 0-15,0 0-2 0,0 0 2 16,0 0-7-16,0 0-2 0,0 0-2 0,19-17 6 16,-19 17-7-16,6-12-24 0,-3 2-27 0,2 2-27 0,-5 8-40 15,3-19-35-15,0 11-47 0,-3 8-39 0,-3-15-55 16,3 15-219-16,-6-10-556 0,6 10 247 0</inkml:trace>
          <inkml:trace contextRef="#ctx0" brushRef="#br0" timeOffset="57940.71">-1870 5031 18 0,'0'0'80'0,"0"0"-7"15,0 0-10-15,0 0-5 0,0 0-10 0,0 0-4 16,0 0-7-16,0 0 0 0,0 0-5 0,0 0-1 15,0 0-7-15,0 0 2 0,0 0-9 0,0 0 5 16,0 0-5-16,0 0-3 0,0 0-8 0,0 0 11 16,0 0-1-16,0 0-7 0,0 0 3 0,0 0 6 15,0 0-5-15,0 0 3 0,0 0 7 0,0 0 6 16,0 0 8-16,0 0-1 0,0 0 0 0,0 0 5 0,0 0 7 16,0 0-8-16,0 0-6 0,0 0 4 0,0 0 3 15,0 0 2-15,0 0-2 0,0 0-1 16,0 0-3-16,0 0 8 0,0 0-3 0,0 0 0 0,0 0-1 15,0 0 4-15,0 0-7 0,0 0 0 0,0 0-3 16,0 0 5-16,0 0-7 0,0 0 4 0,0 0-6 16,0 0 5-16,0 0-3 0,0 0 1 0,0 0-5 15,0 0-6-15,0 0 2 0,0 0-4 0,26 8-2 16,-26-8-2-16,0 0 2 0,0 0-2 0,0 0 7 16,16 0 2-16,-16 0 3 0,0 0-8 0,12-3-2 0,-12 3-1 15,10-3-1-15,-10 3-1 0,9-4-3 16,-9 4-2-16,0 0-2 0,14 0-2 0,-14 0 4 15,0 0-4-15,15-3-1 0,-15 3 9 0,0 0 7 0,12 0 1 16,-12 0 0-16,0 0-2 0,0 0-1 16,12-3 2-16,-12 3-3 0,0 0-3 0,11-1 0 0,-11 1-2 15,0 0 3-15,15 0-3 0,-15 0-1 0,0 0-1 16,14-3 0-16,-14 3-4 0,0 0 1 0,13 0-2 16,-13 0 2-16,0 0-7 0,15-1 8 0,-15 1-1 15,0 0-4-15,17 0 0 0,-17 0 3 0,0 0-2 16,13-3 0-16,-13 3 6 0,13 0 3 0,-13 0-5 15,0 0 6-15,14-3-4 0,-14 3 5 0,9-3 7 0,-9 3 5 16,10-2 0-16,-10 2-6 0,0 0-2 16,15-2 0-16,-15 2-3 0,9-3 0 0,-9 3-1 0,0 0-3 15,16-4-2-15,-16 4-1 0,14 0-3 0,-14 0 4 16,0 0-5-16,15-4 2 0,-15 4-4 0,12-1 1 16,-12 1-1-16,0 0 0 0,0 0-4 15,15-1 3-15,-15 1 0 0,0 0-1 0,12-1-1 0,-12 1 1 16,0 0-1-16,0 0-1 0,15 0-3 0,-15 0 6 15,0 0 1-15,13 0 0 0,-13 0-3 0,0 0 2 16,0 0-1-16,18-4-2 0,-18 4 0 0,0 0 1 16,13 0-1-16,-13 0-2 0,14-3 0 0,-14 3 6 15,15 0-5-15,-15 0 2 0,0 0-3 0,15 3 4 0,-15-3-2 16,0 0 1-16,17-3-3 0,-17 3 1 16,12-2 1-16,-12 2 1 0,0 0-2 0,17 0 1 15,-17 0-1-15,0 0 2 0,12-1-3 0,-12 1 3 16,0 0-1-16,13 0 0 0,-13 0-1 0,0 0 2 0,14-1-2 15,-14 1 6-15,0 0 6 0,13 0 0 16,-13 0-1-16,0 0 4 0,0 0-5 0,18 0-3 16,-18 0 1-16,0 0-1 0,13 0 4 0,-13 0-6 0,0 0 1 15,12-3 0-15,-12 3 2 0,0 0 3 0,0 0 2 16,15-3 4-16,-15 3-4 0,9-1 1 0,-9 1 0 16,0 0-1-16,12-3-4 0,-12 3 3 0,0 0 1 15,12-1-6-15,-12 1 2 0,0 0-4 0,0 0 1 16,13-2 0-16,-13 2 1 0,0 0 1 0,0 0-3 15,14 0 2-15,-14 0-2 0,0 0 0 0,0 0-4 16,0 0 2-16,15-4 0 0,-15 4-3 0,0 0 1 16,0 0 4-16,0 0 0 0,0 0-4 0,0 0 5 15,0 0 6-15,0 0-2 0,0 0 1 0,0 0-5 16,0 0 4-16,10-1-1 0,-10 1-5 0,0 0 3 16,0 0 0-16,0 0 2 0,0 0-3 0,0 0-1 0,0 0 2 15,0 0-6-15,0 0 2 0,0 0-8 0,0 0-9 16,0 0-18-16,0 0-22 0,0 0-23 15,0 0-41-15,0 0-40 0,0 0-39 0,-27 18-74 0,27-18-166 16,-18 2-474-16,11 3 211 0</inkml:trace>
          <inkml:trace contextRef="#ctx0" brushRef="#br0" timeOffset="59034.94">-1558 4753 28 0,'0'0'104'0,"0"0"-8"0,0 0-9 0,0 0-4 0,0 0-11 15,0 0 7-15,0 0-9 0,0 0-8 0,0 0 0 16,0 0 0-16,1-11-10 0,-1 11 5 16,0 0-5-16,0 0-2 0,0 0-4 0,0 0 1 0,0 0 3 15,0 0-10-15,0 0 2 0,0 0 7 0,0 0-8 16,3-9 2-16,-3 9-1 0,0 0 5 0,0 0-8 15,0 0 1-15,0 0 5 0,0 0-2 0,0 0-7 16,0 0 1-16,0 0-6 0,0 0 0 0,0 0-3 16,0 0-6-16,0 0-2 0,0 0-2 0,0 0-5 15,0 0-1-15,0 0 1 0,0 0 0 0,0 0-2 16,0 0 3-16,0 0-3 0,0 0 0 0,0 0 7 16,0 0 2-16,0 0 6 0,15 21 0 0,-15-21-3 0,3 12 6 15,-3-12 0-15,6 12 2 0,-3-5-1 0,-1 1-5 16,-2-8 0-16,3 15 5 0,-3-15 11 15,4 19-3-15,-2-11 2 0,1 1-9 0,-2 2 0 0,-1-11-1 16,2 18-3-16,-1-8 3 0,-1 1-2 0,0-11 9 16,3 16 1-16,-3-7-5 0,0-9-2 0,2 19-1 15,-2-11 3-15,0-8-4 0,0 20 0 0,-2-10-6 16,2-10-1-16,2 16-1 0,-2-16-3 0,0 13 1 16,0-5 4-16,0-8 1 0,0 18-3 0,0-10 1 15,0-8-3-15,1 16-1 0,-1-16 1 0,0 16-7 16,0-16 6-16,-1 15 1 0,2-6-3 0,-1-9-1 15,-1 16 0-15,1-16-2 0,1 16 3 0,2-8 0 16,-3-8 5-16,0 15-3 0,2-6 0 0,-2-9 2 0,1 17-5 16,-1-17-3-16,3 16 2 0,-3-16 1 15,0 16-3-15,0-8 2 0,0-8 2 0,2 14-1 16,-2-14 0-16,0 12-1 0,0-12 4 0,1 12-9 0,-1-12 6 16,2 11-1-16,-2-11-1 0,3 12-1 0,-3-12-2 15,0 0 1-15,0 15-3 0,0-15 2 0,0 0-2 16,-5 11 2-16,5-11 0 0,0 0-5 0,0 0 4 15,0 13-2-15,0-13-1 0,0 0 1 0,0 0 0 16,0 0-1-16,5 10-3 0,-5-10 1 0,0 0 1 16,0 0-2-16,0 0 5 0,0 0-3 0,0 0-1 15,0 0 3-15,1 9-5 0,-1-9-7 0,0 0 4 16,0 0 0-16,0 0-1 0,0 0 0 0,0 0-17 16,0 0-22-16,0 0-22 0,0 0-26 0,0 0-24 15,0 0-28-15,0 0-27 0,0 0-38 0,0 0-64 0,0 0-154 16,0 0-459-16,0 0 203 0</inkml:trace>
        </inkml:traceGroup>
        <inkml:traceGroup>
          <inkml:annotationXML>
            <emma:emma xmlns:emma="http://www.w3.org/2003/04/emma" version="1.0">
              <emma:interpretation id="{340849B8-059C-482A-B791-11B1104208F9}" emma:medium="tactile" emma:mode="ink">
                <msink:context xmlns:msink="http://schemas.microsoft.com/ink/2010/main" type="inkWord" rotatedBoundingBox="3809,8213 9852,7881 9932,9349 3890,9681"/>
              </emma:interpretation>
            </emma:emma>
          </inkml:annotationXML>
          <inkml:trace contextRef="#ctx0" brushRef="#br0" timeOffset="98927.02">1934 4109 56 0,'0'0'138'0,"0"0"-9"0,0 0-10 0,0 0-11 16,0 0-8-16,0 0-8 0,0 0-4 0,0 0-13 15,0 0-2-15,0 0-8 0,0 0-1 0,0 0-3 16,0 0-4-16,0 0-7 0,0 0-13 0,0 0 7 16,0 0-2-16,0-12-15 0,0 12 7 0,0 0-5 15,0 0 3-15,4-13-7 0,-4 13-3 0,8-7-4 16,-8 7 2-16,10-10-5 0,-5 5-1 0,1-2 1 15,3 1 1-15,-2-1-4 0,2-3 3 0,-2 3-6 16,5-1-1-16,-4 2 3 0,4-4-8 0,-6 5 5 16,4-4-4-16,-1 4 3 0,2-2-11 0,-5 3 9 15,1-2 3-15,-7 6-7 0,16-9 1 0,-10 5 2 0,-6 4-3 16,9-4 1-16,-9 4-1 0,14-4 2 16,-14 4 1-16,7-3 3 0,-7 3-4 0,0 0-2 15,14-4 0-15,-14 4 3 0,0 0-4 0,0 0 0 0,18 6 5 16,-18-6-2-16,0 0 3 0,10 4-10 0,-10-4 5 15,6 5 2-15,-6-5-3 0,3 9 2 0,-3-9 7 16,3 11 5-16,-3-11 1 0,0 11-2 0,0-11 4 16,3 17 2-16,-3-10-1 0,0-7 1 0,-3 18 0 15,1-7-1-15,1 0-1 0,1-11-9 0,-3 22 5 16,-3-7 3-16,2-2-2 0,1 0 0 0,0 3-1 16,0-2-2-16,0-2 3 0,-3 3 0 0,3 0 0 15,-2-2-5-15,-1 2 3 0,3-1-2 0,-1-4 0 0,-1 3 1 16,4-1 1-16,-5 0 10 0,6-4 3 0,-8 2 0 15,4 1-2-15,2-2 0 0,-1 2-10 16,-3 1 10-16,0-4-6 0,2 1-3 0,-5 0 1 0,5-1 1 16,-2 1-3-16,3-2 0 0,-5 1-3 0,8-8-1 15,-9 18-1-15,2-13-2 0,1 2 2 0,6-7-2 16,-9 7-1-16,9-7 2 0,-8 6 2 0,8-6-3 16,-6 7 1-16,6-7 2 0,-6 10-2 0,6-10 0 15,0 0-4-15,-7 5 4 0,7-5-3 0,0 0 1 16,0 0-1-16,-12 6 0 0,12-6 0 0,0 0-1 15,-13 1-2-15,13-1 1 0,0 0-2 0,0 0 4 16,-15-1 0-16,15 1-3 0,0 0 0 0,0 0 0 16,0 0 1-16,0 0-2 0,0 0 2 0,0 0-3 0,0 0 3 15,-18-3 0-15,18 3-5 0,0 0 1 0,0 0 2 16,0 0-3-16,0 0 1 0,0 0-2 16,0 0 3-16,0 0-1 0,0 0-1 0,0 0 6 0,18-22-4 15,-18 22 3-15,9-7-4 0,-9 7 1 16,12-3 3-16,-12 3-2 0,13-7 1 0,-7 1-2 15,-6 6-4-15,13-7 5 0,-7 2-1 0,-6 5 2 0,17-4 1 16,-7-3-1-16,-10 7 2 0,17-5-3 0,-11 5-3 16,-6 0 7-16,16-1-2 0,-16 1 1 0,16-2-3 15,-16 2-2-15,14 0 6 0,-14 0-2 0,13 2 0 16,-13-2 0-16,15 3 0 0,-15-3 0 0,11 2-3 16,-11-2 8-16,13 8-4 0,-7-5 4 0,-6-3-5 0,13 6 3 15,-7-3 1-15,-6-3 1 0,9 10 1 16,2-5 1-16,-11-5 1 0,9 7-2 0,-3-5-1 15,-6-2 7-15,10 11-3 0,-10-11 8 0,8 7-1 0,-2-3 1 16,-6-4 1-16,9 6 5 0,-9-6-1 0,7 2 3 16,-7-2 3-16,0 0 0 0,16 0-2 0,-16 0-3 15,0 0 3-15,15-5-2 0,-15 5-7 0,17-3-3 16,-11-2 3-16,-6 5-1 0,13-7-6 0,-7 1 5 16,-6 6-8-16,13-6 0 0,-13 6-2 0,11-10-1 15,-11 10-1-15,9-1-3 0,-9 1-4 0,0 0-32 16,0 0-36-16,0 0-22 0,0 0-42 0,0 0-55 15,0 0-248-15,0 0-472 0,-23 19 209 0</inkml:trace>
          <inkml:trace contextRef="#ctx0" brushRef="#br0" timeOffset="106031.36">2763 4757 44 0,'0'0'130'0,"0"0"-3"0,0 0-15 0,0 0-7 15,0 0-9-15,-9-6-14 0,9 6 1 0,0 0-12 16,0 0-4-16,0 0-13 0,0 0-9 0,0 0 0 15,-19 2-6-15,19-2 2 0,0 0-7 0,0 0-2 16,0 0 1-16,0 0 7 0,0 0-7 0,-9 5 0 16,9-5-11-16,0 0-2 0,0 0 2 0,0 0 2 15,0 0-4-15,0 0-5 0,-8 6-6 0,8-6 8 16,0 0-2-16,0 0-7 0,0 0 1 0,0 0 0 16,0 0 0-16,0 0 2 0,0 0-7 0,0 0 7 0,0 0-1 15,0 0-1-15,0 0 7 0,0 0 1 0,0 0 2 16,0 0 3-16,0 0 6 0,0 0 3 0,26 4 0 15,-26-4-5-15,0 0 2 0,22-4-3 0,-22 4-2 16,17 0-1-16,-17 0 0 0,17 0-3 0,-8-3-4 16,-9 3 1-16,23-3-6 0,-13 3 1 0,5-1-3 15,-15 1 0-15,20-3-1 0,-7 2-1 0,-13 1 1 16,19-2 4-16,-19 2-9 0,20 0 2 0,-10 0 4 0,-10 0-3 16,17-4-1-16,-5 4 1 0,-12 0-5 0,19 0 0 15,-19 0 1-15,16-1-1 0,-16 1 5 0,20 1 1 16,-10-1-1-16,-1 0 4 0,-9 0 2 0,19-1 8 15,-19 1-4-15,20 0 5 0,-4 0-20 0,-5-3-1 16,-11 3 4-16,25-1 0 0,-17-1-3 0,-8 2 2 16,22-1-1-16,-13-3 2 0,1 2-6 0,2 2 1 15,-12 0 3-15,20-5 0 0,-13 4 2 0,-7 1-3 16,14-5 3-16,-14 5-1 0,14 0 0 0,-14 0 0 16,11-5 1-16,-11 5-3 0,13-1 0 0,-13 1-1 15,0 0 1-15,15-1 1 0,-15 1 2 0,0 0 0 0,0 0-1 16,0 0 2-16,17 2-1 0,-17-2 0 15,0 0 0-15,0 0 0 0,0 0 1 0,13 0 2 16,-13 0-1-16,0 0-1 0,0 0 0 0,0 0 3 0,13 0-3 16,-13 0-1-16,0 0 0 0,0 0 0 0,0 0 0 15,0 0-2-15,0 0 0 0,0 0 0 0,0 0 2 16,0 0-3-16,0 0 0 0,0 0 0 0,0 0 1 16,0 0 1-16,0 0-8 0,0 0-14 15,0 0-34-15,0 0-37 0,0 0-29 0,0 0-44 0,0 0-134 16,0 0-322-16,0 0 143 0</inkml:trace>
          <inkml:trace contextRef="#ctx0" brushRef="#br0" timeOffset="106562.79">2978 4398 84 0,'0'0'129'0,"0"0"-7"0,0 0-8 0,0 0-15 16,0 0-14-16,0 0-9 0,0 0-5 0,0 0-7 16,0 0-9-16,0 0-1 0,0 0 3 0,0 0 19 15,0 0-5-15,0 0 3 0,0 0 12 0,19 23-1 16,-16-12 4-16,3 3 6 0,-1-2-3 0,1 1-1 16,-3 4 9-16,3 0-1 0,-5 5-12 0,5 2-3 15,0 1 0-15,-3-3 3 0,0 3-5 0,0-1-7 16,2 0-3-16,-2-4 0 0,0-3-6 0,-1 8-4 15,1-4-5-15,-1-4-4 0,-2 1 4 0,3-1 2 0,-3-6-9 16,0 4 2-16,3-1-1 0,0-1-6 16,0-2-3-16,-3-2-9 0,0-9 0 0,3 21-3 0,-3-14-1 15,0-7-6-15,3 13 1 0,-3-13 3 0,1 11-10 16,-1-11-3-16,3 11 0 0,-3-11-4 16,6 7-4-16,-6-7 3 0,0 0-3 0,0 0 0 0,6 9-2 15,-6-9-16-15,0 0-26 0,8 2-33 0,-8-2-40 16,0 0-42-16,0 0-28 0,0 0-52 0,25-9-216 15,-19 3-486-15,-6 6 215 0</inkml:trace>
          <inkml:trace contextRef="#ctx0" brushRef="#br0" timeOffset="109346.75">3649 4141 17 0,'0'0'127'0,"0"0"-7"0,-7-6-20 0,7 6 1 16,0 0-11-16,0 0-12 0,0 0-4 0,0 0 6 0,0 0 3 15,0 0-7-15,0 0 0 0,0 0 7 0,0 0 1 16,10 37-1-16,-4-27 5 0,-6 3-1 16,6 5 2-16,-6-1-9 0,8 8 5 0,-5 2 1 0,0-2-9 15,-3-1-7-15,3 1 8 0,-1 3 7 0,0-1-6 16,-2-1-3-16,3 11-6 0,-3-7-4 0,0-4 4 16,3 3 0-16,-3 1-2 0,0-5-7 0,0-3-12 15,0 2 1-15,0-3 3 0,3-4-5 0,0 1-3 16,-3-5-5-16,0 4-4 0,4-5-4 0,-1-2 0 15,3 0-5-15,-6-3-1 0,0-7-2 0,6 16-3 16,-3-9-2-16,-3-7-2 0,5 12 0 0,1-8 3 16,-6-4-1-16,0 0-1 0,9 8-6 0,-9-8 2 15,10 2-2-15,-10-2-1 0,0 0-1 0,14 0-1 0,-14 0 4 16,0 0-4-16,14-10-2 0,-14 10 0 0,14-8-5 16,-7 4 3-16,-1-2 0 0,5-5-3 15,-2 1 2-15,4-4 1 0,-1 4-5 0,-4-4 1 0,5 0-1 16,2-8 3-16,1 2-7 0,1 0 1 0,-4 2 1 15,4 0 6-15,-3-1-7 0,-3 6 4 0,-1 2-2 16,5 0 2-16,-4 2-2 0,2-1-2 0,-1 2 0 16,-5 1 0-16,2 1 2 0,2 1 4 0,-2 3-4 15,-9 2 2-15,13-9-5 0,-13 9 5 0,17-2 0 0,-17 2-4 16,16 1 4-16,-16-1 1 0,12 3-5 16,-12-3 6-16,7 9-3 0,-1-4 4 0,3 4-3 15,-4-3 0-15,1 4-2 0,-3-4 1 16,-3-6-1-16,10 14 3 0,-4-4-2 0,-3-3 5 0,3 3-6 0,-1-3 3 15,1 1-1-15,-6-8 1 0,6 17-1 16,-3-8 1-16,-3-9-1 0,1 16 3 0,-1-6 1 16,0-10 0-16,-4 18 1 0,-2-8 0 0,0-1 0 0,-2 2 3 15,-4 1-4-15,2 1 1 0,-2-2 0 0,-9 2 0 16,-1-1-3-16,2-4 4 0,1 1 0 0,2 0-2 16,-5-1-4-16,0 3 3 0,-4-3-1 0,7-2 0 15,3 1-3-15,-1-4 3 0,1 1-5 0,-4 0 2 16,7-1 2-16,-1-2-2 0,3 1 2 0,0-1 0 15,11-1-5-15,-16-3 2 0,16 3 1 0,-15-4-9 16,15 4-16-16,-11-7-20 0,11 7-23 0,-3-11-22 16,3 11-31-16,0-11-31 0,0 11-31 0,9-20-37 15,-6 11-209-15,2-6-464 0,1 4 206 0</inkml:trace>
          <inkml:trace contextRef="#ctx0" brushRef="#br0" timeOffset="110324.51">4186 3814 83 0,'0'0'172'0,"0"0"-17"16,0 0-9-16,0 0-15 0,0-12-19 0,0 12-6 0,0 0-13 16,8-12-7-16,-8 12-8 0,0 0-10 0,9-8-5 15,-9 8-10-15,7-10-1 0,2 8-10 16,-9 2 1-16,13-10-4 0,-1 7-5 0,-4-2-3 0,-8 5 0 16,19-7-8-16,-10 3-2 0,-9 4 0 0,20-4-3 15,-13 0-2-15,2 2-4 0,1-1-2 0,-10 3-1 16,20-2-1-16,-20 2 4 0,13-1-3 0,-13 1 0 15,15 3 13-15,-15-3 4 0,11 5-3 0,-11-5 0 16,11 8-9-16,-6 0 9 0,1-1 0 0,-6-7 2 16,3 16 0-16,-3-5 3 0,0-11-6 0,-3 21-1 15,3-6-2-15,-3-1-1 0,0-2 1 0,-2 4-2 16,0-6-10-16,2 0 8 0,-6 3-3 0,4-2-4 16,-1 1 6-16,-3-6 0 0,2 3 0 0,1-1-5 15,-5 0 0-15,5-2 1 0,6-6-1 0,-9 10-1 16,9-10-1-16,-7 8-2 0,7-8 2 0,-6 7-6 0,6-7 2 15,0 0-6-15,-7 4 9 0,7-4-1 0,0 0-2 16,0 0-5-16,0 0 4 0,0 0-5 0,0 0 6 16,0 0-4-16,0 0 2 0,0 0-5 0,0 0 4 15,0 0-3-15,0 0 4 0,0 0-4 0,0 0 3 16,26 0-2-16,-26 0 5 0,0 0-4 0,20-3 1 16,-20 3-1-16,16-4 2 0,-16 4 1 0,17-2-3 15,-17 2-1-15,14-2 0 0,-14 2 4 0,17 2 0 16,-17-2-2-16,16 0-3 0,-5 1 6 0,-2 0-3 0,-2 5-2 15,2-2 1-15,2 1 1 0,-3 0 4 16,3 0-5-16,-5 1-2 0,3 4 5 0,-5-3-1 16,-1 1 4-16,3 2-4 0,0-3 0 0,-4 3 3 15,-2-10-1-15,0 19-3 0,0-19 3 0,-8 23-4 0,2-13 4 16,-4 3-5-16,1-2 4 0,-5 0-1 0,6 0-3 16,-9-1 9-16,1 0-6 0,2 1 1 0,-2-2 0 15,-1-1 1-15,0 0-1 0,0 0 0 0,1-1-5 16,-1-1 3-16,-2 0-3 0,6-1 3 0,-1-2-6 15,2 0-13-15,2 0-21 0,10-3-26 16,-20 1-20-16,20-1-25 0,-16-1-53 0,16 1-141 0,-12-9-331 16,12 9 147-16</inkml:trace>
          <inkml:trace contextRef="#ctx0" brushRef="#br0" timeOffset="111142.98">4881 4512 5 0,'12'5'159'0,"-12"-5"-1"0,11 2-12 16,-11-2-9-16,19 1-2 0,-19-1-10 16,16 3-7-16,-4-3-9 0,-12 0-5 0,26 0-8 15,-10 2-3-15,-2 0-4 0,2-2-7 0,0 3-5 0,1-3-1 16,-1 4-2-16,4-4-2 0,-6 1-6 16,4 1 0-16,2-2-6 0,-5 0-9 15,1 4-3-15,1-4-2 0,-1 0-3 0,3 0 1 0,1 0-2 0,-1-4-1 16,0 8-2-16,-2-4 1 0,2-4-4 0,-2 3-7 15,-1 0 2-15,0 0-5 0,2-3-4 0,-7 4-4 16,-1-5-1-16,-10 5-2 0,20-1-3 0,-14 0-1 16,-6 1 0-16,19 0 0 0,-19 0-1 0,13-4 2 15,-13 4-6-15,0 0 0 0,11-2-2 0,-11 2 0 16,0 0-4-16,9-4-25 0,-9 4-32 0,0 0-33 16,0 0-20-16,0 0-24 0,3-12-27 0,-3 12-36 0,0 0-128 15,0 0-352-15,-20-19 156 0</inkml:trace>
          <inkml:trace contextRef="#ctx0" brushRef="#br0" timeOffset="111465.04">5192 4265 98 0,'0'0'164'0,"0"0"-7"0,0 0 7 15,0 0 0-15,0 0-7 0,0 0-8 0,0 0-2 0,0 0 1 16,0 0-5-16,13 31-3 0,-13-20 2 0,0 0-7 16,0 6-3-16,0-3-7 0,0 3-5 0,-2-1-4 15,2 3-4-15,-1-4-6 0,-2 5-10 0,-2 2-5 16,3 2-5-16,-1 0-5 0,3 0-10 0,-5-7-5 16,4 5-9-16,-4-5-5 0,2 0 0 0,3 0-8 15,0-2-6-15,0 0 1 0,0-3-7 0,0 3-2 16,0-7-5-16,3 3-2 0,-1-2-1 0,-2-9-7 15,0 17-1-15,3-6-3 0,-3-11-19 0,3 10-27 16,-3-10-26-16,3 14-29 0,-3-14-35 0,0 9-39 16,0-9-41-16,10 4-70 0,-10-4-159 0,0 0-470 15,0 0 208-15</inkml:trace>
          <inkml:trace contextRef="#ctx0" brushRef="#br0" timeOffset="97209.56">1613 4421 64 0,'0'0'108'0,"0"0"-12"0,-6-12-1 0,6 12-8 16,0 0-8-16,0 0 0 0,0 0-8 0,9-5-10 16,-9 5 3-16,0 0-5 0,0 0 0 0,0 0-4 15,3-14-1-15,-3 14 1 0,0 0-9 0,3-8 4 0,-3 8-4 16,0 0-8-16,0 0-6 0,0 0-4 16,6-8 6-16,-6 8 4 0,0 0-3 0,0 0 1 15,5-10 3-15,-5 10 3 0,0 0-11 0,0 0 5 0,0 0-5 16,0 0-4-16,0 0-4 0,0 0-2 0,0 0-1 15,0 0-6-15,0 0 4 0,0 0-2 0,0 0 15 16,0 0 12-16,0 0-7 0,0 0 1 0,14 16 3 16,-14-16 2-16,2 15 0 0,4-5-6 15,-6-10-4-15,0 21 4 0,3-11-6 0,-2 0 3 0,1-1 7 16,-1 4-3-16,-1 4-4 0,0-7 0 0,6 5 3 16,-3-1 3-16,0 3-6 0,0-2 6 0,-1 1-5 0,-1 1 4 15,-1-3 2-15,2 3 3 0,1-2-5 16,0 3 5-16,-3-1-5 0,0-3 0 0,0 0-4 15,3 3 2-15,0 1-2 0,-3-5-11 0,1 2 2 0,-1 1-3 16,0-1 1-16,0-1 2 0,-1 1 1 0,1 1-1 16,0-1-2-16,0-1-1 0,0 3-1 0,0-3-4 15,0 3-1-15,1-4-1 0,-1-1 0 0,0 5 0 16,0-7-3-16,0 0-2 0,0-10-1 0,3 22 1 16,-1-15 1-16,-2 3 1 0,4-1 2 0,-4-9-3 15,0 16-1-15,0-16 2 0,3 17-4 0,-3-9 2 16,0-8-2-16,3 17 2 0,0-10-3 0,-3-7 2 0,0 15 4 15,0-15-9-15,2 13 2 0,-2-13 3 16,3 11-3-16,-3-11 1 0,1 10-5 0,-1-10 4 16,2 10-3-16,-2-10 2 0,0 0 0 0,0 0-3 0,0 14 4 15,0-14-3-15,0 0 0 0,0 0 1 16,5 10-2-16,-5-10-1 0,0 0 2 0,0 0 2 16,0 0 3-16,0 0-4 0,0 7 4 0,0-7 3 0,0 0-4 15,0 0-2-15,0 0 2 0,0 0 0 0,0 0-2 16,0 0-1-16,0 0 6 0,0 0-4 0,12-25-3 15,-12 25-2-15,8-12 2 0,-4 5-2 0,-1-4-1 16,2 4 0-16,2-3 1 0,-4-2-3 0,3 3-1 16,2-6 0-16,-2 1 4 0,0 1 5 0,1 0-8 15,-1 0 0-15,-1-1 1 0,3 2-2 0,0 1 2 16,1-1 1-16,-3-1 0 0,-2 7-2 0,2-2 2 16,3 0-1-16,-4-1-3 0,1 3 3 0,-6 6 2 0,13-12-2 15,-7 5-2-15,0 1 0 0,-6 6 6 16,13-11-3-16,-10 6-2 0,-3 5 3 0,17-8-2 0,-14 3 1 15,-3 5-2-15,16-6 2 0,-10 4 2 0,-6 2-4 16,14-5 2-16,-14 5 0 0,13-5 2 0,-13 5-2 16,12-1-2-16,-12 1 1 0,0 0-2 0,18 1 3 15,-18-1 0-15,12 1 2 0,-12-1-2 0,13 0 1 16,-13 0-4-16,9 4 3 0,-9-4 3 0,14 0 1 16,-14 0-3-16,0 0-3 0,12 6 0 0,-12-6-2 15,10 5 5-15,-10-5 1 0,9 7-2 0,-2-1-1 16,-7-6 0-16,8 7 2 0,-8-7-4 0,12 6 5 0,-12-6 0 15,7 8 0-15,-7-8-3 0,6 11-1 0,-6-11-2 16,9 12 2-16,-6-7 3 0,-3-5 4 0,6 14-12 16,-6-14 9-16,8 11 0 0,-8-5-1 0,0-6 2 15,6 14 2-15,-6-14-5 0,1 12 1 0,-1-12 3 16,5 12-5-16,-5-12 0 0,0 13 1 0,0-13 1 16,1 11 0-16,-1-11 3 0,3 13-5 0,-3-13 6 15,-3 13-4-15,3-13 3 0,0 11 1 0,0-11-2 16,-1 10-3-16,1-10 4 0,-3 13 5 0,3-13-3 15,-3 11 0-15,3-11-1 0,-6 15 1 0,6-15 1 0,-3 13 0 16,-2-10-1-16,-1 5 2 0,6-8-1 16,-6 13 0-16,0-6-3 0,6-7 4 0,-13 11-5 15,10-8 3-15,3-3-1 0,-11 11 0 0,5-5 0 16,-3-1-3-16,9-5-1 0,-14 8 3 0,5-4 0 0,3-1 1 16,6-3-3-16,-21 8-2 0,12-5 3 15,-2-3 1-15,11 0-2 0,-21 4 1 0,8-3-4 0,0 0-1 16,13-1 4-16,-26 2-4 0,16-4 4 0,-2 4-5 15,-2-2 9-15,1 0 0 0,0 3-8 0,13-3 4 16,-21 0-3-16,21 0 0 0,-20 0 0 0,8 0 1 16,12 0 0-16,-18-3 0 0,18 3-1 0,-13-2 5 15,13 2-4-15,0 0-5 0,-19-1 0 0,19 1 10 0,0 0-6 16,-14-1 4-16,14 1-2 0,0 0-2 16,-15-6 0-16,15 6-3 0,0 0 2 0,0 0 7 15,-12-4-3-15,12 4-7 0,0 0 4 0,-9-4-9 16,9 4-13-16,0 0-8 0,0 0-11 0,-17-1-12 15,17 1-13-15,0 0-14 0,-8-3-15 0,8 3-10 16,0 0-17-16,0 0-15 0,-7-10-13 0,7 10-19 0,0 0-19 16,0 0-221-16,-6-12-445 0,6 12 197 0</inkml:trace>
          <inkml:trace contextRef="#ctx0" brushRef="#br0" timeOffset="61601.56">-565 4489 77 0,'0'0'79'16,"2"-11"-2"-16,-2 11-2 0,0 0-8 0,0 0 0 15,0 0 1-15,0 0 2 0,1-10-11 0,-1 10 0 16,0 0-3-16,0 0 1 0,0 0 4 0,0 0-13 15,-6-13 8-15,6 13 0 0,0 0-4 0,0 0-1 16,0 0-10-16,0 0 1 0,-3-11-8 16,3 11-1-16,0 0 0 0,0 0 3 0,0 0 2 0,0-15 2 15,0 15 0-15,0 0 0 0,-4-10-4 0,4 10-3 16,0 0-7-16,0 0 5 0,0 0 0 0,0-14 5 0,0 14-3 16,0 0 2-16,0 0-2 0,0 0 5 0,1-14-4 15,-1 14-1-15,0 0-2 0,0 0-2 16,0 0-1-16,0 0-3 0,0 0-2 0,0 0 1 0,0 0-1 15,0 0-3-15,0 0-4 0,0 0-3 0,0 0 2 16,0 0-3-16,0 0-4 0,0 0 7 0,0 0 11 16,0 0 1-16,0 0 5 0,0 0 6 0,0 0-1 15,0 0 11-15,0 0 0 0,0 0-3 0,9 38-4 16,-7-28 0-16,-1-2 12 0,1 6-5 0,1-4-1 16,-2 5-2-16,1-2 2 0,1 4 5 0,-2 1 0 15,-1-4-5-15,2 0 4 0,-2 3-1 0,0-3 4 0,3 4-6 16,-3-1-3-16,0-2 1 0,0 2-2 15,-3 0 7-15,3-3-11 0,0 0-1 0,0 1-8 16,0-6 2-16,0 5-4 0,0-14-2 0,0 21-1 0,0-7 2 16,0-3-8-16,0-11-3 0,0 17 5 0,0-7 4 15,0-10-5-15,0 21 2 0,3-11 0 0,-3-10-6 16,1 18 1-16,-1-10-6 0,3 2 2 0,-3-10-4 16,0 14 9-16,3-3 4 0,-3-11-6 0,3 17 5 15,-3-8-5-15,0-9 3 0,5 17 2 0,-5-8-1 16,0-9 5-16,1 17-4 0,-1-7 1 0,0-10-4 15,0 18 3-15,2-11 3 0,-2-7-8 0,0 14 8 16,0-14-6-16,0 12-3 0,0-12-3 0,-2 12-2 16,2-12 3-16,2 10-3 0,-2-10-2 0,-2 15 3 15,2-15-3-15,2 11 2 0,-2-11 2 0,0 13-3 0,0-13-2 16,0 11-3-16,0-11 5 0,0 0 12 0,-2 17-20 16,2-17 6-16,0 0 3 0,0 14-5 0,0-14 5 15,-1 9-3-15,1-9 0 0,0 0-1 0,0 15 1 16,0-15 4-16,0 0-7 0,0 14-4 0,0-14 4 15,0 0-1-15,0 0-3 0,0 11-1 0,0-11 9 16,0 0-9-16,0 0 6 0,1 10-7 0,-1-10 4 16,0 0 1-16,0 0 1 0,5 10-5 0,-5-10 1 15,0 0 0-15,0 0 0 0,0 0-3 0,0 0 3 0,0 11-3 16,0-11 1-16,0 0-3 0,0 0 3 0,0 0 1 16,0 0 1-16,0 0 3 0,0 15-1 15,0-15 0-15,0 0-2 0,0 0 3 0,0 0-3 0,0 0 0 16,0 0-3-16,1 9 3 0,-1-9-4 0,0 0 7 15,0 0-3-15,0 0 3 0,0 0-1 0,0 0 2 16,0 0 1-16,0 0-1 0,0 0 1 0,0 0 0 16,0 0-1-16,0 0-4 0,0 0 5 0,0 0 3 15,0 0-5-15,18-30 3 0,-13 23-3 0,0-4-4 16,4 4 9-16,-4-4-12 0,5-2 3 0,-2 1 3 16,-1 0 1-16,4 1 0 0,-2 0-7 0,0 2 3 15,0 0 3-15,0-1 3 0,1-1-10 0,-6 3 1 16,5 0-1-16,-1 1 4 0,-1 0-3 0,-7 7 3 15,9-7 1-15,-9 7-2 0,11-10-1 0,-5 5-6 16,-6 5 5-16,9-6-1 0,-9 6 4 0,7-5-1 0,-7 5-1 16,8-6 1-16,-8 6-1 0,10-5-1 0,-10 5-1 15,9-3 11-15,-9 3-7 0,10-6 0 0,-10 6-3 16,14-5 3-16,-14 5-2 0,13-6-1 0,-13 6 3 16,15-3 0-16,-4 0 1 0,-11 3 1 0,14-4-5 15,-6 3 0-15,-8 1 1 0,15-3 2 0,-15 3 9 16,16-3-7-16,-16 3-5 0,11-3 3 0,-11 3 0 15,15-1 2-15,-15 1-2 0,0 0-1 0,15-3 8 0,-15 3-7 16,8-1-1-16,-8 1-1 0,0 0 0 0,14 0 0 16,-14 0-2-16,0 0 4 0,13 1 8 15,-13-1-7-15,0 0-1 0,17 3 3 0,-17-3-8 0,0 0 9 16,13 0-7-16,-13 0 2 0,11 0-1 0,-11 0 2 16,12 3-5-16,-12-3 5 0,10 1 1 0,-10-1-2 15,9 4 8-15,-9-4-7 0,12 3 7 0,-12-3-15 16,12 4 8-16,-12-4 2 0,9 6-3 0,-9-6 4 15,7 5-7-15,-7-5 7 0,0 0-8 0,11 6 7 16,-11-6-1-16,0 0-3 0,7 4 0 0,-7-4 3 16,0 0-4-16,8 6 2 0,-8-6 1 0,0 0-2 15,7 7-2-15,-7-7 10 0,0 0-9 0,4 9 11 0,-4-9-14 16,0 0 9-16,0 0-2 0,3 12 1 0,-3-12 0 16,0 0 6-16,5 10-13 0,-5-10 10 15,0 0-3-15,1 9-7 0,-1-9 10 0,0 0-5 0,2 14-5 16,-2-14 6-16,0 0-1 0,0 12 1 0,0-12 0 15,0 0 3-15,0 0-3 0,0 0 6 0,-3 18-1 16,3-18-5-16,-5 8-2 0,5-8 2 0,0 0 0 16,-1 12 5-16,1-12-8 0,-4 9 5 0,4-9-1 15,-3 13 4-15,3-13-6 0,0 0 1 0,-5 12 1 16,5-12-4-16,-3 8 3 0,3-8-1 0,0 0-2 16,-9 11 9-16,9-11-9 0,0 0 6 0,-4 7-3 0,4-7 0 15,0 0 0-15,-6 7 0 0,6-7 1 16,0 0 0-16,-8 8 1 0,8-8 3 0,-10 5-3 15,10-5-4-15,-8 5 5 0,8-5-5 0,-7 6 3 0,7-6 6 16,-12 5-2-16,12-5-6 0,-12 6-6 0,5-4 10 16,7-2-6-16,-14 3 2 0,14-3 11 0,-12 5-9 15,3 0 13-15,9-5-15 0,-13 5 0 0,13-5-2 16,-12 4 4-16,12-4-6 0,-12 4 2 0,12-4-1 16,-9 1 12-16,9-1-13 0,-13 4 5 0,13-4 4 15,-14 2-10-15,14-2 3 0,-15 4 4 0,15-4 1 16,-13 2-2-16,13-2-8 0,-14 0 10 0,14 0 0 15,-13 0 0-15,13 0 2 0,-15 0-3 0,15 0-6 0,0 0-1 16,-15-5 8-16,15 5-5 0,-13-3 3 16,13 3-3-16,-12-2 1 0,12 2 1 0,0 0-3 0,-15-3 2 15,15 3 8-15,0 0-9 0,-12-3 1 0,12 3 0 16,0 0-2-16,-11-5 6 0,11 5-4 0,0 0-5 16,-13-2 5-16,13 2 8 0,0 0-8 0,-13-1-1 15,13 1-3-15,0 0 3 0,0 0 3 0,-20 0-6 16,20 0 5-16,0 0 1 0,-18 3 0 0,18-3 4 0,-15 1-7 15,15-1 1-15,-13 5 2 0,13-5 1 16,-16 2 0-16,16-2-3 0,-15 5 0 0,7-2-3 16,8-3 0-16,-18 6 4 0,9-2 1 0,2-1-2 0,7-3-1 15,-14 3 0-15,14-3-3 0,-11 4 2 0,11-4 9 16,-11 4-5-16,11-4-1 0,0 0 3 0,-9 4 4 16,9-4-7-16,0 0 3 0,0 0-5 0,0 0 0 15,0 0-1-15,0 0 5 0,0 0 5 0,0 0-6 16,0 0-4-16,0 0 2 0,0 0 2 0,0 0 0 15,0 0-4-15,0 0 3 0,0 0-1 0,0 0-4 16,0 0 5-16,0 0 0 0,18-23-28 0,-18 23-26 16,8-8-27-16,-8 8-41 0,0 0-46 0,0 0-64 15,8-8-68-15,-8 8-312 0,0 0-662 0,0 0 292 16</inkml:trace>
          <inkml:trace contextRef="#ctx0" brushRef="#br0" timeOffset="87163.95">420 4974 22 0,'0'0'82'0,"0"0"-1"15,0 0-8-15,0 0-11 0,0 0 0 0,0 0 0 16,0 0-11-16,0 0-2 0,0 0-13 0,0 0 5 0,0 0-5 15,0 0-9-15,0 0 1 0,0 0-9 0,0 0 5 16,0 0 0-16,0 0-5 0,0 0-7 16,0 0 6-16,0 0-4 0,0 0-2 0,0 0-2 0,0 0-2 15,0 0-2-15,0 0-2 0,0 0 2 16,0 0 7-16,0 0 2 0,0 0 10 0,0 0-8 0,0 0 10 16,0 0 1-16,0 0-2 0,0 0-3 0,0 0 4 15,0 0-4-15,0 0-7 0,0 0 3 16,0 0 5-16,0 0-6 0,0 0 6 0,0 0-3 0,0 0 3 15,0 0 1-15,0 0 1 0,0 0-4 0,0 0 1 16,0 0-6-16,0 0-1 0,0 0-4 0,0 0 5 16,0 0-8-16,0 0 7 0,0 0-5 0,0 0 1 15,0 0-7-15,0 0 2 0,0 0-2 0,0 0 3 16,0 0-2-16,0 0 1 0,21 7 5 0,-21-7 4 0,0 0 2 16,0 0-1-16,0 0-2 0,0 0 0 0,15 0 0 15,-15 0-3-15,0 0 0 0,0 0 1 16,10 1-3-16,-10-1 0 0,0 0 0 0,0 0 0 0,19 0-2 15,-19 0 0-15,0 0 0 0,14 0-2 0,-14 0 0 16,12 0 0-16,-12 0-1 0,0 0 1 0,16 2-4 16,-16-2 3-16,0 0-1 0,20 0 1 0,-20 0-7 15,13 0 6-15,-13 0 1 0,16 3 0 0,-16-3-1 16,15 0 1-16,-15 0 2 0,14 4-4 0,-14-4-2 0,12 1 4 16,-12-1 18-16,13 1 4 0,-13-1-5 15,14 0 0-15,-14 0 0 0,16 1-3 0,-16-1-3 16,13 4 0-16,-13-4 0 0,18 0 0 0,-18 0 2 15,18 0 4-15,-18 0 3 0,14-5-1 0,-14 5-5 16,15-1 2-16,-15 1-2 0,16-1 4 0,-16 1-6 0,15-4 4 16,-15 4-7-16,15 0 3 0,-15 0 0 0,19-5-3 15,-10 4 3-15,-9 1 0 0,17-4 3 0,-10 1 0 16,-7 3 0-16,21-1-1 0,-14-3-3 0,-7 4-1 16,20-2-4-16,-11-2 3 0,-9 4-1 0,19-1-3 15,-8-1 1-15,-4-2-1 0,-7 4-2 0,18 0 2 16,-18 0 2-16,15-4-2 0,-15 4-2 0,15-2-1 15,-15 2-1-15,16-1-1 0,-16 1 0 0,14-3-1 16,-14 3 1-16,14-1 0 0,-14 1 0 0,14-2-4 16,-14 2 2-16,0 0 1 0,19 0-2 0,-19 0 5 15,17 0 5-15,-17 0 6 0,12-1 4 0,-12 1-4 0,15-3 0 16,-15 3-5-16,16-3 0 0,-16 3 1 16,15 0-1-16,-5-4-1 0,-10 4 3 0,15-4-2 0,-4 3 5 15,-11 1-3-15,19-2 1 0,-13 2-3 0,-6 0 2 16,16-6-1-16,-8 5-4 0,-8 1-1 0,13-4 1 15,-13 4 0-15,0 0-3 0,9-6 0 0,-9 6-1 16,0 0 2-16,0 0 4 0,12-1-3 0,-12 1 5 16,0 0-5-16,0 0 2 0,0 0-2 0,0 0 1 15,0 0-3-15,0 0 2 0,0 0 0 0,0 0-4 16,0 0 2-16,0 0-4 0,0 0 2 0,0 0-2 16,0 0-6-16,0 0-6 0,0 0-17 0,0 0-24 15,0 0-26-15,0 0-31 0,0 0-21 0,0 0-28 16,0 0-45-16,-40 7-181 0,40-7-413 0,-15-4 183 15</inkml:trace>
          <inkml:trace contextRef="#ctx0" brushRef="#br0" timeOffset="87978.02">845 4663 12 0,'0'0'128'0,"0"0"-16"0,0 0-8 0,0 0 4 0,0 0-12 16,0 0-6-16,0 0-10 0,0 0-8 0,0 0-9 15,0 0 0-15,0 0-14 0,0 0 3 0,0 0-5 16,0 0-3-16,0 0 4 0,0 0-9 0,0 0-2 16,0-10 0-16,0 10-1 0,0 0-11 0,0 0-1 15,0 0 4-15,0 0-15 0,0 0 10 0,0 0-8 16,0 0 6-16,0 0 2 0,0 0-8 0,0 0 12 15,0 0 4-15,0 0-5 0,0 0-1 0,0 0 13 16,7 25 6-16,-7-25-12 0,0 16 1 0,3-8 3 16,-3-8 3-16,0 24 4 0,0-11-8 0,2-1 5 0,-2 1 3 15,0 1 8-15,1 1-4 0,-1 2-7 0,0-3-3 16,5 3-2-16,-4-3 1 0,2 1 8 16,-1 3-1-16,-1-2 1 0,1 0-7 0,1 2 0 0,-2-4-7 15,1 3 12-15,2 1-2 0,-2-3 1 0,-2 2-6 16,4 0 6-16,-4-3-1 0,2 1-4 0,-1 1-1 15,-1-1 9-15,2 1-3 0,-2 0-1 0,0 0-2 16,0-1 5-16,3 2-4 0,-2-3 2 0,-2 3 2 16,1-3-2-16,0-1-2 0,-3 2-3 0,3 1-4 15,0-4 4-15,-2-1-7 0,4 3-3 0,-2-14 0 16,-2 17 1-16,2-7-1 0,0-10-2 0,2 18-2 16,-2-18 3-16,0 13-9 0,0-13-1 0,3 11 4 0,-3-11 1 15,1 7 1-15,-1-7-6 0,0 0 0 16,9 6-4-16,-9-6 4 0,0 0-1 0,17 2-5 0,-17-2 6 15,0 0-2-15,14-8-3 0,-14 8-8 0,12-7 5 16,-6 2 2-16,-6 5-12 0,11-8-31 16,-11 8-29-16,12-7-35 0,-12 7-38 0,0-11-31 0,0 11-34 15,0 0-29-15,0 0-237 0,-17-14-505 0,17 14 224 16</inkml:trace>
        </inkml:traceGroup>
        <inkml:traceGroup>
          <inkml:annotationXML>
            <emma:emma xmlns:emma="http://www.w3.org/2003/04/emma" version="1.0">
              <emma:interpretation id="{188B94F9-2547-44A6-8B1A-C89BB068A421}" emma:medium="tactile" emma:mode="ink">
                <msink:context xmlns:msink="http://schemas.microsoft.com/ink/2010/main" type="inkWord" rotatedBoundingBox="10356,8678 11945,8590 11947,8629 10358,8716"/>
              </emma:interpretation>
            </emma:emma>
          </inkml:annotationXML>
          <inkml:trace contextRef="#ctx0" brushRef="#br0" timeOffset="111855.98">5948 4462 56 0,'0'0'186'0,"0"0"-10"0,0 0-4 0,0 0-2 15,12 2-8-15,-12-2-8 0,7 4-11 0,-7-4-8 16,0 0-10-16,12 0-8 0,-12 0-5 0,13 2-10 16,-13-2-5-16,14 0-8 0,-14 0-12 0,0 0-5 15,22-2-9-15,-16 2-7 0,-6 0-3 0,20-5-7 16,-10 4-4-16,-10 1-5 0,17-1-3 0,-17 1-4 15,17-3-2-15,-17 3-6 0,15 0-2 0,-15 0-31 16,18 3-29-16,-18-3-35 0,11-3-28 0,-11 3-26 0,13-3-39 16,-13 3-174-16,0 0-370 0,14-2 164 0</inkml:trace>
          <inkml:trace contextRef="#ctx0" brushRef="#br0" timeOffset="112126.02">6377 4440 26 0,'8'4'180'0,"-8"-4"-13"16,0 0-6-16,0 0-10 0,15 3-1 0,-15-3-3 0,0 0-5 15,12 3 0-15,-12-3-10 0,0 0-9 16,15 3-7-16,-8-1-6 0,-7-2-5 0,16 2-9 15,-16-2-4-15,17 1-8 0,-7-1-9 0,-10 0-8 0,27 0-8 16,-13 0-3-16,0 0-5 0,3 0-6 0,-2 0-5 16,-3 0-5-16,4-1-7 0,1 1 1 0,-3 0-8 15,-2 1-19-15,-12-1-33 0,23-1-35 0,-14 2-27 16,-9-1-41-16,18-1-32 0,-18 1-42 0,16-4-115 16,-16 4-349-16,9-3 154 0</inkml:trace>
          <inkml:trace contextRef="#ctx0" brushRef="#br0" timeOffset="112375.03">6890 4427 11 0,'0'0'177'0,"11"-1"0"0,-11 1-6 16,0 0-9-16,12 0-11 0,-12 0-8 0,0 0-6 15,12-6-5-15,-12 6-11 0,0 0-13 0,18 0-13 16,-18 0-6-16,0 0-12 0,18-1-9 0,-18 1-7 16,14 1-4-16,-14-1-6 0,18 0-3 0,-9 1-4 15,-9-1-7-15,18 3-4 0,-7-3-32 0,-11 0-35 0,19 2-32 16,-9-2-43-16,1 1-43 0,-11-1-147 16,19-3-323-16,-19 3 143 0</inkml:trace>
          <inkml:trace contextRef="#ctx0" brushRef="#br0" timeOffset="112572">7471 4416 66 0,'0'0'221'16,"15"0"-20"-16,-15 0-13 0,0 0-21 0,15-3-11 15,-15 3-20-15,10-2-13 0,-10 2-13 0,0 0-11 0,15 0-9 16,-15 0-11-16,0 0-8 0,0 0-13 0,13 0-36 15,-13 0-31-15,0 0-46 0,0 0-33 16,0 0-52-16,0 0-110 0,0 0-269 0,0 0 119 0</inkml:trace>
        </inkml:traceGroup>
        <inkml:traceGroup>
          <inkml:annotationXML>
            <emma:emma xmlns:emma="http://www.w3.org/2003/04/emma" version="1.0">
              <emma:interpretation id="{8D3611C1-8C07-4F53-8C8D-BC307CC177EB}" emma:medium="tactile" emma:mode="ink">
                <msink:context xmlns:msink="http://schemas.microsoft.com/ink/2010/main" type="inkWord" rotatedBoundingBox="12617,7603 15610,7439 15691,8923 12699,9088"/>
              </emma:interpretation>
            </emma:emma>
          </inkml:annotationXML>
          <inkml:trace contextRef="#ctx0" brushRef="#br0" timeOffset="113210.97">8267 4431 56 0,'0'0'178'0,"0"0"-12"0,0 0-6 0,0 0 3 0,0 0-9 15,30 8-7-15,-17-8-11 0,4 0-5 0,-1 1-7 16,2-1 0-16,3-1-5 0,4 1-11 0,1-2-5 15,2 2-12-15,-3 0-10 0,2 0-5 0,0 3-12 16,-1-3-4-16,0-1-3 0,3 1-7 0,-4 1 1 16,2-1-6-16,0 0-4 0,0 0-5 0,-5-1-4 15,5 2-1-15,-8-1-4 0,4 3-3 0,-7-6-3 0,9 6 2 16,2-3-3-16,0 0 0 0,0 0-3 16,-2 0 0-16,-5 0-4 0,-5 0 0 0,2 1 0 15,0-1-5-15,1-1 2 0,0 1-2 0,-8-3 4 0,7 2-7 16,-17 1 0-16,19-2-2 0,-19 2 0 15,16-1 0-15,-16 1 2 0,14 0-4 0,-14 0-3 0,12-4-26 16,-12 4-28-16,9-3-33 0,-9 3-40 0,0 0-27 16,9-10-36-16,-9 10-176 0,0-13-398 15,0 13 177-15</inkml:trace>
          <inkml:trace contextRef="#ctx0" brushRef="#br0" timeOffset="113571.43">8849 4136 146 0,'0'0'197'0,"-13"-1"-10"0,13 1-6 0,0 0-10 16,0 0-5-16,-15 22-3 0,12-13-5 0,-3 6-1 15,-2-3-3-15,2 4-6 0,0 2-4 0,0 0 5 16,-1 6-14-16,2 0-6 0,-2 1-8 0,-1-5-2 16,2 5-5-16,2-1-2 0,3 2-12 0,-1-2-5 15,2 2-1-15,0 0-8 0,2-3-10 0,-1 1-5 16,5-1-1-16,-2 0-10 0,-2-5 1 0,2 0-10 16,2-1-8-16,-1-3-2 0,1 0-4 0,-2 1-8 15,2-2 4-15,-3 0-11 0,0-2 9 0,0-4-16 0,2 4 1 16,-2-4-9-16,-3-7-22 0,4 13-23 0,-4-13-18 15,0 11-27-15,0-11-30 0,0 0-42 0,-6 13-37 16,6-13-52-16,0 0-256 0,-12 1-539 0,12-1 238 16</inkml:trace>
          <inkml:trace contextRef="#ctx0" brushRef="#br0" timeOffset="114451.27">9727 3788 47 0,'0'0'153'16,"0"0"-13"-16,0 0 6 0,0 0-20 0,0 0-8 0,0 0 9 15,0 0-3-15,0 0-2 0,-4 37 5 0,6-22-8 16,-2 2-7-16,-2 7 11 0,-1 2-1 0,3 11-14 15,0-9-5-15,-3 11 4 0,3-1-3 0,-1 3-9 16,2-5-4-16,-1 2-9 0,0-9-3 0,3 8 2 16,-3-6-3-16,0-6-9 0,2 10 1 0,-1-7-2 15,1-3-6-15,2 1-1 0,-3-5 3 0,4 4-6 16,-2-3-2-16,1-5-2 0,1-1-9 0,-4 0 1 16,1 2-7-16,2-3-6 0,-2-3-2 0,2-2 2 0,-2-1-7 15,-2-9-3-15,4 15 2 0,-1-10-3 16,-3-5-2-16,0 0 0 0,5 13-7 0,-5-13 1 15,0 0-3-15,0 10 0 0,0-10-3 0,0 0 2 0,0 0-1 16,0 0-5-16,0 0-1 0,0 0 1 0,0 0-2 16,0 0-3-16,15-23 0 0,-14 14-10 15,7-6-12-15,-2 4-5 0,0-1-9 0,1-1 3 0,2-1 4 16,0 3 0-16,0-4 4 0,3 6 0 0,0-2 2 16,0 0 3-16,3 3 1 0,-2-3 0 0,-1 0 4 15,1 4-1-15,2 0 5 0,-3 0 2 0,2-1 2 16,-2 5-2-16,1-1 3 0,0-2 0 0,-2-1-1 15,-1 5 4-15,2 0-1 0,-12 2 0 0,18-3 1 16,-7 1-1-16,-11 2 1 0,19 0 3 0,-19 0-3 16,16 2 0-16,-5-1 5 0,-11-1-5 0,12 5 5 15,-5 2 0-15,-7-7-2 0,12 8 0 0,-7-4 3 0,-5-4 1 16,6 11-2-16,-6-11 1 0,7 16 1 16,-4-9 2-16,-3-7 7 0,1 14 8 0,-1-14 1 0,-4 17 1 15,4-17 4-15,-4 18 0 0,-1-15 2 0,-4 12-1 16,0-9 0-16,0 1-4 0,-3 4 1 0,0-1-4 15,-3-3-6-15,3 3 3 0,-1-4 2 16,0 1-7-16,-1-2-3 0,-1 1 1 0,2 1 1 0,-1-6-2 16,3 3 0-16,2 0-4 0,-2 0-2 0,11-4-5 15,-19-2-21-15,19 2-25 0,-15-2-27 0,15 2-23 0,0 0-23 16,-15-8-34-16,15 8-37 0,-5-12-23 16,5 12-230-16,2-16-480 0,2 2 213 0</inkml:trace>
          <inkml:trace contextRef="#ctx0" brushRef="#br0" timeOffset="115359.02">10273 3280 5 0,'0'0'187'15,"0"0"-13"-15,0 0-22 0,6-6-14 0,-6 6-19 16,0 0-8-16,0 0-12 0,0 0-3 0,0 0 9 16,0 0-1-16,12 20-11 0,-9-14-1 0,-3-6 3 15,5 23 0-15,-4-10 2 0,1 3-5 0,-2 0-6 16,3 2-4-16,0 3-1 0,-3 2-5 15,0 2 0-15,3-7-3 0,-3 6-7 0,1 1-5 0,-1 1-5 16,0-9-5-16,2 6 0 0,2-1 0 0,-4-5 2 0,2 0 0 16,-4-1-2-16,4 0-4 0,-1 2-7 0,4-5-3 15,-1-2-1-15,-2 4-4 0,-1 0-2 0,-1-4-4 16,2 1 2-16,-2-12-4 0,0 19-3 0,3-12-2 16,-3-7-2-16,3 12 0 0,-3-12-2 0,-2 12-2 15,2-12 0-15,0 0-3 0,-1 16 0 0,1-16-3 16,0 0-1-16,3 9 1 0,-3-9 0 0,0 0-5 15,0 0 7-15,0 0-3 0,0 0 2 0,4 10-5 16,-4-10 2-16,0 0-2 0,0 0 3 0,0 0-1 0,0 0-1 16,0 0-1-16,0 0 2 0,0 0-4 0,7-27 4 15,-7 27-4-15,0-15 0 0,0 15 2 0,0-16-1 16,0 16-4-16,-4-14 0 0,4 14 2 0,-7-13 1 16,4 6-3-16,3 7 2 0,-11-15-1 0,8 7 2 15,3 8-3-15,-16-8 1 0,8 1 2 0,8 7 1 16,-13-8 0-16,13 8-2 0,-15-3 1 0,4 1 1 15,11 2 4-15,0 0-6 0,-23 2-1 0,23-2 0 16,-17 2 0-16,17-2 1 0,-16 3 0 0,5 1-1 16,-1-2 0-16,3 3-2 0,2 1 0 0,7-6 3 15,-19 8-2-15,13-1 2 0,-3-2-1 0,3 2 10 16,-5 0-11-16,4 2 1 0,1-5 0 0,0 6 2 0,-2-3-1 16,8-7 2-16,-6 13-1 0,4-5-1 15,2-8 0-15,-5 15-1 0,5-15-1 0,-1 13 2 16,1-13 2-16,6 13-4 0,-6-13 3 0,8 11-1 0,-2-9 3 15,-6-2 0-15,18 10-4 0,-7-9 1 16,5-1 1-16,4 0 0 0,-4 0-3 0,6 0-9 0,2-1-15 16,-4 0-16-16,5-3-28 0,-3-1-26 0,-5 3-22 15,-2-2-33-15,3 1-24 0,-5-1-35 0,-3-2-200 16,-1 2-445-16,-9 4 197 0</inkml:trace>
          <inkml:trace contextRef="#ctx0" brushRef="#br0" timeOffset="117005">11259 4259 33 0,'0'0'212'0,"0"0"-13"0,-25 26-7 0,21-11-7 15,-4-4-15-15,-1 6-9 0,0-1-15 0,0 4-13 16,-4 3-16-16,1-1-7 0,1 2-11 0,-5 0-12 16,4 1-6-16,2-2-10 0,-4 2-9 0,4-1-6 15,-4-1-5-15,5 1-1 0,-1-1-12 0,4-5-37 16,-1 0-35-16,1-4-34 0,-2 3-35 0,5-6-37 16,0-1-179-16,0 0-344 0,3-10 152 0</inkml:trace>
        </inkml:traceGroup>
        <inkml:traceGroup>
          <inkml:annotationXML>
            <emma:emma xmlns:emma="http://www.w3.org/2003/04/emma" version="1.0">
              <emma:interpretation id="{86690716-AE91-4C2A-A829-DA1A6193CCF5}" emma:medium="tactile" emma:mode="ink">
                <msink:context xmlns:msink="http://schemas.microsoft.com/ink/2010/main" type="inkWord" rotatedBoundingBox="16620,7970 19579,7807 19614,8455 16655,8617"/>
              </emma:interpretation>
            </emma:emma>
          </inkml:annotationXML>
          <inkml:trace contextRef="#ctx0" brushRef="#br0" timeOffset="118764.19">12268 4084 112 0,'0'0'244'0,"0"0"-16"0,0 0-16 0,-27 21-15 0,27-21-14 15,-4 16-16-15,0-8-15 0,4-8-11 0,2 19-4 16,0-4-6-16,-1-4-13 0,5 3-9 16,2-4-10-16,-2 2-10 0,1-3-9 0,4 1-7 0,-1 2-6 15,2-2-8-15,2-2-2 0,2 2-4 0,-3-3-6 16,4-4-8-16,-1 3 0 0,-1-2-7 0,0-3 1 16,-3-1-9-16,0 3 0 0,-12-3-2 0,22-3-3 15,-11-1-2-15,-2 0 1 0,0-2-3 0,1 1-4 16,-3-1 3-16,-2-5-4 0,2 2-2 0,-4-2 0 15,3-2-2-15,-3 5-2 0,-3 8 0 0,3-20 2 0,2 12 0 16,-5 8 4-16,0 0-6 0,1-18-1 16,-1 18 2-16,5-8-2 0,-5 8 0 0,0 0-2 0,0 0 1 15,0 0 0-15,0 0-3 0,0 0 0 0,0 0 4 16,0 0-2-16,10 33 0 0,-4-26-1 0,-3 3 0 16,0 2 1-16,5 1-1 0,-1-6-2 0,-1 3-1 15,1 0 3-15,4 0 2 0,1-3-4 0,1 1 1 16,1-1 4-16,2-3-2 0,1 0-2 0,2-3 1 15,-3-1 4-15,10 0-6 0,-7-2 2 0,2-2 0 16,-2-3 0-16,-1 0-2 0,-1-3-4 0,6-1-14 16,-2-3-11-16,-1-4-6 0,-4 2-5 0,4-9-6 0,-7 4-5 15,5-3-1-15,-3-2 3 0,-2-7 6 16,1 2 6-16,-4 3 2 0,-1-6 1 0,1-1 5 16,-5 8-2-16,-2-3 6 0,-2 5 5 0,-1-3 2 0,2 4 3 15,1 8 3-15,-3-3 1 0,0 3 9 0,0 4 5 16,0 2-1-16,0 10-2 0,-3-18 4 0,3 18-4 15,0-14 1-15,0 14 0 0,0 0 0 0,0 0 0 16,4-8-1-16,-4 8 2 0,0 0 2 0,0 0-2 16,0 0 14-16,14 39 6 0,-8-23 1 0,0 7 11 15,0 1 0-15,-2 2-2 0,1 0-1 0,1 3-1 16,3 8 0-16,-4-8 5 0,3-4-3 0,1 5-1 16,-5-1-7-16,5-5 1 0,-1 3-5 0,-2-3 1 15,-3 0-6-15,4-1 4 0,-1-5-7 0,0-2 2 16,-1 0 0-16,-1-2-4 0,2 3 1 0,0-7 0 15,-2 1-3-15,2-1 3 0,0-4-4 0,-6-6 1 0,9 11-3 16,-3-7 1-16,-6-4-1 0,12 5 4 0,-12-5-4 16,0 0-2-16,17-5 1 0,-17 5 3 0,12-11-5 15,-6 4 1-15,1-6-8 0,0 1 1 0,-1-1-6 16,2-1 2-16,-2 0 2 0,0-1-1 0,0 0 3 16,1 0 1-16,-2 6-3 0,-1-4 0 0,-1 6 3 15,-3 7 1-15,8-15-3 0,-5 8 4 0,-3 7-3 16,4-8 2-16,-4 8 1 0,0 0-2 0,0 0 3 15,0 0 2-15,0 0-3 0,0 0 4 0,18 17-1 0,-15-10-1 16,-3-7 2-16,6 17-2 0,0-6 0 16,0-5 4-16,0 4-9 0,0 1 9 0,1 0 0 15,1-2 2-15,-1-1-5 0,5-1 3 0,0 0 0 0,1 2 3 16,1-3-5-16,-1-3 4 0,4 1-2 0,1-2 2 16,1-1 1-16,6-1-3 0,2-1-1 15,-3-1 1-15,3 1-3 0,-2-5 2 0,1 2-1 0,-4-3-1 16,-3 3 0-16,1-2 3 0,-4-1-3 0,-1 0 2 15,0 0 0-15,-2-3-1 0,-1 2-9 0,-6-2-3 16,-3 1-2-16,2 0 3 0,-5 9-2 0,-2-16 4 16,-4 7-3-16,6 9 4 0,-16-15-1 0,7 9 1 15,-9 4 4-15,3-2-3 0,-1 1 0 0,-1 3 4 16,1 0-3-16,0 3 4 0,1 2-3 0,1 0 4 16,4 1-4-16,1-1-2 0,1 2 3 0,2 0 3 15,6-7-5-15,-7 17 2 0,7-10-3 0,0-7 4 0,3 17 1 16,-3-17-2-16,10 14 2 0,-2-6 0 0,5-2-2 15,1 1 3-15,1 0 0 0,2-2-2 16,4-3-1-16,6 2 6 0,-7-4-4 0,11 0 4 0,-1 0-3 16,3-4 0-16,-2 2-1 0,0-3 1 0,-3-1 1 15,-1-1 2-15,0 0-2 0,-1 2 1 0,-1 0-3 16,-4 0 4-16,-2 0-3 0,-4-1 0 0,-2 1 1 16,-1 1 3-16,0 2-5 0,-4-1 7 0,-8 3-2 15,15-6-3-15,-15 6 0 0,12-4-1 0,-12 4 1 16,0 0-1-16,12 0 0 0,-12 0 2 0,0 0-4 15,0 0 5-15,10 11-2 0,-10-11 1 16,7 8 0-16,-2 1-4 0,-5-9 3 0,7 12 1 0,-1-2 0 16,-1-4-2-16,-1 4 0 0,2-2 0 0,0-1-1 0,0 0 2 15,0 0-4-15,2-1 3 0,-2 3-2 16,0-3 3-16,-6-6-2 0,14 7 2 0,-8-4 2 0,2 3 1 16,-8-6-5-16,13 1 3 0,-13-1 0 0,12 0 1 15,-12 0 0-15,0 0-1 0,12-10-3 0,-12 10 3 16,6-10-1-16,-3 3-1 0,2-1 1 0,-5 8 0 15,3-17 0-15,1 7 1 0,2 0-3 0,-4 1 3 16,3-1-4-16,0 3 2 0,2-4-5 0,-1 2 6 16,-3 2-6-16,3-1 4 0,2 1-2 0,-8 7 1 15,12-10 2-15,-5 7-2 0,-7 3 0 0,14-9 5 16,-7 6-6-16,4-1 3 0,-11 4-1 0,19-2 1 16,-10 2 0-16,6 0-2 0,1-4 1 0,1 4 2 0,0 4-3 15,4-4 1-15,5-4 1 0,-1 2 2 0,-1 1-3 16,6-3 5-16,-2 2-4 0,-1-3 0 0,4 1 3 15,-4 1-2-15,4-1 1 0,-7-3-1 0,3 1-4 16,-2 0 4-16,1 1-2 0,-8-1 3 0,-3-1-5 16,-2 0 6-16,0 1 0 0,-4-2-4 0,0 1 2 15,-4-1-3-15,-1 1 1 0,-4 7 0 0,0-13-1 16,0 13 3-16,-7-13-2 0,7 13 0 0,-18-8-1 16,6 7 3-16,-3-1-2 0,-1 2 1 0,-1 2-2 15,1 2 3-15,-2 1-3 0,-1 2 3 0,4 2-1 16,1-2-2-16,1 1 1 0,1 2 2 0,3-2-2 15,3 1-3-15,2 1 5 0,2-2 4 0,2-8-3 0,2 17 2 16,2-6 1-16,2-5 4 0,1 1 1 16,7 1 1-16,-1-2-4 0,2 0 8 0,3 1-3 0,3-2 1 15,-2 1-3-15,8-1 0 0,-1-2-2 0,0 0 2 16,1 1-8-16,2-1-8 0,-3 3-48 0,-8-4-53 16,3 1-64-16,-1 0-82 0,-5-2-142 0,2-1-425 15,-8 4 188-15</inkml:trace>
        </inkml:traceGroup>
        <inkml:traceGroup>
          <inkml:annotationXML>
            <emma:emma xmlns:emma="http://www.w3.org/2003/04/emma" version="1.0">
              <emma:interpretation id="{DF10C968-88DD-45D3-86B0-E4AC9926409B}" emma:medium="tactile" emma:mode="ink">
                <msink:context xmlns:msink="http://schemas.microsoft.com/ink/2010/main" type="inkWord" rotatedBoundingBox="20746,7676 21284,7646 21324,8370 20786,8399"/>
              </emma:interpretation>
            </emma:emma>
          </inkml:annotationXML>
          <inkml:trace contextRef="#ctx0" brushRef="#br0" timeOffset="119909.27">16671 3491 176 0,'4'-18'203'16,"-4"18"-8"-16,5-12-6 0,-2 6-9 0,-3 6-6 0,0 0-16 15,4-14-6-15,-4 14-16 0,0 0-15 0,0 0-11 16,0 0-10-16,0 0 9 0,0 0-4 0,0 0-12 16,0 0 1-16,12 25 1 0,-10-8-5 0,1-1-3 15,3 7-4-15,0 3-13 0,0 0-3 16,0-4-3-16,1 5-7 0,0 2 0 0,1-3-5 0,2-2-7 16,-1 2 0-16,2 1-4 0,-4-3-5 0,5-1-3 15,-4 1 1-15,-1 0-7 0,2-4-1 0,-3-3-2 16,4 6-4-16,-4-8-1 0,2 1-2 0,-1-1-2 15,-1 0 1-15,0-4-2 0,-3 0 0 0,2-3-3 16,1 2 1-16,-3-3-3 0,-3-7 0 0,4 18-2 16,-2-9 4-16,-2-9-4 0,4 10-1 0,-4-10 1 0,3 11-3 15,-3-11 2-15,3 7-3 0,-3-7 7 16,0 0-8-16,0 0 0 0,2 11 3 0,-2-11-2 0,0 0 0 16,0 0-5-16,0 0 5 0,0 0 0 0,0 0-2 15,0 0 1-15,0 0 3 0,-33-17-4 0,22 12 0 16,1-4-1-16,-4 1-1 0,2 0 1 0,-2 2-3 15,-3-1 3-15,1-3 0 0,-2 2 3 0,1 3-8 16,-6 0 3-16,0-4 0 0,4 5 0 0,-1 1 1 16,-5 2-1-16,0 1 2 0,4 0-2 0,1 3 1 15,0-3 0-15,2 4 2 0,1-1 1 0,-1 4 1 16,-1 0-4-16,3 1 0 0,-1-1-1 0,2 0 1 16,2 3 1-16,2-3 1 0,2 0-3 0,3 3 0 15,1-1 5-15,-1 1-5 0,3-2-1 0,3-8 8 16,-2 19-4-16,5-9-2 0,3-1 4 0,3 2-1 0,1-3 3 15,5 1-7-15,3-2 2 0,2-2 0 0,6-1 0 16,1-1 4-16,3-2-4 0,1-2 1 0,10 1 0 16,-1-3 4-16,-9 2-6 0,1-3 0 0,-4 0 6 15,0 2-6-15,-1-5 1 0,-3 3 1 0,-5 1-2 16,-4 0-3-16,0-1 1 0,-4 3-12 0,-11 1-16 16,19-3-19-16,-11 0-23 0,-8 3-20 0,0 0-24 15,8-3-31-15,-8 3-23 0,0 0-32 0,0 0-44 16,0 0-157-16,0 0-438 0,0 0 195 0</inkml:trace>
        </inkml:traceGroup>
        <inkml:traceGroup>
          <inkml:annotationXML>
            <emma:emma xmlns:emma="http://www.w3.org/2003/04/emma" version="1.0">
              <emma:interpretation id="{972C1A73-F813-4B3D-BB07-85AF2327B6C6}" emma:medium="tactile" emma:mode="ink">
                <msink:context xmlns:msink="http://schemas.microsoft.com/ink/2010/main" type="inkWord" rotatedBoundingBox="22544,7766 23181,7731 23214,8328 22576,8363"/>
              </emma:interpretation>
            </emma:emma>
          </inkml:annotationXML>
          <inkml:trace contextRef="#ctx0" brushRef="#br0" timeOffset="120415.01">18173 3811 98 0,'0'0'260'0,"0"0"-14"0,0 0-22 0,0 0-15 15,0 0-10-15,0 0-2 0,0 0 2 0,0 0-12 16,0 0-10-16,0 0-6 0,-11 42-16 0,10-27-7 15,-1-2-7-15,2 5-10 0,0 0-5 0,0-2-13 16,0 2 8-16,0 0-19 0,2-4-9 0,-1 4-1 16,5-5-15-16,-4 4-9 0,2-1-5 0,-2-4-6 0,2-2 7 15,-2 1-15-15,2-1-7 0,-4-10-3 16,6 18-5-16,-4-11 0 0,-2-7-3 0,6 13-5 0,-6-13-7 16,1 11-5-16,-1-11-18 0,2 7-28 0,-2-7-25 15,0 0-25-15,0 0-26 0,0 0-42 0,0 0-59 16,0 0-53-16,0 0-255 0,0 0-561 0,0 0 248 15</inkml:trace>
          <inkml:trace contextRef="#ctx0" brushRef="#br0" timeOffset="120603.5">18228 3585 65 0,'0'0'220'15,"0"-15"-24"-15,0 15-16 0,1-10-21 0,-1 10-15 16,0 0-16-16,6-10-13 0,-6 10-10 0,12-2-12 16,-12 2-42-16,15-4-34 0,-15 4-35 0,24 4-55 15,-11-4-57-15,-1 1-79 0,-12-1-227 0,23 1 101 16</inkml:trace>
          <inkml:trace contextRef="#ctx0" brushRef="#br0" timeOffset="120980.57">18680 3658 113 0,'0'0'207'0,"0"0"-13"0,0 0-12 16,0 0-17-16,0 0-13 0,0 0-17 0,0 0-14 16,0 0-10-16,-30 13-11 0,24-9-9 0,6-4-11 15,-13 11-9-15,7-3-6 0,0-2-5 0,1 3-6 16,1-1-8-16,4-8-3 0,-9 20-4 0,6-12-5 15,1 3-5-15,-1-1-4 0,3-10 3 0,-1 17-7 16,2-6-2-16,-1-11-1 0,5 19-2 0,1-13 0 16,-3 4-2-16,3 0-1 0,0-3-1 0,3 3 0 15,3 1-4-15,-2-2 3 0,0 1-2 0,1-2-4 16,2 3 1-16,-1-3-3 0,-3 2 5 0,3-1-3 16,-3 2-1-16,3-2 0 0,1 0 4 0,-5 1 10 15,2-5 2-15,-2 2-4 0,-2 1-2 0,1-1 1 16,-7-7 11-16,8 9 8 0,-7-2 1 0,-1-7 4 0,3 14-3 15,-3-14 3-15,0 0-2 0,-12 20-5 16,5-13-5-16,-4 1-5 0,-4-2-2 0,3 4 0 16,-1-2-18-16,1-4-31 0,-1 3-28 0,-1 0-31 0,4-3-35 15,-2-2-43-15,1 2-54 0,1-2-135 0,10-2-384 16,-16 0 171-16</inkml:trace>
        </inkml:traceGroup>
        <inkml:traceGroup>
          <inkml:annotationXML>
            <emma:emma xmlns:emma="http://www.w3.org/2003/04/emma" version="1.0">
              <emma:interpretation id="{956A463F-8840-4CC2-AE44-5C62ADE89FA8}" emma:medium="tactile" emma:mode="ink">
                <msink:context xmlns:msink="http://schemas.microsoft.com/ink/2010/main" type="inkWord" rotatedBoundingBox="23856,7439 25947,7324 25990,8121 23900,8236"/>
              </emma:interpretation>
            </emma:emma>
          </inkml:annotationXML>
          <inkml:trace contextRef="#ctx0" brushRef="#br0" timeOffset="122308.01">19476 3585 129 0,'-4'-15'166'0,"-1"1"-15"0,5 1-13 0,2-4-11 16,2 5-15-16,4-5-15 0,5-1-6 0,2 0-11 0,1 6-3 16,5-2-12-16,-1-2-3 0,4 1-9 15,4 0-3-15,-1 2-8 0,0 1-7 0,8-3 1 16,-8 2-2-16,4 3-9 0,8-4-1 0,-7 4-1 0,-7 2 4 16,15-6-8-16,-10 4-2 0,-2 3-2 0,2-3 0 15,0 2-4-15,0 1 10 0,-3-3 3 0,0 4-1 16,-5-1 1-16,6 0 1 0,-4 0-2 0,1 1 2 15,4 2-3-15,-11 1-3 0,0 1-2 0,1 0 0 16,-3-1-5-16,1 1 3 0,-1-1-1 0,1 3 0 16,-1-3-3-16,0 6 5 0,-1-3 16 0,2 3 3 15,-4 1 0-15,-4 1-7 0,2 1 4 0,0 3 8 16,0 3 5-16,-4 0 4 0,2 4 0 0,-1 2 4 16,-2-1 10-16,3 5-3 0,-3 5-3 0,0 2-3 15,1 1-1-15,-7-3-2 0,2 2-3 0,-2-1-5 16,0 10-2-16,0-10 1 0,0 0-7 0,-2-2-3 0,2-2-4 15,0 2-3-15,0-1-3 0,0-7-1 0,5 5-3 16,-5-5 0-16,1-4 1 0,1 3-3 0,-1-5-4 16,2 3-2-16,1-3 1 0,-1-2-3 0,2-1 0 15,-5-9 0-15,12 16 0 0,-3-9-3 0,1-4 0 16,-1 1-1-16,2-3-1 0,2 0 3 0,6-1 2 16,-1-2-6-16,3-2 1 0,3-6-3 0,-6 2 1 15,4 1-3-15,1-5-3 0,-4-2-1 0,-4 5-2 16,1-4 1-16,-1 2 4 0,2-2 1 0,-7 2-2 15,5-2-2-15,-9 8 4 0,5-5 0 0,-6 3 1 16,0 2 0-16,-5 5 1 0,10-12-2 0,-10 12 4 16,8-8-4-16,-8 8-2 0,0 0 2 0,7-2 2 0,-7 2-1 15,0 0 1-15,0 0-2 0,0 0 1 0,0 0 0 16,0 20 0-16,0-20 1 0,0 14 0 0,0-14-2 16,3 15-1-16,-1-7 2 0,-2-8-1 0,3 15 2 15,1-5 0-15,-4-10 1 0,8 13 2 16,-5-6-5-16,1 1 3 0,-4-8-1 0,12 11 1 0,-3-6 1 15,1 1 0-15,-1-3-2 0,3-1 2 0,3 0 0 16,-1-1-2-16,2-1 2 0,-1-1 1 0,0-1-5 16,4-2 2-16,1 3 3 0,-2-5-3 0,7-2 0 0,2-2 2 15,0 0-2-15,-2 0-3 0,-3-2 1 16,1 2 5-16,-4-7-1 0,-5 8 0 0,-1-4 1 0,-3 6-3 16,2-4 2-16,-3-2 2 0,-1 6-3 0,-5 0 2 15,0-3 1-15,-3 10-3 0,4-14-1 16,-4 14 7-16,0 0-3 0,-21-13 3 0,6 11-6 0,0 0 2 15,-4 4 2-15,4-2-5 0,-12 2 0 0,8 1 2 16,0 2-1-16,4 3 2 0,1 2 0 0,1-2-2 16,1 2 0-16,1 3-2 0,4-5 1 0,4 4 0 15,0-1 0-15,3 0 1 0,0 2 0 0,3-2 1 16,7 1 0-16,-4-1-1 0,8-4 2 0,2 1 0 16,7 4-5-16,2-5 2 0,2 0 0 0,1-2 3 0,2-2-1 15,0 1 0-15,1-2-3 0,-3 2 0 16,2-2-6-16,-3 2-28 0,-5-3-34 0,-2 2-43 0,-1 0-51 15,-2-3-51-15,-2 1-239 0,-5 2-489 16,-10-3 218-16</inkml:trace>
          <inkml:trace contextRef="#ctx0" brushRef="#br0" timeOffset="121406">20137 3364 185 0,'0'0'215'0,"0"0"2"0,16 11-13 15,-16-11-4-15,6 18-5 0,-3-5-9 16,5 9-11-16,-2-1 5 0,0 3-12 0,1 0-13 0,1 2-11 15,-3-1-9-15,4 1-5 0,-3-2-8 16,0 0-10-16,2 2-7 0,-2-2-11 0,-2-1-9 0,-1-1-8 16,3 1-7-16,-1-1-9 0,-4-4-6 0,2-1-1 15,0 5-9-15,-1-5-1 0,2-1-3 0,-5 2-6 16,1-3-7-16,0-1 0 0,0-3-7 0,-3 2-20 16,1-3-21-16,2-10-26 0,-10 16-26 0,7-6-33 15,-3-2-40-15,0-1-29 0,6-7-52 0,-14 6-238 16,14-6-502-16,-19-1 223 0</inkml:trace>
        </inkml:traceGroup>
        <inkml:traceGroup>
          <inkml:annotationXML>
            <emma:emma xmlns:emma="http://www.w3.org/2003/04/emma" version="1.0">
              <emma:interpretation id="{2EE00967-6AB8-4DA0-8339-1DDEAEF30EE7}" emma:medium="tactile" emma:mode="ink">
                <msink:context xmlns:msink="http://schemas.microsoft.com/ink/2010/main" type="inkWord" rotatedBoundingBox="26676,7425 29476,7272 29538,8395 26737,8548"/>
              </emma:interpretation>
            </emma:emma>
          </inkml:annotationXML>
          <inkml:trace contextRef="#ctx0" brushRef="#br0" timeOffset="123432.04">22681 3264 103 0,'0'0'164'0,"0"0"-5"0,0 0 9 16,3 38-7-16,0-22-11 0,-3-1-11 0,0 9-1 0,5 1-11 15,1-1-8-15,-6 5-10 0,6-3-7 0,-3 3-2 16,1-2-9-16,2 0-8 0,-3-1-8 15,3 0-7-15,-2-1-5 0,-1-1-9 0,3 0-5 0,-1-7-3 16,-4 0-4-16,1 0-3 0,4 0-8 0,-3-2 1 16,0-1-4-16,-3-5-3 0,0 0-1 0,4 1-5 15,-4-10 1-15,0 12-5 0,0-12-1 0,3 13 2 16,-3-13-1-16,6 6-2 0,-6-6-1 0,0 0 3 16,0 0-2-16,0 0-3 0,0 0-1 0,0 0-3 15,0 0 0-15,0 0-1 0,0 0-1 0,-16-38 0 16,7 28-3-16,1 0 2 0,-5 0-2 0,-2 1 0 15,-4-1 3-15,-1 3-3 0,4 0 1 0,-11-3-1 16,-1 3 2-16,-5 0 0 0,4 3 0 0,3 2-2 0,-6-1 0 16,5 3-1-16,5-2 2 0,3 7 1 15,-1-3-1-15,4 4 1 0,2-1-2 0,-2 1 2 0,4 1-2 16,-1 4 3-16,4-4 2 0,4 0-1 0,-1 4 0 16,6-11-2-16,-3 15 2 0,3-15-2 0,3 19 0 15,3-11 3-15,-1 3-1 0,4-1-2 0,7-3 3 16,-2 3-4-16,3-2 2 0,0 0-2 0,5 1 0 15,-2-6 1-15,9 3-1 0,1-2 0 0,2 0 0 16,-3-1-2-16,1-3 3 0,2 4 4 0,-3-8-8 16,4 4 4-16,-4-3-1 0,14 1-1 0,-15 1-2 15,0-3 1-15,2 0-1 0,0 0 2 0,1 2-2 16,-4-9 7-16,5 7-8 0,0 1 1 0,4-7 2 0,-10 3-3 16,0 0 4-16,0-4-2 0,1 0 1 15,-5 2-1-15,-3-2 2 0,1 1-2 0,-4 0 3 0,-2-5-7 16,-2 4-1-16,-2-5-1 0,-4 1-2 0,-3 1 1 15,0-3 0-15,-6 1 4 0,-6 0-1 0,1 2-1 16,0 3 1-16,-9-2 1 0,4 4 2 0,-13-2-1 16,4 2 0-16,3 4 0 0,-1 4 0 0,-7 0 3 15,8 2-4-15,0-1 4 0,-1 3-3 0,4 4 0 16,4-1 1-16,-2 5 0 0,4 1 1 0,1 1 1 16,2-2-1-16,7 6 0 0,-3-3 0 0,6 3 0 15,-2-3 0-15,5 3 0 0,3-3 0 0,1 4-2 16,10 0 1-16,-4-3 1 0,4 1 1 0,-1-6-1 15,6 2-5-15,-1 0-4 0,2-1-9 0,-1-4-3 16,0-1-1-16,-7-1-5 0,11-3-1 0,-4-2 3 0,-6 0-3 16,2-2 5-16,2-3 1 0,2-1-1 0,-6 0 3 15,7-5 1-15,-10 3 2 0,3-4 3 0,-2 0 0 16,5-1 4-16,-5-4 0 0,2 5 3 0,-3 1 0 16,-2 0-3-16,-5 2 6 0,1 2 2 0,-4 3-2 15,2-2 2-15,-8 6-2 0,9-6 4 0,-9 6-5 16,10-5 6-16,-10 5-2 0,0 0 18 0,0 0 4 15,9 14 8-15,-6-4 0 0,-3-10-1 0,3 24 8 16,-6-10 6-16,0 10 2 0,-3-2 5 0,3 3-1 16,0 3-4-16,-1 3-3 0,1 4-3 0,3-8-3 0,-3 1-1 15,3-3-2-15,0 0-4 0,0 1-1 16,-3 0-1-16,3-1-4 0,3-8-2 0,0 1-1 0,-3 1 0 16,0-4-2-16,0 0-4 0,0-2 0 0,0 1-2 15,3-2-2-15,-3-12-2 0,3 18-14 16,-3-18-26-16,0 13-23 0,0-13-25 0,0 0-31 0,-3 13-40 15,3-13-46-15,0 0-221 0,0 0-451 0,0 0 199 16</inkml:trace>
          <inkml:trace contextRef="#ctx0" brushRef="#br0" timeOffset="123762.96">23485 3578 59 0,'6'-10'173'16,"4"1"-10"-16,4-1-20 0,-2 2-13 0,1 0-11 15,4 0-9-15,-1 1-11 0,0 3-12 0,1-2-6 16,-2 0-9-16,4 1-10 0,-2 2-6 0,-4 1-3 16,3 4 20-16,4-2-2 0,-4 3-4 0,-4 1 5 15,4-1 3-15,-5 3-5 0,-2-1-8 0,1 5 2 16,-1-2-5-16,-1 2-1 0,1 1 11 0,-6 2 4 15,0-2-7-15,-3-1-1 0,1 1 4 0,-5 4 2 16,1-6 0-16,-3 4-2 0,-2-4-6 0,-4 4 2 16,-1-2-8-16,1-4-4 0,-1 3-7 0,-1-1-5 15,1-2-6-15,1 0-2 0,-2-1-5 0,4-3-3 0,-5 4-4 16,5-4-25-16,-1 0-32 0,11-3-32 16,-15 0-42-16,15 0-52 0,0 0-38 0,0 0-220 15,-16-13-455-15,16 13 201 0</inkml:trace>
          <inkml:trace contextRef="#ctx0" brushRef="#br0" timeOffset="124671.1">24013 3627 2 0,'-3'-13'243'0,"3"13"-18"0,3-15-17 0,-3 15-22 0,4-18-22 16,2 7-14-16,3 0-16 0,2 0-13 0,1-1-16 16,1-1-9-16,7-8-7 0,-1 5-8 0,0-4-10 15,2-1-8-15,2 5-8 0,-1-3-3 0,3-3-28 16,5-4-4-16,1 4-7 0,-10 5 0 0,-1-1-1 16,1-2-5-16,-4 4 4 0,-2 3-2 0,-1 0 1 15,-1-2-4-15,-2 6 0 0,-2-3 0 0,3 1-2 16,-5-1 3-16,-1 5-2 0,1 2-3 0,-1-3 5 15,0 1 1-15,0-1 3 0,-6 8 9 0,8-11-3 16,-8 11 1-16,9-10-1 0,-9 10 2 0,4-6-3 16,-4 6 0-16,0 0-6 0,9-7 2 0,-9 7-4 15,0 0 1-15,0 0-6 0,0 0 5 0,0 0 17 16,0 0-1-16,17 15 3 0,-17-15 16 0,3 18-5 0,0-9 10 16,-2 6 3-16,0-1-2 0,1 4 3 0,1 0-1 15,-3 6-7-15,3-1 0 0,0 0 4 0,-3 3-1 16,4-4-2-16,-1 6-6 0,3-8 2 0,-3 6 0 15,-3-2-2-15,3-7-2 0,2 1-8 0,-1 0-3 16,1-1-3-16,-2-2-2 0,-3 1-2 0,6-2 2 16,0 0-3-16,-5-6-2 0,-1 2-3 0,6-3-2 15,-6-7 0-15,6 13 1 0,-3-8 1 0,-3-5-1 16,11 6 4-16,-11-6-7 0,16 4 0 0,-16-4 4 0,19-3-7 16,-7 0 3-16,-1-2-2 0,5-5-1 15,0-1-5-15,-5 2 6 0,1-3-6 0,4-1 1 16,-4 0 2-16,2 0 1 0,-4 2-1 0,3-4-1 0,-1 5 2 15,-4 1 0-15,1 3-2 0,-2 1-1 0,-1-1 2 16,-6 6-6-16,11-10 4 0,-11 10 0 0,9-3-1 16,-9 3-2-16,0 0-2 0,19 6 9 0,-19-6-1 15,12 7-1-15,-5-1-3 0,1 1 1 0,-2 1 1 16,3 2 3-16,0 1-4 0,1-1-2 0,1 0 2 16,1 5-1-16,1 2 0 0,0-5 1 0,7 4-2 15,-7-2-2-15,2-4-19 0,-1 1-34 0,-1 2-34 16,-1-2-48-16,-5-4-39 0,8 1-45 0,-10-1-268 0,5-1-529 15,-10-6 234-15</inkml:trace>
          <inkml:trace contextRef="#ctx0" brushRef="#br0" timeOffset="124063.95">24214 3103 149 0,'0'0'203'16,"0"17"-20"-16,0-4-1 0,3 3-4 0,-3 1-8 16,0 1-7-16,6 2-12 0,-3 4-7 0,2 0-7 0,1-2-10 15,1 4-8-15,-1-1-6 0,3 1-9 0,1 1-5 16,-4-1-7-16,2-1-9 0,1 1-5 16,-3-9-9-16,1-2-7 0,-1 12-4 0,2-9-7 0,-2-2-7 15,0 1-2-15,0-1-3 0,-3 1-7 0,1-3-2 16,-1 1-14-16,0-5-30 0,-3 1-28 15,0 3-36-15,0-14-30 0,-6 16-40 0,6-16-43 0,-4 11-199 16,-5-9-422-16,9-2 187 0</inkml:trace>
        </inkml:traceGroup>
        <inkml:traceGroup>
          <inkml:annotationXML>
            <emma:emma xmlns:emma="http://www.w3.org/2003/04/emma" version="1.0">
              <emma:interpretation id="{0148C35C-FA22-4696-9292-884C5358C947}" emma:medium="tactile" emma:mode="ink">
                <msink:context xmlns:msink="http://schemas.microsoft.com/ink/2010/main" type="inkWord" rotatedBoundingBox="30070,7071 31547,6990 31604,8035 30128,8116"/>
              </emma:interpretation>
            </emma:emma>
          </inkml:annotationXML>
          <inkml:trace contextRef="#ctx0" brushRef="#br0" timeOffset="125123.04">25782 3494 147 0,'-12'23'198'0,"7"-17"-13"0,5-6-3 0,-1 13-10 0,1-13-5 15,-2 14-10-15,2-14-7 0,3 20-11 0,-1-10-12 16,2 0-4-16,1-2-12 0,1 0-6 0,4 2-5 16,1 1-10-16,-1-5-8 0,5-2-9 0,-2 6-6 15,4-5-7-15,-2 1-13 0,4-6 3 16,-1 4-6-16,3-4-2 0,-2 0-5 0,1-4-2 0,-1 0-7 16,8 1-2-16,-5-4 0 0,-2-1-3 0,1-1-2 15,-5-2 0-15,-3 0-7 0,1-3 3 0,-1-5-4 16,-1-3 1-16,-6 8-1 0,-1-4-2 0,-4-1-3 15,-4 3 1-15,-4-1 1 0,-8-1-5 0,-9-1-1 16,-2 0 0-16,-6 2 1 0,-6-1-5 0,-5 5 1 16,0 2-5-16,0 2-9 0,-1 1-9 0,6 4-6 0,11 0-14 15,1 4-18-15,7 0-21 0,4 0-25 16,3 1-28-16,12-1-28 0,-15 4-57 0,15-4-130 16,0 0-378-16,0 0 168 0</inkml:trace>
          <inkml:trace contextRef="#ctx0" brushRef="#br0" timeOffset="125714.31">26598 3544 169 0,'16'-1'213'0,"9"-3"-23"0,4-1-18 15,2 4-15-15,11-7-16 0,2 1-16 0,3 6-16 16,0-2-9-16,0 3-4 0,-1-4-21 0,-4 2-40 16,-1 2-53-16,1-6-87 0,-14 1-139 0,-1-2-263 15,-1 0 117-15</inkml:trace>
          <inkml:trace contextRef="#ctx0" brushRef="#br0" timeOffset="125565.71">26838 3176 76 0,'25'-19'146'15,"-3"0"-2"-15,-1-2-15 0,3 1-11 0,-3 0-6 0,4-6-16 16,-8 4-13-16,1-2-2 0,-6 3-8 15,-3-2-8-15,-2 3-9 0,-4 2 0 0,-3-1-15 16,-3 5-2-16,-4-10-6 0,-1 8 1 0,-4 3-5 0,-1 0-1 16,-4 2 1-16,-2 1-4 0,0 2-10 15,1 2 8-15,1 5 6 0,-2 1 4 0,1 4 1 16,0 0 3-16,-1 4 5 0,1 5 0 0,1-3 12 0,4 4 5 16,-2 4 5-16,2 0 2 0,1 6 4 15,4 1-2-15,1-1-2 0,-1 4-4 0,2-1-1 0,2 8-3 16,-2-7 1-16,4 0-2 0,2 7 1 0,-1 4-4 15,1-12 0-15,0 13-7 0,0-7 0 0,0-3-4 16,1 6 2-16,-1 4 4 0,0-2-2 16,0-10-2-16,0 9-4 0,0-8 1 0,0-1-3 0,-1-1-3 15,-2-2-4-15,3 3 0 0,3-3 0 0,-6-4-10 16,1 3 1-16,4-7-2 0,-4 4-3 0,4-5-1 0,-4-1 3 16,4-3-6-16,-2 3-1 0,3-6-3 15,-2 2-1-15,-1-11-1 0,5 17 0 0,-4-10-5 16,-1-7-3-16,6 13-27 0,-6-13-24 0,2 7-33 0,-2-7-35 15,0 0-37-15,0 0-36 0,0 0-76 0,0 0-153 16,0 0-456-16,0 0 202 0</inkml:trace>
        </inkml:traceGroup>
      </inkml:traceGroup>
    </inkml:traceGroup>
    <inkml:traceGroup>
      <inkml:annotationXML>
        <emma:emma xmlns:emma="http://www.w3.org/2003/04/emma" version="1.0">
          <emma:interpretation id="{6FE16955-16CE-4108-8562-BE0B7ACF79BA}" emma:medium="tactile" emma:mode="ink">
            <msink:context xmlns:msink="http://schemas.microsoft.com/ink/2010/main" type="paragraph" rotatedBoundingBox="861,10278 31353,8938 31427,10631 936,11971" alignmentLevel="1"/>
          </emma:interpretation>
        </emma:emma>
      </inkml:annotationXML>
      <inkml:traceGroup>
        <inkml:annotationXML>
          <emma:emma xmlns:emma="http://www.w3.org/2003/04/emma" version="1.0">
            <emma:interpretation id="{FB593A06-7512-4DB3-B63F-9247E2DF06BF}" emma:medium="tactile" emma:mode="ink">
              <msink:context xmlns:msink="http://schemas.microsoft.com/ink/2010/main" type="line" rotatedBoundingBox="861,10278 31353,8938 31427,10631 936,11971"/>
            </emma:interpretation>
          </emma:emma>
        </inkml:annotationXML>
        <inkml:traceGroup>
          <inkml:annotationXML>
            <emma:emma xmlns:emma="http://www.w3.org/2003/04/emma" version="1.0">
              <emma:interpretation id="{DB0171E0-245F-4700-9E11-3362ECED9B83}" emma:medium="tactile" emma:mode="ink">
                <msink:context xmlns:msink="http://schemas.microsoft.com/ink/2010/main" type="inkWord" rotatedBoundingBox="863,10315 3390,10204 3435,11229 908,11340"/>
              </emma:interpretation>
            </emma:emma>
          </inkml:annotationXML>
          <inkml:trace contextRef="#ctx0" brushRef="#br0" timeOffset="128400.83">-3445 6855 83 0,'-9'-8'140'0,"-1"-3"-2"0,2 5-15 0,1-1-13 16,-1-3-9-16,8 10-3 0,-10-14-15 0,4 7-10 15,6 7-6-15,-8-17-6 0,7 10-7 0,1 7-3 16,-4-16-7-16,4 16-2 0,0-19-8 0,0 19 1 15,4-20-4-15,-3 12-2 0,5-7-4 0,-1 1 0 16,-2 0-7-16,4 1 0 0,2-5-7 0,-1 1 4 0,4-4 1 16,3-2-10-16,1 0 0 0,8-8-9 15,-2 3 8-15,5-3 6 0,1 2-18 0,-1 2 18 16,3-5-3-16,1 1 22 0,2 7-6 0,-4-1-2 0,-3 0 6 16,-5 4-4-16,3 1-1 0,-4 2-2 0,-1 0-2 15,2 2-1-15,-9 6 1 0,3-1-5 16,-2 0 2-16,1 1-4 0,-5 2-1 0,1 1-2 0,-1 2 0 15,0-1 0-15,0 1-4 0,3-2 0 0,-3 4 0 16,1-2-1-16,-1 2-1 0,5 0 6 0,0 1-2 16,0-1 9-16,2 0 4 0,-1 6 4 0,0-3 1 15,3 1 3-15,0 3-2 0,1-1-2 0,-1 3 1 16,2 1 0-16,-3-1 16 0,6 4-2 0,-1 2-2 16,-1 0 1-16,-7 1 3 0,2 5-4 0,2 4 1 15,-5-3 7-15,1 3-4 0,-1 2-3 0,-2 0-1 16,-3 2-5-16,1 0-1 0,2 0 3 0,-5 5-2 15,0-7-3-15,0-3 4 0,-3 6-4 0,1-2 0 0,-4-1 1 16,3-3-2-16,0-2-4 0,-3 6 0 16,5-2-1-16,-2-7-5 0,3 6-1 0,-3-4 1 15,1-4-3-15,-1-1 1 0,2 1-2 0,-1 1-2 0,3-2-2 16,-1 0 3-16,-1-5-2 0,4 1 2 0,-5-2-1 16,2 1-3-16,5 0-1 0,-1 2-3 0,-1-5 1 15,2-3 1-15,-1 3-3 0,2-4 5 0,-12-1-7 16,22-2 7-16,-7 3-6 0,2-6 2 0,-4-1-3 15,2 3 2-15,-2-2-2 0,1-1-1 0,-1 1 1 16,-1-3-5-16,0 1 3 0,2-1 2 16,-5 0-1-16,1 2 2 0,-3-2-3 0,1 1 0 0,-1 1 2 15,-1-1-3-15,2 2 1 0,-8 5 2 0,12-11-8 16,-12 11 6-16,12-6-2 0,-12 6 1 0,7-2 0 16,-7 2 2-16,13-1-3 0,-13 1 1 0,0 0 2 15,17 7-2-15,-7-3 1 0,-2 1 0 0,5 6-1 16,-1 0 2-16,-1-4 0 0,5 6-1 0,-1-4 0 0,6 8 0 15,3-4 1-15,1-1 3 0,2-5-4 0,-3 6 2 16,1-5 0-16,2-1 2 0,3-5-6 16,-3 2 1-16,1-3-1 0,-1-1 2 0,1-1 0 0,2-5-1 15,0 1 3-15,0-2 0 0,-3-4-3 0,-1 1-1 16,0 1 2-16,1-3 0 0,-7 4 0 0,3-3 0 16,-7 3 2-16,-1-2-3 0,-1-1-1 0,-2 0-9 15,-1-4-1-15,-2 2 2 0,-1 3-1 0,-4-5-1 16,-2 7-1-16,-2-7 3 0,0 15-3 0,-6-21 4 15,3 11-1-15,-3 2 4 0,-5 1-2 0,4 1 1 16,7 6-2-16,-18-8 2 0,8 5 1 0,-2 3 1 16,12 0-1-16,-26 3 1 0,14 0-1 0,2 2 6 15,-2-2-6-15,-1 5 6 0,1-1-5 0,3 6 4 0,3-6 3 16,0 3-2-16,1-1-2 0,2 7 0 16,2-3-1-16,1-1 1 0,1-2 4 0,2 4-2 0,3-1 0 15,5-2 6-15,2-1 5 0,1-2 3 0,5 0 3 16,8-3 2-16,0-1-2 0,1-1 3 0,3-6 2 15,-1 1-3-15,9-3-3 0,-8 2 1 16,2-1-1-16,-3-2-4 0,1 2-4 0,-2 2 2 0,0 0-3 16,-3 1-3-16,-2-1-31 0,-11 0-34 0,5 4-37 15,-9 0-46-15,3-1-35 0,-2 3-65 0,-10-4-168 16,9 11-446-16,-9-11 197 0</inkml:trace>
          <inkml:trace contextRef="#ctx0" brushRef="#br0" timeOffset="127348.02">-2790 6446 200 0,'0'0'192'0,"0"0"-21"16,0 0-16-16,0 0-6 0,0 0 2 0,0 0 5 15,10 18-6-15,-8-8-8 0,-2 4-10 0,0 3-5 16,4-1-14-16,-4 3-1 0,2 4-8 0,-2 1-6 16,0 1-14-16,0-3-6 0,1 6-6 0,2 7-5 15,-3-8-7-15,0-1-3 0,3-1-10 0,-3 2-2 16,2-1-7-16,-2 1-4 0,-2-3-1 0,2 0-3 15,0 1-3-15,0-3-5 0,-1-3-2 0,-4-4-13 16,2-1-29-16,0 0-17 0,0 2-21 0,-1-4-23 0,-2 2-16 16,0-2-30-16,1-3-26 0,-1-2-39 0,-4 0-155 15,1-4-378-15,-1 0 168 0</inkml:trace>
        </inkml:traceGroup>
        <inkml:traceGroup>
          <inkml:annotationXML>
            <emma:emma xmlns:emma="http://www.w3.org/2003/04/emma" version="1.0">
              <emma:interpretation id="{3A72F8EA-8734-4402-BB9B-89DB188E9205}" emma:medium="tactile" emma:mode="ink">
                <msink:context xmlns:msink="http://schemas.microsoft.com/ink/2010/main" type="inkWord" rotatedBoundingBox="4211,10229 8361,10046 8431,11642 4281,11824"/>
              </emma:interpretation>
            </emma:emma>
          </inkml:annotationXML>
          <inkml:trace contextRef="#ctx0" brushRef="#br0" timeOffset="128768.71">-169 6644 94 0,'0'0'177'0,"15"0"-11"0,-15 0-15 16,0 0-5-16,17 5-1 0,-17-5-8 0,11 7-8 0,-2 0-8 15,-5-1-12-15,2 5 4 0,3-4-8 0,-1 4-3 16,1-1-6-16,-3-3-4 0,1 2-7 0,1 0 0 16,-1-3-1-16,3 2-8 0,-1-3-3 0,0 0 0 15,0 0-3-15,0 1-5 0,2-6-3 0,-11 0 1 16,19 2-11-16,-19-2-4 0,21-6-2 0,-6 0-7 16,1-2-3-16,1-2-3 0,-1 1-6 0,2-6-3 15,-5 3-1-15,4 1 2 0,-5-2-7 0,3-8 0 16,-6 6-2-16,-3 2 1 0,-5-4-9 0,2 3 3 15,-3-3-3-15,-3 0-2 0,-4 2-1 0,-2 1 2 0,-5 0-6 16,1 4 0-16,-4 2-1 0,1 0 1 16,-3 1-4-16,-8 5-9 0,0 4-4 0,-3 0-4 0,3 3-10 15,0-3-10-15,4 8 0 0,-3-3-13 0,5 3-12 16,5 0-16-16,2-2-18 0,4 0-25 0,1 1-6 16,6-2-14-16,3-7-11 0,-4 15-35 0,4-15-125 15,6 14-340-15,0-9 150 0</inkml:trace>
          <inkml:trace contextRef="#ctx0" brushRef="#br0" timeOffset="130185.03">275 6656 6 0,'0'0'174'0,"12"6"-5"16,-9-1-3-16,-3-5-2 0,11 9 2 0,-8-5-5 16,-3-4-10-16,11 14-11 0,-8-4-6 0,1-3-13 15,1 3-7-15,-1 1-6 0,2 1-5 0,3 1-6 0,-1 1-8 16,2 3-1-16,2 1-1 0,0-1-12 0,3 1-4 15,-2 2-9-15,4-2-5 0,-1 1-4 16,-1 3 0-16,1-3-4 0,-1 2-2 0,5-1-4 0,-2 1-6 16,-3 0-2-16,2 4-2 0,-2-4-2 0,-1 1-4 15,1 4 3-15,-2-3-4 0,-1 1-3 0,-5 1 0 16,4-1-1-16,-4-1 3 0,-5 0 0 0,-2 0 1 16,-2 0 1-16,-4-1-5 0,-1 1 0 0,-5-2 0 15,-3 1 1-15,-4-2-2 0,-2 2-6 16,-12 2 2-16,-3-3 0 0,0 0-4 0,-4 0 0 0,1-3-4 15,-2 0 5-15,2-6-7 0,-1-4 6 0,-1 2 2 16,10-3-5-16,3-7 6 0,-2 2-8 0,2-4 7 16,1-4-4-16,1-4-6 0,7 4 4 0,-2-7-3 0,2-4 2 15,4-4-3-15,3-1-4 0,4-4 1 16,4-3-4-16,1-8-1 0,6-2-10 0,6-3-10 16,1-7-19-16,7 4-10 0,4-1-6 0,4-1 9 0,9-11 3 15,-7 16 7-15,-2 1 3 0,5 3-1 0,0-2 3 16,4 6 5-16,-4 2 4 0,3 1 0 0,-2 1 6 15,1 0 1-15,2 6 1 0,-3-2-6 0,1 2 11 16,-9 4-1-16,10 0 4 0,-13 3-1 0,1 3 0 16,-1 3 1-16,-5 0 3 0,2 1 4 0,-2 0-7 15,-3 4 3-15,-1-1 7 0,0-2 11 0,-1 3 1 16,-2 2 3-16,-8 4-4 0,15-7-1 0,-8 4 0 16,-7 3 5-16,18-4-1 0,-9 2 2 0,-9 2 0 15,19 0-2-15,-8 4-2 0,4 0 5 0,-3-1-3 16,1 2-2-16,1-1 2 0,0 3 1 0,-2 3-1 15,0-3 3-15,2 0-4 0,-2 3 0 0,-3 1-3 16,-2-8 2-16,4 6-4 0,-7-4 3 0,6 2-4 0,-10-7 2 16,8 10-2-16,-2-2-1 0,0-1-3 15,-6-7 3-15,6 6 3 0,-6-6-4 0,0 0 0 0,0 0-1 16,0 0 2-16,0 0-3 0,0 0-2 0,0 0-1 16,0 0-1-16,0 0 1 0,0 0-5 0,0 0-13 15,-6-34-13-15,9 22-4 0,0-1-3 0,0-4-1 16,1 4 0-16,4-2 9 0,1 1-2 0,1 0 3 15,-1 3 0-15,3-2 4 0,-5 4 5 0,5 1 0 16,-3 3 0-16,0-1 2 0,-1 1 2 0,4 3 6 16,-12 2-4-16,21 0 4 0,-11 2-1 0,6 2 3 15,-2 3-1-15,-1-2 0 0,2 3-5 0,-1 0 9 16,-1 3 1-16,5-3 0 0,3 7 0 0,-6-7 1 16,9 3-4-16,-10-3 8 0,4-1-1 0,2-2 1 0,-4 0-4 15,2 1 5-15,1-2-1 0,-2-3-1 16,2 1 1-16,1-1-2 0,-1-1 0 0,0-1-1 0,1-5 2 15,-1 1 0-15,7-1 1 0,-3 0-3 0,0-1 0 16,-7 0 0-16,4 2 1 0,-4-2 0 0,0 3 0 16,-1-4 3-16,2-1-3 0,-4 2-1 0,-2-3 4 15,-1 5-4-15,-1-2 0 0,-3 2 6 0,0-3-5 16,-6 8-1-16,7-13 1 0,-7 13 3 0,3-14-4 16,-3 14 3-16,0 0-4 0,-10-15 2 0,10 15-3 15,-12-9 1-15,3 4-1 0,-1 1 3 0,-4 2 0 16,-5 2 0-16,2 0 1 0,-1 0 0 0,-1 0 8 15,0 6 13-15,2-2-2 0,-2 0 2 0,-1 3-7 0,1 0 2 16,1 2-3-16,2-1 2 0,1 3-2 16,-2 0 0-16,4-1-3 0,0 0-3 0,4 4 0 15,1-2-1-15,2-3-1 0,3 1-3 0,0-2 3 0,3-8-3 16,0 16 2-16,0-16-3 0,9 16 0 0,-3-9 3 16,5-4 0-16,-4 1-3 0,2-2-2 0,7 2 3 15,-2-4-1-15,1 0-1 0,4-5-1 0,1 4 3 16,-1-4-3-16,-3-2 1 0,4 1-1 0,4-5 1 15,-2 2 1-15,-3-2-1 0,4 0 0 0,-4-2-2 16,-2 2 1-16,-1 3 3 0,-6-4-2 0,2 3 1 16,-3-2-3-16,-1-2 0 0,-2 5-2 0,1-2 5 15,-1 4 1-15,-1-2 0 0,-5 8-2 0,4-10 1 0,-4 10-3 16,10-7-1-16,-10 7 2 0,0 0 0 16,6-6-3-16,-6 6 3 0,0 0-3 0,0 0 4 15,0 0-2-15,17 12 1 0,-17-12-1 0,7 11 1 0,-1-4-1 16,0 0 3-16,2-1-3 0,2 1 0 0,2 1 1 15,-1 2 0-15,3-4-1 0,0-1 1 0,-5 1-2 16,4-5 1-16,1 1 1 0,5 0-1 0,-6-2 3 16,2 0-1-16,3-2-2 0,0-1 4 0,0-3-4 15,1 1 1-15,-1-1 0 0,5-5-2 0,-2 1-7 16,1-3 4-16,0 3-5 0,1-5-2 0,-4 2 3 16,0-2-3-16,-2 3 0 0,2-4 5 0,-2 3 1 15,-4 2-2-15,3 4 0 0,-1 0 2 0,-1 0-2 16,-5 1 4-16,1 2-1 0,-10 4 4 0,23 0-2 15,-13 3-1-15,-1 1 2 0,-2 3 3 0,4 3 2 16,-2 3 13-16,3-1 7 0,1 3 8 0,1 4 2 16,-2 2 5-16,-2 4-2 0,6 10 9 0,-7-9-3 0,5 11-1 15,-1 5-4-15,1-4-6 0,-2 4-1 0,1-1-3 16,-1-2-3-16,3-1 2 0,3-2-6 0,-8-10-2 16,-1-1-5-16,2-1 5 0,-1 0-8 0,2-1 2 15,-3 0-3-15,-2-5 1 0,-4 0-11 0,0-4-17 16,-1 3-25-16,-4-4-26 0,2 2-29 0,-6-5-29 15,3 0-37-15,3-10-44 0,-10 14-245 0,1-10-489 16,9-4 218-16</inkml:trace>
          <inkml:trace contextRef="#ctx0" brushRef="#br0" timeOffset="130997.59">2467 6517 49 0,'4'-11'187'15,"-1"-3"-7"-15,0 3-4 0,0-3-9 0,3 3-11 16,2-2-21-16,-2-1-9 0,3 2-11 0,1 3-18 0,1-6-3 16,-1 6-11-16,2-2-3 0,0 0 5 0,1 2-5 15,-2 1 3-15,-1 0-4 0,5 2 2 0,-1 0-6 16,-6 2 2-16,3 0-5 0,-1 3 1 0,-10 1 2 15,23-2-6-15,-14-1-7 0,-9 3-3 0,24 5-4 16,-13-1 1-16,-2-2-9 0,2 1 1 0,-1 3-6 16,-1 1-2-16,-3 2 2 0,5 0 0 0,-2-2-1 15,-2 7-1-15,-1-7-3 0,-5 2 2 0,1 0-4 16,-1 0-2-16,-1-9-2 0,-4 22-2 0,1-12-1 16,-6 3-3-16,2-3 0 0,1 1-3 0,-8 0-7 15,2-4 0-15,2 3 4 0,-4-3-4 0,0-3-2 16,0 1-5-16,4-2 2 0,-5 1-14 0,4-2-12 15,11-2-3-15,-25-4-15 0,15 1-17 0,-1-1-8 0,5-2-11 16,-6-8-15-16,8 7-19 0,-2-4-7 0,1-6-5 16,4-1-16-16,-2-6-14 0,7-1-4 15,1-3 0-15,4-9-8 0,-2 3-15 0,2-3 2 0,5 1 5 16,-3 3 16-16,6-2 35 0,-1 11 65 0,-2-1 33 16,5-6 15-16,-3 9 19 0,4 0 15 0,-4 2 9 15,1 0 9-15,-2 2 8 0,2-3 1 0,3 8 10 16,-5-1 2-16,-2 6 9 0,4-2-2 0,-5-1-2 15,1 3 5-15,0 1-12 0,-4 3 4 0,8 2 3 16,-4 0-6-16,4 4 1 0,-6 2-8 0,4 0 0 0,3 6-1 16,-1-2-3-16,-4 6 1 0,7 2 2 15,-1 2-5-15,-3 2 1 0,1 2-3 0,-4 0 4 0,10 11-4 16,-7-1 3-16,-4-8-6 0,-2 1-4 0,2 1-1 16,-1 0-4-16,-2-2 3 0,-2 0-2 15,-1 1-2-15,0-1-8 0,1-4-2 0,-1-4 1 0,-6-1-6 16,6 0-4-16,2-4-1 0,-8 0 0 0,3-4-5 15,0 0-2-15,-3-7-1 0,4 11 1 0,-4-11-6 16,6 10-2-16,-6-10 1 0,0 0-1 0,17-3 2 16,-17 3-4-16,15-11-3 0,-11 3 1 0,5-4 0 15,1 0-4-15,2-5-15 0,-1 6 5 0,-2-5-3 16,1 3 8-16,4-3-6 0,-5 5 5 0,1 0 0 16,-4-1-1-16,0 5 0 0,1 0 7 0,-7 7-3 15,9-11 1-15,-4 7 1 0,-5 4 1 0,12-3 6 16,-12 3 11-16,0 0 5 0,19 3 9 0,-19-3 10 0,14 10 3 15,-3-3 6-15,0 0-4 0,2 1 3 0,-1 1-3 16,5 2 1-16,-4-4-9 0,4 5 1 16,-4-6-6-16,2 4-2 0,-2 0-1 0,1-1 1 0,-2 1-34 15,-5-3-35-15,2-1-41 0,-2 1-53 0,2 0-70 16,-6 0-44-16,-3-7-91 0,5 9-174 0,-5-9-553 16,0 0 244-16</inkml:trace>
          <inkml:trace contextRef="#ctx0" brushRef="#br0" timeOffset="131140.21">3917 6293 156 0,'9'-4'350'15,"-2"-5"-25"-15,2 4-21 0,-9 5-25 0,16-10-28 16,-13 6-24-16,-3 4-29 0,11-7-18 0,-11 7-36 16,0 0-61-16,0 0-77 0,0 0-102 0,0 0-306 15,0 0-434-15,-33 25 192 0</inkml:trace>
          <inkml:trace contextRef="#ctx0" brushRef="#br0" timeOffset="132784.61">3917 6303 20 0,'-11'-3'143'15,"11"3"-5"-15,0 0-17 0,0 0-10 0,0 0-9 16,0 0-13-16,0 0-6 0,0 0-16 0,0 0-7 16,0 0-4-16,0 0-5 0,0 0-2 0,0 0-5 0,0 0-18 15,0 0-42-15,0 0-43 0,-3 14-123 16,3-14-195-16,0 0 87 0</inkml:trace>
        </inkml:traceGroup>
        <inkml:traceGroup>
          <inkml:annotationXML>
            <emma:emma xmlns:emma="http://www.w3.org/2003/04/emma" version="1.0">
              <emma:interpretation id="{C9E7921C-B76C-4FD7-8702-0EDE5B618FEA}" emma:medium="tactile" emma:mode="ink">
                <msink:context xmlns:msink="http://schemas.microsoft.com/ink/2010/main" type="inkWord" rotatedBoundingBox="9545,10089 11267,10013 11308,10959 9587,11035"/>
              </emma:interpretation>
            </emma:emma>
          </inkml:annotationXML>
          <inkml:trace contextRef="#ctx0" brushRef="#br0" timeOffset="133987.99">5138 5879 137 0,'0'0'166'0,"0"0"-2"0,0 0-1 0,0 0-3 16,33-2-3-16,-33 2-6 0,19 2 0 0,-2-2-7 16,2 2-7-16,0-2-12 0,7 2 4 0,4-2-10 15,-1 0-9-15,0 0-11 0,4-2-19 0,-5 0-9 16,2 0-6-16,0 0-10 0,10-1-4 0,-13 1-3 15,2-1-7-15,-3-4-3 0,7 6-6 0,-8-1-5 16,3-2 0-16,-7 1-6 0,-1 1-5 0,-1 2-22 16,-3-2-22-16,4 2-26 0,-8-1-24 0,1 1-16 0,-13 0-26 15,22 0-20-15,-11-2-11 0,-11 2-49 0,12 2-103 16,-12-2-327-16,0 0 146 0</inkml:trace>
          <inkml:trace contextRef="#ctx0" brushRef="#br0" timeOffset="134270.01">5424 6087 161 0,'-1'16'214'0,"-2"6"-4"0,3 3-5 15,3 0-4-15,0 2-7 0,1 8-14 0,2-7-10 0,-6 7-12 16,6-6-5-16,2 8-15 0,-2-2-12 0,-6-7-9 15,4 2-7-15,1-4-16 0,-1 1-7 16,-1 0-9-16,-3-5-6 0,6 3-5 0,-1-4-6 0,-4-1-8 16,0-3-6-16,2-2-4 0,0 8-2 0,3-5-9 15,-4-3-1-15,1-4-3 0,0 2-6 0,-3-2-4 16,6-3-21-16,-6-8-32 0,3 17-29 0,1-10-33 16,-4-7-32-16,5 13-30 0,-5-13-27 0,1 9-58 15,-1-9-122-15,0 0-396 0,0 0 175 0</inkml:trace>
          <inkml:trace contextRef="#ctx0" brushRef="#br0" timeOffset="134678.73">5503 6530 49 0,'0'0'187'15,"8"-7"-16"-15,-8 7-13 0,13-4-10 0,-13 4-8 16,15 0-8-16,-15 0-14 0,24 2-8 0,-8 0-13 15,1 1-9-15,-2-1-5 0,-2 0-9 0,7 0-9 16,5 2-5-16,-9-1-6 0,4-2-3 0,-2 3-9 16,3-3-2-16,2 2-7 0,-3-3-2 0,8 0-1 15,-3 3-4-15,-1-6-2 0,2 0-3 0,-2-1-1 16,-7 2-1-16,6 0-3 0,-4-1-2 0,-1-1 1 0,0-2-5 16,0 3 2-16,-3-1 0 0,3 0-5 15,-6 0 1-15,-3 3 0 0,-9 1 0 0,16-10 0 16,-9 7-1-16,-7 3 6 0,11-7 5 0,-11 7-1 0,4-7-3 15,-4 7 0-15,0 0 0 0,0 0-6 0,0 0 3 16,-18-21-2-16,8 18-2 0,0-1 3 16,-8-3-2-16,1 4-2 0,-1 0 2 0,-3-2 11 0,-5-1 6 15,0 2 7-15,7 0 1 0,-6 0-2 0,4 2 0 16,1 2-4-16,5 0-7 0,-3-4 2 0,5 8-4 16,1-2-3-16,5 2-2 0,7-4 0 0,-15 8-5 15,10-2 1-15,5-6-4 0,-4 15-30 0,4-15-26 16,4 14-27-16,1-4-20 0,2-2-38 0,5 0-21 15,5 0-37-15,-3 0-129 0,-3-1-349 0,5-3 155 16</inkml:trace>
          <inkml:trace contextRef="#ctx0" brushRef="#br0" timeOffset="134961.97">6301 6456 96 0,'11'0'162'0,"-11"0"-12"0,0 0-1 0,19 1-5 15,-19-1-6-15,14 6 0 0,-10-3-12 0,0 3-4 16,5 3-15-16,-4-2-12 0,1 2-5 0,1 2-8 16,-1-3-6-16,2-1-2 0,-4 2 0 0,4-1-4 0,-5-1 2 15,3 0 7-15,-6-7 11 0,10 12 7 16,-10-12 11-16,9 5-1 0,-9-5-5 0,10-1 4 16,-10 1-7-16,17-7 3 0,-7-2-13 0,-1 0-4 0,2-2-9 15,4-2-3-15,4-3-8 0,2-6-6 0,7-2-6 16,-5 5-8-16,5-6-3 0,-1 0-6 0,-2 4-6 15,-3 1-30-15,2 0-40 0,5-4-30 0,-5 4-37 16,-4 6-39-16,1-1-38 0,2 2-37 0,-10 6-236 16,4-2-495-16,-9 5 219 0</inkml:trace>
        </inkml:traceGroup>
        <inkml:traceGroup>
          <inkml:annotationXML>
            <emma:emma xmlns:emma="http://www.w3.org/2003/04/emma" version="1.0">
              <emma:interpretation id="{7579E518-657F-4038-9C81-462376B096AE}" emma:medium="tactile" emma:mode="ink">
                <msink:context xmlns:msink="http://schemas.microsoft.com/ink/2010/main" type="inkWord" rotatedBoundingBox="12672,9915 15715,9782 15776,11155 12732,11289"/>
              </emma:interpretation>
            </emma:emma>
          </inkml:annotationXML>
          <inkml:trace contextRef="#ctx0" brushRef="#br0" timeOffset="137922.06">9387 5839 19 0,'0'0'143'16,"-9"-5"-9"-16,9 5-8 0,0 0-14 0,0 0-8 0,-9-2-10 15,9 2-10-15,0 0-5 0,0 0-12 0,0 0-1 16,0 0-10-16,0 0 0 0,0 0-12 0,0 0-4 16,0 0 1-16,0 0-9 0,0 0 1 0,0 0-6 15,0 0-3-15,-15 7-2 0,15-7-3 0,0 0-3 16,0 0 18-16,0 0 6 0,15 21-3 0,-15-21-7 0,13 10 1 16,-5-6 3-16,1 1 9 0,6 1 1 15,1-1-2-15,1 0-5 0,6 1 0 0,3-2-5 16,-2 2-4-16,3-1-4 0,-2-2 1 0,2 1 1 0,0 0-9 15,-2-2 0-15,-4 2-1 0,6 1 1 0,-8-3-5 16,2 1-1-16,-2 1-4 0,1-3 4 0,-2 3-1 16,-1 2-2-16,0-4-2 0,-2 2 0 0,3 0-2 15,-3-1 4-15,-2 1-2 0,-3 0-2 0,4 0-5 16,-5 2 11-16,3-2-5 0,-5-2-1 0,1 3 1 16,2-2 0-16,-2 3-4 0,-8-6 0 0,17 9 0 15,-9-3-1-15,-2-4 3 0,-6-2 1 0,13 9-5 16,-7-6 2-16,3 0-1 0,-9-3-1 0,9 8 4 0,0-5-1 15,-9-3-4-15,9 4 6 0,-9-4-4 16,9 3 1-16,-9-3 0 0,0 0-2 0,10 7 2 16,-10-7 1-16,0 0-3 0,6 6 2 0,-6-6 2 0,0 0-8 15,0 0 13-15,6 7-2 0,-6-7 5 0,0 0-5 16,0 0-1-16,0 0 3 0,0 0 1 16,0 0 1-16,-10 16 2 0,10-16-1 0,0 0-1 0,-12 9 4 15,8-4-1-15,4-5 0 0,-12 10-3 0,1 0 2 16,2-2-2-16,-4 5 5 0,-1-2-2 0,-1 4 4 15,-4 3 6-15,-2 0 4 0,-1 0 5 0,1 1-5 16,-1 0 2-16,-8 6 0 0,7-4 0 0,3-3 3 16,-6 2-1-16,-7 1-2 0,10-3-3 0,0 0-3 15,-1 1-5-15,3-4 0 0,1 2-2 0,0 0-2 16,-2-4-3-16,2 2 1 0,5-4-1 0,1 1-5 16,3-3 3-16,-2 1-1 0,1-2-3 0,3 3-3 0,3-5-24 15,0 1-20-15,-2 0-23 0,8-7-28 0,-10 8-17 16,10-8-29-16,0 0-17 0,-6 8-64 15,6-8-118-15,0 0-364 0,0 0 162 0</inkml:trace>
          <inkml:trace contextRef="#ctx0" brushRef="#br0" timeOffset="138894.04">10508 6164 140 0,'0'0'180'0,"0"0"-22"0,0 0-14 0,0 0-13 16,0 0-14-16,0 0-13 0,0 0-8 0,17-9-7 16,-17 9-12-16,7-9-4 0,-7 9-13 0,9-7-3 0,-4 0-8 15,-5 7 0-15,13-13-2 0,-7 7-5 16,2-8-8-16,-4 5-4 0,4 1-4 0,-2-1-3 15,1-2-1-15,0-2-2 0,-1 1 0 0,0 0-6 16,0 0-2-16,-3-1 0 0,-1-3-1 0,4 1-1 0,-3 0 0 16,-2 4 1-16,4-3-1 0,-4 2-6 0,2 1 1 15,0-3 1-15,-3 14-2 0,3-17-1 0,-3 17 5 16,3-15-5-16,-3 15-3 0,2-12 4 0,-2 12-2 16,3-9 1-16,-3 9 2 0,0 0-4 0,4-11-2 15,-4 11 0-15,0 0 1 0,0 0 1 0,6-10 3 16,-6 10-5-16,0 0 6 0,0 0-3 0,0 0-3 15,0 0 4-15,9-7-3 0,-9 7-1 16,0 0 2-16,0 0 18 0,0 0 4 0,0 0 4 0,0 0 9 16,4 23 8-16,-4-23 1 0,2 15-11 0,-4 0 16 15,2-5 2-15,-1 4 2 0,1-1 4 0,-5 5-10 0,4 3 5 16,-3-3 3-16,2 3 0 0,1 2 4 0,-5-1-6 16,6 2-5-16,-3-8 3 0,3 7 0 15,3-6-1-15,-3 1-2 0,0-1-2 0,3 0 2 0,0-2 10 16,-2 1-3-16,2-2-3 0,1 1-4 0,1-2-3 15,-2-1-3-15,1 1-1 0,2-2-1 0,-3 2-3 16,3-2 2-16,0-4 7 0,-1 2-13 0,-2-3 4 16,-3-6 1-16,7 18-4 0,-2-10 5 0,-2 0-11 15,1-1 6-15,-4-7 5 0,6 15-3 0,-3-9 0 16,-3-6 2-16,5 13-3 0,-5-13-2 0,4 11 4 16,-1-4-3-16,-3-7 0 0,5 7 0 0,-5-7-1 15,2 10 2-15,-2-10-6 0,0 0-3 0,5 11-1 16,-5-11 2-16,0 0-2 0,4 9 5 0,-4-9-8 15,3 9-3-15,-3-9 2 0,0 0-2 0,0 0 2 16,5 7 13-16,-5-7-22 0,0 0-7 0,0 0 10 0,0 0-1 16,3 9-7-16,-3-9 4 0,0 0-3 0,0 0 2 15,0 0 0-15,6 11 4 0,-6-11-3 16,0 0 2-16,0 0 3 0,0 0 0 0,0 0 3 0,6 5-1 16,-6-5 0-16,0 0 0 0,0 0-7 0,0 0 6 15,0 0-3-15,0 0 14 0,0 0-9 0,0 0 4 16,0 0-1-16,0 0-1 0,0 0-1 0,0 0 2 15,0 0 4-15,0 0-3 0,0 0 2 0,0 0-3 16,0 0 4-16,0 0-4 0,0 0 5 0,0 0-14 16,0 0 2-16,0 0 4 0,0 0-8 0,0 0-3 15,0 0-3-15,0 0 4 0,0 0-6 0,0 0-21 16,0 0-36-16,0 0-27 0,0 0-35 0,0-30-30 0,0 30-40 16,0 0-40-16,0-16-51 0,0 16-48 0,0-11-322 15,0 11-699-15,0-15 308 0</inkml:trace>
          <inkml:trace contextRef="#ctx0" brushRef="#br0" timeOffset="141696.31">11347 6459 74 0,'0'0'241'16,"-6"11"2"-16,6-11-7 0,-2 7-17 0,2-7-16 0,-6 17-9 15,2-5-15-15,2 3-17 0,-4 4-15 0,-1 2-18 16,-5 4-7-16,0-2-13 0,-4 11-13 0,-4-2-10 15,-4 4-36-15,2-3-49 0,-3 2-54 0,-7 3-48 16,4-1-71-16,-6 1-190 0,-1-6-390 0,0-1 173 16</inkml:trace>
          <inkml:trace contextRef="#ctx0" brushRef="#br0" timeOffset="136451">8309 5698 194 0,'0'9'211'0,"-3"8"-11"0,1 5 2 16,1 4-22-16,-1 1-12 0,-2 2-6 0,2 7-7 16,-4 1-7-16,6 3-6 0,-4 3-9 15,2-2-4-15,4-2-14 0,-2 1-8 0,0-4-4 0,0 0-8 16,3-6-9-16,-2-3-9 0,2-2-4 0,2 0-3 16,-4-7-3-16,2 5-2 0,0-5-11 0,-1-4-1 15,1 3-10-15,-2-4-1 0,1-4-3 0,1 1-4 16,-3-10-4-16,3 13-3 0,-3-13-6 0,1 11 1 15,-1-11-4-15,3 10-1 0,-3-10-2 0,0 0-2 16,0 0 0-16,0 0 0 0,2 11-2 0,-2-11-2 16,0 0-1-16,0 0 0 0,0 0-2 0,0 0-3 15,0 0 0-15,0 0 1 0,13-24 0 0,-6 15-2 0,-1 1-2 16,2-3 1-16,4 0-4 0,0 1 4 16,4-4-6-16,4 0-6 0,0 1 1 0,0-3-1 15,2 3 1-15,-5 4-1 0,6-4 2 0,0 2 3 0,1 2 1 16,-2 0-2-16,-4 1 2 0,1 1 2 0,4 0-2 15,-4 2 0-15,0 3 0 0,-2 2 3 0,1 2 0 16,-3 2 2-16,-2-1-1 0,4 2 0 0,-7 3 0 16,2 3 3-16,-5 0-3 0,4-2 4 0,-10 2-3 15,5 3 1-15,0 1 0 0,-6-4 3 0,-1 5 1 16,-2-3 10-16,-3 4 0 0,-3-4 4 0,1 1-3 16,-2 0 1-16,-3 0 0 0,-1-3-1 0,-2-1-3 15,-1 3-2-15,-4-2-2 0,5 0 1 0,-2-5-2 16,-1 2 0-16,1-1-1 0,3-4-8 0,0-1-11 15,2 0-20-15,1-2-30 0,12 0-29 0,-23-3-31 0,14-1-41 16,9 4-33-16,-10-14-61 0,1 7-181 16,4-7-471-16,2 0 209 0</inkml:trace>
        </inkml:traceGroup>
        <inkml:traceGroup>
          <inkml:annotationXML>
            <emma:emma xmlns:emma="http://www.w3.org/2003/04/emma" version="1.0">
              <emma:interpretation id="{F7C284E6-E421-4213-9290-63F4636D1804}" emma:medium="tactile" emma:mode="ink">
                <msink:context xmlns:msink="http://schemas.microsoft.com/ink/2010/main" type="inkWord" rotatedBoundingBox="16755,9580 19178,9473 19220,10424 16797,10531"/>
              </emma:interpretation>
            </emma:emma>
          </inkml:annotationXML>
          <inkml:trace contextRef="#ctx0" brushRef="#br0" timeOffset="139444.97">12875 5657 210 0,'-1'-10'215'0,"1"10"-15"0,0 0-20 15,0 0-4-15,0 0 5 0,0 0 4 0,0 0-6 16,0 0-12-16,9 28-9 0,-5-10-5 0,1 2-5 16,-4 5-6-16,2-1-13 0,2 4-10 0,-4-3-12 15,4 3-10-15,-2-1-6 0,3-2-11 0,0 3-3 16,0 0-7-16,-1-1-6 0,1-2-8 0,-3 3-4 16,2-2-7-16,-4-1-3 0,4-1-5 0,-4-8 1 0,4 12-11 15,-4-11-4-15,4 2 1 0,-5-4-9 0,3 1-22 16,-3-4-27-16,1 2-20 0,-1-1-27 0,3-4-32 15,-3-9-36-15,-3 14-36 0,3-14-37 0,-3 11-219 16,3-11-477-16,0 0 211 0</inkml:trace>
          <inkml:trace contextRef="#ctx0" brushRef="#br0" timeOffset="140294.51">12411 6003 71 0,'-8'-14'175'0,"0"-3"-18"15,2 3-18-15,0-6-12 0,-1-1-11 0,5 2-15 0,-2 0-13 16,4-3-3-16,1-3-9 0,2 1-1 0,-1 2-16 16,1 5-2-16,3-4-10 0,-2 3 3 0,4-5-15 15,-2 3 0-15,2 0-3 0,3 4-3 0,1-6-7 16,-3 0 5-16,6 3-6 0,-2-1 0 0,4 2-6 15,-1 0-1-15,3 0 0 0,1-1-5 0,-1 3 0 0,2 1-2 16,0 1 2-16,6 2-3 0,3 0 3 16,5-1-4-16,-5 3 3 0,6-2-4 0,3-1 2 15,-12 6-2-15,11 0 1 0,-9 0 2 0,-1 1-4 16,3 0-3-16,-2 1 5 0,1 0-1 0,-2 4 1 16,-1 1 10-16,-2 1 6 0,-6 4-1 0,1-1-5 0,-1-1 9 15,-2 8 20-15,-1-3 0 0,-3 4 7 0,2 5 12 16,-1 3 1-16,-2-1 8 0,-5 9 10 0,-1-2-5 15,0 8 5-15,-4-4-7 0,-2 6-2 16,4 2-5-16,-7 4-1 0,2-6-2 0,1 1-3 0,1-1-3 16,-1-9-5-16,3 2-1 0,0 1-7 0,-1-5-2 15,2 1-3-15,0-3-5 0,1-2-4 0,-1 3 0 0,2-6-6 16,0-3-3-16,0 1-1 0,0-2-2 16,-1-2-5-16,4-2 0 0,-2-2 2 0,-1-1-6 15,3-2 2-15,0-2-3 0,1 0-2 0,2-1-2 0,-12-2 8 16,21 0-8-16,-21 0-3 0,21-4 0 15,-12 1-1-15,2-2-7 0,2-3-1 0,-1-1-5 16,-5 2-2-16,1 3 3 0,1-10 0 0,0 8 0 0,-2-3-2 16,1-2 5-16,-1 3 4 0,-2 1-5 0,-5 7 2 15,10-11 2-15,-6 5 1 0,-4 6-3 0,9-5-3 16,-9 5 6-16,0 0 0 0,11-6-1 0,-11 6 0 16,0 0 1-16,0 0 1 0,0 0 1 0,15 10-2 15,-15-10 1-15,10 11 2 0,-7-4-1 0,-3-7-2 0,12 10 2 16,-6-5-1-16,2 4 2 0,-2-2 0 15,1-1 0-15,3 1 1 0,-1 0-4 0,5-1 5 16,-5-1-2-16,1-1 0 0,2-3-2 0,-1 1 0 16,-11-2 2-16,19 0 0 0,-19 0 2 0,19-2-1 15,-8-1-1-15,-1 1 1 0,1-4 0 0,-4 1-2 16,7-2 2-16,-6-2-3 0,1 0 3 0,0-2 1 0,2-1-1 16,-2 2-1-16,0-4 0 0,3 3-2 0,-2 1 0 15,-5 0 2-15,3 3 1 0,-8 7-2 0,9-11-3 16,-9 11 4-16,6-3-4 0,-6 3 2 0,0 0 4 15,9-5-1-15,-9 5 0 0,0 0 0 0,12 12-2 16,-6-5 4-16,-6-7-1 0,9 17 0 0,-3-4 1 16,0 0 1-16,2 3-2 0,1-2 4 0,-1-1 2 15,1 1 0-15,0 1 4 0,0-2-2 0,3 0-1 16,-4-2-3-16,1 0 2 0,4-1 0 0,-1 1-4 0,1-4 1 16,-2-2-1-16,-1 2-2 0,1-5 1 0,1 2-17 15,-3 1-27-15,3-5-26 0,-12 0-36 0,19-5-38 16,-19 5-33-16,15-7-47 0,-8-1-225 0,-1 1-483 15,-1-7 213-15</inkml:trace>
          <inkml:trace contextRef="#ctx0" brushRef="#br0" timeOffset="140501.97">14106 5654 146 0,'0'0'238'16,"-6"-12"-28"-16,6 12-19 0,0 0-20 0,-5-13-21 0,5 13-15 15,0 0-14-15,0 0-10 0,0 0-10 0,15-6-14 16,-15 6-30-16,18 2-30 0,-3-2-38 16,-15 0-28-16,30 6-33 0,-15-3-23 0,3 5-34 0,-2-3-105 15,0-3-252-15,-1 3 111 0</inkml:trace>
          <inkml:trace contextRef="#ctx0" brushRef="#br0" timeOffset="140836.57">14726 5741 205 0,'0'0'200'0,"0"0"-3"16,18 0-5-16,-18 0-5 0,0 0-12 0,0 0-14 0,0 0-16 15,13 0-15-15,-13 0-11 0,0 0-14 0,0 0-7 16,0 0-12-16,0 0-8 0,0 0-9 0,0 0-6 16,-32 15-4-16,18-5-8 0,2-3-6 0,0-1-2 15,2 1-6-15,-4-2-2 0,4 1-4 0,1 0-3 16,2 1-3-16,-2 0-5 0,4 1-1 0,-4 0-2 15,9-8-5-15,-7 13 0 0,5-6-2 0,2-7-1 16,-4 12 0-16,4-12-1 0,0 0-1 0,0 14 0 16,0-14-3-16,6 9-1 0,-6-9 3 0,7 8-3 15,-7-8-2-15,17 7 2 0,-10-4 0 0,2 2 2 16,2-2 2-16,-4 2-5 0,2-1 3 0,3 2-1 16,-2-1 1-16,5 2 6 0,-3 0 7 0,-1-1-2 0,2 3 2 15,-1-3 9-15,-5 1 0 0,2 0-1 16,0 4-2-16,-1-5 0 0,-2 1-3 0,0 0 1 15,-6-7-1-15,0 17-5 0,0-17 0 0,-6 18-4 16,-6-8-12-16,1 0-29 0,-4 1-41 0,-1-3-44 16,-8 5-54-16,3-5-55 0,-7 2-184 0,0-4-441 0,-4 1 196 15</inkml:trace>
        </inkml:traceGroup>
        <inkml:traceGroup>
          <inkml:annotationXML>
            <emma:emma xmlns:emma="http://www.w3.org/2003/04/emma" version="1.0">
              <emma:interpretation id="{52834B99-E03C-48EC-8D53-6786BBF59DB1}" emma:medium="tactile" emma:mode="ink">
                <msink:context xmlns:msink="http://schemas.microsoft.com/ink/2010/main" type="inkWord" rotatedBoundingBox="20352,9678 26711,9398 26772,10792 20413,11071"/>
              </emma:interpretation>
            </emma:emma>
          </inkml:annotationXML>
          <inkml:trace contextRef="#ctx0" brushRef="#br0" timeOffset="145713.97">19233 5594 227 0,'0'0'288'15,"0"0"-23"-15,-6-14-18 0,6 14-26 0,-7-6-22 16,7 6-16-16,-11-6-18 0,11 6-18 0,0 0-15 16,-18-1-13-16,18 1-12 0,0 0-11 0,-15 7-11 0,15-7-11 15,-9 7-9-15,5 0-2 0,4-7-9 16,-2 14-3-16,2-14-8 0,-1 16 0 0,1-16-8 15,0 12-6-15,0-12-1 0,3 19-1 0,-2-11-5 0,-1 3-2 16,5-3-2-16,-1 4 0 0,1 3-3 0,1-5-1 16,0 1-2-16,1 0 1 0,-1 0-2 0,2-1 0 15,2 6-1-15,-2-4-3 0,1 1 2 0,1 0 5 16,-1-1-8-16,-2 0-1 0,-1 0 2 0,2-2 2 16,-5-1-1-16,0 0 11 0,-3-9 2 0,-2 17 4 15,-4-9-1-15,0-1-3 0,-1 3-3 0,-2-3 0 16,-7 4-3-16,1-2-1 0,0-4-4 0,-3 5 1 15,3-4-5-15,0-1-6 0,-1 1-17 0,4-3-20 0,3 1-28 16,0-2-34-16,9-2-29 0,-18 0-45 16,18 0-27-16,0 0-55 0,-14-8-154 0,14 8-442 15,2-16 196-15</inkml:trace>
          <inkml:trace contextRef="#ctx0" brushRef="#br0" timeOffset="146033.12">19476 5797 5 0,'17'0'299'0,"-17"0"-17"0,13-5-16 0,-13 5-14 0,0 0-9 16,16 5-5-16,-5 0-7 0,-2 1-17 0,1 0-3 15,1 3-20-15,2 3-5 0,6 6-9 0,-1 1-13 16,-4 4-12-16,5 1-2 0,2 8-24 0,0-1-11 16,-3 1-12-16,-2 6-11 0,4 1-8 0,-4 2-5 15,-3-2-12-15,1 7 2 0,1-3-11 0,-9-2-3 0,1 2-3 16,1-3-13-16,-4 1-10 0,-4-3-25 0,0-11-17 15,-4 0-19-15,1 0-20 0,-2-1-23 16,-1-2-22-16,0-1-31 0,5-8-32 0,-7 2-33 0,2 0-39 16,2-8-28-16,2 0-239 0,-5-3-540 0,7-6 239 15</inkml:trace>
          <inkml:trace contextRef="#ctx0" brushRef="#br0" timeOffset="146303.03">19631 5888 76 0,'0'-16'177'0,"0"16"-9"0,3-23-15 0,-3 15-1 15,5-5-11-15,1-1-15 0,-2 3-13 0,7-1-8 16,-2 0-15-16,0 5-9 0,4-3-9 0,2 1-3 15,0-2-10-15,1 4-3 0,1-1-2 0,0-1 5 16,0 5 3-16,1 1-4 0,0-2 6 0,-3 2-5 16,1-1 2-16,-1 5 7 0,-6 3-5 0,3-1 2 15,-6 3-4-15,1-1-5 0,-4 4 0 0,-3-9-3 16,5 17 2-16,-7-5-6 0,-1 4-5 0,2-2-3 16,-7-1-5-16,-2 2-4 0,1-1-5 0,1 1-2 0,1-1-4 15,-1-1-1-15,0-2-24 0,2-1-29 16,3 0-34-16,0 0-32 0,3-10-22 0,-5 16-31 0,5-16-33 15,0 11-176-15,0-11-392 0,0 0 174 0</inkml:trace>
          <inkml:trace contextRef="#ctx0" brushRef="#br0" timeOffset="146626.03">20219 5835 54 0,'0'0'234'0,"12"4"-4"0,-12-4-9 0,7 4-17 15,-7-4-13-15,12 6-14 0,-12-6-13 0,17 8-15 16,-8-5-14-16,1 0-16 0,6-1-10 0,-4 3-10 16,6-3-10-16,0-2-9 0,6 3-10 0,-2-3-7 15,-2 0-7-15,5-3-6 0,-1 1-3 0,1-3-8 0,1 3 0 16,-7-4-4-16,-1-2-5 0,-2 2-3 0,-1-2 1 16,-1 1-5-16,-2-3-4 0,-5 0-11 0,-1 1-2 15,-6-6-1-15,0-1-8 0,-7 1-2 0,-1 4 3 16,-5-2-1-16,-2 2 1 0,-9 0-2 0,2 3 1 15,-8 2 1-15,-9-2 0 0,9 3 1 0,-1 3 0 16,1 2 2-16,-1 4-2 0,2 1-1 0,4 1 1 16,6 0-4-16,4 2 3 0,-2 2 0 0,10-3 2 15,-5 0-23-15,6 0-23 0,1 3-20 0,5-10-26 16,-3 18-37-16,3-18-33 0,12 10-54 0,-4-3-122 16,2-4-366-16,5 1 162 0</inkml:trace>
          <inkml:trace contextRef="#ctx0" brushRef="#br0" timeOffset="147014.16">20747 5706 18 0,'0'0'259'16,"0"0"-29"-16,12-3-25 0,-12 3-19 0,0 0-20 0,0 0-12 16,0 0-15-16,18 4-12 0,-18-4-10 0,6 11-15 15,0-5-7-15,-6-6-11 0,7 17-7 0,-2-10-4 16,2 1-11-16,-4-2-6 0,-3-6-5 0,7 15-6 15,-4-8 1-15,3 0-7 0,-6-7-6 0,8 8-1 16,-8-8-4-16,6 11-2 0,-6-11 0 0,0 0-2 0,12 4-4 16,-12-4-2-16,0 0 1 0,0 0-3 0,22-12-2 15,-14 7-3-15,3-5 1 0,1 2-1 16,3-3-2-16,-4 2-1 0,2-6-1 0,2 2-2 0,-1 2 2 16,0-6-1-16,-2 3 3 0,3 7 16 0,-4-3 3 15,1 0 6-15,-5 4 3 0,2 3-5 0,-3-3-1 16,-6 6-2-16,15-5 0 0,-6 3 4 0,-9 2 5 15,0 0 4-15,0 0-6 0,18 9-1 0,-18-9-5 16,10 9-2-16,-8 1-1 0,2-2-1 0,-1 3-6 16,2 2 1-16,-2-2-8 0,1 0-2 0,2 2-1 15,0-6-2-15,-3 3-2 0,3-3-19 0,-2 0-15 16,5-4-21-16,-9-3-23 0,14 10-24 0,-4-6-28 0,-10-4-36 16,20-3-22-16,-20 3-36 0,21-7-176 15,-8 0-425-15,0-4 188 0</inkml:trace>
          <inkml:trace contextRef="#ctx0" brushRef="#br0" timeOffset="147471.69">21670 5221 204 0,'6'-7'202'16,"-6"7"-23"-16,0 0-9 0,10-4-11 0,-10 4-4 0,0 0-10 15,6 18-17-15,-1-7-12 0,1 0-7 0,-3 6-1 16,0 0-5-16,0-2-8 0,3 5-10 0,-2 5-6 15,2-4-8-15,0 2-10 0,2 2-5 0,-5-8-4 0,3-1-7 16,-2 2-3-16,2 2-5 0,-3-3-1 16,1 1-7-16,2-5 2 0,-3 1-6 0,0-4-2 15,0 1-1-15,-3-2-5 0,3 0 0 0,-3-9-2 0,3 14-1 16,-3-14-2-16,2 12 0 0,-2-12-1 16,3 8 1-16,-3-8-2 0,0 0-1 0,0 0-1 0,0 0-1 15,0 0-4-15,0 0 3 0,0 0-1 0,0 0-2 16,0 0 1-16,0 0 0 0,0 0 0 0,-26-27 1 15,16 23-1-15,-6 1-3 0,-1-2 2 0,1 1-4 16,-4 2 3-16,-11 2 0 0,12 0 9 0,-5 0 8 16,-3 6 7-16,2-5 4 0,7 3-1 0,1 2 0 15,-2 1-4-15,6 0 4 0,-4 0-2 0,8 3-2 16,-1-2-2-16,-1-2 0 0,5 1 0 0,0 3-1 16,2-1-1-16,4-9-1 0,0 16-2 0,0-16-1 15,7 18-3-15,-1-11 0 0,0 0-1 0,5-3-2 0,2 2-1 16,4-2-4-16,0-4-14 0,1 3-25 0,0 0-24 15,12-3-26-15,-8 0-31 0,-2 1-28 0,7-5-33 16,2-3-41-16,0 0-187 0,-7-2-435 0,4 0 193 16</inkml:trace>
          <inkml:trace contextRef="#ctx0" brushRef="#br0" timeOffset="147776.61">22222 5396 163 0,'-11'-4'216'0,"11"4"-15"16,-16 3-16-16,16-3-18 0,-16 4-17 0,16-4-15 0,-17 8-15 15,11-5-9-15,-3 4-15 0,5 0-10 16,4-7-7-16,-9 10-6 0,9-10-8 0,-8 12-7 16,8-12-7-16,-3 15-5 0,3-15-1 0,8 15-7 0,-2-8-3 15,-6-7-1-15,6 14-2 0,1-4 6 0,-1-2 2 16,5 3 0-16,-2 0 8 0,4-2 3 0,-1 5 8 15,-2-5 3-15,4 3-1 0,-1-1 0 0,-1-1-1 16,-1 0 1-16,1 3-1 0,1-4-3 0,-4 4-5 16,-2-6-5-16,-1 0-4 0,0 3 1 0,2-5 1 15,-5 2-1-15,-3-7-2 0,0 0-2 0,-3 16-3 16,3-16-4-16,-20 11-6 0,10-7-12 0,-7 2-15 16,-2 3-24-16,-3-3-28 0,2 0-34 0,-8-1-36 15,4-2-44-15,-1 0-46 0,-2 1-237 0,9-5-486 0,-1-1 215 16</inkml:trace>
          <inkml:trace contextRef="#ctx0" brushRef="#br0" timeOffset="144407.13">16179 5583 129 0,'-27'4'247'0,"12"0"-4"0,0 0-15 16,-1 1-14-16,1 4-8 0,-3 1-18 0,-2 2-16 0,6 0-14 15,-4 3-6-15,3-1-12 0,1 1-14 0,1 2-16 16,5-1-8-16,2-1-9 0,2 2-22 0,2-1-7 15,2 2-6-15,2-2-7 0,2 0-7 0,2 7-5 16,2-7 0-16,4-3-4 0,0 2-4 0,1-1-5 16,1-1 0-16,2 2-6 0,3-1 1 0,-4-2-4 0,8 0-4 15,-2-1 0-15,-5-4-1 0,8 3-1 16,-5-3 0-16,1-5-3 0,-4 3-1 0,3-3 2 0,-1 2-3 16,-1-2 2-16,1-2-3 0,1 0 2 0,0 3 0 15,-2-1-3-15,1-2 0 0,1 0-2 0,-1 4 2 16,-2-3-1-16,-2 1 0 0,2 2-2 15,-1 0 4-15,4 2-5 0,-2-2 0 0,1 3 0 0,1-3 2 16,1 2 1-16,5 1 0 0,2-1-1 0,0 1 2 16,1-6-3-16,3 3 3 0,-2-3-1 0,9 2-3 15,3-4 0-15,-13 1 0 0,3-3 1 0,1-1-1 16,-4 1 2-16,0-2 1 0,-1-3-3 0,0 3 1 16,-2-2-2-16,-10 0 2 0,2 0 2 0,-4 1-2 15,2-3 1-15,-8-2 2 0,1 5-1 0,-4-3 0 16,2 2-4-16,-6 7 1 0,0-21-2 0,-1 7 4 15,-5 3 0-15,-5-2-1 0,1 1 1 0,-6 2-2 0,-4-4-1 16,-2-1 0-16,-2 6 1 0,-3-2 0 0,-1 1 0 16,1 2 2-16,-4 4-3 0,1 2 0 0,4-2 0 15,0 3 0-15,-1 1 1 0,1 5-2 0,1 2 1 16,6-4-1-16,4 5-2 0,-3-1-16 0,4-1-15 16,1 3-14-16,0 2-18 0,5-2-31 0,-1 3-17 15,5-2-24-15,2-2-22 0,2-8-29 0,2 16-203 16,-2-16-425-16,10 13 188 0</inkml:trace>
          <inkml:trace contextRef="#ctx0" brushRef="#br0" timeOffset="145349.01">17281 5828 90 0,'0'0'269'0,"12"-5"-29"16,-12 5-26-16,0 0-19 0,0 0-18 0,0 0-14 15,15 9-15-15,-15-9-12 0,6 11-14 0,-2-4-10 16,2 6-15-16,0-2-8 0,0 5-10 0,-1-5-6 16,0 4-8-16,1-1-6 0,2 1-5 0,-1-2-3 15,-1 1-9-15,3-2-1 0,-1 0-7 0,-2-2-2 16,1-2-4-16,-4 2-2 0,3-3-2 0,0 0-2 16,-6-7-2-16,8 11-1 0,-8-11-3 0,0 0 3 15,4 8 0-15,-4-8-4 0,0 0 3 0,0 0 11 0,0 0 3 16,0 0-1-16,0 0-1 0,0 0 5 0,0 0-2 15,6-31-1-15,-5 15-3 0,1 2 6 0,2-3 0 16,-1 1-2-16,0-2-2 0,3-6-4 0,-1 1-5 16,1-1-4-16,4 3-1 0,-1 7 0 15,5 0 3-15,-1-3-9 0,0 6-7 0,-1 0-22 16,2 2-19-16,-2 1-13 0,4 1-21 0,1 6-15 0,-4-1-19 16,-3 2-12-16,2-4-12 0,-12 4-13 0,26 4 0 15,-13-2-5-15,-4 3 5 0,1-2 12 0,-1 1 13 16,3 0 12-16,-4-1 15 0,-8-3 4 0,16 10 14 15,-7-7 4-15,-1 3 17 0,-1-2 8 0,2 1 22 16,-9-5 7-16,16 6 11 0,-5-2 12 0,-4 0 4 16,4-1 2-16,-5 4 24 0,6-4-3 0,-5 3 8 15,4-1 4-15,-1 2 9 0,2 3-3 0,1-3-3 16,-1 2 5-16,-3 2 6 0,2-2-1 0,-4 1 0 0,2 0-3 16,-3-2-7-16,4 3-3 0,-4 3-4 0,-3-6-3 15,3 7-2-15,-4-7-3 0,2 2 1 0,-4-10 1 16,0 17 1-16,0-17 7 0,0 15-2 0,0-15 3 15,-6 10-4-15,6-10-1 0,-7 9-1 0,7-9 0 16,-9 5 14-16,9-5-1 0,0 0-3 0,-16 0-4 16,16 0-6-16,0 0 0 0,-12-14-8 0,12 14 2 15,-8-17-5-15,8 8-3 0,3-7-2 0,0-1 0 16,2-1-4-16,4-3-5 0,1 3 1 0,0-5-1 0,4 1-3 16,4 4-2-16,1-3 4 0,-1 4-8 0,0 2 0 15,1 2-1-15,-1 2 0 0,-3 0-2 16,3 3 6-16,-3 1-7 0,3 0-1 0,-3-1 2 0,0 5 2 15,3-3-4-15,-3 1 0 0,-2 5-2 0,3-4-2 16,-1 2 2-16,0 4 2 0,3 0 0 16,-3 0 2-16,1 1-3 0,1 1 2 0,2 0-1 0,-4-1-2 15,4 0 0-15,-1-2 2 0,2 3-2 0,1-2 0 16,-2 2 3-16,0-3-4 0,7-1 2 0,-7-1 1 16,2 1 0-16,-2 0-3 0,2 0 3 0,-1-4-3 15,-1 0 3-15,-2 1-2 0,8-3 1 0,-12 0-1 16,5 1 0-16,3-6 2 0,-6 4-2 0,-2-1-2 15,-2 3 4-15,-1-6-5 0,-4 2 3 0,-1 3-6 16,-2-5-1-16,-3 11-2 0,4-16 7 0,-4 16-7 0,-4-14 2 16,4 14-1-16,-11-11 3 0,-1 7 0 0,-3-2 1 15,-1 3 1-15,0 1 1 0,-4 2-1 0,-1 2 4 16,-1 1-4-16,0 7 4 0,4-2 0 0,3 0 0 16,-3 3 0-16,4 1 6 0,1-2-3 0,0 4-1 15,5-3 1-15,2 3-2 0,0 0 3 0,3-1-3 16,-1-1-3-16,4 2 2 0,0-4-1 0,0-10 4 15,10 21-7-15,-4-11 5 0,3 1-3 0,0-2 1 16,4 2 0-16,1-6-8 0,1 1-31 0,1 1-29 16,2-4-31-16,-3 4-39 0,3-4-37 0,9 1-40 0,-11-4-212 15,2 0-462-15,-4-4 205 0</inkml:trace>
        </inkml:traceGroup>
        <inkml:traceGroup>
          <inkml:annotationXML>
            <emma:emma xmlns:emma="http://www.w3.org/2003/04/emma" version="1.0">
              <emma:interpretation id="{43265CB9-35DB-45CD-BA85-E819727F0761}" emma:medium="tactile" emma:mode="ink">
                <msink:context xmlns:msink="http://schemas.microsoft.com/ink/2010/main" type="inkWord" rotatedBoundingBox="27565,9199 28833,9143 28868,9953 27601,10009"/>
              </emma:interpretation>
            </emma:emma>
          </inkml:annotationXML>
          <inkml:trace contextRef="#ctx0" brushRef="#br0" timeOffset="148677.38">23184 5577 24 0,'0'0'170'0,"0"0"-15"0,0 0-18 0,0 0-8 16,0 0-21-16,0 0-5 0,44-3-8 0,-17 3-11 15,2 0-11-15,9-4-5 0,6 4-9 0,-3 0-5 16,4 4-2-16,1-4-7 0,-1 0-8 0,1-5 0 16,-1 6-8-16,3 3 0 0,-2-8 0 0,0 4-3 15,-4 4-7-15,0-4 4 0,0 2-6 0,-16-2 2 16,6 0 0-16,-2 0 4 0,-1 4 9 0,0-3-4 16,2 1-1-16,-4-2 0 0,3-2 5 0,-5 2-6 15,-6-1 3-15,10 1 1 0,-2 0-4 0,-5-4-1 16,0 2-1-16,2 2 6 0,-6-5 3 0,2 4 2 15,-3-4 2-15,1 2 1 0,-3 0-3 0,-3-2 6 16,2-1 3-16,-5 3 6 0,1-2 1 0,-4-1-1 16,-6 6-7-16,9-11-5 0,-8 2-1 0,-1 9-6 15,-3-17-3-15,-7 8-4 0,-3-1 0 0,1 0-2 16,-5 1-2-16,-7-2-5 0,-1 3-2 0,3 1-1 0,-7 3 0 16,-1 1-4-16,1-1 0 0,-3 4-2 0,3 0 1 15,0 3-14-15,-1-2-17 0,6 5-23 0,-1 1-24 16,9-3-24-16,-4 5-35 0,1-4-27 0,6 2-58 15,-5 0-122-15,4-3-363 0,4 3 161 0</inkml:trace>
          <inkml:trace contextRef="#ctx0" brushRef="#br0" timeOffset="148244.04">23551 4966 61 0,'0'0'245'0,"0"0"-14"0,0 0-22 16,0 0-18-16,0 0-5 0,0 0-3 0,0 0-10 16,0 0-4-16,-11 32-5 0,11-15-5 0,3 4-2 15,-3 3-6-15,3 2-1 0,2-1-2 0,-2 2-8 16,6 8-7-16,-3-7-5 0,1 10-5 0,-1-4-11 16,0-5-9-16,1 4-5 0,4-7-15 0,-5 2-1 15,3-2-6-15,-6 1-4 0,1 0-12 0,5-2-7 16,-3-4 0-16,-1-4-10 0,1 8 1 0,-1-5-10 15,0 3-4-15,-2-5-1 0,6 4-4 0,-5-8-2 16,-1 3-4-16,0-5 2 0,0 3-5 0,0-7-10 0,0 6-28 16,-3-14-17-16,5 11-25 0,-5-11-19 0,-5 15-16 15,5-15-21-15,0 10-28 0,0-10-27 16,-3 12-37-16,3-12-31 0,0 0-254 0,-10 4-537 0,10-4 237 16</inkml:trace>
        </inkml:traceGroup>
        <inkml:traceGroup>
          <inkml:annotationXML>
            <emma:emma xmlns:emma="http://www.w3.org/2003/04/emma" version="1.0">
              <emma:interpretation id="{7C914AA9-CBEB-4E0D-AED8-C3BB8389073E}" emma:medium="tactile" emma:mode="ink">
                <msink:context xmlns:msink="http://schemas.microsoft.com/ink/2010/main" type="inkWord" rotatedBoundingBox="29695,9492 31374,9418 31399,9974 29719,10048"/>
              </emma:interpretation>
            </emma:emma>
          </inkml:annotationXML>
          <inkml:trace contextRef="#ctx0" brushRef="#br0" timeOffset="149962.81">25319 5354 163 0,'0'0'205'0,"0"0"-17"16,-15 7-7-16,15-7-12 0,0 0-12 0,-7 10-10 15,7-10-12-15,-1 13-8 0,1-13-14 0,1 15-8 16,-1-15-10-16,3 14-5 0,6-9-7 0,-5 4-4 15,2-2-5-15,3 0-4 0,2 0-9 0,2 0-3 16,2-1-6-16,-1-1-5 0,-1 1-5 0,3-5-7 0,1 2-3 16,5 0-1-16,-5-2-2 0,5 0-4 0,-3 1 0 15,1-4-5-15,-1 1-4 0,0 0 2 0,-2-6-3 16,-1 4-2-16,1-2-2 0,-2 0 0 0,0-2 1 16,-4-3-1-16,3 2-4 0,-8 0 1 0,-2 0 0 15,5-3 2-15,-9 3-1 0,0 8-2 0,3-23-1 16,-9 13 1-16,0-2-5 0,-1 3 3 0,-7-2 0 15,1-1-1-15,-3 2 0 0,-7 1-1 0,1 0 2 16,-3 0 1-16,-1 4-2 0,2-1 0 0,-1 4-1 16,0 0 2-16,4 2 0 0,1 2-1 0,1-1 6 0,3 3-3 15,-2-1 4-15,3 5-3 0,-3 0 0 16,4-2 0-16,8 1-2 0,-3 3-1 0,1 1-3 0,5-1 1 16,1 3 1-16,2-2 0 0,0-11-3 0,3 22 1 15,3-9 0-15,3-2-2 0,1 2-3 0,4-3 3 16,4-2-14-16,-3 1-8 0,3 0-11 0,-2-3-6 15,3-2-1-15,7 3-8 0,-7-4 3 0,8-2 4 16,-6-1-2-16,-2-1 4 0,7-2 7 0,-7 0 3 16,-3-1 4-16,4-3 2 0,-2 2 1 0,-2-4 2 15,2 2 6-15,-6-1-2 0,4-2 2 0,1 0 0 16,-7 3 8-16,2-3 7 0,-3 3 21 0,-2 2 9 16,-7 5-4-16,15-8 5 0,-15 8-4 0,8-10-8 15,-8 10 1-15,0 0-3 0,12-1-3 0,-12 1 2 16,0 0-7-16,0 0 2 0,7 13 0 0,-7-13-5 15,2 13 1-15,-2-13-2 0,4 16-1 0,-1-8 1 0,-1 1 2 16,-2-9 0-16,6 14-3 0,0-4 1 16,-2-3-1-16,-1 0 0 0,6 1 1 0,-5-2 0 15,5-1-2-15,-4 2 0 0,-5-7 1 0,12 6 2 0,-2-4-8 16,-10-2 6-16,15 1-3 0,-15-1 4 0,17-2-5 16,-17 2 0-16,16-5-5 0,-4-1 5 0,-2 1 2 15,1-2-3-15,2 0 1 0,-1 4 2 0,2-7-4 16,-1 2 0-16,2-2-5 0,-2 2 8 0,1-3-1 15,-1 4 2-15,-5 2-3 0,4 1-2 0,-5-3 1 16,-7 7 2-16,15-4-8 0,-15 4 6 0,12 0-1 16,-12 0 2-16,0 0 0 0,13 3 1 0,-13-3-2 15,6 9 4-15,-6-9-4 0,5 10 2 0,-5-10-1 0,0 14 6 16,0-14-5-16,0 14-1 0,0-14 1 16,0 14-3-16,0-14 2 0,1 14 2 0,-1-14-1 0,3 13 1 15,2-9 2-15,-5-4-3 0,6 8-3 0,1-4-1 16,-7-4 3-16,12 2 3 0,-12-2-3 0,15 0 0 15,-15 0 0-15,18-2 0 0,-5-3 2 0,2-1 0 16,5 2-2-16,-3-4-1 0,7-2 0 0,2 2 0 16,-2-4-1-16,-1 3 6 0,4-1-6 0,-1-3 4 15,-1 5-6-15,2-3 3 0,-2 4 0 0,-5 0-1 0,-1 5-1 16,0-2 3-16,8-1 1 0,-10 5-5 16,0 0 0-16,-2 3 3 0,0-1 0 0,3 4 2 15,-3 3-2-15,-2 0 2 0,5-1 2 0,3 7-2 0,-1 0 0 16,4 4 2-16,-5-2-3 0,2 4-3 0,-2-3 0 15,5 11 6-15,-6-9-4 0,1 4-23 0,4 4-30 16,-4 4-36-16,-1-9-56 0,-6 2-93 0,-2 0-126 16,1-4-396-16,-4 3 176 0</inkml:trace>
        </inkml:traceGroup>
      </inkml:traceGroup>
    </inkml:traceGroup>
    <inkml:traceGroup>
      <inkml:annotationXML>
        <emma:emma xmlns:emma="http://www.w3.org/2003/04/emma" version="1.0">
          <emma:interpretation id="{77CDD2EF-DDBA-4F6C-BFC5-88E51DEC5BA7}" emma:medium="tactile" emma:mode="ink">
            <msink:context xmlns:msink="http://schemas.microsoft.com/ink/2010/main" type="paragraph" rotatedBoundingBox="1293,12209 33443,10759 33618,14634 1468,16084" alignmentLevel="1"/>
          </emma:interpretation>
        </emma:emma>
      </inkml:annotationXML>
      <inkml:traceGroup>
        <inkml:annotationXML>
          <emma:emma xmlns:emma="http://www.w3.org/2003/04/emma" version="1.0">
            <emma:interpretation id="{EBEB992C-8C29-4177-9DC6-70DD0A2292E6}" emma:medium="tactile" emma:mode="ink">
              <msink:context xmlns:msink="http://schemas.microsoft.com/ink/2010/main" type="line" rotatedBoundingBox="1296,12369 31592,10817 31695,12822 1399,14374"/>
            </emma:interpretation>
          </emma:emma>
        </inkml:annotationXML>
        <inkml:traceGroup>
          <inkml:annotationXML>
            <emma:emma xmlns:emma="http://www.w3.org/2003/04/emma" version="1.0">
              <emma:interpretation id="{89634DF9-C812-4E4F-A07F-67E402D27B98}" emma:medium="tactile" emma:mode="ink">
                <msink:context xmlns:msink="http://schemas.microsoft.com/ink/2010/main" type="inkWord" rotatedBoundingBox="1305,12531 7393,12219 7458,13478 1369,13790"/>
              </emma:interpretation>
            </emma:emma>
          </inkml:annotationXML>
          <inkml:trace contextRef="#ctx0" brushRef="#br0" timeOffset="152183.01">-2975 8834 24 0,'0'0'203'0,"0"0"-8"0,0 0-10 0,0 0-14 15,0 0-3-15,0 0-10 0,0 0-7 0,0 0-10 16,0 0-15-16,22-10-10 0,-22 10 1 0,12-5-3 15,-4 0-9-15,-8 5-2 0,16-8-10 0,-7 4-7 16,4-3-11-16,1 0-2 0,-1-4-8 0,-1 5-9 16,2-2-2-16,1-2-6 0,2 3-3 0,-2-4-6 15,0 1-5-15,-3 0-3 0,2-3-3 0,2 4-5 0,-6-6 0 16,2 5-1-16,0-3-3 0,-4 3-1 0,1-6-4 16,1 3 2-16,-4 2-6 0,0-3-2 15,-4 3-1-15,1-1 3 0,-3 3-4 0,0 9 1 16,-2-23 0-16,-1 12-4 0,-6-2-2 0,5 7 2 0,-5-2 0 15,-2 2-1-15,-1 1-2 0,-3 2-2 0,-2 0 2 16,2 6 1-16,-3 0 0 0,-5 2 0 0,-1 4 0 16,-1-2-2-16,3 4 0 0,-2 6 1 0,2-4-1 15,-4 3 0-15,4-1 1 0,-1 5 1 0,1 0-1 16,4 0 2-16,5 0-3 0,-2 0 5 0,6 4-3 16,0-3 6-16,4 0-4 0,2-4 2 0,6 4 0 15,0 3-1-15,5-8 0 0,2-1 6 0,7 2-5 16,2-2 2-16,5 0-2 0,3-1 0 0,1-5-3 15,12 2 5-15,1-6-4 0,2 1 2 0,-1-5-2 16,-1-2 0-16,1-2-3 0,1-4 3 0,-2-1-4 16,-2-2 2-16,-1 3-2 0,-9 0 0 0,-4-1-4 15,0-1-9-15,1 2-4 0,-10 2-2 0,-1-5-7 0,0 4 3 16,-2-2 0-16,-5-4 5 0,-2 4-1 16,-2 0 2-16,1-3 1 0,-5 11 2 0,1-22 1 0,-1 13 0 15,0 9 3-15,-3-20 0 0,0 10 4 0,3 10 2 16,0 0 3-16,-1-19 4 0,1 19-4 0,0-9 4 15,0 9-1-15,0 0 3 0,0 0 8 0,10-6 4 16,-10 6-4-16,0 0 5 0,24 7-4 0,-11-1 0 16,5 0 1-16,0 5 4 0,5-2-1 0,5 3 2 15,2-1 0-15,10 6-5 0,-4-4 1 0,3 1-3 16,-13-1 1-16,4 0-2 0,6 1-3 0,-11-2 1 16,-2-2-1-16,-1 2-1 0,-7-4-1 0,0-1-1 15,-3 3-3-15,1-4 2 0,-5-1-23 0,-2-2-14 16,0 4-17-16,-6-7-21 0,9 10-24 0,-9-10-24 15,3 11-39-15,-3-11-34 0,0 0-202 0,0 0-428 0,0 0 190 16</inkml:trace>
          <inkml:trace contextRef="#ctx0" brushRef="#br0" timeOffset="152425">-1934 8571 109 0,'-17'4'203'0,"1"4"-9"0,3 0-10 16,-11 4-4-16,3 1-10 0,1 3-11 0,-2 4-7 15,1-3-16-15,3 4-11 0,0-1-11 0,-4 10-13 16,7-7-8-16,2-3-14 0,-4 3-8 0,5 1-4 16,2-4-5-16,0 1-9 0,4 4-5 0,3-9-6 15,-2 0-2-15,2 7-9 0,3-7-35 0,-4-3-27 16,5 1-25-16,4-3-24 0,1-5-37 0,1 4-32 0,-1-6-181 15,3 3-357-15,1-4 158 0</inkml:trace>
          <inkml:trace contextRef="#ctx0" brushRef="#br0" timeOffset="153047.01">-1554 8797 118 0,'-7'-14'214'0,"-1"-3"-8"0,1 2-6 0,1 0-23 16,0 0 0-16,1-1-16 0,2 4-20 0,3-3-8 16,0 1-16-16,3-1-13 0,0 4-6 0,6 0-16 15,5 0-6-15,2 0-5 0,1 2-6 0,6-2-9 16,-3 5-1-16,8 1-8 0,-1 3-10 0,1-3 1 0,4 5-4 15,-1 0 0-15,-4 4 6 0,1 3-1 0,-1 0-2 16,0 3-4-16,-2 2-2 0,-5 2-1 16,-1 1-2-16,-6-2-1 0,-2 4 2 0,2 1 7 0,-4 0 0 15,-1 2 2-15,-7-1 3 0,-2-3-5 0,-1 4-3 16,-4-3-4-16,-4 3-5 0,-2 3 0 0,-3-4 2 16,0 0-6-16,2-4-1 0,-1 4-3 0,2-8-1 15,0 0-18-15,2-4-25 0,-1 4-25 0,4-5-29 16,1 1-26-16,6-7-37 0,-9 7-39 0,9-7-238 15,0 0-455-15,0 0 202 0</inkml:trace>
          <inkml:trace contextRef="#ctx0" brushRef="#br0" timeOffset="152754.64">-1467 8668 2 0,'0'0'223'16,"0"0"-10"-16,16 10-10 0,-13-4-2 0,2 5-10 16,0 2-6-16,1-1-9 0,2 4-6 0,-1 7-10 15,2 0-4-15,2 3-5 0,4 6-12 0,-2 0-7 16,1 5-15-16,0-2 0 0,0 3-10 0,-2-2-9 16,-2 3-10-16,1-4-3 0,1-1-10 0,-2 1-10 15,-3-6-7-15,1-2-3 0,-1-3-15 0,-1 5 3 16,0-5-7-16,2 0-2 0,-4 1-5 0,-2-9 0 0,-1 3-21 15,1-2-24-15,-2-3-29 0,0 3-28 0,0-4-33 16,-2-1-45-16,-1-1-27 0,3-11-45 0,-12 13-210 16,6-9-468-16,-4 0 208 0</inkml:trace>
          <inkml:trace contextRef="#ctx0" brushRef="#br0" timeOffset="153384.01">-887 8814 89 0,'0'0'175'0,"7"5"-9"0,-7-5-3 0,14 7-10 16,-7-1-13-16,1-2-8 0,2 0-12 0,5 1-5 16,-2 2-8-16,1-1-10 0,4-1-7 0,-2-3-10 15,2 1-6-15,1 0-11 0,-2-2-2 0,2-1-6 16,-1 0-4-16,3-1-9 0,-2-2 4 0,-2 0-5 16,2-2-3-16,1-3-2 0,-3 1-5 0,1 2-1 15,-3-1-6-15,-3-4 2 0,2 5 19 0,-7-2 4 16,-1 0-4-16,0-3-3 0,-6 10-1 0,1-13-9 15,-1 13 1-15,-7-19-4 0,-2 12-5 0,-1-3-2 16,-7 3 1-16,1-3-4 0,-2 3 0 0,-3 2-5 16,2-2-1-16,-4 2 1 0,-2 4-3 0,-2-1-3 15,8 4-2-15,-1-1 0 0,2 2-3 0,3 0-10 0,1 3-29 16,3 2-19-16,2-4-16 0,-4 3-31 16,8-1-27-16,5-6-39 0,-7 14-195 0,7-14-392 15,1 10 173-15</inkml:trace>
          <inkml:trace contextRef="#ctx0" brushRef="#br0" timeOffset="154388.97">-221 8697 118 0,'0'0'265'15,"8"-4"-26"-15,-8 4-21 0,0 0-25 0,0 0-18 16,0 0-10-16,18 9-11 0,-18-9-10 0,7 9-12 15,-1 0-10-15,2-1-11 0,2 3-9 0,-1 1-10 16,2 0-9-16,-4 0-6 0,2-3-9 0,1 2-3 16,-2 2-11-16,-1 0-2 0,-1 0-5 0,2-3-6 15,-2 1-7-15,-3-5 3 0,3 1-10 0,0 0 1 0,0 0-2 16,-6-7-4-16,8 10-5 0,-3-5-1 16,-5-5-1-16,0 0-2 0,15 4-3 0,-15-4-8 15,10 0-22-15,-10 0-19 0,15-5-6 0,-15 5-11 0,15-11-14 16,-6 1-9-16,-1-2 0 0,3 1-1 0,-3-2 2 15,1-2 5-15,1 3 12 0,-1-5-2 0,3 3 11 16,-3-1 8-16,2-1 4 0,-4 1 4 0,2 2 19 16,-2 1 17-16,-1 6 3 0,-1-3 19 0,-5 9 3 15,7-11-4-15,-7 11 0 0,11-6 3 0,-11 6-1 16,0 0 19-16,10-2 4 0,-10 2-3 0,0 0 0 16,0 0-5-16,18 8 0 0,-10-2-7 0,-2 1-3 15,3 0 4-15,1 4 6 0,3-4-1 0,-1 0-4 16,-1 4-1-16,-1-5-4 0,4 4-3 0,1-3-2 15,-4 0 0-15,6-2-4 0,2-3-1 0,1 4 0 16,-1-1-4-16,0-3 0 0,-1 3-1 0,2-5-5 16,-2 2 1-16,1-2 0 0,-1-2 1 0,4-3-4 0,-4-1-1 15,2 4 1-15,0-5 0 0,4-1-2 16,-3 0-3-16,4-1-1 0,-10-1-6 0,8-2-13 16,-7 4-4-16,5-4-3 0,-6 1 1 0,-2-2-5 0,2 2-2 15,-4 0 7-15,1-3 0 0,-6 6 1 0,0-1 0 16,-2 0 2-16,-4 9 3 0,-3-17 1 0,3 17 1 15,-7-13 1-15,-2 6 1 0,9 7 6 0,-18-5 1 16,1 4 2-16,2 1 4 0,-2 4 3 0,2-2 6 16,-5 5 2-16,5 1 3 0,-6 5-3 0,10-4 2 15,-4 0-1-15,3 2-4 0,4 0 2 0,-2 2 0 16,2 0 0-16,5 2-3 0,3-5 3 0,0 3-3 16,2-2-3-16,4 2 1 0,-2-1 0 0,2 2-2 15,5 1 2-15,1-5-2 0,3-1 2 0,-1-2 2 16,4-1-4-16,2-1 3 0,4-1-3 0,4-1 1 15,-3-3 0-15,1 0 0 0,1-2-2 0,-2-3 2 16,0 0-3-16,1-1 4 0,-3 0-3 0,0-2 1 0,-7 2 0 16,2-5-2-16,-3 1 4 0,1 0-2 0,-2 3-1 15,-1-4 1-15,-2 0-2 0,-1 0 4 16,-2 4-1-16,-1 1 0 0,-2-1-1 0,1 0 5 0,-6 7-6 16,8-10 3-16,-8 10-2 0,0 0-2 0,8-4 10 15,-8 4 7-15,0 0-2 0,15 2 9 0,-15-2-6 16,0 0 5-16,15 9-3 0,-8-2-2 0,-1-3-2 15,2 2 0-15,-1-1-1 0,1 1-2 0,3 1-1 16,-3-1 2-16,1-2-4 0,1 0 0 0,2-1-5 16,-3 0 4-16,3 1-3 0,3 0 2 0,-3-3-3 15,3 0 3-15,-3 0-3 0,0-1 1 0,1-2 0 16,2-3-2-16,-1-1 0 0,-1 2 1 0,2-4-2 16,1 1 1-16,1-3-2 0,-5 1 1 0,5 0-3 0,-2-4 0 15,2 2 5-15,-1 0-1 0,-7 1-1 16,8 2 0-16,-4 0 0 0,3 3 10 0,-2-1 14 15,4 1 5-15,-3 2 9 0,4-3 4 0,-6 6 4 16,5 3-4-16,-4 1 3 0,2-2 0 0,4 6-5 16,-4-1-5-16,0 2-4 0,2 0 1 0,9 4-7 0,-8 1-1 15,4 3-6-15,-4-1-1 0,2 4-1 0,1-3-5 16,1 3-29-16,2-2-28 0,-8 3-36 0,6-5-43 16,-3 0-45-16,2-1-58 0,-2 3-266 15,1-6-533-15,-4-2 236 0</inkml:trace>
          <inkml:trace contextRef="#ctx0" brushRef="#br0" timeOffset="155221">2137 8741 36 0,'0'0'173'0,"-10"-9"3"15,10 9-18-15,-3-12-14 0,3 12-15 0,0 0-13 0,16-22-11 16,-2 14-11-16,11-3 3 0,-3 1-8 15,5-1-7-15,12 0-3 0,0-2-6 0,3 6-7 0,2 0-7 16,-3-6 2-16,3 9 6 0,-2-1-2 0,-3-2 6 16,-6 6 2-16,-6 0 4 0,4-3 2 15,-4 4 5-15,-2 5 7 0,-3-3 1 0,-2 4 9 0,-1-1 8 16,4 5-4-16,-7-2 4 0,-3 2 4 0,1-1-5 16,-1 0-6-16,-4 2 1 0,0 0-5 0,-1 2-2 15,-2-4-8-15,0 0-10 0,-2-1 1 0,2 2-15 16,0-2-6-16,-5 0-7 0,5-2 0 0,0 5-10 15,-6-1-2-15,0-10-5 0,8 14-2 0,-2-8-16 16,-3 1-26-16,-3-7-26 0,6 12-34 0,-6-12-31 16,6 6-41-16,-6-6-45 0,0 0-50 0,0 0-76 15,0 0-190-15,0 0-544 0,0 0 241 0</inkml:trace>
          <inkml:trace contextRef="#ctx0" brushRef="#br0" timeOffset="154903.04">2331 8080 202 0,'0'0'246'16,"-6"-14"-4"-16,2 7-17 0,4 7-14 0,-6-10-6 0,6 10-6 15,-3-11-19-15,3 11-17 0,0 0-19 0,0 0-5 16,0 0-6-16,0 0-9 0,0 0-9 0,0 0 0 16,3 38 2-16,0-13 0 0,4 0-7 0,-1 2-11 15,8 8 2-15,-5 0-8 0,1 3-11 0,6 1-3 16,-4-2-8-16,5 1-9 0,-1-2-5 0,1 3-4 15,-1-2-1-15,0-1-13 0,-4 1-2 0,2-5-3 16,-1 5 0-16,-7-10-9 0,5 1 1 0,-5-3-7 16,-3-1 0-16,4 2-2 0,-4-3-9 0,0-4-24 0,-3-1-15 15,3-3-21-15,-6-1-17 0,3 3-14 16,0-6-25-16,0-11-30 0,-3 16-28 0,-2-7-27 16,5-9-32-16,-4 12-44 0,4-12-172 0,-7 7-478 0,7-7 212 15</inkml:trace>
          <inkml:trace contextRef="#ctx0" brushRef="#br0" timeOffset="155456.37">2916 8324 30 0,'0'-14'221'15,"0"14"-26"-15,0 0-14 0,0 0-23 0,0 0-15 16,0 0-13-16,0 0-12 0,0 0-13 0,0 0-19 16,28 31-46-16,-22-21-48 0,8 5-50 0,-8-1-67 15,7 6-78-15,-3-5-220 0,5 5 98 0</inkml:trace>
        </inkml:traceGroup>
        <inkml:traceGroup>
          <inkml:annotationXML>
            <emma:emma xmlns:emma="http://www.w3.org/2003/04/emma" version="1.0">
              <emma:interpretation id="{0FFAF136-EF41-47A0-AA74-8728D4B63A47}" emma:medium="tactile" emma:mode="ink">
                <msink:context xmlns:msink="http://schemas.microsoft.com/ink/2010/main" type="inkWord" rotatedBoundingBox="7692,12248 10061,12127 10153,13925 7784,14047"/>
              </emma:interpretation>
            </emma:emma>
          </inkml:annotationXML>
          <inkml:trace contextRef="#ctx0" brushRef="#br0" timeOffset="156923.03">3339 8819 9 0,'0'0'222'16,"14"4"-6"-16,-14-4-11 0,9 3-10 0,-9-3-11 15,19-3-19-15,-19 3-12 0,20-7-16 0,-10 5-14 16,6 0-13-16,-2-4-10 0,4 1-13 0,-5-1-6 15,4-1-11-15,-1 1-6 0,3-5-5 0,-2 3-9 16,-1-3-5-16,-1-1-1 0,1 1-7 0,1-1-3 16,-4 0-3-16,1 1-6 0,-5-4-11 0,1 4-2 15,-4-5-5-15,-3 4-1 0,3-1 1 0,-6 2 2 16,0 11-3-16,-9-18-4 0,3 10 2 0,-4 3 3 16,-4-5-3-16,-1 7 2 0,-1-1 11 0,0 1 18 15,-4 6 8-15,-7 0-2 0,2 1 7 0,0 4 3 0,-2-1-4 16,4 1-2-16,1 1-3 0,6 4-1 0,-1-4-2 15,4 2-6-15,1 2 1 0,1 0-5 0,2 1-5 16,5 0-1-16,-2-3 1 0,6 4-3 0,-3-2-6 16,6 0 1-16,3 0-2 0,1-1-2 0,-4-2-5 15,11 1 0-15,-2-2-2 0,1-2-14 0,4-1-10 16,-1-1-8-16,0-3-13 0,4 0-6 0,-1-1-1 16,4 1-1-16,2-7-1 0,-6 3 0 0,-2-3 1 15,-1-1 4-15,3-3 3 0,-2-2 7 0,-1 4 3 16,1-7 4-16,-5 0-2 0,7 0 10 0,-6 0 3 15,1-6 1-15,-4 9 7 0,-1-4 15 0,0 4 13 16,-1-1 10-16,-2 4 5 0,-6 8 2 0,6-14-3 16,-2 9-5-16,-4 5-3 0,0 0 1 0,6-7-9 0,-6 7 2 15,0 0-2-15,0 0-2 0,0 0-2 0,0 0 0 16,3 26 0-16,-3-26-1 0,6 18-5 0,-2-8 1 16,-4-2 0-16,3 6-1 0,0-3 0 0,3 0 1 15,-1-2-5-15,1 3 3 0,0 0-4 0,1-2 2 16,5-2 0-16,-1 2-2 0,2-3-3 0,2-1 4 15,-2-3-3-15,4 2 1 0,2-5-2 0,1 0 2 16,-1 0 0-16,6-3 1 0,8-1-4 0,-11-1 0 0,8-3 2 16,-1-4-16-16,-6 1-7 0,3-2-9 15,10-7-10-15,-14 3-3 0,8-6-10 0,-2-3 1 16,-4-2-4-16,1 1 0 0,-2-3-2 0,-4-2-6 0,-2-3-5 16,-1 1 6-16,-3-3 2 0,-4 0 6 0,-1 10 3 15,-5-2 0-15,-3 2 14 0,-2-11-2 16,-4 11 7-16,-3 1 5 0,2 1 17 0,-5 4 1 15,-1 0 11-15,-7 3 1 0,7 5 2 0,-2 0 2 0,-3 2 0 16,0 4 5-16,2 0 5 0,-4 1 0 0,1 5 4 16,2-2 0-16,4 6 1 0,-6-2 3 0,-1 6-2 15,1 4-1-15,-1-2 4 0,4 8 1 0,7-3 2 16,-1 3 0-16,-1 7 1 0,2 0-4 0,3 12 0 16,2 0 1-16,1-8 1 0,6 10 8 0,-3 0-4 15,4-2 1-15,-1 2-5 0,0-8-1 0,-3 8-4 16,6 1 0-16,5-3-2 0,-5-2 0 0,4 1-4 15,-1-9-3-15,1-1 2 0,2-4-8 0,2 4 5 16,-4-9-1-16,7 1-4 0,2-2 0 0,0 1 0 16,4-3 1-16,-7-6-3 0,10-2 2 0,-1 0-2 0,2-4 0 15,1-1-4-15,-1-1 3 0,4-3 0 0,-4-4 3 16,1 3-6-16,2-6 0 0,0 2 0 0,-2-2 0 16,2-4-3-16,6 0-4 0,-11 3 0 0,1-6 1 15,1 2 1-15,-2 0 1 0,-3-2-1 0,-2 0-1 16,4-2 0-16,-5-2-1 0,-1 1-6 0,6-10-6 15,-5-1-11-15,-2-3-2 0,-1 4-1 0,0-4-6 16,-7 2-4-16,5-3-10 0,-5-1-1 0,-2 0 0 16,-1-1-5-16,0 0 7 0,0 11 4 0,-4-10 2 15,-2 8 3-15,-2 1 5 0,-4 2-1 0,0 1 8 0,0 8 2 16,-1-5 3-16,-2 6 4 0,-2 4-1 16,-1-2 9-16,2 2 0 0,-3 3 11 0,1 2 9 15,1 6 1-15,-5-2 8 0,2 4 8 0,-4 2 11 0,5 5 4 16,-6 2 5-16,2 4 4 0,-2 3 0 0,-1 6-2 15,7-1-6-15,-3 10 6 0,2-7 0 0,-1 9 3 16,8 1-5-16,-5 2-4 0,10-10-1 0,1 11-3 16,2 1-1-16,1-1-8 0,4-4-5 0,0 1 0 15,4-7 0-15,7 5-4 0,-5-9 0 0,1-1-2 16,0-2-1-16,7 0-3 0,-1-1-1 0,-2-2 1 16,2-4-1-16,0-5-5 0,-2 0 2 0,2-5-15 15,1 3-7-15,-1-5-9 0,0-2 0 0,-2 2-3 16,2-2 0-16,-2-5 5 0,0-2 5 0,0 4-3 15,-4-4 3-15,-2 1 0 0,-2 1 0 0,1 0 7 16,-1-1 4-16,-2 4-3 0,-7 2 4 0,12-8 3 0,-12 8-2 16,11-3 1-16,-11 3 9 0,0 0 8 0,0 0 1 15,16 7-1-15,-10-1 7 0,-6-6-8 16,14 11 5-16,-8-2-1 0,0 0 0 0,1-2-8 0,2 3 2 16,-2-3 3-16,2-3-3 0,0 7 0 0,2-8-4 15,2 5 0-15,-2-1 2 0,1-5-1 16,1 3-1-16,6-4-1 0,-2-1 3 0,1-1-2 0,-3-3-5 15,2 3 4-15,-3-5-4 0,2 2 1 0,1-4 3 16,-4-5-5-16,2 2 2 0,-4-2-4 0,-3 2-10 16,3-3 0-16,1-4 1 0,-5 4 0 0,4 1 0 15,-5-5 1-15,0 6 3 0,0-1 0 0,-2 3 0 16,-1 3 3-16,0 0-4 0,-3 7 2 0,8-9-2 16,-8 9-1-16,0 0 4 0,0 0-1 0,0 0 7 15,0 0 4-15,0 0 3 0,16 22-6 0,-10-7 10 16,0 3 2-16,3 2 6 0,4 4-3 0,-2 1 4 15,4 6 3-15,2 8 4 0,0-1-5 0,2-2 11 0,-1 1-1 16,0 7 8-16,-3 5-4 0,1-1-1 0,-2 3 6 16,1 13 3-16,-8-12-10 0,-4-3 2 0,-3-1 7 15,-7 2 1-15,-2-4-2 0,-11-2-3 0,-5-2-1 16,-8 0-4-16,-3-1-2 0,-19 2-1 16,10-8-6-16,-14 3-4 0,-8-3-7 0,-5-4-18 0,-2-6-31 15,-1-3-32-15,0-2-36 0,-2-6-24 0,2-7-30 16,20 0-20-16,4-4-21 0,5-6-37 0,1 2-180 15,7-5-446-15,8-4 197 0</inkml:trace>
        </inkml:traceGroup>
        <inkml:traceGroup>
          <inkml:annotationXML>
            <emma:emma xmlns:emma="http://www.w3.org/2003/04/emma" version="1.0">
              <emma:interpretation id="{E45BC5B8-F3C2-493A-9E08-01F037DF85D1}" emma:medium="tactile" emma:mode="ink">
                <msink:context xmlns:msink="http://schemas.microsoft.com/ink/2010/main" type="inkWord" rotatedBoundingBox="11189,12234 15864,11994 15940,13476 11265,13715"/>
              </emma:interpretation>
            </emma:emma>
          </inkml:annotationXML>
          <inkml:trace contextRef="#ctx0" brushRef="#br0" timeOffset="158321.99">7089 8153 103 0,'-2'24'198'0,"-1"-10"-4"0,2 2-9 0,1-2-6 15,-5 2-7-15,2-1-15 0,-1-2-11 0,1 5-13 0,-3-1-10 16,0-3-7-16,0 3-13 0,-3-3-7 16,0-1-6-16,-1 4-11 0,-2-4-8 0,0 2-4 15,-2-4-10-15,-1 0-4 0,2-1-5 0,1-1-4 0,-3-1-5 16,5-4-6-16,-1-3-7 0,-2 2 0 0,-4-3-5 15,17 0 4-15,-22-7-7 0,9-4-2 16,1 4-2-16,1-9-15 0,4 3-22 0,1-3-7 0,3-6-9 16,-2 5-2-16,4-1-2 0,2-1 1 0,4-3 7 15,-2 5-4-15,6-6 11 0,-2 8-2 16,2-1 4-16,3 2 2 0,0 3 0 0,2 2 7 16,-4-2-2-16,8 0 8 0,-5 5-8 0,7-1 8 0,-2 4 1 15,-2 0-1-15,5 5 1 0,-2 3 1 0,5 1 3 16,1 7 1-16,-1-2 12 0,2 4 5 0,2 8 4 15,-4-4-4-15,4 5 3 0,1 4-1 0,0 4 0 16,-3 0 8-16,-4 2 15 0,3 1 2 0,-4 1 1 16,0 1-3-16,3 6-2 0,-3-1 4 0,0-1 2 0,-3 4 0 15,-3-3-2-15,4 7-1 0,-4-3-5 16,3 0 4-16,-6 3-3 0,9 13 0 0,-8-14-4 0,-4-6 3 16,1 2-1-16,2-4 7 0,-4 2-2 0,-1-4-4 15,-5 0-2-15,1-7 2 0,-3-6-3 0,-5 0-1 16,-4 3-1-16,-1-8 7 0,-4 1-5 0,3-6 4 15,-3-2-1-15,-1 0-9 0,-6-2 3 0,2-6-1 16,-5 1-3-16,-3-4 0 0,3-4-1 0,-1-3 7 16,-2-1-4-16,2-5-3 0,-1-3 4 0,4 1-4 15,0-11-5-15,1 3-6 0,6-2 2 0,2-1 3 16,1-2-8-16,0-12 1 0,7-1-12 0,7-2-23 16,1 1-16-16,6-4-14 0,3-2-14 0,5-1-10 15,4 0 2-15,5 2 1 0,0 1 5 0,6 4 11 16,-5-2 6-16,7 5 2 0,-3 3 8 0,-2 3 5 15,-3 0 1-15,1 5 5 0,-6 4 1 0,-1 4 7 0,3-3 3 16,-2 2 6-16,0 3 10 0,-1-1 17 0,-4 6 13 16,-1 0 8-16,0 1-3 0,0 0-2 15,1 3-2-15,1 0-1 0,-7 3-3 0,-1 3 2 0,-9 1 5 16,21 1 3-16,-11 0-3 0,-1 5 6 0,2-1-6 16,-2 3-3-16,3 0 5 0,-4 3-4 0,1 6 1 15,-1-3-1-15,1 3-2 0,-3-2-4 0,1-2-5 16,1 1 4-16,1 1-6 0,-5-1 3 0,2-1-4 15,0-4-5-15,0 0 3 0,-2-1-1 0,-1-1-2 16,-3-7 3-16,6 13-1 0,-6-13-4 0,0 0 0 16,6 6 2-16,-6-6-2 0,0 0 1 0,0 0-4 15,0 0 5-15,0 0-5 0,8-34 2 0,-7 21-3 0,2-3-11 16,0-2-15-16,5-6-11 0,1-3-6 0,-5-2-3 16,5 3-2-16,5-9 8 0,-4 10 1 0,2 3 4 15,0-1 5-15,1 4 4 0,-4 2 4 0,0 7-1 16,2-4-2-16,-4 7 5 0,4 1 3 0,-4 1-2 15,3-1 8-15,-10 6-1 0,18 0-1 0,-18 0 5 16,20 4-3-16,-10 3 3 0,-1-1 3 0,3 5-4 16,-3 0 5-16,4 3-1 0,-2 2 3 0,2 2-3 15,1 0 0-15,1 2-1 0,-2-4 6 0,5 3-1 16,-3-1-1-16,1-1 1 0,-1-5-1 0,0 1-1 16,3-6 2-16,4 4 2 0,-4-3-2 0,8 1 2 15,-4-2 0-15,-3-5 1 0,5 3-3 0,-3-3 3 16,-2-4-2-16,5 1-1 0,-4-2 4 0,4-1-1 15,-5-2 1-15,3-3-4 0,-7 3-3 0,3 0 5 0,-4-2 1 16,-3-2-2-16,1-1 3 0,-3-2-3 16,-1 2-1-16,-2-2 5 0,-5 3-2 0,-1-3 1 0,-1 0 0 15,-7 0-1-15,-4 1-1 0,-1 1 4 16,-3 0 6-16,-7-1 1 0,-1 5 8 0,-5 2-3 16,0 3-1-16,-1-2-4 0,-10 8-3 0,10-2 4 0,0 2-6 15,2 1 3-15,3 4-4 0,2-1-1 0,7 2 0 16,1 1-1-16,3 0-4 0,3 2-2 0,2-3-1 15,2 2-30-15,4-1-31 0,1-11-54 0,7 20-26 16,1-10-43-16,2 0-195 0,-1-6-412 0,6 3 182 16</inkml:trace>
          <inkml:trace contextRef="#ctx0" brushRef="#br0" timeOffset="159076.01">8869 8362 116 0,'0'0'247'0,"0"0"-27"0,0 0-18 0,9-6-16 0,-9 6-10 16,0 0-11-16,0 0-15 0,0 0-6 0,0 0-5 15,9 24-11-15,-7-14-11 0,2 0-12 0,2 1-7 16,2 2-12-16,-2-2-5 0,0 2-12 0,1-1-3 16,-1-5-7-16,3 5-4 0,-2-3-6 0,5 2-6 15,0-4-5-15,-4-1 0 0,1 0-8 0,4-1 1 16,-2-3-3-16,1-1 0 0,-12-1-8 0,20-3-1 15,-11 3 0-15,3-5-3 0,-4-1-3 0,5-1 3 16,-1-3-4-16,-3 1-2 0,3-3-1 0,-5-1 1 16,5 0-5-16,-3-3 2 0,0-1-2 0,0 5-1 15,-1-4-2-15,2 2 4 0,-4 3-3 0,2 0 1 16,-5 1 4-16,1 2 4 0,-4 8 0 0,6-13 1 16,-6 13-3-16,6-10-3 0,-6 10 2 0,0 0-3 0,0 0 0 15,0 0 3-15,0 0-1 0,0 0 7 0,0 0 1 16,0 0 2-16,1 39-6 0,-1-30 10 0,0 6-5 15,-1-1 0-15,1-1-2 0,1 2 1 0,1 0-2 16,-1-1-2-16,4-2-1 0,1 2-1 0,0-3 1 16,1 2-4-16,2-1-2 0,0-2 4 0,0-7-6 15,3 7 2-15,1-5 4 0,2-2-6 0,0 0 4 16,2-3-3-16,-1 0-1 0,2-4 2 0,0 1 0 16,0-5-2-16,0 1-1 0,-3-1 3 0,1-3 0 15,-3-1-2-15,1 1-6 0,1-9 8 0,0 1-4 16,-3-4 3-16,-2 2 0 0,-5 4-1 0,3-1 5 15,-5 2-5-15,5-1 1 0,-5 1-2 0,3 2 1 16,-5 6-3-16,2-1 2 0,-3 9-2 0,6-13-2 0,-6 13-3 16,5-7-23-16,-5 7-16 0,0 0-10 15,0 0-7-15,0 0-14 0,0 0-5 0,0 0 4 16,0 0-11-16,22 14 7 0,-22-14 5 0,14 7 0 0,-5-2 10 16,-2 0 11-16,3 0 0 0,1-3 11 0,-2 2 2 15,3-2 7-15,0-1-3 0,0 2 8 0,-12-3 7 16,22 0-4-16,-10 0 20 0,1-4 16 0,-13 4 22 15,21 0 18-15,-9 0 12 0,-12 0 5 0,20-2 2 16,-20 2 2-16,14 0-5 0,-14 0-7 0,15 2 0 0,-15-2 4 16,14 4 2-16,-14-4-1 0,10 8 3 15,-4-2 1-15,-1 5 4 0,-1-1-4 0,2 0-10 16,-1-3 1-16,-1 8-9 0,1-1-2 0,-4-1-6 0,5 1-5 16,-5 1-2-16,4-5-2 0,-4 1-6 15,2-4-9-15,-3-7 1 0,5 20 0 0,-2-13 0 16,-2 1-6-16,-1-8-6 0,2 16-18 0,-2-16-16 15,3 9-21-15,-3-9-22 0,0 0-32 0,3 6-33 0,-3-6-31 16,0 0-30-16,0 0-31 0,0 0-250 0,0 0-517 16,0 0 229-16</inkml:trace>
          <inkml:trace contextRef="#ctx0" brushRef="#br0" timeOffset="159247.56">9717 7930 276 0,'-5'-15'282'0,"2"5"-30"0,-1 0-26 0,4 10-24 16,-3-15-19-16,3 15-19 0,-3-10-22 0,3 10-10 0,0 0-13 16,0 0-15-16,0 0-8 0,18-2-14 15,-18 2-39-15,20 13-46 0,-8-2-42 0,0-2-45 0,2 5-36 16,2 4-74-16,-4-4-107 0,3-1-332 0,-3 0 147 16</inkml:trace>
          <inkml:trace contextRef="#ctx0" brushRef="#br0" timeOffset="160010.49">10063 8272 26 0,'6'10'244'0,"-2"-3"-14"15,-1 4-7-15,1-4-11 0,2 0-10 0,-3 5-8 0,5 0-12 16,-2 1-19-16,0-6-10 0,1 3-15 0,-1-2-13 16,0 2-11-16,5 1-11 0,-4-4-13 0,-1-1-9 15,3-1-9-15,-2 2-6 0,1-4-7 0,2 1-4 16,-10-4-6-16,23 1-4 0,-13-1-8 0,-10 0-2 15,20-5-24-15,-10 2-14 0,-1-4-9 0,1 2-5 0,1-7-10 16,-2 1-1-16,1-1 2 0,-1-1 0 16,0-1 1-16,0-1 5 0,-2 0 0 0,-1 0 3 15,2 4 2-15,-1-3 0 0,-2 5 3 0,-1 3 5 0,-4 6 9 16,11-15 4-16,-11 15 4 0,6-10 0 16,-3 5 0-16,-3 5 2 0,0 0 7 0,0 0 1 0,0 0-4 15,0 0 1-15,0 0-2 0,0 0-7 0,13 21 7 16,-10-11-2-16,-1 1-3 0,2-2 3 0,-1 3-5 15,2-1 1-15,1 2-2 0,-2 0-4 0,2-1 3 16,1 0-3-16,5-1 2 0,-4-4-1 0,5 1-1 16,-1-1 2-16,3 0-5 0,1-5 0 0,-1 2-1 15,-1-4 1-15,1 0-14 0,1 0-5 0,-1-4 2 16,0 2-1-16,1-4 4 0,1 1 0 0,-1-5 3 16,-2 0 1-16,2 0 1 0,0-4-2 0,-1 3 3 15,-1-2-3-15,-1-2 7 0,1 4-2 0,-2-2 4 0,-1 5-1 16,-2 1 2-16,-1 3-2 0,-2-3-2 0,-6 7 1 15,12-8 0-15,-12 8 2 0,10-5-1 16,-10 5-2-16,0 0 4 0,0 0 4 0,24 8-4 0,-17-3 9 16,4 0 4-16,-2 0 0 0,6 0 8 0,1 2-2 15,4-3-1-15,-3 4 0 0,12-3-1 0,-2-2-6 16,1 2 2-16,3-2 1 0,10 0-4 0,-1-3 0 16,-12 1-2-16,5-2 3 0,6-2-7 0,-9 2 5 15,1-1-2-15,0-4 0 0,-1-1-3 0,-3 2 2 16,1-2-4-16,-11 0 2 0,1-1-1 0,-5-4 3 15,-4 1-4-15,-2 0 1 0,-4 3-2 0,-6-7 1 16,3 15-5-16,-20-19 5 0,-6 12-3 0,-14 0-1 16,3 0-1-16,-10 3 0 0,3 4-1 0,-3 0 3 0,6 6-3 15,-6-1 3-15,3 5 0 0,-3 0 0 16,6 1-2-16,-3 6 4 0,4 1-2 0,6-1 0 16,7-1 0-16,6 2 2 0,-1 2-2 0,7 4 0 0,1-4-1 15,5 5 2-15,1 2 1 0,8 7-2 0,3-7 1 16,8 8 2-16,4 0-3 0,6-2 3 0,8 0-2 15,2-1-1-15,6 2 1 0,-1-2 3 0,4 3 0 16,-2-2 4-16,2-2 0 0,-4-2 0 0,-2 5 4 16,3-5-1-16,-9-4-4 0,-5-3 3 0,-7-3-2 15,-1 1-2-15,-4-8 1 0,-2 5 0 0,-3-4-1 16,-6-1 0-16,-2-2-11 0,-4 1-38 0,-3-2-52 16,-7-1-56-16,-4-2-42 0,4-5-214 0,-9-2-443 15,5-1 196-15</inkml:trace>
        </inkml:traceGroup>
        <inkml:traceGroup>
          <inkml:annotationXML>
            <emma:emma xmlns:emma="http://www.w3.org/2003/04/emma" version="1.0">
              <emma:interpretation id="{D46233AF-4B92-498D-8681-D95B9D27A1C5}" emma:medium="tactile" emma:mode="ink">
                <msink:context xmlns:msink="http://schemas.microsoft.com/ink/2010/main" type="inkWord" rotatedBoundingBox="17029,11703 22266,11435 22346,12985 17108,13253"/>
              </emma:interpretation>
            </emma:emma>
          </inkml:annotationXML>
          <inkml:trace contextRef="#ctx0" brushRef="#br0" timeOffset="160642.91">12899 7759 76 0,'0'0'247'0,"-16"-2"-15"0,16 2-6 0,-23 0-5 0,5 2-7 15,2 1-14-15,0 0-6 0,-4 1-13 0,2 0-11 16,2-2-16-16,0 6-11 0,-2-3-16 0,0-2-10 15,4 3-12-15,4 4-12 0,-1-5-6 0,4 2-9 16,0 1-9-16,1 0-2 0,1 0-9 0,5-8-6 16,-3 18-8-16,3-10-2 0,0-8-7 0,9 19-4 15,-1-12-1-15,2 7-2 0,3-5-7 0,1 2 2 16,1 0-4-16,1 0-2 0,-1-2-4 0,3 2 1 16,3-2-3-16,-8 6-1 0,4-7-2 0,5 6 0 15,-9-2-2-15,1 0 5 0,1 0-16 0,-3-3 2 16,-3 5 2-16,3-3 0 0,-5 3-1 0,1-1 0 0,-1-2-1 15,-3-1 7-15,1 0-1 0,-5-10 13 0,1 19 4 16,-5-9 8-16,1-1-3 0,-6-1 4 16,0-1-5-16,-3 1-2 0,-3 0 1 0,0-1-4 0,-1-2-3 15,1-1-2-15,-3 3-3 0,-3-4-8 0,2 0-17 16,-1-1-21-16,4-2-22 0,-2 0-24 0,3-2-36 16,2 0-46-16,13 2-53 0,-20-8-72 0,14 1-171 15,6 7-496-15,-7-23 219 0</inkml:trace>
          <inkml:trace contextRef="#ctx0" brushRef="#br0" timeOffset="161014.25">13400 7504 87 0,'0'-14'222'0,"0"3"0"16,0 11-2-16,-1-17-7 0,1 17-15 0,0-14-22 16,0 14-14-16,0 0-16 0,0 0-13 0,0 0-6 15,0 0-11-15,0 0-4 0,0 0-3 0,0 0-3 16,-3 44 5-16,3-26-9 0,3 4-3 0,-2 4-2 16,2 0-9-16,3 2-1 0,2 7-2 15,-1 2-8-15,1-1-4 0,2-1-6 0,-1 1-3 0,-3-8-12 0,3 12 1 16,-2 0-12-16,2-3 0 0,-1 5-5 0,-1-6-3 15,1 1-4-15,2-2-3 0,-5-10-2 16,1-1-6-16,0 4 10 0,1-4-14 0,0-2 2 0,2-2-3 16,0-2-8-16,-1-4-14 0,-2 0-14 0,1 0-26 15,-1-3-23-15,0-4-26 0,-1 3-30 0,-5-10-28 16,7 9-29-16,-1-4-29 0,-6-5-43 0,0 0-167 16,0 0-457-16,0 0 203 0</inkml:trace>
          <inkml:trace contextRef="#ctx0" brushRef="#br0" timeOffset="161447.82">13357 8153 45 0,'0'0'187'15,"-10"-11"-20"-15,10 11-18 0,-2-8-12 0,2 8-18 16,0 0-5-16,12-12-17 0,-3 8-7 0,7 1-10 16,-1 2-12-16,0-5-3 0,5 5-6 0,-1 1-5 15,8-3-3-15,0 3-9 0,0-1 0 0,-1 1-8 16,1 0-4-16,5 1 1 0,-4 2-9 0,3-3 3 15,0 0-6-15,7 1-1 0,-11 1-2 0,4 2-3 16,8-3 1-16,-11-2-3 0,2 1 3 0,-2 0-3 16,1-3-2-16,0 2 0 0,-5-2-1 0,-4-1 1 15,5-2 5-15,-6 1-9 0,1 3 17 0,-1-4-2 16,-2 1 12-16,-1-2 2 0,-3 1-1 0,1-1 0 16,-4-3 12-16,-4 5-1 0,0-8-3 0,0 2-2 15,-6 2-1-15,0 9-7 0,-7-24 3 0,-1 10-7 16,-4 2-3-16,-1 0 5 0,-5-1 5 0,-3 2-2 0,0 1-4 15,-7 0-1-15,-3 3-2 0,2 3-2 0,-1 1-5 16,7 4-1-16,3 1-2 0,1 4-3 0,2-1-2 16,2 1 2-16,2 1-7 0,1 0-3 0,5 4-34 15,1 0-30-15,4-1-39 0,2-10-46 0,5 18-58 16,-5-18-149-16,7 16-382 0,-1-8 170 0</inkml:trace>
          <inkml:trace contextRef="#ctx0" brushRef="#br0" timeOffset="161689.01">14452 7987 28 0,'0'0'218'0,"0"0"-20"16,16 8-1-16,-11-4-13 0,-5-4-13 15,9 14-13-15,-5-7-5 0,2 7-10 0,0-4-17 0,0 2-5 16,1 3-14-16,-1-2-11 0,2 0-9 0,-2 1-9 15,1 0-6-15,-1-4-2 0,0 0 2 0,-3-2-3 16,2-2-3-16,-2 5 3 0,-3-11 7 0,4 7 14 16,-4-7 11-16,0 0-10 0,0 0-6 0,0 0-7 15,0 0 9-15,0 0 3 0,0 0-2 0,15-21 0 16,-11 6-9-16,-1 2-4 0,6-4-11 0,-1-1-6 16,2-4-9-16,2-1 1 0,0-3-5 0,8-5-10 15,0 0-4-15,3 1-6 0,-4 11-5 0,5-11-18 0,-5 12-25 16,1-2-24-16,-1 2-28 0,-4 7-32 15,-1 1-43-15,-1 2-48 0,-1 0-49 0,-2 3-57 0,-1 3-153 16,-9 2-495-16,0 0 220 0</inkml:trace>
          <inkml:trace contextRef="#ctx0" brushRef="#br0" timeOffset="162542.01">15068 7983 103 0,'7'4'145'0,"2"0"17"0,-2 1-9 15,2 1-7-15,-4-1-13 0,7 5-11 0,0-3-14 16,0 0-12-16,3-1-8 0,-9 2-8 0,3-2-5 16,-2 2-11-16,3-5-2 0,-4 6-8 0,2-4 12 0,1-1-6 15,0 2-2-15,-2-2-2 0,-7-4-8 16,17 3-4-16,-7 1-5 0,-10-4-3 0,16 0-7 16,-16 0-1-16,18-6 0 0,-6 5-2 0,-3-3-4 15,2-2 0-15,-2 2-3 0,3-4-5 0,-3-1-2 0,1-2 0 16,-1 0-2-16,-3-2-10 0,1-2-2 15,-1 2-7-15,0-1-4 0,-3-1 4 0,0-5 2 0,-3 3-1 16,0 2-2-16,-3 0 2 0,0 2 0 0,-3 2 1 16,-1 2 2-16,-4 1 1 0,1-1 1 0,-2 4 5 15,2-1 11-15,1 4 6 0,9 2 3 0,-23-2 1 16,7 2 7-16,5 4 9 0,1 6 3 0,-2-5 1 16,2 4 1-16,-4 2-6 0,-2 0 0 0,4 2-3 0,1-1 2 15,4 0-5-15,-3 2-1 0,7-3-4 16,-3-1-2-16,1 6 3 0,7-4-6 0,1 1-5 15,3 0-1-15,-2-4-3 0,5 0-1 0,-2-1 4 0,4 0-9 16,1 0-3-16,1-1-17 0,4-1-12 0,-2-4-18 16,2 1-7-16,-2-2-8 0,0-2-2 0,0-2-3 15,2 1 0-15,-1-4 12 0,2 1-1 0,0-4 11 16,-2 0 1-16,8-4 2 0,-9 6 3 0,4-11 7 16,-1 2 5-16,-4 4-3 0,-1-3 27 0,-2 6 19 15,0-2 15-15,0 0 6 0,-7 4 2 0,1 1 1 16,-5 6-4-16,12-7 5 0,-12 7 9 0,9 0 9 15,-9 0 0-15,0 0 2 0,0 0-5 0,10 18-6 16,-8-8-2-16,-2 0-5 0,1 1-2 0,1 2-7 16,1 0-2-16,-2 2-5 0,4-3-3 0,-2 5-4 15,3-10 1-15,-2 3-6 0,5 4-4 0,3-3-1 0,1 0-1 16,1-1-3-16,1 0 0 0,3-4-21 0,-2 1-21 16,2-2-12-16,3-2-16 0,3 4-7 15,-5-7-12-15,5 1 0 0,-6-2 0 0,7-2 3 0,-3-2 0 16,-2-2 9-16,-2 1 5 0,-2-1 8 0,2-4 1 15,1-2 5-15,-4 1 6 0,-1 0 10 0,-1 0 8 16,-1 5 4-16,-3-3 9 0,1 4 4 0,-4 1 4 16,-6 5 7-16,12-7 0 0,-12 7 1 0,8-4-1 15,-8 4 8-15,0 0 7 0,0 0 1 0,0 0-3 16,0 0-2-16,0 0 1 0,0 0 1 0,0 0 2 16,6 22 1-16,-6-22-2 0,7 10-2 0,-4-3 1 15,5 0-1-15,2-3-1 0,2 1-2 0,2 1-2 0,2-4-1 16,6 3-2-16,-4-5 1 0,9 2 1 0,1 1-2 15,1-3-2-15,2 0-1 0,0-3 0 0,8-5 2 16,0 4-3-16,-11-1 1 0,4-2-1 0,-7-2-1 16,0 1-1-16,-8-2 1 0,-1 0 0 0,-1 1-2 15,-3-6 1-15,-2 4 4 0,-2-5-2 0,-4 3-2 16,-4 1 2-16,-1-1-1 0,-5 0 1 0,-6 2-1 16,-2 1-1-16,-2 0-2 0,-14 4 3 0,-9-1-3 15,11 5-3-15,-5 0-11 0,2 2-32 0,0 4-35 16,-7 4-37-16,6-3-37 0,3-2-194 0,-10 4-376 15,8 1 166-15</inkml:trace>
          <inkml:trace contextRef="#ctx0" brushRef="#br0" timeOffset="163176.97">16456 8325 115 0,'25'13'180'0,"1"4"2"0,1 0-3 15,-6-2 4-15,4 1-13 0,-3-1-9 0,2-3-8 16,0 6-7-16,0-2-15 0,-2 1-8 0,-1 3-11 16,-2-3-10-16,4 1-8 0,-1 0-9 0,-4 0-5 15,2 0-5-15,-4-2-4 0,-3 5-7 0,1-8-4 16,-2 0-6-16,-3 3-4 0,0-5-3 0,-5 4-6 16,2-1-6-16,-1 2 0 0,-4-5-4 0,-1 3 3 15,-3-5-3-15,-1 3 5 0,-5 0-2 0,0-3 1 16,-2 0 0-16,-2-2-1 0,-5-1 2 0,3-1 4 0,-4-1-1 15,-1-1-4-15,2 0 1 0,-3-2-2 16,-4-1 7-16,-2-1 3 0,6-4-2 0,2 2-3 16,-3-4 1-16,4 1 4 0,0-1-5 0,3-4-4 0,0 2 0 15,5-5-4-15,1 0-8 0,1 0 1 0,2 0-2 16,2-2-4-16,2 0-1 0,4-1-1 0,4-7-9 16,0 8 1-16,6-6-1 0,2-1-16 0,1 0-9 15,5 2 0-15,7-8-7 0,-1 3-5 0,6 2 6 16,1 4 1-16,-10 2 1 0,9-2 3 0,4-3-1 15,-1 4 3-15,3 0 0 0,-4 1 0 0,0 0 0 16,1 0 4-16,2-1 2 0,-10 6 0 0,0-2 1 16,5-3 0-16,-5 4-1 0,-1-3 6 0,-1 2-3 0,-3-2 0 15,-1-1 3-15,0 2 2 0,-2-3 0 0,-1-3 2 16,-1 3-1-16,-2-1 0 0,-2-3 1 0,-4 4-2 16,-2-3 0-16,-5 5 3 0,-2-2-2 0,-2-4 3 15,-4 2-3-15,-1-1 1 0,-6 2 0 0,-1 7-2 16,1-2 3-16,-5 8 0 0,-6-10 0 0,0 12 0 15,-3-4-3-15,-1 5 2 0,1 4-1 0,0 4 1 16,0 1 4-16,2 1-5 0,1 3 2 0,2 2-1 16,7 0 3-16,3 2-3 0,0 5 1 0,6 0 2 15,3 0 1-15,6-2 0 0,5 1-1 0,9 5 5 0,10 5-3 16,6-2 2-16,7-7-2 0,2 2 1 16,7-4 1-16,4-1-1 0,0-4-2 0,22 3 0 0,-4-3-1 15,-15-8-2-15,-3 0-1 0,5 1-2 0,-2-4-29 16,-6 1-49-16,0-1-64 0,-6-5-84 15,-12-5-257-15,-4 3-526 0,0-1 233 0</inkml:trace>
        </inkml:traceGroup>
        <inkml:traceGroup>
          <inkml:annotationXML>
            <emma:emma xmlns:emma="http://www.w3.org/2003/04/emma" version="1.0">
              <emma:interpretation id="{84BD81D9-D4FE-4582-96F5-69C605E4276B}" emma:medium="tactile" emma:mode="ink">
                <msink:context xmlns:msink="http://schemas.microsoft.com/ink/2010/main" type="inkWord" rotatedBoundingBox="23147,11250 28848,10958 28936,12667 23235,12959"/>
              </emma:interpretation>
            </emma:emma>
          </inkml:annotationXML>
          <inkml:trace contextRef="#ctx0" brushRef="#br0" timeOffset="167657.01">19021 7552 238 0,'-16'0'248'15,"1"2"-9"-15,-3 1-7 0,-1 2-11 0,-5 3-17 16,0 3-17-16,3 2-14 0,-1 2-14 0,2-1-11 16,2 3-13-16,5-3-17 0,1 7-11 0,3-1-10 15,2-2-6-15,-1-4-11 0,10 9-7 0,-1 0-7 16,1-6-4-16,2-1-9 0,11 3-9 0,1 1-1 15,-1-2-3-15,5-4-6 0,5 0-4 0,2-10 1 16,0 6-8-16,1-5-1 0,1-4-2 0,2-2-4 16,8-8 0-16,-11 7 0 0,2-6-4 0,-2-2-2 15,-1-2-1-15,0 0-1 0,0-2 1 0,-2 1-4 16,0-2 3-16,2 3-4 0,-7-3 3 0,0 2-4 0,-5 3 3 16,0 0-1-16,-3 4 0 0,-1 1-3 15,-4-1 3-15,1 1-5 0,-8 5 0 0,14-6 7 0,-6 5-7 16,-8 1 4-16,16 1-1 0,-16-1-4 0,17 7 3 15,-5 0 0-15,1 2-2 0,-2-4 3 0,3 5 0 16,1 0-2-16,2 1 0 0,-2-2-3 0,4-1 4 16,-3-1 0-16,10-2 1 0,-1 1-4 0,-4-2 0 15,6-2 1-15,-2-1 3 0,1-1-1 0,0-1-1 16,-3-4 0-16,2-2-1 0,-5 3 3 0,-1 0 1 16,0 0-5-16,1-6 1 0,-1 5-1 0,-2-3 2 0,-4 1 1 15,0-2-1-15,1 4 1 0,-1-4-1 16,-1 0-2-16,-4 5 2 0,-4-3 0 0,-4 7 2 0,6-17-2 15,-6 10 1-15,0 7 2 0,-9-14-3 0,9 14-1 16,-13-15 0-16,-1 7-3 0,-2 0 1 0,-2 1 2 16,-1 4-2-16,-8-2-1 0,1 2 2 0,-3-2 1 15,0 2-2-15,-1 2 1 0,-1 2 1 0,1-1-5 16,0 5 11-16,7-5-9 0,3 5 1 16,1 1-11-16,1-4-20 0,3 3-20 0,2 1-21 0,1-1-30 15,4 2-29-15,1-1-39 0,7-6-33 0,-5 11-232 16,5-11-472-16,0 0 209 0</inkml:trace>
          <inkml:trace contextRef="#ctx0" brushRef="#br0" timeOffset="168521.99">20222 7629 98 0,'0'0'290'0,"0"0"-23"0,3-9-25 15,-3 9-24-15,0 0-21 0,0 0-18 0,0 0-18 16,0 0-17-16,0 0-12 0,16 15-16 0,-13-10-9 16,-3-5-12-16,14 13-10 0,-8-5-7 0,0 0-9 15,7 0-5-15,-6 3-8 0,5 0-3 0,-6-7-6 16,5 6-5-16,-2-6-2 0,1 3-5 0,1-1 2 16,-2-2-9-16,1 0-2 0,-1-3-4 0,3 4-2 15,-12-5-3-15,21 0-2 0,-12 0 1 0,-9 0-4 0,19-6-2 16,-5 5 3-16,-6-2-5 0,3 0 1 0,-11 3 1 15,13-11-2-15,-7 6-3 0,2-3 2 0,1 1-4 16,0-1 7-16,-3-2-6 0,1-1 1 0,-1 1-3 16,4 0 2-16,-7-1-5 0,3 4 4 0,0-3-1 15,-1 3-4-15,-5 7 3 0,10-11 0 0,-10 11 0 16,6-7 0-16,-6 7 0 0,6-9-1 0,-6 9 1 16,3-8 1-16,-3 8-1 0,0 0 0 0,0 0 7 15,0 0 1-15,0 0 0 0,20 12 3 0,-14-6-4 16,-6-6-2-16,10 13-1 0,-7-6 0 0,4-1 1 15,1 3-2-15,1 0 0 0,0-1 1 0,-2 1 0 16,5 0-2-16,2-2-3 0,-1-1 3 0,-4-3 1 16,3 1 1-16,0 0-1 0,3-2-3 0,-5 2 0 0,5-3 3 15,-15-1-2-15,21-1-1 0,-9-2-2 0,-2 0 2 16,-1-1 1-16,5-1-1 0,-5-1 2 0,-2-1-1 16,4 3-2-16,1-6 3 0,-4-1-3 0,6-2 3 15,-1 2-6-15,-2 0 2 0,1-1 1 0,1 2 0 16,-1-1 0-16,0 2-1 0,-5 2 3 0,4-1 0 15,-5 1-3-15,1 5 1 0,-7 2-1 0,12-7 6 16,-12 7 4-16,14-4 7 0,-14 4-3 0,13 1-1 16,-13-1 1-16,9 7-4 0,-9-7 2 0,13 10-1 15,-7-4-1-15,2 3 0 0,-1-4-3 0,-1 3 1 0,3 1-1 16,0 1-1-16,-1-4 1 0,4 5 0 0,-5-5-1 16,6 2 0-16,-4-3-2 0,-1 0 3 0,7 2-1 15,-5-3-3-15,2-4 0 0,-12 0-2 0,27 3 0 16,-11-3 1-16,4 0 0 0,-4-1 0 0,4-1-1 15,2-3 1-15,0-1-1 0,-5 0 2 0,7-3 4 16,-7 3-4-16,3-1-1 0,-1-1 0 0,-2 2 0 16,2-1 2-16,-3 0-3 0,1 0-1 0,-7 4 2 15,4-1 1-15,-2 3-4 0,0-1 7 0,1 2 7 16,-13 0 4-16,22 5 4 0,-8 1 9 0,-4 4 2 16,4 0 15-16,-2 3 2 0,-2-2 9 0,5 10 2 15,1 0 10-15,-2 3 2 0,5 8 6 0,-2 2-14 0,2-2-4 16,-6 7-3-16,4-1-2 0,-2 8-11 15,-2-4-2-15,4 5-2 0,-1-4-8 0,-4 0 4 16,3 1-7-16,0-2-3 0,-2-1-5 0,6 0-1 0,-5-4-1 16,4 1 4-16,3-3-8 0,-2-6 5 0,0-5-6 15,4 5-2-15,7-5-9 0,-8-6-12 0,-3-3-29 16,4 0-15-16,-1-2-23 0,1-2-23 0,-10-3-29 16,0 2-35-16,-1-4-46 0,-1-3-34 0,5-2-36 15,-16-1-268-15,9-1-594 0,-9 1 262 0</inkml:trace>
          <inkml:trace contextRef="#ctx0" brushRef="#br0" timeOffset="169650.98">21783 7490 81 0,'-6'-6'200'15,"6"6"-10"-15,-7-11-10 0,7 11-1 0,-2-14-18 16,2 14-15-16,9-16-11 0,2 11-15 0,1-3-12 16,4 0-11-16,4 3-8 0,5-5-11 0,5 0-6 0,0 1-8 15,5 1-8-15,-3-1-3 0,-5 0 13 16,4 4 3-16,-7 1-3 0,4 0-8 0,-9 2-3 15,1-2-5-15,-4 4-2 0,-2 3-7 0,-5-2 0 0,-3 5 1 16,-6-6 5-16,7 11 5 0,-7-11 5 16,-6 22 0-16,2-8-3 0,-10 3-5 0,2 1 1 0,-7 2-8 15,5 1-5-15,-5-1-2 0,3 0-8 0,-1-2 2 16,5-5-1-16,-1 2-3 0,4 0-3 16,4-1-1-16,-1-2-5 0,6-1 3 0,-3-2-2 0,3-9 0 15,3 17-3-15,6-10 3 0,2 3-4 0,2-3-1 16,7-4 0-16,5 1-4 0,-3 0-1 0,11-4 1 15,-3-4 0-15,9 0-2 0,3-2-3 0,-1-2 0 0,1-2 2 16,-3-3-1-16,10 2-1 0,-6-7-1 16,8-2 3-16,-6 1-1 0,1-4-5 0,3-6 3 15,-4 4-3-15,-3-5-1 0,1-1 2 0,-1 0-1 0,-4-2 0 16,-2 2 0-16,-4-4-4 0,-6 2-8 0,3-1-3 16,-10 3 3-16,1-2 1 0,-7 9-1 0,-3-2 3 15,-1 1 2-15,-3-3-3 0,-4 4 7 0,-2 3-5 16,-5-3 0-16,-4-2 5 0,2 6-1 0,-11-2-4 15,5 4 5-15,-4-4 1 0,1 7-2 0,-1 1 3 16,-8 3-3-16,3-2 3 0,2 8 1 0,-4 3-5 16,-1 2 4-16,0 5 2 0,1-3 3 0,-1 9-6 15,-1-2 7-15,5 6-3 0,2 3 7 0,0 2-4 16,-7 8 4-16,10-4-8 0,-1 10 8 0,2-1 2 16,11-4 0-16,-2 9-1 0,3-1 1 0,6 0 2 15,0 1-4-15,3 0-2 0,1 0 2 0,5 0 1 16,2-3 0-16,5 0-2 0,-2-3 0 0,-1-8-2 0,0 0 1 15,7-4-4-15,7 5 2 0,-5-8-1 0,-3-3 1 16,8-1-2-16,-2-4 6 0,13-2-4 16,-10 0 0-16,2-6 1 0,9-2 0 0,-4-2-7 0,4 2 4 15,-12 0 0-15,0-6 0 0,1 0 1 0,8-2-1 16,-3-5-1-16,-9 4 1 0,4-1-1 0,-4-4 3 16,-2 0-3-16,-3-3 1 0,2 3 1 0,-4-5-2 15,-4 0-1-15,2 1 5 0,-8 0-2 0,1 3 3 16,-5 1-1-16,-3 2 1 0,0-4 3 0,-6 3 13 15,-3 3-2-15,-5-2-7 0,-2 2 6 0,-5 4 1 16,-3 1-1-16,-7 5-3 0,2 1 2 0,-3 3-3 16,-1 3-1-16,1 5 1 0,0 0-1 0,6 1-2 15,1 1 1-15,6 5-3 0,2 2 3 0,2 1-2 16,5-4-2-16,4 6 3 0,3 0-3 0,3-6-1 16,4 5-1-16,5-2-1 0,5 2 0 0,2-3-2 15,3-1 0-15,5-5 3 0,1-1 0 0,8-1-7 16,3 1 0-16,0-4 4 0,1-4-5 0,-1 0 0 0,3-2-1 15,-10-2 2-15,-3-6 0 0,12 4 2 16,-8-5 0-16,6-5-3 0,-9 5 2 0,1-7-5 0,-4 3 7 16,-2-6-3-16,2-1-3 0,-7 0 3 0,2 2-1 15,-3-6 1-15,1 2-1 0,-4 2 0 0,-2 6-1 16,-5-3 1-16,4 0 4 0,-4 4 0 0,-5 1-6 16,-1 4 5-16,-3 6 0 0,9-12-3 0,-3 8 1 15,-6 4 1-15,11-3-4 0,-11 3 2 0,0 0 3 16,0 0-2-16,19 12-2 0,-11-5-3 0,-2-1 5 15,6 7 3-15,-5 0-1 0,6 0-2 0,-1 0 7 16,2-1 1-16,5 6-1 0,-2-2-2 0,2 2 3 16,0-2-2-16,7 2 3 0,-4-3-4 0,2-1 3 15,-2-1-2-15,-5-3-1 0,5 1-3 0,-6-3-4 16,1 0-4-16,-2-1-19 0,-2 1-23 0,1-1-24 0,-8-4-25 16,-6-3-39-16,19 0-34 0,-19 0-34 0,13-3-19 15,-13 3-47-15,14-10-167 0,-11 3-471 16,0 0 209-16</inkml:trace>
          <inkml:trace contextRef="#ctx0" brushRef="#br0" timeOffset="169910.29">24469 7298 60 0,'0'0'235'0,"-21"-6"-5"16,8 7-9-16,-6-2-6 0,2 7-13 0,-5 1-4 0,5 0-8 15,-6 5-10-15,-3 4-11 0,1-1-5 0,3 5-19 16,-2-2-4-16,1 2-12 0,4 2-11 15,-1 1-13-15,4 2-7 0,1-1-15 0,0 0-10 0,0-1-5 16,5 1-9-16,4-1-4 0,-2-1-11 0,3-5-2 16,2 0-2-16,3 2-7 0,-3-6-30 15,3-2-32-15,0-11-27 0,3 19-36 0,3-12-30 0,-2-2-22 16,5 1-39-16,-9-6-58 0,19 1-165 0,-8-2-440 16,5-3 196-16</inkml:trace>
        </inkml:traceGroup>
        <inkml:traceGroup>
          <inkml:annotationXML>
            <emma:emma xmlns:emma="http://www.w3.org/2003/04/emma" version="1.0">
              <emma:interpretation id="{E2455B14-8C7C-4B10-9BC5-A485ACFC63CC}" emma:medium="tactile" emma:mode="ink">
                <msink:context xmlns:msink="http://schemas.microsoft.com/ink/2010/main" type="inkWord" rotatedBoundingBox="29092,10959 31593,10831 31680,12544 29180,12673"/>
              </emma:interpretation>
            </emma:emma>
          </inkml:annotationXML>
          <inkml:trace contextRef="#ctx0" brushRef="#br0" timeOffset="170121.06">24717 7380 11 0,'13'-3'281'0,"-13"3"-32"16,0 0-18-16,12-2-11 0,-12 2 1 0,0 0-12 0,11 14-4 16,-8-4-8-16,0-2-9 0,3 7-21 0,0 0-14 15,-2-1-13-15,2 1-14 0,-3 3-10 16,1-2-15-16,2-1-7 0,3 2-8 0,-1-2-9 0,-2 1-5 15,1-2-12-15,-1 2 2 0,0 0-12 0,0-3 0 16,-1-5-11-16,-2 2-3 0,4 1-3 0,-4-4-10 16,-3-7-32-16,9 13-31 0,-9-13-35 0,0 11-40 15,0-11-44-15,0 0-57 0,0 0-265 0,0 0-521 16,0 0 232-16</inkml:trace>
          <inkml:trace contextRef="#ctx0" brushRef="#br0" timeOffset="170287.61">24927 7050 131 0,'0'-15'333'0,"0"0"-33"0,-3 3-28 0,0 1-26 0,3 11-28 16,0-16-20-16,0 16-27 0,0-15-16 0,0 15-18 16,6-11-15-16,-6 11-37 0,12-6-34 0,-12 6-44 15,17 0-45-15,-17 0-42 0,20 3-40 0,-6-3-53 16,-14 0-164-16,22 0-363 0,-16-2 161 0</inkml:trace>
          <inkml:trace contextRef="#ctx0" brushRef="#br0" timeOffset="171378.75">25182 7362 116 0,'-9'-7'251'0,"9"7"-24"16,0 0-25-16,0 0-19 0,0 0-15 0,0 0-18 15,17-13-14-15,-1 11-15 0,3 2-11 0,-2 0-12 16,10 2-11-16,1-2-8 0,2 1-9 0,10 2-9 16,-9-2-14-16,-2 2-4 0,10 2-2 0,-7-3-5 0,0 1-1 15,-4 1-7-15,0-3-3 0,-1 5-1 16,0 0-2-16,-8-5-5 0,1 2 4 0,-1-3-6 16,-1 4-1-16,-3-1 2 0,0-2 10 0,-3 2 9 0,0-2 8 15,0 2 0-15,-3-2 4 0,3 1-1 0,-2-1-4 16,-10-1-3-16,28-1-1 0,-13 4-11 0,-1-3 1 15,1 2-4-15,0-2-5 0,4 0 0 0,-3-2-2 16,7 0-1-16,2 1-2 0,-4-1-1 0,4-2 1 16,7-3-6-16,-4 2 2 0,-3-5 0 0,4 1-5 15,11-3-4-15,-13 2 0 0,7-7-3 0,-9 5-1 16,1-1-2-16,-1-4 6 0,-5 3-5 0,-6 3 2 16,-2 0 1-16,2 1 1 0,-1 0 0 0,-5 3-1 0,1-1 1 15,-3 3 4-15,-6 5-3 0,10-5 1 16,-10 5-2-16,7-6 0 0,-7 6-4 0,0 0 4 15,0 0-2-15,0 0 4 0,0 26-2 0,0-26-1 0,0 19 0 16,-1-2 1-16,2 3-1 0,1 4 2 0,-1 5-1 16,4-5 2-16,1 4-4 0,1 8 5 0,1 0 0 15,-1 1 1-15,5-4-2 0,2 3-2 16,1-2 5-16,1 0-2 0,-1-1-1 0,3 3 6 0,1-1-2 16,-2-2-1-16,2 0-2 0,-1 5 9 0,1-3-6 15,-2 0 3-15,1 1 4 0,-4-2 0 0,0-7-1 16,-1 6 3-16,-5-6-3 0,-2 2 3 0,-2-3 4 15,-4 3 3-15,-1-3 0 0,-8-3 3 0,-2 1-1 16,-2 0 6-16,-7-2-4 0,-3-3 2 0,-7 3-3 0,3-4 1 16,-10-1-2-16,5-7 9 0,-8 1-2 15,0-5 3-15,0-2-10 0,-7-1 7 0,0-3 0 0,6-3 0 16,3-3 9-16,-7-3 1 0,8 0 5 0,-1-6 6 16,2 0-3-16,8 3-1 0,1-5 10 0,5-1-1 15,-3-1 4-15,8-4-13 0,-2-8-2 0,5 9 4 16,2-2-4-16,5-6-27 0,7-5 9 0,1-4-5 15,5-2 3-15,8 1-6 0,5 3-14 0,4-2-13 16,2-3-13-16,8 3-4 0,3 4-2 0,5-1-3 16,3 5 7-16,-1 5-11 0,-1-3 6 0,-2 5-17 15,-1 0-18-15,-5 10-12 0,-6 1-24 0,1 4-25 16,-7 2-27-16,-3 3-33 0,-1 3-24 0,-1-4-39 16,-5 7-261-16,-12-2-549 0,19 0 244 0</inkml:trace>
          <inkml:trace contextRef="#ctx0" brushRef="#br0" timeOffset="170621.59">25358 6728 109 0,'0'0'200'0,"14"-13"-22"0,-14 13-12 0,9-7-9 15,-9 7-10-15,13 0 12 0,-13 0-9 16,16 3-3-16,-7 4-6 0,-1 4-7 0,4 3-7 16,-5 6 4-16,4 5-2 0,-4-1 0 0,-2 5-2 0,3 2 1 15,0 7-2-15,-2 1-7 0,-5 1-8 0,5 0-6 16,-4 1-1-16,2-3 0 0,-4 1-8 0,3-1-12 16,-6-3 3-16,3 3-11 0,0-2-12 0,0-7-7 15,0-2-3-15,3-2-14 0,-3 0 4 16,0-1-1-16,0 0-12 0,3-3 2 0,-1-4-5 0,-1 1 1 15,4-1-8-15,-2-4 4 0,0 0-5 0,0-1-7 16,1-1 0-16,-1-1-6 0,-3-10-12 0,6 16-13 16,-3-11-14-16,-3-5-13 0,8 11-13 0,-8-11-22 15,7 8-21-15,-7-8-31 0,5 5-25 0,-5-5-30 0,0 0-16 16,0 0-42-16,0 0-210 0,0 0-494 16,0 0 219-16</inkml:trace>
          <inkml:trace contextRef="#ctx0" brushRef="#br0" timeOffset="171696.9">27133 7559 3804 0,'13'-5'149'0,"-4"-2"19"0,-1-1-46 0,-1 1-2 15,1 0-3-15,-8 7-15 0,10-15-20 0,-7 8-22 16,3-3-3-16,-1 3-3 0,-5 7-5 0,10-13-2 16,-6 6-5-16,-4 7-10 0,8-8 3 0,-8 8-43 15,4-7-63-15,-4 7-70 0,0 0-77 0,0 0-97 16,0 0-400-16,0 0-774 0,0 0 342 0</inkml:trace>
        </inkml:traceGroup>
      </inkml:traceGroup>
      <inkml:traceGroup>
        <inkml:annotationXML>
          <emma:emma xmlns:emma="http://www.w3.org/2003/04/emma" version="1.0">
            <emma:interpretation id="{D3EDA495-867C-4E9D-86AE-A3657869382F}" emma:medium="tactile" emma:mode="ink">
              <msink:context xmlns:msink="http://schemas.microsoft.com/ink/2010/main" type="line" rotatedBoundingBox="1409,14336 33539,12886 33618,14634 1488,16083"/>
            </emma:interpretation>
          </emma:emma>
        </inkml:annotationXML>
        <inkml:traceGroup>
          <inkml:annotationXML>
            <emma:emma xmlns:emma="http://www.w3.org/2003/04/emma" version="1.0">
              <emma:interpretation id="{EEA23934-77A1-475B-A1E9-247FEFD96118}" emma:medium="tactile" emma:mode="ink">
                <msink:context xmlns:msink="http://schemas.microsoft.com/ink/2010/main" type="inkWord" rotatedBoundingBox="1413,14410 5183,14240 5249,15708 1479,15878"/>
              </emma:interpretation>
            </emma:emma>
          </inkml:annotationXML>
          <inkml:trace contextRef="#ctx0" brushRef="#br0" timeOffset="-190129.65">-2887 10358 111 0,'0'0'110'16,"7"-10"-5"-16,-7 10-11 0,9-13 4 0,-6 8 3 16,-3 5-5-16,8-14-11 0,-4 11-1 0,-4 3 6 15,6-11-3-15,-6 11 6 0,3-11 4 0,-3 11 0 0,5-9-1 16,-5 9-5-16,0 0 1 0,0 0-4 0,0 0-3 15,1-11-10-15,-1 11-7 0,0 0-4 16,0 0-8-16,0 0-5 0,0 0-5 0,0 0 7 0,0 0 6 16,0 0-6-16,0 0 6 0,-15 31 1 0,8-17 8 15,-1 10 8-15,2 2 3 0,-1 1 2 0,1 14-2 16,-5-3-4-16,0 4-3 0,2 4 0 0,3 0-1 16,-2 3 0-16,1-5-5 0,2 3-5 0,2-1-1 15,0-2-6-15,0 5-6 0,2-7-5 0,1 2-4 16,0 0-4-16,3-4-3 0,-3-5-1 0,1-6-4 15,4 7-3-15,-5-12-4 0,4-1 0 0,1 2-7 16,-1-11-1-16,2 8 0 0,-3-9-5 0,3 1 2 16,0-4-23-16,-2-4-17 0,-1 5-26 0,-3-11-19 0,9 11-31 15,-4-7-28-15,-5-4-35 0,13 0-37 16,-13 0-27-16,17-7-228 0,-7-7-500 0,-1 3 221 16</inkml:trace>
          <inkml:trace contextRef="#ctx0" brushRef="#br0" timeOffset="-189728.65">-2352 10177 72 0,'0'0'198'0,"0"0"-23"0,0 0-10 0,-4-11-24 16,4 11-9-16,0 0-11 0,0 0 5 0,0 0-7 16,0 0 4-16,0 0 9 0,-6 39-1 0,4-18-6 15,1 3 5-15,-1 4 3 0,-1 10-1 0,0 1-4 16,-3 3-1-16,5 7 0 0,-2-1 2 0,3 1-11 16,-3 2-8-16,3 0-7 0,0-3-9 0,0 0-12 15,3-1 5-15,4 1-4 0,-4 1-9 0,0-5-3 16,3 0-13-16,0-4-4 0,3-2-4 0,0 1-4 0,2-3-7 15,-2-1-2-15,-5-7-1 0,2-5-9 0,7 3 0 16,-7-10 1-16,0-1-6 0,2 1 1 16,-1-1-8-16,-1 0 0 0,2-2-5 0,-4-4 7 0,2 1-11 15,0-2 2-15,2-3-10 0,-5 3-16 0,-3-8-24 16,10 5-19-16,-10-5-30 0,0 0-41 0,15-2-42 16,-15 2-30-16,18-16-29 0,-11 3-66 0,-2-1-160 15,4-3-497-15,-8 0 221 0</inkml:trace>
          <inkml:trace contextRef="#ctx0" brushRef="#br0" timeOffset="-188770.78">-2848 11063 167 0,'-12'-6'154'0,"12"6"-6"0,0 0-9 0,0 0-16 16,0 0-13-16,0 0-14 0,0 0-2 0,0 0-8 0,36-2-3 16,-23 2-2-16,5 0 2 0,1 0 3 15,4-2-3-15,3 2-14 0,1 0-3 0,2-2-5 16,3 0-8-16,0-1-3 0,8 1-4 0,-7-2-5 15,4-1-3-15,6 3-8 0,-2 1 0 0,-10-2-5 0,9-1-1 16,-10 1-1-16,9 2-3 0,-11-3-1 0,12 2-4 16,-8-2 4-16,7 0-7 0,1-1 3 15,-9-2-5-15,6 2 2 0,-7-2-2 0,9 0-1 0,-12-4-3 16,10-1 2-16,0-1-3 0,-8 4 1 0,-2-2 0 16,-1 0-3-16,0 0-1 0,-2 0 4 0,-3 0-3 15,-4 2 2-15,1-2-2 0,0 2 0 0,-6-1-1 16,0 1 2-16,-4-1 3 0,-3 4-3 0,0-3-3 15,-5 9-2-15,4-15 4 0,-4 15-7 0,-4-12 4 16,4 12-3-16,-10-12 2 0,10 12 1 0,-23-5-2 16,7 1 0-16,-2 5 2 0,-2 2-1 0,1 1 0 15,1 3 1-15,-7 4-2 0,1-5-5 0,2 2 8 16,1 9 2-16,-2-6 2 0,7 9-5 0,-2-4 6 16,5-3 2-16,-1 7 4 0,1 6-2 0,5-4 3 15,1 2-1-15,2-2-2 0,2 5 0 0,0-4-2 16,6 1 1-16,0 0-3 0,5-3 3 0,1 2 2 0,4-3-4 15,-2 0-1-15,5-2 2 0,-1-8 1 0,0 1 0 16,1-4-3-16,4 1 5 0,-4-3-7 0,3-5 1 16,7 0 0-16,-4-5 1 0,4-3 1 0,-3 3-2 15,1-7-2-15,0 1-4 0,-1-3 6 0,0 2 1 16,0-4-3-16,-4 0 0 0,2 0-3 0,-3 1 2 16,1-5-2-16,-4 3 2 0,-3 3-1 0,0 4-1 15,-1 0 0-15,0 2 2 0,-5 1-1 0,0 0 3 16,-6 7-3-16,12-4 2 0,-12 4-6 0,9-3 3 15,-9 3 0-15,0 0-1 0,0 0 2 0,0 0-1 0,12 16 1 16,-10-8 1-16,4-3 0 0,-6-5 0 16,6 18-1-16,-3-7-3 0,3-3 3 0,0 0-1 15,-1 5 2-15,1-6-2 0,0 7 1 0,0-6-2 0,2-2 0 16,-1 3 2-16,1-4-2 0,-2 2 2 0,1-3 0 16,-7-4 1-16,15 10-1 0,-4-9-1 15,-11-1 2-15,19 0-3 0,-19 0 2 0,21-5 4 0,-12 2-5 16,1-1-1-16,2-6 2 0,2 5 0 0,-1-4 2 15,-3-2 1-15,2 1-6 0,2-2-4 0,-2-3 6 16,0 3-1-16,-2-1 0 0,2 0 1 0,-2 2 2 16,1-2-5-16,-1 3 1 0,-1 2-1 0,-3 0 2 15,0 1 0-15,-6 7 3 0,9-11-2 0,-9 11-5 16,6-7 7-16,-6 7 0 0,11-3 16 0,-11 3 10 16,0 0 4-16,0 0 2 0,14 10-1 0,-8-4 6 15,0 3 1-15,-3 1-4 0,2-3 0 0,2 7-2 16,-2-1-5-16,4 2-2 0,-3-1-2 0,0 0-4 15,0 1 1-15,1 1-5 0,1-2-5 0,-1 0 2 16,0-3-1-16,4 2-4 0,-2-2-21 0,1-1-33 16,-2-2-26-16,-2 2-29 0,1-3-25 0,-7-7-32 15,21 6-32-15,-11-6-206 0,-10 0-427 0,15-3 189 0</inkml:trace>
          <inkml:trace contextRef="#ctx0" brushRef="#br0" timeOffset="-188219.73">-323 10776 154 0,'0'0'214'0,"0"0"-21"0,0 0-16 16,0 0-19-16,0 0-13 0,0 0-1 0,0 0-12 16,0 0-15-16,0 0-3 0,-36 16-7 0,27-5-11 15,-2 0-9-15,2 3-8 0,-3 2-6 0,5-3-4 16,0 2-8-16,-4 2-2 0,4 0-6 0,-1-1-1 15,2 0-1-15,0 1-2 0,3-1-3 0,2-1 1 0,-2 3-5 16,3-4-1-16,3 0-3 0,-3 0-4 16,3-1-4-16,3-5-2 0,0 2-4 0,0-3 0 15,3-1-4-15,3-2 3 0,1 0-4 0,-1-4-2 16,7 3-1-16,1-3-3 0,-2-4 1 0,7-3-3 0,2-1-3 16,0-1-1-16,-1 0 1 0,1-2-2 0,3-2-1 15,-4-1 1-15,-3 1-2 0,3 0 3 0,-2-3-4 16,-1 3 1-16,1-2 0 0,-1 3 2 0,1-3-6 15,-5 2 6-15,0-4-3 0,-5 8 0 0,-4-5-3 16,2 3-1-16,0 0 1 0,0 0 2 0,-8-3 0 16,2 2 0-16,-1 3 0 0,-5 9-4 0,1-17 5 15,-1 17-2-15,0-15-1 0,0 15 3 0,-9-13-7 16,9 13 4-16,-13-7-4 0,0 4 5 0,13 3-1 16,-27 2 0-16,9-1 0 0,0 4-1 0,2 5 0 15,-2-4 1-15,-5 4 0 0,4 5 2 0,2-3 3 16,4 0-1-16,-3 5 2 0,4-4 4 0,-3 3 7 15,3-1 2-15,4 0-1 0,1 3 3 0,3-5 3 16,-2 5 3-16,6-4 10 0,3 3 0 0,-2-4-2 16,6 3 1-16,-1-3-3 0,6-2-4 0,2 0-1 15,-1-1-4-15,4-2-2 0,1-2-1 0,-1 1-4 0,7 0 1 16,-4-3-5-16,7-2-15 0,-8-1-27 16,0-1-31-16,1-1-33 0,-2-1-30 0,-1 0-30 15,3-7-40-15,-2 5-65 0,-5 1-167 0,1-8-459 16,-1 1 203-16</inkml:trace>
          <inkml:trace contextRef="#ctx0" brushRef="#br0" timeOffset="-188028.25">761 10931 22 0,'15'10'272'0,"-5"2"-4"0,2 3-11 15,-4 0-15-15,-3 1-12 0,1 2-9 0,-3 4-18 16,-1-5-19-16,-4 2-20 0,1 7-14 0,-4-1-17 15,-2-1-16-15,0 4-13 0,-2 1-7 0,-6-4-27 16,1-3-35-16,-4 10-31 0,-4 0-33 0,1 2-41 16,2-5-39-16,-10 3-34 0,12-8-44 0,-10 2-186 15,10-6-404-15,-2 2 180 0</inkml:trace>
        </inkml:traceGroup>
        <inkml:traceGroup>
          <inkml:annotationXML>
            <emma:emma xmlns:emma="http://www.w3.org/2003/04/emma" version="1.0">
              <emma:interpretation id="{E765DF66-98B9-4725-BB89-B12C93ECA332}" emma:medium="tactile" emma:mode="ink">
                <msink:context xmlns:msink="http://schemas.microsoft.com/ink/2010/main" type="inkWord" rotatedBoundingBox="6386,14463 8896,14350 8935,15215 6425,15328"/>
              </emma:interpretation>
            </emma:emma>
          </inkml:annotationXML>
          <inkml:trace contextRef="#ctx0" brushRef="#br0" timeOffset="-186988.44">1997 10668 204 0,'2'-17'204'16,"-1"3"-8"-16,1 1-11 0,4-1-14 0,0 0-13 16,7 2-5-16,6-5-14 0,4-3-6 15,1 5-14-15,11-5-7 0,4 3-20 0,6-1-2 0,0 0-9 16,-2 1-8-16,5 3-5 0,-4 3-5 0,3 2-10 15,-3 5 0-15,-5-3-8 0,-9 7-1 0,0 0-4 16,-2 6 1-16,-3-2-2 0,-5 0 1 0,-4 0-8 16,1 7 1-16,-7-2 2 0,2 5-2 0,-5 0-5 15,-4 0-1-15,-3 3-1 0,-3-3 1 0,-4 10-1 16,-5-3-1-16,-1 2 1 0,-4 0 1 0,-2-2 1 16,-3-3 0-16,-1 1-4 0,1 3 0 0,-1-4 1 15,0-2-1-15,3 0-1 0,1 0-5 0,2-6-4 16,2-2 6-16,5 0-7 0,0-3-1 0,4 0-4 0,-2-2 1 15,8-3 1-15,-9 7-2 0,9-7 1 0,0 0-5 16,0 0 0-16,0 0 2 0,30 0-2 16,-11-4 2-16,1 1 0 0,5-4-1 0,2 0-1 0,-2-3 0 15,4 3-2-15,-2-1 3 0,1-2-4 0,-1 4 1 16,-2-1 0-16,-3 6 3 0,5-6-4 0,-1 6 1 16,-3 1-1-16,-5 1-1 0,2-1 1 0,-4 5 4 15,4 0-2-15,-4 0 1 0,-3 0 0 0,-2 2 2 16,4 2 3-16,-5 0 2 0,-1 2-2 0,-3-4 4 15,2 2-4-15,-2 6 2 0,-6-4 0 0,3 0 1 16,-6 0-4-16,3 4 3 0,-9 1-2 0,-8 4 1 16,4-9-1-16,-1 3 0 0,-1-2 3 0,-5 4-5 15,-6-1 0-15,1 0 0 0,-5-1 0 0,5-2-2 16,-2-2-1-16,-2-1 0 0,1 0-4 0,1-2 5 16,0-1-10-16,13-5 3 0,-6 2-18 0,10-3-20 15,-7-4-24-15,5 2-25 0,5-3-31 0,-2-1-39 0,3-9-38 16,6 2-275-16,0-10-510 0,9 0 225 0</inkml:trace>
          <inkml:trace contextRef="#ctx0" brushRef="#br0" timeOffset="-187560.16">2325 10516 14 0,'-13'-8'244'16,"13"8"-10"-16,-6-3-11 0,6 3-14 0,0 0-16 0,-14 0-7 15,14 0-3-15,0 0-5 0,-11 13-5 0,6-1-4 16,2 3-6-16,-3 8-12 0,0 1-1 0,5 2-10 15,-5 2-17-15,3 1-11 0,0 5-5 0,0 2-14 16,-2-7-6-16,5-1-12 0,0-1-6 0,-3-2-6 16,3 3-7-16,-3-3-11 0,3-3 8 0,0 2-11 15,0-1-8-15,0-5-4 0,-3-3-11 0,3 1-31 16,-4-1-26-16,2 0-20 0,-2-4-29 0,-2 0-28 16,-2-2-23-16,2-1-22 0,-2-1-29 0,0-3-23 15,8-4-224-15,-19 0-470 0,1-4 208 0</inkml:trace>
          <inkml:trace contextRef="#ctx0" brushRef="#br0" timeOffset="-186841.83">3348 10326 39 0,'8'-6'248'0,"1"0"-15"15,1 1-16-15,4-5-19 0,2 2-13 0,6-3-7 16,4-2-7-16,-4 2-13 0,8 1-13 0,-2 0-15 16,13 4-9-16,-10-2-16 0,-1-2-8 0,11-2-8 15,-11 7-13-15,9-3-6 0,-11 2-9 0,-1 2-6 0,2-3-2 16,-3 5-10-16,-3-3-3 0,-1 3-30 16,-2 2-28-16,-4 0-25 0,-7 0-28 0,4 2-22 15,-13-2-26-15,14 0-8 0,-14 0-32 0,0 0-190 0,0 0-378 16,0 0 168-16</inkml:trace>
          <inkml:trace contextRef="#ctx0" brushRef="#br0" timeOffset="-186413.98">3433 10749 123 0,'0'0'268'15,"0"0"-19"-15,0 0-21 0,0 0-22 0,14-15-20 16,-14 15-15-16,25-10-17 0,-11 7-16 0,5-4-15 15,6 2-7-15,2-4-17 0,-2 6-11 0,5-6-13 16,-7 3-52-16,8-1-49 0,-4-1-48 0,12-4-53 16,-11 6-210-16,-1-2-365 0,-2-2 162 0</inkml:trace>
          <inkml:trace contextRef="#ctx0" brushRef="#br0" timeOffset="-186560.58">3544 10366 205 0,'-3'11'233'0,"-3"4"-4"15,4 0-8-15,-1 2-3 0,0 4-7 0,3 4-7 16,-3 0 1-16,0-1-14 0,3 4-12 0,-3-1-5 15,-1 12-17-15,4-14-13 0,0 12-6 0,-3-12-15 16,0 4-15-16,3-3-6 0,0 0-8 0,-3-2-11 16,0 0-7-16,3 1-8 0,-5-3-3 0,2-6-8 15,3 2-6-15,-2-1-3 0,-1-3-9 0,3 1-5 16,0 0-4-16,-3-4-24 0,3-11-23 0,-3 18-27 16,3-11-28-16,0-7-24 0,-5 17-31 0,5-17-38 15,-3 9-26-15,3-9-34 0,0 0-235 0,0 0-497 0,0 0 219 16</inkml:trace>
          <inkml:trace contextRef="#ctx0" brushRef="#br0" timeOffset="-185954.22">4480 10184 163 0,'-19'-4'218'0,"19"4"-11"0,-19 0-16 0,5 0-8 16,1 1-16-16,-4 3-10 0,-1 5-16 0,2-5-15 15,0 3-10-15,-1 0-12 0,4 3-13 0,4 0-7 16,-5 0-5-16,4 2-10 0,1 1-8 0,3-2-10 15,-1 0-4-15,1-1-2 0,6 0-5 0,0-10-8 16,0 21 0-16,0-11-4 0,6 0-2 0,-2-2-1 16,5 3-5-16,-3-4-1 0,1 1-7 0,5 3 2 15,-4-3-1-15,1-1 0 0,4 4-4 0,1-4 1 0,-2 0 1 16,1 3 0-16,-4 1-3 0,1-3-6 16,7 0 6-16,-7 3-3 0,2 1 2 0,2 1-2 15,-6-2 0-15,0 2 1 0,1-2-3 0,1 4 1 0,-4-1 1 16,2-1 0-16,-2 4 0 0,0-5 1 0,-3 5-2 15,1-3 4-15,-4-1 5 0,3 4 12 16,-6-5 2-16,2 1-6 0,-5 1-1 0,0 4 2 0,-5-5 1 16,2 1 4-16,-4 1-1 0,1-3 0 0,-4 4 2 15,-4-6-3-15,7 1-1 0,-7-1-2 0,7 0-3 16,-3-4 3-16,4 4-5 0,-2-4 1 0,4 0-7 16,-4-1 3-16,2-3-5 0,2-1 1 0,10-1-1 15,-16 3-9-15,16-3-31 0,-18-4-34 0,18 4-42 16,-11-10-44-16,5 2-42 0,3-3-243 0,-1-2-471 0,4-4 208 15</inkml:trace>
        </inkml:traceGroup>
        <inkml:traceGroup>
          <inkml:annotationXML>
            <emma:emma xmlns:emma="http://www.w3.org/2003/04/emma" version="1.0">
              <emma:interpretation id="{7B2F88BB-269B-4332-A64F-FB35B8A1D982}" emma:medium="tactile" emma:mode="ink">
                <msink:context xmlns:msink="http://schemas.microsoft.com/ink/2010/main" type="inkWord" rotatedBoundingBox="9926,14502 10675,14469 10704,15099 9954,15132"/>
              </emma:interpretation>
            </emma:emma>
          </inkml:annotationXML>
          <inkml:trace contextRef="#ctx0" brushRef="#br0" timeOffset="-185471.72">5533 10526 206 0,'0'0'237'0,"0"0"-5"0,0 0-11 0,0 0-7 15,0 0 1-15,-3 22-3 0,3-22-1 0,3 24-11 16,-3-11-11-16,0 4-6 0,3 1-3 0,-3-1-14 15,2 2-13-15,2 2-22 0,-4 1-1 0,2-4-8 16,4-1-6-16,-6 2-12 0,3-2-7 0,0-3-5 16,0 0-15-16,0 2 8 0,-2-2-23 0,5-2-4 15,-6-3-6-15,0-9-4 0,0 18-7 0,3-9-15 16,-3-9-3-16,-3 15-30 0,3-15-32 0,0 12-29 16,0-12-28-16,0 0-46 0,-3 13-53 0,3-13-39 15,0 0-81-15,0 0-184 0,0 0-538 0,0 0 238 16</inkml:trace>
          <inkml:trace contextRef="#ctx0" brushRef="#br0" timeOffset="-185302.72">5593 10366 2232 0,'-8'-20'13'16,"5"11"1"-16,-1 2-15 0,1-3 1 0,-3-1 4 15,6 11-3-15,-3-10-1 0,3 10 0 0,-4-11-5 16,4 11 5-16,0 0 0 0,0 0-2 0,0 0-8 15,0 0-27-15,0 0-33 0,20-4-42 0,-20 4-80 16,20 5-115-16,-5-2-330 0,0 0 146 0</inkml:trace>
          <inkml:trace contextRef="#ctx0" brushRef="#br0" timeOffset="-184951.32">6027 10403 159 0,'0'0'189'0,"-24"4"-15"0,12-1-21 15,2-2-9-15,2 5-17 0,8-6-15 0,-12 9-8 16,6-3-10-16,6-6-10 0,0 13-10 0,0-13-8 16,6 18-3-16,2-5-7 0,4-6-5 0,-3 5-10 15,3-1 0-15,-1-1-6 0,6 3-3 0,-1-1-2 16,5 3-5-16,0-3-4 0,-5-2 2 0,7 4-2 15,-1 0-3-15,-1-4 0 0,-6 0-3 0,1 0-5 16,-1 0 5-16,-1 0 17 0,-4 1 20 0,4-2 2 16,-3-2 1-16,-5 3 8 0,-1-3 0 0,4 2 2 15,-9-9 5-15,4 12 3 0,-4-12 6 0,0 0-2 16,-7 18-7-16,-1-12-10 0,-1-1-6 0,-7 1-5 16,1 2-5-16,-3-1-3 0,0 3-6 0,0-7-14 15,-1 4-29-15,-3 0-33 0,-2 0-38 0,4 0-37 16,1-5-46-16,4 1-52 0,-4-3-192 0,4 0-439 15,-2-1 195-15</inkml:trace>
        </inkml:traceGroup>
        <inkml:traceGroup>
          <inkml:annotationXML>
            <emma:emma xmlns:emma="http://www.w3.org/2003/04/emma" version="1.0">
              <emma:interpretation id="{E774AA91-CA73-4642-9C3B-11C57743CCAA}" emma:medium="tactile" emma:mode="ink">
                <msink:context xmlns:msink="http://schemas.microsoft.com/ink/2010/main" type="inkWord" rotatedBoundingBox="11779,14140 13626,14057 13662,14864 11816,14947"/>
              </emma:interpretation>
            </emma:emma>
          </inkml:annotationXML>
          <inkml:trace contextRef="#ctx0" brushRef="#br0" timeOffset="-183968.25">7390 10326 107 0,'0'0'165'16,"0"0"-10"-16,0 0-2 0,36 11-1 0,-32-2-6 15,2-2 4-15,0 8 5 0,2-4-7 0,-2 2-12 16,4-1-13-16,-4 5-2 0,-2-3-3 0,1 3-5 16,-1-3-8-16,-1 3-6 0,2-1-7 0,1-3-6 15,-5 5-9-15,1-5-2 0,2 2-10 0,-2-2-8 16,-2 0-2-16,4-5-6 0,-2 3-8 0,-2-11-1 15,1 15-5-15,1-7-2 0,-2-8-5 0,0 12-2 0,0-12-7 16,0 0-1-16,4 13 3 0,-4-13-4 16,0 0 1-16,0 0-4 0,0 0-5 0,0 0 1 15,0 0-15-15,18-27-14 0,-10 16-18 0,-1-7-5 0,5-3 0 16,-3 0 3-16,4 0-5 0,-5 5 7 0,5-5 5 16,-1 3 5-16,-1 0 1 0,-1 5 6 15,-1 2 3-15,-2-2-2 0,2 1 3 0,-4 6 0 0,1-3 2 16,-6 9 3-16,10-9 1 0,-5 3-1 0,-5 6-2 15,0 0 15-15,7-7 10 0,-7 7 11 0,0 0 2 16,0 0 8-16,8 20 3 0,-7-9-5 0,4 2 0 16,-4 2-2-16,4 2-4 0,-5 0-2 0,4-2-3 15,-1 5 1-15,2 0-6 0,0 0 4 0,3 0-3 16,-5-2-6-16,4-1 0 0,5 5 0 0,0-7 0 16,-3-2 3-16,5-3-5 0,-1 1-4 0,5-2 3 15,0-3-1-15,-2-1 0 0,2 1-4 0,3-2-3 16,-6-4-9-16,4 0-10 0,1-4-6 0,-1-1-6 15,0-1 0-15,-5-4-1 0,7-5-1 0,-3-1 0 0,1 0 3 16,-4 5 1-16,-3-1 7 0,1-3-2 16,-1 2 7-16,-3 0 3 0,0 0 14 0,-3 7 14 0,0-4 11 15,0 7 3-15,-6 3-2 0,6-10 0 0,-6 10 1 16,7-8-9-16,-7 8 2 0,0 0-2 16,0 0-2-16,0 0 2 0,0 0 3 0,0 0 2 0,15 21 2 15,-10-12-5-15,-1-2 1 0,1 3 3 0,5 4-5 16,-2-2 2-16,-1-1-1 0,4 1-1 0,2-1-2 15,0-3 0-15,2 2-1 0,0-1-3 0,3-3 1 16,0-1-1-16,0 1 0 0,7-2-8 0,-5-2 5 16,-1-2-1-16,8 0 0 0,-2-1 0 0,2-4-3 15,-2-2 0-15,-1 0 0 0,2-4-3 0,-1 0 2 16,-1-1-4-16,-2-3 4 0,1 0-1 0,-4-1-1 16,0 0 2-16,-7 4-2 0,2-9 3 0,-7 7-3 15,1-1 0-15,-5 2 0 0,-3-1 0 0,0 3 2 0,-8-2-2 16,-4 6 1-16,0-1-3 0,-13-5-1 15,0 6 2-15,-4 0 1 0,1 5-5 0,-15 0 4 16,2 4-9-16,9 0 4 0,2 1-8 0,-1 1-15 0,2 3-17 16,2 0-21-16,-2 3-28 0,5 1-27 0,-2 0-31 15,7-4-39-15,-5 2-231 0,9-3-454 0,2 2 201 16</inkml:trace>
          <inkml:trace contextRef="#ctx0" brushRef="#br0" timeOffset="-183312.63">8707 10351 9 0,'0'0'248'0,"-17"0"-14"0,17 0-18 0,0 0-12 15,-10-1-21-15,10 1-8 0,0 0-7 16,0 0-5-16,0 0-6 0,0 0-18 0,0 0-10 0,63-4-12 16,-33 4-13-16,2-1-9 0,6-4-12 0,2 2-7 15,5-3-9-15,1 5-2 0,-4-7-11 0,2 2-6 16,-5-1-20-16,-11 4-28 0,-2 1-37 0,1 0-40 15,-8-1-52-15,-4-1-56 0,-8 0-204 0,4-3-422 16,-5 3 186-16</inkml:trace>
          <inkml:trace contextRef="#ctx0" brushRef="#br0" timeOffset="-183531.04">8892 9856 23 0,'0'0'157'16,"0"0"2"-16,0 0-1 0,0 0 5 0,0 0 4 0,0 0-1 16,0 0-13-16,9 37-8 0,-9-22 3 0,1 4-10 15,4 1-5-15,-4 4 5 0,5 1-10 0,-4-1-1 16,4 13-3-16,-2-8-3 0,2 6-9 0,-3-4-5 16,8 4-3-16,-9-7-5 0,4 7-6 0,-1-7-7 15,1 8-4-15,-3-6-5 0,3-6-4 0,-5 3-5 16,2-4-11-16,-1 4-4 0,1-2-7 0,1-5-7 15,2 4 1-15,-1-6 0 0,2 0-8 0,-4-1-1 16,3-2-8-16,0-1-3 0,-1 0 2 0,-2-4-3 0,2-3-2 16,0 2-5-16,-1 0 1 0,1-3-4 0,-5-6-9 15,0 0-24-15,12 6-28 0,-12-6-25 16,9 0-35-16,-9 0-31 0,0 0-32 0,0 0-29 16,18-11-51-16,-18 11-192 0,6-13-484 0,-3 5 214 0</inkml:trace>
        </inkml:traceGroup>
        <inkml:traceGroup>
          <inkml:annotationXML>
            <emma:emma xmlns:emma="http://www.w3.org/2003/04/emma" version="1.0">
              <emma:interpretation id="{0B1F79D8-3924-4BF6-B9D9-3BB2492CC7A4}" emma:medium="tactile" emma:mode="ink">
                <msink:context xmlns:msink="http://schemas.microsoft.com/ink/2010/main" type="inkWord" rotatedBoundingBox="14443,14405 16223,14325 16241,14703 14460,14783"/>
              </emma:interpretation>
            </emma:emma>
          </inkml:annotationXML>
          <inkml:trace contextRef="#ctx0" brushRef="#br0" timeOffset="-181144.73">10124 10316 197 0,'0'0'188'0,"-21"6"-15"16,21-6-11-16,-3 9-10 0,3-9-13 0,0 15-13 16,0-15-10-16,3 15-13 0,3-4-12 0,4-1-4 15,1 1-11-15,5-1-6 0,-1-2-8 0,7 3-5 0,7-1-8 16,-2-3-4-16,-1 3-2 0,-3-7-9 16,5 1-2-16,0-1-2 0,-1-5-3 0,2 1-6 15,-4-3 11-15,-6 1-3 0,5-4-12 0,-6 0-17 0,4-2-6 16,-7 0 0-16,0-1-4 0,-6-2-5 0,3-1-6 15,-6 0 1-15,-3-1 0 0,0-1 1 0,-6 1 4 16,2-3 2-16,-5 0 0 0,-2 5 1 0,-4-1 3 16,3-1-3-16,-6 2 0 0,-2-3 5 15,-6 4 14-15,1-3 6 0,-2 8 10 0,5 5 6 0,-8-9 9 16,-3 7 0-16,-10-1 3 0,10 6 3 0,0-1 7 16,2 4 0-16,-4 1-3 0,5 1-4 0,5 0-4 15,0 6-1-15,5-2-4 0,2 1-7 0,2 0 1 16,1 2-3-16,2-3-1 0,1 6-6 0,4-3 0 15,4 4 1-15,2 0-1 0,2-2-6 0,0 0 3 16,5 0-7-16,2-2-1 0,2 0-1 0,6 0 0 16,-5-4 1-16,5 1-1 0,8-3-1 0,2-2-5 0,3 0-15 15,-2-5-11-15,2-1-7 0,-1-1-12 0,-1-5-3 16,1 2-10-16,-1-5 3 0,-5 2-5 16,2-2 3-16,-2 2 6 0,-3-9-2 0,-6 6 13 0,1-1 3 15,-5-6 3-15,1 5 2 0,0-3 5 16,-3 2 7-16,-2-3-1 0,2 5 17 0,-3-3 13 15,-3 4-2-15,2 1 7 0,-3 0 7 0,-2 9 4 0,6-17-3 16,-6 17-3-16,2-8-2 0,-2 8 1 0,0 0-10 16,0 0 3-16,0 0 0 0,0 0 3 0,0 0-5 15,19 15 3-15,-19-15-4 0,17 17 1 0,-8-6-1 16,1-1-8-16,1 0 5 0,2 1 0 0,3-1-1 16,-2 0 1-16,1-2-1 0,-2-1-2 0,2-1 2 15,1 2-3-15,1-1 2 0,-1-4-1 0,-1 0 0 0,3-1-4 16,-3 0 4-16,1-4-2 0,1-2 3 15,-1 0-2-15,1 0 2 0,-2-7 0 0,-1 3 0 16,0 0 0-16,-1-3-4 0,-1 1 2 0,0 0 2 16,-3-2-4-16,-1 1 4 0,1 4-1 0,-2-4-2 0,0-1 2 15,-2 7-2-15,-5 5-2 0,7-9 4 16,-7 9-1-16,0 0-4 0,0 0 2 0,0 0 1 0,0 0 0 16,0 0 8-16,0 0 5 0,6 26 0 0,-6-26 0 15,-4 19-3-15,4-2 1 0,0-4 2 0,1-1-5 16,2 2 1-16,-3 0-1 0,3 1-1 0,-3-2 1 15,6 1-6-15,-1-4 2 0,-1 0 1 0,2 0-2 16,0-3 0-16,0 1-1 0,2-4 1 0,2 2 1 16,-1-2-5-16,6-4-1 0,-3 0 4 0,-12 0-2 15,31-7 1-15,-16 1 4 0,0-2-6 0,3 0-1 16,6-8-1-16,-2 2 2 0,2 0 3 0,-3-4-3 16,1-1 3-16,2 6-1 0,-2-1-1 0,-1 1 0 0,-3 2 2 15,-3 0-3-15,2 2-2 0,-3 1 1 16,-5 6 2-16,8-3-1 0,-8 5 1 0,-9 0 3 15,21 0-1-15,-21 0 0 0,19 6 1 0,-6 1 0 0,1 2-4 16,-2 1 2-16,1 4 3 0,2-5-6 16,5 9 0-16,0-3 3 0,3 6-43 0,-1 0-45 15,8 0-49-15,-6 0-65 0,-3-7-162 0,7 3-390 0,8 0 173 16</inkml:trace>
        </inkml:traceGroup>
        <inkml:traceGroup>
          <inkml:annotationXML>
            <emma:emma xmlns:emma="http://www.w3.org/2003/04/emma" version="1.0">
              <emma:interpretation id="{662AD067-D09C-4F24-BCB0-D4B18DC1341B}" emma:medium="tactile" emma:mode="ink">
                <msink:context xmlns:msink="http://schemas.microsoft.com/ink/2010/main" type="inkWord" rotatedBoundingBox="17176,14015 23498,13730 23553,14960 17231,15245"/>
              </emma:interpretation>
            </emma:emma>
          </inkml:annotationXML>
          <inkml:trace contextRef="#ctx0" brushRef="#br0" timeOffset="-180296.73">12916 10330 28 0,'7'4'119'16,"3"2"-2"-16,-1-2-15 0,8-2-5 0,-2 0-13 15,3 0-6-15,1-1-3 0,-1-1-6 0,1-3-10 0,1 1-4 16,-1 0-13-16,0-5 5 0,1 1-9 16,-2 1-4-16,-5-2-4 0,1-3 13 0,-1 3-2 15,-6-4-3-15,-1 0 1 0,-3-2 4 0,0 2-10 0,-3 11 5 16,-9-20-6-16,2 6-7 0,-5 0 4 15,-1 4 4-15,-8-4 10 0,1 4 15 0,-3-3 4 16,-3 4 10-16,-1-1-2 0,-4 2-4 0,3 4-3 0,-2 2 1 16,0 2-2-16,3 2 0 0,0 0-1 0,2 1-10 15,7 0-1-15,9 2-7 0,-6 5-1 0,6 0-9 16,3 1-2-16,3 0-5 0,2-1 1 0,2 5-6 16,7-2-1-16,2 0-5 0,-1 4-1 0,12-3 0 15,-3-1-3-15,1 3-5 0,1-3-19 0,1-2-7 16,-5-1-10-16,9-6-2 0,-5 2-4 0,-1-2-4 15,1-8 2-15,-1 4 4 0,-3 0 3 0,1-5 5 16,-2 0 1-16,0-1 1 0,-2-2 3 0,-1 1 4 0,0-3 4 16,-3-4 2-16,-3 1 1 0,1 1 13 0,-1-2 13 15,-1 4 3-15,-2-4 8 0,0 3 12 16,-2 0 2-16,2 2-3 0,-3 9-6 0,3-17 2 0,-3 17-1 16,2-11-6-16,-2 11-4 0,0 0-3 0,0 0 0 15,0 0-4-15,0 0-1 0,0 0-1 0,0 0-2 16,23 17 1-16,-18-10-2 0,5 0 1 0,-1 4-6 15,2-4-1-15,2 3 4 0,-1 0 1 0,1-1-2 16,1-1-4-16,-1-1-4 0,1-2-9 0,1 1-9 16,-2-2-17-16,2-2 3 0,3-2-7 0,-3 0 3 15,1-1-3-15,1-4 4 0,-1 2 2 0,0-3 7 16,2-3-2-16,-3 0 9 0,3-1-1 0,-3-2 2 0,4-5 2 16,-5 4 1-16,1 2-1 0,1 0 5 15,-2-1 3-15,-4 1 20 0,0 5 4 0,-4-1-5 16,3 0 0-16,-1 1-7 0,-8 6 17 0,12-2 8 0,-12 2 0 15,0 0 1-15,13 9 2 0,-8 1 8 0,-1 1 2 16,1 3 11-16,2 8 11 0,1-2 1 0,3 4 1 16,-3 4-2-16,-1-3-3 0,5 13-3 0,2 1-2 15,-2 3-1-15,3 0-8 0,-2 0-1 0,3-1-4 16,-2 4-3-16,2-5-4 0,-2 1 1 0,4-3-8 16,-5-2-3-16,0-2-1 0,-7-9-2 0,3 2-4 15,3-5 3-15,-4 4-7 0,-1-3-3 0,-2-7-2 16,-1-1 4-16,-4-1-19 0,0-1-21 0,-4-2-24 15,-1-4-21-15,-2 1-25 0,-1-3-29 0,1 0-25 0,7-5-37 16,-20 2-54-16,20-2-172 0,-23-11-447 16,12 2 199-16</inkml:trace>
          <inkml:trace contextRef="#ctx0" brushRef="#br0" timeOffset="-179964.63">13745 10124 144 0,'-8'-12'215'0,"-1"0"-21"0,5 5-8 15,-2 0 1-15,3-4-12 0,3 11-17 0,-5-14-15 16,5 14-14-16,-1-13-16 0,1 13-11 0,9-15-7 16,1 12-13-16,-1-3-3 0,5 5-10 0,4-2-6 15,-2 2-8-15,9 2-4 0,1-1-7 0,1 4-3 16,-1 2-5-16,0 1-3 0,-10-2-3 0,10 3-2 15,-6 3-11-15,3 1 12 0,-4 3-1 0,-4-3 5 16,-6 0-5-16,1 3-1 0,-2-3 2 0,-2 3 5 16,-5-3-1-16,-1-1 2 0,-7 3-7 0,-1-4 0 15,-5 5-5-15,0-1 2 0,-4-2-7 0,-2 0 0 0,-2 1 0 16,0-2-4-16,3-1-6 0,3-2-19 0,0 0-26 16,2 1-22-16,3-6-20 0,1 1-28 0,1 2-17 15,8-6-18-15,0 0-14 0,0 0-34 0,0 0-147 16,0 0-365-16,0 0 162 0</inkml:trace>
          <inkml:trace contextRef="#ctx0" brushRef="#br0" timeOffset="-179413.96">14232 10092 124 0,'-4'-13'222'0,"4"-1"-20"0,-2 4-3 16,2 10-3-16,3-22-14 0,0 15-12 0,-3 7-21 0,8-13-11 15,-2 7-13-15,3 1-15 0,1 2-10 0,4-3-10 16,-1 5-9-16,7-3-10 0,-4 4-1 0,2 0-12 16,3 1-6-16,-2 3-9 0,0-1 1 0,1 3-5 15,2 0-6-15,-2 4-2 0,0-1 0 0,-2 2-6 16,-3 0 3-16,2 2-6 0,-7 0-2 0,2 2-2 16,-3 1-4-16,3 2 1 0,-8-4-1 0,-1 1-2 15,0 0-4-15,-3-2 6 0,-3 1-2 0,2 1-4 16,-2-3 0-16,-3-4 0 0,-3 3 1 0,2 1-3 15,-1-4-4-15,-1 2-10 0,-1-3-27 0,2-3-39 16,1 3-27-16,-1-1-24 0,8-6-31 0,-12 4-48 16,12-4-146-16,0 0-380 0,0 0 169 0</inkml:trace>
          <inkml:trace contextRef="#ctx0" brushRef="#br0" timeOffset="-179726.26">14261 10247 1 0,'12'0'238'16,"-12"0"-10"-16,21 0-7 0,-14 2-4 0,-7-2-6 16,13 9-9-16,-8-3-13 0,2 1 3 0,-1 0-11 15,0 6-9-15,0 0-5 0,-1 3-12 0,-1 1-8 16,2 7-16-16,2-5-12 0,-1 9-7 0,-1-1-5 15,0 2-14-15,2 8-14 0,2 2-1 0,0-7-11 0,2 6-7 16,-3-11-8-16,3-2-2 0,5 12-3 16,-8-12-4-16,8 10-14 0,-8-10 4 0,5-3-4 0,-4 0-5 15,1-2-1-15,-5-4-10 0,0-1-27 0,0-2-19 16,1 2-29-16,-2-4-20 0,-2-2-26 0,-3-9-20 16,0 14-22-16,0-14-22 0,0 0-30 0,-9 10-54 15,9-10-162-15,0 0-451 0,-27-11 200 0</inkml:trace>
          <inkml:trace contextRef="#ctx0" brushRef="#br0" timeOffset="-178877.72">14857 10169 211 0,'0'0'220'0,"15"-6"-21"16,-15 6 4-16,0 0-8 0,17 3-4 0,-17-3-13 0,0 0-15 16,13 8-10-16,-7-5-14 0,-6-3-12 0,10 11-13 15,-4-5-11-15,2 1-9 0,-2 4-12 0,0-1-7 16,1-3-9-16,-1 4-2 0,2-4-11 0,-2 0-3 16,-2 0-10-16,2 3-4 0,-1-3-5 0,-1 3 2 15,-4-10-6-15,8 11-17 0,-4-7-12 0,-4-4-16 16,0 0 0-16,7 10-8 0,-7-10-17 0,0 0-4 15,0 0 2-15,0 0-2 0,0 0-5 0,21-18-2 16,-16 7 3-16,1-1-4 0,-2 4-5 0,7-6 10 16,-2 0 2-16,1 1 4 0,2 0 6 0,-3-3 5 0,3 2 1 15,-2 0 2-15,4 2 1 0,-2 1 7 0,0 2 3 16,-3 3 5-16,3-5-3 0,-1 4 2 16,-3 3 1-16,-8 4 4 0,18-6 0 0,-9 6 2 0,-9 0 16 15,18 3 4-15,-18-3 0 0,16 8-1 0,-6 2 2 16,2 1-2-16,-1-1-5 0,1 2 1 15,0-3 1-15,-2 2-2 0,7 0-2 0,-3-1 2 0,0 0-6 16,4 0 3-16,-2-3 2 0,2 1-2 0,1-2 0 16,1 0 0-16,8-1 2 0,-2 1-2 0,-1-3 0 15,2-1 0-15,1-2-3 0,-3-4-2 0,1 0 4 16,-2 1-1-16,-5-2 1 0,6-5-2 0,-10 3 4 16,2-2-5-16,-7-2 4 0,2 0-2 0,-6-2 2 15,0 1-2-15,-4 1 1 0,-2 11 3 0,-9-24 7 16,-3 14 5-16,-2 0 17 0,-5-1 11 0,-7 0-2 15,3 0-7-15,-6 5-5 0,1 3 6 0,6-1-3 16,-1 5-6-16,5-1-6 0,-1 3 1 0,3-2-4 0,-1 1-4 16,7 3-1-16,-4 3 0 0,8 1-2 0,3 0-4 15,-1-1-39-15,4-8-34 0,3 20-29 0,1-15-29 16,5 2-56-16,-4 3-157 0,8-3-364 0,1-1 161 16</inkml:trace>
          <inkml:trace contextRef="#ctx0" brushRef="#br0" timeOffset="-178323.03">15930 10026 71 0,'0'0'189'0,"1"-13"-13"15,-1 13-17-15,6-6-9 0,-6 6-11 0,0 0-7 0,19-5-12 16,-19 5-9-16,20 5-15 0,-5-4-8 15,1 0-10-15,2 8-9 0,0-3 0 0,1 1-10 0,-2 1-6 16,4 4-4-16,1-1 14 0,-1 2 0 0,-2 4-5 16,-8-3-6-16,2-3-2 0,-4 2-1 0,-1 3-3 15,-5-3-3-15,1 2 4 0,-4-1-1 0,-6-1-5 16,-1 2 0-16,-4-1-7 0,-2-3-4 0,-2-2 3 16,0 1-8-16,-4-3-2 0,1 4-1 0,-3 0-2 15,3-5-5-15,1 1-34 0,6-5-29 0,2 3-24 16,-2-5-32-16,11 0-28 0,0 0-42 0,0 0-170 15,0 0-371-15,0 0 164 0</inkml:trace>
          <inkml:trace contextRef="#ctx0" brushRef="#br0" timeOffset="-178620.41">15956 10119 152 0,'17'8'185'0,"-17"-8"-13"16,4 10-6-16,-2-1-2 0,-2-9-7 0,4 23-5 16,-2-7-15-16,-2-2-9 0,6 10-6 0,-3 0-9 15,3 1-7-15,-3 2-10 0,0 4-10 0,1 5-6 16,-1 1-13-16,0-1-5 0,-1 2-5 0,-1-1-3 15,4-9-7-15,-2 1-5 0,1 5-6 0,-2-5-4 0,-1-1-1 16,-1-2-6-16,3 0 0 0,-3-1-3 0,2-3-3 16,-4-6 2-16,-1 1-14 0,0 1-25 0,-1-7-27 15,-2 0-32-15,-2-2-22 0,1-5-29 0,7-4-51 16,-20 3-158-16,10-3-363 0,10 0 161 0</inkml:trace>
          <inkml:trace contextRef="#ctx0" brushRef="#br0" timeOffset="-177875.43">16493 10121 30 0,'0'0'236'0,"0"0"-25"0,0 0-16 0,0 0-2 15,0 0-14-15,14 7-15 0,-14-7-11 0,4 9-8 0,-4-9-9 16,9 15-14-16,-4-9-13 0,1 2-8 0,0 0-9 16,1 3-11-16,-1-1-10 0,0 0-9 0,1-3-3 15,-2 0-5-15,1 3-8 0,-3-3-1 0,-3-7-6 16,7 14-5-16,-4-6-4 0,-3-8-4 0,6 9-1 16,-6-9-2-16,5 11-1 0,-5-11-5 0,0 0 1 15,0 0-1-15,0 0-7 0,0 0 1 0,0 0-6 16,0 0-7-16,12-28-8 0,-8 19-6 0,-1 0-6 15,8-5-7-15,-5 1 5 0,1 2 2 0,2-4 4 16,3-3 0-16,0 3 2 0,0 4 0 0,1-1 4 16,1 1 1-16,-1 3-1 0,0 1-4 0,2 0 3 15,-1-1 4-15,1 5 3 0,-2-1-3 0,-2 2 4 0,4 2 3 16,-4 2 22-16,3-2 9 0,-2 4 1 0,-2-3 2 16,4 5 4-16,-2 3 13 0,1-1 1 0,0 0 4 15,-1 4 14-15,0 0 4 0,-1-1-3 16,-1 1 9-16,-2-1-7 0,-1 4-5 0,1-4 2 0,0-1-6 15,0 3 2-15,-5-5-16 0,3 2-5 0,0-3-1 16,-2 0-6-16,-4-7-1 0,5 14-1 16,-1-7-6-16,-4-7 0 0,6 7-5 0,-6-7-3 0,6 7-5 15,-6-7-23-15,0 0-30 0,6 7-47 0,-6-7-47 16,0 0-48-16,0 0-49 0,0 0-284 0,0 0-554 16,0 0 246-16</inkml:trace>
          <inkml:trace contextRef="#ctx0" brushRef="#br0" timeOffset="-177687.94">17032 9893 57 0,'0'0'270'16,"-5"-16"-25"-16,5 16-32 0,0-14-11 0,0 14-24 0,0 0-21 0,-1-11-15 16,1 11-14-16,0 0-14 0,0 0-11 0,0 0-15 15,0 0-9-15,0 0-42 0,33 14-34 0,-21-3-32 16,-2 1-23-16,2 0-21 0,0-1-10 0,-2 2-20 15,2 2-20-15,2-2-137 0,-2 1-279 0,0 1 123 16</inkml:trace>
          <inkml:trace contextRef="#ctx0" brushRef="#br0" timeOffset="-177214.73">17270 10153 102 0,'8'10'139'0,"-2"-3"-4"16,0 3 8-16,-3-5 5 0,4 1-13 0,1-2 0 16,-8-4-8-16,16 10-8 0,-7-10-10 0,-9 0-11 15,19 5-7-15,-5-5-10 0,5 0-10 0,-4-2-7 16,5-1-4-16,-4-1-10 0,5 1-1 0,-5-1-5 0,2-2-2 15,7-1-4-15,-2 3-6 0,-2-10-1 0,1 5-3 16,-3 0-1-16,-4-2-5 0,0 1-4 16,-3-3 1-16,0 1-6 0,-1-5-1 0,-1 4 2 0,-2-5-13 15,-4 1 9-15,-4 3 3 0,0 0-2 0,-4 0 0 16,-1 0-1-16,-4 1 14 0,-4 2 0 0,-2 4 1 16,-5 2-5-16,-3-2 3 0,-1 5-1 0,1-1 6 15,2 6 3-15,2 0 3 0,0 4-5 0,2 0 1 16,1 0-2-16,1 5 1 0,1 1 1 0,3 1-1 15,-3 6-7-15,7-3 0 0,-1 4-1 0,4-3-1 16,1 3-4-16,3-3-1 0,1-2 0 0,7-1-3 16,-2 2-3-16,0-2 0 0,1-1-4 0,5-3 5 15,-5 0-9-15,4-5 8 0,2 1-4 0,1 0 1 16,-1-1-4-16,4-6 4 0,0 0-21 16,-2-4-2-16,-1-2 1 0,-1-1 3 0,5-1 0 0,-4-2 2 15,0 3-1-15,6-13 4 0,-7 7-3 0,2-6-2 0,3 1 9 16,-3 0-2-16,1-2 1 0,-7 9 1 15,2-3-3-15,-2 2 5 0,0 2-1 0,-3 2 0 0,-2 1-1 16,-4 7 2-16,12-11 0 0,-12 11 1 0,8-5 4 16,-8 5-3-16,0 0-3 0,0 0 4 0,8 18-2 15,-5-7 1-15,-3-11 1 0,2 21 0 0,-2-6 1 16,1-6-3-16,4 6 1 0,-2-1 0 0,3-1-2 16,0 1-2-16,0 1 2 0,1-5-16 0,1 1-33 15,-1 0-33-15,2-2-31 0,-1-3-42 0,-1-1-221 16,-7-5-408-16,13 3 182 0</inkml:trace>
          <inkml:trace contextRef="#ctx0" brushRef="#br0" timeOffset="-176449.29">18165 10049 104 0,'9'-5'139'0,"6"5"-14"0,3-5-9 0,0 3-16 16,0-1-7-16,1 2-2 0,11-5-14 0,-6 3-3 16,6 2-4-16,-2-3-8 0,-1 1-13 0,4-4-1 15,-5 4-5-15,0-3-8 0,-2 1-4 0,-1 3 3 16,0-6-7-16,-3 5 0 0,2-3-3 0,-1-3-11 16,-6 0 13-16,0-2-3 0,1 6 4 0,-5-7 5 15,-1 2-2-15,-2 1-5 0,-4-2 5 0,1-1 5 16,-7 1 1-16,2 11 2 0,-7-20 6 0,-1 10 7 15,-2 2-3-15,-4 0 5 0,-1 0 1 0,-2 1-5 16,-1 6 12-16,0-4-3 0,3 9-4 0,-2-4-3 0,3 1-3 16,-1 1-1-16,-2 7 1 0,7 0-3 15,-1 1-3-15,2 2 0 0,3 0-1 0,0 2 0 16,6-1 0-16,0 5-1 0,2-5-3 0,5 5-4 0,5 1 7 16,3 1-2-16,5-2 0 0,4-2-3 0,10 0-3 15,5-1-5-15,-1-3-1 0,3-1-3 0,0-2 0 16,3-4-3-16,-3 1-2 0,1-3-2 0,-2-3-3 15,-1 2-2-15,-9-4-22 0,-2 0-42 0,-1 1-45 16,-1-5-59-16,-7 1-82 0,-4-1-180 0,-3-1-455 16,-5 0 202-16</inkml:trace>
          <inkml:trace contextRef="#ctx0" brushRef="#br0" timeOffset="-176954.43">18255 9552 152 0,'0'0'185'15,"0"0"-4"-15,0 0-7 0,0 0-8 0,-6 39-2 16,4-23-8-16,-2 6-7 0,2 2-9 0,2 1-12 0,5 1-9 16,-4 8-9-16,4-6-10 0,-2 7-11 0,3-1-5 15,-2-6-8-15,4 9-8 0,-1-14-9 0,2 5-2 16,0-2-7-16,-5-1-7 0,7 0-4 0,-2 2-4 16,0 0-6-16,-2-4 2 0,1 1-8 0,-1 0-18 15,-1-10-28-15,-3 1-32 0,2-1-34 0,-4-4-28 16,4-3-32-16,-5-7-60 0,0 0-120 0,0 14-355 15,0-14 157-15</inkml:trace>
        </inkml:traceGroup>
        <inkml:traceGroup>
          <inkml:annotationXML>
            <emma:emma xmlns:emma="http://www.w3.org/2003/04/emma" version="1.0">
              <emma:interpretation id="{4CDCAA6F-58C9-4D1E-B59C-2FDC3AD088DC}" emma:medium="tactile" emma:mode="ink">
                <msink:context xmlns:msink="http://schemas.microsoft.com/ink/2010/main" type="inkWord" rotatedBoundingBox="24500,13694 27896,13541 27924,14142 24528,14296"/>
              </emma:interpretation>
            </emma:emma>
          </inkml:annotationXML>
          <inkml:trace contextRef="#ctx0" brushRef="#br0" timeOffset="-174318.75">20390 9566 59 0,'0'0'209'0,"-22"-3"2"16,9 3-14-16,-4 0-1 0,1 3-7 0,-1-2-10 0,2-1-12 15,-4 2-9-15,4 3-12 0,-4-2-13 0,4 5-16 16,-2-1-9-16,4-2-10 0,3 3-12 0,-5-1-7 16,4 4-5-16,-1-3-11 0,2 1-2 0,-1 0-7 15,5 2-5-15,0-1-5 0,4 0-4 0,-3 1-7 16,4-1-2-16,1-10 0 0,3 21-9 0,1-12 0 16,5 3-2-16,-2-1 1 0,4 1-5 0,1 1-1 15,-2-2-1-15,1-1-3 0,2 0-4 0,-1 1 5 16,4-4-3-16,-4 4-1 0,2-3-4 0,1 3 4 15,1-4-3-15,-1 4 1 0,4-4 0 0,-5 3-1 16,1-2-2-16,0 3 1 0,1-4-1 0,-1-3 0 16,-3 3 0-16,-2 3 3 0,-1-4-7 0,-1-1 3 0,-1 1 0 15,-1 1 3-15,-6-7-2 0,6 10 3 16,-6-10-2-16,0 0 4 0,-16 10-2 0,7-6 0 16,-5 1 2-16,-5-3-2 0,-3 2-1 0,2-1 1 0,-1-3-3 15,2 5 3-15,0-5-6 0,-1 0 3 0,5-1 1 16,15 1-2-16,-19 1-1 0,10 1-2 15,9-2-6-15,-15 0 4 0,15 0-1 0,0 0-2 0,0 0-8 16,0 0-1-16,0 0 0 0,0 0 3 0,0 0-1 16,49 7 2-16,-29-7-1 0,-1 0 2 0,9 0-2 15,2 2 4-15,3-2-3 0,-6 0 5 0,16 0-2 16,-13 0 3-16,10 0-1 0,0 0 2 0,-7 0-1 16,0-2 1-16,-2 2 2 0,1 0-2 0,-4-3 1 15,3 3 2-15,-1-6-3 0,-3 1 5 0,1 5 1 16,-2-3-2-16,1-3-1 0,-5 2 0 0,2-3 0 15,-5 3 2-15,-1-3 0 0,-2 1 1 0,1-1-3 16,-4-4 2-16,-1 4 0 0,-1-6-2 0,-1 1-2 0,-1-2-4 16,-7 1 0-16,2-2 1 0,-4 1-1 15,0 14 3-15,-12-24 0 0,3 15 1 0,-4-3-3 0,-5 2 1 16,3 2 2-16,-12-2 4 0,2 3-3 0,-2 3-3 16,0 2-2-16,3 1 5 0,-3 2 2 0,6 1-1 15,5 2-1-15,-3 3-2 0,2 3 0 0,4 1 0 16,4-2 2-16,-2 3-1 0,7 1 1 0,-1 2 1 15,4-1-1-15,2 3 3 0,7-4-1 0,2 2 1 16,1-1-1-16,8 2 0 0,1-1-3 0,3-1 6 0,1 0-4 16,6 0-1-16,-3-3 2 0,1-4 0 15,-2 0-2-15,3-1 1 0,0-2 3 0,-5-3-2 16,1-1 3-16,0-4-2 0,-4 3 1 0,5-2-1 0,-4-1-1 16,-3-2 0-16,-2 2 2 0,5-5-2 15,2-2 1-15,-8 3 0 0,2-2-1 0,-1 3 1 16,2 0 1-16,-5-3-4 0,-3 3 0 0,0 5 3 0,-4-3-4 15,2 1 5-15,-9 4-2 0,20-1 1 0,-20 1-7 16,16 0 8-16,-16 0-2 0,17 5 3 0,-12-2-5 16,4 0 4-16,2 1-2 0,2 0 3 0,1 2-3 15,1-1 2-15,1 1-3 0,0 0 3 0,1-1-1 16,2-3-3-16,-2-1-2 0,2 2 5 0,-3 1-3 16,-2-4 4-16,4 0-4 0,0-3 2 0,-2 2 2 15,-1-3 1-15,1 2-3 0,-2-3 0 0,1-1 0 16,-5 2 0-16,-1-1 1 0,2-4-3 0,-4-1 3 0,2-3-2 15,-9 3-1-15,4-3 2 0,-4-1-3 16,-1-1 1-16,-2 2 5 0,0-3-3 0,-6 2 2 16,2 2-3-16,-4-1-2 0,-1 3 3 0,-4 0-1 0,-1-1 3 15,-8 4-3-15,-2 0 0 0,8 3 3 0,-1 2-3 16,1 2 0-16,-3 2 0 0,2 3-1 16,1 1 3-16,2 1 1 0,1 4-2 0,1-1 0 0,2 0-2 15,2 1 0-15,1 3 0 0,4 0 4 0,3 0-4 16,0 0 2-16,3 2 1 0,3-2-3 0,1 1 0 15,5-4 0-15,0 1 0 0,2-4-4 0,-1 3-11 16,5-4-6-16,-2-1-11 0,4-1-4 0,2-2-10 16,-2 0 15-16,2-2-4 0,-1-2 4 0,3-2 0 0,-2 0 6 15,1-2 0-15,-5-1 4 0,5 0 3 16,-5-2 3-16,3-2 1 0,-3 3 4 0,2-4 2 16,-1 1-1-16,-3-1 4 0,4 1-1 0,-2 0 18 0,-2-1 3 15,-2 4 11-15,-2 0-3 0,-4 1-2 0,3 1-1 16,-8 5-2-16,16-5-6 0,-10 4 3 15,-6 1-2-15,14-1-8 0,-14 1 5 0,0 0-2 0,12 4 5 16,-12-4-3-16,13 10-1 0,-8-3 5 0,-2 3 3 16,2-3-1-16,1 1 9 0,-1 2 8 0,-2-3-7 15,3 4 2-15,-3-3-3 0,0 1 5 0,3-2 4 16,-2 1-2-16,-4-8 1 0,6 14 6 0,-6-14 4 16,5 9 5-16,-5-9 19 0,6 8 6 0,-6-8 0 15,0 0-9-15,0 0-2 0,0 0-9 0,0 0 0 0,0 0 0 16,19-18-12-16,-13 8-1 0,-3 2-7 15,7-2 2-15,-1-1-11 0,-1 0 4 0,4-2-6 0,1 1-7 16,7-4-20-16,-1 1-33 0,0-2-23 16,4 2-20-16,4-1-17 0,-5 6-9 0,0-4-5 15,2 7-6-15,-6 1-8 0,1 1 2 0,-2 2-9 0,2 0-9 16,-2 0 16-16,-1 2-2 0,1-2 14 0,-1 2 15 16,-4 2 10-16,1 2 7 0,-13-3 9 0,20 0 6 15,-20 0 8-15,13 0 16 0,-13 0 19 0,13 0 22 16,-13 0 19-16,0 0 13 0,0 0 18 0,12-3 7 15,-12 3 10-15,0 0 6 0,0 0 7 0,0 0 5 16,0 0-5-16,0 0-2 0,0 0-3 0,0 0-12 16,0 0 3-16,0 0-4 0,0 0-3 0,-38 7-2 15,38-7-5-15,-9 10-6 0,1-5-4 0,2 2-2 16,0-1 0-16,6-6-2 0,-7 18-4 0,1-11 1 16,6 4-2-16,0-11-3 0,-3 19-1 0,0-12-3 0,3-7-2 15,6 20-6-15,0-14 3 0,-3 4 2 16,4-4-3-16,2 1-1 0,-1 0-1 0,5 0-3 0,5-2-2 15,-5 0 0-15,4-3 0 0,5 0-3 0,2-1-2 16,1-2 4-16,1-3-4 0,1-1 0 16,-5 0 0-16,3-3-6 0,-2-3-18 0,1-2-6 0,1 2-24 15,-3-5-24-15,1-2-13 0,4-10-20 0,-5 8-9 16,0-11-8-16,-2 2-5 0,-1-4-22 0,-3-2-15 16,1 2-5-16,-4-2-11 0,-1 10-98 0,-7-3 249 15,-2 4-54-15,0-3 51 0,0 5 25 0,-3 0 14 16,0 6 15-16,0-1 17 0,-3 4 4 0,3 2-6 0,0 11 6 15,-3-19-1-15,3 19-6 0,0-12 4 16,0 12-3-16,-8-7-3 0,8 7 4 0,0 0 7 16,0 0 5-16,0 0 2 0,-15 26 1 0,11-13 7 0,4 3-6 15,-6 8-6-15,0-3 3 0,-2 3 7 0,5 0-1 16,0 2 0-16,3 0 2 0,0 0-6 0,0 1 0 16,0 0-4-16,3-1-7 0,0 1-6 0,5-5 3 15,-2 2-2-15,0-1-3 0,1-8-7 0,2 1 1 16,2-3 1-16,1 0-6 0,-2-2-7 0,-1-4 5 15,-2 0-3-15,2-1-3 0,2-1-2 0,2-4 4 16,2 1-4-16,-1 1 1 0,2-6-5 0,3 0 0 16,1-2-2-16,-1-1 3 0,7-1-4 0,-3-4 3 15,0 4-2-15,2-3-1 0,-6 2-2 0,4 0 1 0,-7 3 1 16,5-1 1-16,-6 1-2 0,-2 2 1 16,4 3-3-16,-5-3 0 0,-12 3 1 0,21 6 0 15,-9-2-2-15,1 1 2 0,-7 2-5 0,7 2-1 0,-2 2 5 16,4 2-22-16,-5 2-41 0,7 0-52 0,-1 3-69 15,-7-5-231-15,4 0-447 0,1 0 199 16</inkml:trace>
        </inkml:traceGroup>
        <inkml:traceGroup>
          <inkml:annotationXML>
            <emma:emma xmlns:emma="http://www.w3.org/2003/04/emma" version="1.0">
              <emma:interpretation id="{E50FC8B3-8C1F-4AC5-BCC0-37C8507D42C0}" emma:medium="tactile" emma:mode="ink">
                <msink:context xmlns:msink="http://schemas.microsoft.com/ink/2010/main" type="inkWord" rotatedBoundingBox="28514,13113 33539,12886 33618,14634 28593,14861"/>
              </emma:interpretation>
            </emma:emma>
          </inkml:annotationXML>
          <inkml:trace contextRef="#ctx0" brushRef="#br0" timeOffset="-171945.67">24195 9678 167 0,'-9'7'195'0,"9"-7"-15"16,-8 11-13-16,8-11-11 0,0 15-13 0,0-15-8 15,9 16-12-15,-1-6-15 0,1-1-9 0,1-1-6 16,7 3-12-16,-2-3-8 0,8 2-6 0,-6-3-9 15,13-1-6-15,-8-1 0 0,3 1-6 0,5-3-8 16,-4-3-7-16,-1 5-1 0,2-6 1 0,-8-3-5 16,-4 4-4-16,2-3 1 0,-4-1-1 0,-3-3-2 0,-1 1-3 15,5-5-2-15,-11 4-2 0,0-3 4 16,-3 10-7-16,3-19 0 0,-9 6 1 0,0-1-3 0,-5-1-3 16,2 0 3-16,-7-1-2 0,-3 0 1 0,-1 2-3 15,-1-1 6-15,-7 5 7 0,3 0 4 0,-5 3 6 16,1 6 8-16,0-3-1 0,3 3-6 0,-4 1 5 15,8 5 0-15,3-1-3 0,-1 6-1 0,4-3 2 16,-1 6 0-16,6 2-6 0,-3-1 0 0,8 4-2 16,2-1-1-16,4-1-4 0,3 1-1 0,3 6-3 0,1-5 0 15,7 3-2-15,2-1 0 0,2-3-5 16,3-3 4-16,-2 1-7 0,3-6 0 0,1 2 4 16,2-6 1-16,-1 1-4 0,-5-4 0 0,4 0-1 0,-4-4-1 15,8 0-2-15,-12-2 3 0,-2-2 0 0,1 1 1 16,1-4-1-16,-5 2-2 0,2-4 3 15,-4 0 0-15,0-2-3 0,-3-1 2 0,1-1-1 0,1 2 0 16,-4-4-1-16,-3 6-2 0,3 2 2 0,-3 9 1 16,3-15-5-16,-3 15-3 0,6-11 0 0,-6 11 6 15,0 0-3-15,0 0 1 0,0 0 0 0,0 0 2 16,20 14 0-16,-13-7 2 0,2 4-7 0,2 0 5 16,2 2-3-16,-1-2 3 0,7-1-3 0,-5 1 1 0,11 0-2 15,-1 0 3-15,1-2-4 0,7 2 5 16,-6-8-2-16,4 4-1 0,2-6 4 0,9-2-2 15,1-3 2-15,-12-1 1 0,10-4 0 0,-1-3-1 0,0-4 0 16,-14 3 2-16,3-1-2 0,-4-4-1 16,8-9 0-16,-3-2-5 0,-2 0 5 0,-1-5-1 0,0-5-1 15,-3-1 0-15,1-2-6 0,-6-5 1 0,0 0-5 16,-4-2 0-16,3 0-6 0,-10 2-2 0,1-19 3 16,-8 18 7-16,0 4-2 0,-6-2 2 0,-2 4 1 15,-4 7 2-15,-4-1 0 0,4 11-2 0,-3 1 2 16,-3 5 3-16,-3 3-2 0,-4 2 2 15,3 4-2-15,-4 1 4 0,-1 5-1 0,8 4 13 0,-6 7 2 16,-1 1 0-16,0 7 3 0,-7 8-2 0,3 4 3 16,5 7 1-16,2 2 1 0,1 2 1 0,5 5-3 15,7-3 1-15,7 8-3 0,0-1 1 0,3 2-4 16,6 1 2-16,1 1-5 0,13 11 3 0,-1-18-2 16,4 0-3-16,-1-2-2 0,0-4 4 0,4 1-4 0,-3-6-1 15,7-3 0-15,-4-4 1 0,-1-7-3 16,-1-5 2-16,-2-1-4 0,1-2 2 0,-4-5 1 0,0-1 0 15,1-5-5-15,-1 0 9 0,1 0-3 0,-4-5-2 16,0 3-1-16,-1-4 2 0,-7 1-1 16,5-1 1-16,-7-1 4 0,3 1 10 0,-9 6 5 0,12-11 0 15,-8 6 1-15,-4 5 5 0,6-9-10 0,-6 9 3 16,0 0 1-16,8-5-10 0,-8 5 1 0,0 0-1 16,0 0-1-16,0 0 0 0,0 0 1 0,10 20-3 15,-4-12-4-15,3-4 1 0,-1 7-2 0,5-2 3 16,-2 1-4-16,1-3-2 0,7-3 3 0,0 7-1 15,1-8 0-15,2-3-1 0,-3 5 1 0,8-5 0 16,-1-1-3-16,-7-3 2 0,0 1-3 0,2-4 1 16,0-3 2-16,-3-1-3 0,-6 0 1 0,1-3-1 0,-4-2-11 15,-1 0-2-15,-2-7-5 0,-6 1-10 0,0 0 1 16,-2 3 0-16,-5-1 0 0,-1 2-1 16,-4 0-7-16,-1 4-12 0,0 0-8 0,-4 5-7 0,1 2-14 15,-4 6-20-15,6-3-15 0,-6 8-15 0,-7 0-14 16,11 2-6-16,-1 5-11 0,1 0-3 0,6 3-30 15,-7 6-123-15,8 1-340 0,3-4 150 0</inkml:trace>
          <inkml:trace contextRef="#ctx0" brushRef="#br0" timeOffset="-171537.17">25727 9969 105 0,'4'7'176'0,"5"-1"-4"0,-5 1-1 15,-4-7-8-15,6 11-4 0,0-4-1 0,0 2-7 16,2-2-10-16,-2 0-13 0,1 7-5 0,5-4-7 0,-1 1-8 15,-1 4-6-15,3 4-6 0,-1-4-6 16,2 5-5-16,-1-1-12 0,-1 5-2 0,3-3-4 16,0-3-2-16,-3 2-5 0,1 4 0 0,1-2-4 0,-8 0-5 15,7 0-3-15,-4 0-5 0,-4-1-3 0,-2-4-5 16,-3 1 4-16,0 6 1 0,0-7-1 0,-2 2 4 16,-7 1-3-16,0-3-5 0,-1-4-3 0,-2-2-1 15,-3 0 0-15,-4 0-1 0,-1-2-6 0,2-4-4 16,-4 1 2-16,1-2-1 0,-4-3-6 0,5-1 0 15,-4-1-7-15,1-7-4 0,5 3-18 0,4-5-16 16,-1-1-20-16,2-4-25 0,7 1-30 0,-2-7-31 16,5-3-38-16,8-4-48 0,-4 0-211 0,10-10-469 15,2-5 208-15</inkml:trace>
          <inkml:trace contextRef="#ctx0" brushRef="#br0" timeOffset="-171319.37">26058 9723 184 0,'0'-12'198'0,"0"12"-18"0,0 0-27 16,0 0-8-16,0 0-8 0,0 0-10 0,0 0-13 15,0 0-9-15,0 0-12 0,29 19-11 0,-23-12-5 16,3-1-8-16,5 5-8 0,-2-3-2 0,3 3-11 16,0-1 0-16,1-3-10 0,0-1-3 0,2 1-1 15,0-2-7-15,0-3-7 0,0 2 8 0,0-3-10 16,-2 0 3-16,2-2 0 0,-1-4-4 0,-7 5 1 15,2-6-2-15,1 2 4 0,-5-4 22 0,1-1-3 16,-3-1 1-16,0-4-3 0,-5 3 8 0,2-2-2 16,-6-2 0-16,2-3 2 0,-5 7 5 0,-2-3 6 0,-4-3 6 15,2 6-1-15,-2-2-5 0,-4 6-10 16,-1-4-4-16,-1 1 0 0,3 6-4 0,-3-2-5 16,2 5-5-16,3 1-8 0,13 0-2 0,-24 3 0 0,15 2-4 15,3 2-6-15,-2-1-24 0,2 7-21 0,3-2-31 16,3-11-39-16,0 20-36 0,6-9-37 15,0 0-53-15,2-4-157 0,7 3-421 0,-5-4 186 0</inkml:trace>
          <inkml:trace contextRef="#ctx0" brushRef="#br0" timeOffset="-170850.76">26593 9670 132 0,'0'0'239'0,"8"-5"-22"15,-8 5-25-15,0 0-16 0,0 0-22 0,0 0-12 16,19 8-14-16,-13-1-10 0,1-1-8 0,-1 4-12 16,0-2 1-16,2 4-7 0,4 2-8 0,-6-1-8 0,1 2-8 15,2 0-6-15,-2-2-4 0,-1 2-8 0,0-1-3 16,2-2-5-16,-4-1-8 0,-1-3 5 16,0 2-6-16,-3-10-1 0,6 13-1 0,-6-13 3 0,3 9 6 15,2-4 10-15,-5-5 7 0,0 0 0 0,0 0-6 16,0 0-6-16,0 0-7 0,0 0 4 15,0 0-9-15,0 0 2 0,0 0-8 0,0-31-4 0,3 18-2 16,4 1-5-16,4-1 4 0,1-4-6 0,1-1-3 16,3 1 3-16,5 1-8 0,2 0 2 0,0-1-2 15,0 5 2-15,-1-3-3 0,2 6 0 0,-8 2 1 16,4-1 1-16,-2 1-6 0,-2 1 4 0,1 4 0 16,-3 1 2-16,-5-2 1 0,8 3 11 0,-17 0 3 15,24 4 5-15,-14-2 15 0,-2 3 5 0,2 1 1 16,-3 1 8-16,2 4 9 0,2-1 3 0,-2 3 2 15,0-3-9-15,-3 2 5 0,4 0-2 0,-2 1-5 16,-2-3-4-16,1 1 0 0,2-1-10 0,-3 3-8 0,1-2-2 16,-1-4-4-16,0 0-7 0,-1 3-2 0,-2-2 2 15,3-2-5-15,-6-6-2 0,10 15-19 0,-10-15-15 16,8 3-28-16,-8-3-33 0,0 0-39 0,12 4-41 16,-12-4-39-16,0 0-56 0,0 0-57 0,13-18-217 15,-11 7-570-15,-1-2 252 0</inkml:trace>
          <inkml:trace contextRef="#ctx0" brushRef="#br0" timeOffset="-170679.22">27288 9273 19 0,'-10'-14'291'0,"10"14"-27"0,-3-8-22 15,3 8-26-15,0 0-22 0,0-12-22 0,0 12-16 0,0 0-17 16,0 0-16-16,20-5-12 0,-20 5-20 15,20 4-45-15,-7-2-52 0,1 3-57 0,-5-1-54 16,3-2-196-16,5-1-340 0,0 1 151 0</inkml:trace>
          <inkml:trace contextRef="#ctx0" brushRef="#br0" timeOffset="-169765.72">27580 9765 129 0,'-6'-7'298'0,"0"-3"-17"0,6 10-17 0,-13-20-19 16,13 11-24-16,-4-4-16 0,4 13-23 0,5-22-18 15,0 5-19-15,4 3-11 0,3-8-12 0,1-1-15 16,5 2-11-16,-4 0-12 0,6-9-8 0,6-1-28 16,-5 1-22-16,6 1-17 0,-2-2-18 0,2 4-6 15,0-2-4-15,1 3 3 0,-10 6 2 0,-2-2-1 16,4 2 3-16,-4-2-1 0,-3 0 6 0,1 3-1 15,-5 3 0-15,-2-1 4 0,-1 3-1 0,0-3 1 16,-1 3 0-16,-2 0 2 0,-2 2 2 0,2-3 15 16,-3 4 6-16,0 11 7 0,2-16 1 0,-2 16 0 0,0-12-3 15,0 12-4-15,0 0-6 0,0 0 4 16,0 0-4-16,0 0-3 0,0 0 1 0,0 0 0 16,0 0-3-16,0 0 4 0,7 32 2 0,-7-12 1 0,2 1 0 15,1 0 7-15,-2 7 4 0,1-2 0 0,2 3 3 16,0-1 0-16,-1 10-3 0,3-2-7 0,0 2 7 15,0-3-1-15,-3 2-4 0,5-1-1 0,-5-6-4 16,3-4-2-16,-3 2 0 0,3-2 0 0,0-3-2 16,-3 2-1-16,6-1-3 0,-8-8-4 0,5-1 1 15,-3-1 2-15,1-4-2 0,2 1-1 0,-3-4-2 16,2 4 1-16,-5-11 1 0,6 10-1 0,-6-10-4 16,9 3 4-16,-9-3-2 0,0 0 1 0,0 0-2 15,18-12 0-15,-11 5 0 0,-2-2 0 0,4-5 2 16,1 3 1-16,-2-5-6 0,2-7 1 0,5 3-1 15,-2 0 0-15,2-2 2 0,-1 3-2 0,-5 4 1 16,3 0 0-16,-5 2-2 0,3 0 3 0,-4 5-3 16,2 1 4-16,-5 2 3 0,-3 5-3 0,10-11-3 15,-10 11 0-15,8-1 0 0,-8 1 2 0,0 0-1 16,13 11 2-16,-13-11 1 0,8 15 0 0,-7-3-2 16,2 0 3-16,-1 1 0 0,-2 1-4 0,1 3 3 0,2-3-2 15,-1 3 3-15,-2 0-1 0,0-3 2 16,1 3-5-16,-1-3 0 0,4 1-3 0,-4-4 1 15,2-1-1-15,-2-10-24 0,0 17-19 0,0-7-15 0,0-10-15 16,1 12-14-16,-1-12-21 0,6 10-26 0,-6-10-12 16,8 3-14-16,-8-3-7 0,0 0-10 0,0 0 0 15,22-14 8-15,-22 14-3 0,15-13-139 0,-9 5-340 16,3-5 151-16</inkml:trace>
          <inkml:trace contextRef="#ctx0" brushRef="#br0" timeOffset="-170364.44">27640 9213 149 0,'0'0'244'0,"1"15"-11"0,4-3-1 16,-2 0-9-16,3 5-12 0,-2 5 0 0,1-5-17 15,4 8-6-15,1 0-15 0,-1 1-14 0,2 9-13 16,1-10-9-16,-3-1-16 0,2 2-16 0,0 1-3 16,-4-2-13-16,2-1-8 0,-1 0-5 0,2 0-11 15,-4-2-6-15,0 0-15 0,0-3 8 0,-3-1-7 16,-1-1-4-16,2-2-2 0,-4 2-10 0,0-4-3 15,0-2-3-15,2 0-24 0,-2-11-30 0,0 17-29 16,0-17-31-16,-2 14-32 0,2-14-39 0,0 0-40 16,0 12-58-16,0-12-169 0,0 0-463 0,0 0 206 0</inkml:trace>
          <inkml:trace contextRef="#ctx0" brushRef="#br0" timeOffset="-169311.72">28438 9678 933 0,'10'-13'-40'0,"4"-3"28"0,-5 3 26 0,3-1 27 15,-3-1 26-15,-2 2 14 0,2 0 19 0,-5 1 20 0,2 4 12 16,-1-1 6-16,-2 2 2 0,-3 7-1 15,9-9-3-15,-9 9-12 0,4-6-8 0,-4 6-13 16,0 0-12-16,0 0-3 0,0 0 0 0,0 0-7 16,0 0-1-16,0 0-5 0,0 0-1 0,11 26-2 15,-11-16-7-15,0 4 3 0,1-2-13 0,1 1-6 16,1 0-1-16,-3 2-6 0,3-2-4 0,0 1-3 0,-3-4-4 16,1 1 0-16,-1-11-4 0,6 18-3 0,-4-10-3 15,-2-8-3-15,4 13 2 0,-4-13 2 0,6 10-4 16,-1-5-2-16,-5-5 1 0,10 6-3 0,-10-6 2 15,0 0-4-15,16-4-5 0,-16 4-2 0,15-7 3 16,-6 3 0-16,3-9-5 0,2 4 0 0,-1 0 2 16,-1-5 1-16,-2 3-3 0,4-4 2 0,-2 3 2 15,0 2-3-15,-2-1 0 0,-1 4 6 0,-1 0 0 16,-3 0 5-16,-5 7-6 0,11-8-1 0,-11 8-1 16,9-6 0-16,-9 6-1 0,0 0 1 0,0 0 0 15,0 0-2-15,7 17 1 0,-7-17 3 0,-3 14-4 16,3-14-2-16,-3 17 0 0,3-17 2 0,-4 18-2 15,4-11 1-15,0-7 2 0,4 20 0 0,-1-14-3 16,2 4 3-16,-5-10-1 0,12 11 3 0,-5-6-2 16,2-1-2-16,3-1 0 0,3-2-1 0,1-1 0 15,1 0 0-15,1-1 0 0,9-6 3 0,-1 2-4 16,0 0-4-16,-1 0 5 0,-6 4-1 0,2-4 1 16,-4 2-6-16,1 3 7 0,-5 3-9 0,-1-3 5 0,-12 0-2 15,19 5-1-15,-11 1 0 0,-1 3-5 0,1 3-15 16,2 2-28-16,-5 0-24 0,4 8-31 15,-5 1-45-15,1 2-51 0,-1 0-60 0,-8 1-247 0,-1 0-550 16,-2 11 244-16</inkml:trace>
        </inkml:traceGroup>
      </inkml:traceGroup>
    </inkml:traceGroup>
    <inkml:traceGroup>
      <inkml:annotationXML>
        <emma:emma xmlns:emma="http://www.w3.org/2003/04/emma" version="1.0">
          <emma:interpretation id="{3E26B8E1-2CB7-47E4-ADAD-7D1925571B56}" emma:medium="tactile" emma:mode="ink">
            <msink:context xmlns:msink="http://schemas.microsoft.com/ink/2010/main" type="paragraph" rotatedBoundingBox="1396,16057 21277,15386 21330,16968 1449,17639" alignmentLevel="1"/>
          </emma:interpretation>
        </emma:emma>
      </inkml:annotationXML>
      <inkml:traceGroup>
        <inkml:annotationXML>
          <emma:emma xmlns:emma="http://www.w3.org/2003/04/emma" version="1.0">
            <emma:interpretation id="{79E18571-672C-413C-BB6E-8BE5E70ACF49}" emma:medium="tactile" emma:mode="ink">
              <msink:context xmlns:msink="http://schemas.microsoft.com/ink/2010/main" type="line" rotatedBoundingBox="1396,16057 21277,15386 21330,16968 1449,17639"/>
            </emma:interpretation>
          </emma:emma>
        </inkml:annotationXML>
        <inkml:traceGroup>
          <inkml:annotationXML>
            <emma:emma xmlns:emma="http://www.w3.org/2003/04/emma" version="1.0">
              <emma:interpretation id="{A5190631-A827-4686-B511-BB40BBAA1563}" emma:medium="tactile" emma:mode="ink">
                <msink:context xmlns:msink="http://schemas.microsoft.com/ink/2010/main" type="inkWord" rotatedBoundingBox="1396,16057 3127,15998 3166,17144 1434,17203"/>
              </emma:interpretation>
            </emma:emma>
          </inkml:annotationXML>
          <inkml:trace contextRef="#ctx0" brushRef="#br0" timeOffset="-166802.75">-2808 11981 33 0,'0'0'93'16,"0"0"-7"-16,-34 3-3 0,34-3-10 0,0 0-4 15,0 0 3-15,0 0 7 0,0 0 3 0,-8-11 5 16,8 11-3-16,0 0 3 0,0 0 6 0,-3-9 4 15,3 9 5-15,0 0-5 0,0 0-2 0,0 0-7 16,0 0 2-16,0 0-2 0,0 0-4 0,0 0-1 16,0 0-8-16,0 0-6 0,11-20-5 0,-11 20-2 15,12-8-11-15,-6 3-4 0,-6 5-4 0,10-11-4 16,-3 4-3-16,-1 2 4 0,0-5 2 0,-6 10-4 0,11-11-5 16,-8 6 0-16,-3 5-2 0,7-13-5 0,-4 5 1 15,-3 8 1-15,0-13 3 0,0 13-7 0,0 0 0 16,-12-12 2-16,12 12-7 0,-18-2-5 15,18 2 0-15,-23 2-1 0,6 3-3 0,2 1 2 0,-3 3-2 16,3-2-2-16,-3 3 1 0,4 0 0 0,-1 0-3 16,1 1 0-16,2 3 4 0,-1-3-4 0,1 2 0 15,4-1-1-15,1 0 12 0,6 3-11 0,-2 1-1 16,3-1 4-16,3 0 0 0,1-2 2 0,0 2-1 16,5 0 1-16,5 5 3 0,2-4 2 0,-1 2 2 15,3-1 3-15,-2 0 3 0,-4-5 6 0,8 8 7 0,-1-2 2 16,-4 3 3-16,2 0-3 0,3 9 8 15,-9-4 1-15,5 7 3 0,-1 0 6 0,-9-5-1 16,3 6-3-16,-3 2-2 0,-2-6 2 0,-1 6 0 16,0-8 4-16,-1-3-5 0,-1 5 5 0,4-1-14 15,-5-2-4-15,1-3 0 0,4 0-10 0,-2 1-2 16,0-5-15-16,0-3-3 0,1-1 0 0,2 1-1 16,-3-3-5-16,2 2 5 0,1-1-6 0,0-4 1 15,-2 4 1-15,2-5-10 0,-1 0-8 0,1 1-10 0,-3-6-17 16,2 3-21-16,1-3-22 0,0 4-29 0,-6-9-27 15,9 10-27-15,-9-10-24 0,6 10-31 16,-6-10-24-16,5 8-223 0,-5-8-506 0,0 0 224 0</inkml:trace>
          <inkml:trace contextRef="#ctx0" brushRef="#br0" timeOffset="-166271.74">-2968 12679 122 0,'0'0'191'16,"0"0"-16"-16,0 0-21 0,11-15-13 0,-11 15-10 16,15-2-18-16,-15 2-11 0,19 0-4 0,-3-1-6 15,4 2-15-15,-1-1-9 0,8 0-7 0,4-1-2 16,-1-2-6-16,12-2-4 0,-12 2-9 0,10-2-2 15,0 0-6-15,-8-1-2 0,6-1-3 0,-5 3 1 16,-3 1-7-16,0-1-3 0,0-1 2 0,1 0-1 16,-4 2 4-16,-2 2 5 0,-4-3 6 0,0 4 1 15,-2 2-5-15,-1 0 1 0,-3-1 2 0,-1 2 9 16,-2-3-2-16,0 3-4 0,-2-1 1 0,6 0-5 16,-5 1-2-16,-11-3-5 0,19 3 3 0,-8-2-5 0,-2 1 0 15,7-2-8-15,-1-2 3 0,0 1-1 16,-15 1-3-16,25-6 0 0,-10 0 1 0,-4 2-6 15,2-1 0-15,0-2 2 0,-4 3 2 0,3-5-4 16,-4 5 0-16,-2-3-2 0,1-2 1 0,-7 9-1 0,8-13 0 16,-5 4-2-16,-3 9-1 0,-5-18 3 0,-1 7 1 15,0 0-1-15,-3 0-3 0,-1 2 4 16,-4-1-5-16,-1 0-4 0,-5-1 6 0,2 7-1 0,1-2-1 16,-7 3-3-16,-1-2 3 0,6 1 5 15,1 3 6-15,-5 2-2 0,4-1 2 0,1 4-7 0,-6 4 0 16,9-4-3-16,-3 0 2 0,5 5 0 15,0 2-2-15,1-4-2 0,1 6 1 0,1-2 2 0,2 2-7 16,4-2-2-16,2 0-17 0,2 3-28 0,5-1-26 16,-2-2-29-16,3-4-31 0,6 4-26 0,3-5-47 15,-2 1-136-15,5-3-373 0,-2 0 164 0</inkml:trace>
          <inkml:trace contextRef="#ctx0" brushRef="#br0" timeOffset="-165990.46">-1788 12469 237 0,'0'0'232'0,"0"0"-22"0,9-6-22 16,-9 6-14-16,0 0-17 0,0 0-12 0,13 14-20 15,-8-6-8-15,2 1-9 0,4 2-13 0,-2 3-7 16,3-1-11-16,1 1-6 0,-2 0-7 0,3 0-7 0,3 3-3 16,-5-5-7-16,3 3-7 0,-3-3-2 15,0-2-5-15,-4 0 0 0,4-2-5 0,-4-1-7 16,-1 1 1-16,-1-5 1 0,-6-3-2 0,14 5-3 15,-14-5-2-15,12 0 7 0,-12 0-9 0,15-9 7 16,-9-1 3-16,2-2-5 0,3 0-1 0,-4-4 2 16,4-4-3-16,-2-2-1 0,4 0-7 0,5 0 3 15,1-9-5-15,-5 6 2 0,2-1-14 0,-1 3-23 16,2 0-32-16,-1 1-26 0,0 5-36 0,-1 2-34 0,0 5-33 16,-1 0-162-16,2 2-380 0,0 0 170 15</inkml:trace>
        </inkml:traceGroup>
        <inkml:traceGroup>
          <inkml:annotationXML>
            <emma:emma xmlns:emma="http://www.w3.org/2003/04/emma" version="1.0">
              <emma:interpretation id="{86BC7380-52F1-4B72-BB91-8BEAF9E668FA}" emma:medium="tactile" emma:mode="ink">
                <msink:context xmlns:msink="http://schemas.microsoft.com/ink/2010/main" type="inkWord" rotatedBoundingBox="4353,16033 7915,15913 7963,17325 4401,17445"/>
              </emma:interpretation>
            </emma:emma>
          </inkml:annotationXML>
          <inkml:trace contextRef="#ctx0" brushRef="#br0" timeOffset="-164792.75">-30 12540 138 0,'14'-4'199'16,"1"-3"-6"-16,1-3-13 0,1 3-20 0,6-7-16 16,1 0-7-16,0 0-14 0,-3-3-4 0,4-2-15 15,-2-1-7-15,8-2-9 0,-10 2-9 0,0-3-8 16,-2 4-7-16,1-4-3 0,-3 3-10 0,-3-3-3 15,-1-1-3-15,1-2-5 0,-1 2-6 0,-4-4-5 16,0 0 1-16,-6-2-3 0,1-5-5 0,-6 6 0 16,2 2-2-16,-2-1-5 0,-4-1 3 0,0 4-3 15,-3 2-2-15,-3 2-2 0,-1-3 6 0,4 11-10 16,-9-2-2-16,5 4 2 0,-5 4 1 0,3 4-2 16,-2-2 2-16,-2 4-3 0,1 3 1 0,-1 4 0 15,-2 2 11-15,-3 7 1 0,6 2 0 0,-4 0 5 16,5 3 2-16,1 5 7 0,-1 8 6 0,4 0-4 15,7-4 10-15,2 6-5 0,4 2-1 0,6 2-7 0,1-2 3 16,3 0-7-16,7 5 0 0,1-8 1 16,1 5-6-16,3-3-4 0,4-4-4 0,-1-2 2 15,4-2-4-15,3-2-1 0,-11-8-1 0,8-3-6 0,-3-2 6 16,1-5-3-16,0 0 1 0,-3-6-5 16,1 0 3-16,2-4-1 0,-7 0 0 0,-3-3 0 0,-2-1-1 15,0 1-1-15,2-5 0 0,-4-1 0 16,-4 4 0-16,4-6 0 0,-4 6-1 0,-1 2-2 0,-4-1 3 15,2-3-1-15,-6 9-1 0,11-8-2 0,-11 8 4 16,7-3-5-16,-7 3 1 0,0 0-2 16,0 0 3-16,20 11-1 0,-17-1 2 0,5 0-1 0,1-3 1 15,-3 4-3-15,6-3 1 0,-1 3 1 0,2-4-1 16,4-2 1-16,-2-1 0 0,4-1-2 0,-1 0 2 16,0-6 0-16,7 3 0 0,-4-1 2 0,4-5-1 15,-1 1 1-15,-4-2-2 0,-3 1 0 0,9-8-1 16,-2 0-1-16,-8 6 4 0,3-7-1 0,1 3 0 15,-1-7 2-15,-5 7-4 0,1-7 0 0,-5 8 3 16,-3-1 0-16,2-2 1 0,-3 4-1 0,-1-1 2 16,-5 1-4-16,0 10 3 0,-5-16-3 0,5 16 0 15,-9-12 0-15,-1 7-1 0,-5 1 6 0,-4-1-6 16,1 5 1-16,-2 0 0 0,-8 3-2 0,4 5 4 16,-6 1-4-16,2-4 1 0,0 1 0 0,-1 5 4 15,5 2-3-15,-1 0 1 0,4-2-1 0,5 0 5 16,2 0-2-16,1-2 0 0,6 3 0 0,-1 1-1 15,4 2 3-15,2-5-1 0,2 2-1 0,5-1 0 16,-2-2-2-16,9 2 0 0,-5-1 2 0,9 0-2 16,-2 1 1-16,4-4 4 0,1-3-9 0,3 2-1 15,2-6-12-15,2 0-6 0,1-4-1 0,-2 1-5 0,2 0 0 16,-2-4 0-16,-3-2 2 0,4 0 9 16,-11 2-3-16,3-3 3 0,-5 3 1 0,0-6 5 15,-1 2-1-15,-3 0 1 0,2 0 3 0,-4-2-1 0,1 1 4 16,-4-1 3-16,-1 2-4 0,-1 0 0 15,2-2 5-15,-4 13-4 0,6-11 3 0,-4 4-1 16,-2 7-2-16,0 0 1 0,6-13 1 0,-6 13 0 0,8-4 0 16,-8 4 4-16,0 0 7 0,0 0-5 0,23 10 15 15,-16-1 8-15,-1-3-6 0,2 4-3 0,1-3 0 16,4 7 0-16,-2-4 10 0,-3 5 0 0,4-4-5 16,2-1 3-16,-1 2-4 0,-2-1-2 0,2-3-2 15,-1 2 2-15,-3-6-3 0,-2 3-1 0,-1-5 0 16,2 3-1-16,-8-5-4 0,12 7-1 0,-12-7 2 15,10 4 1-15,-10-4-5 0,9 3 3 0,-9-3-1 16,0 0 1-16,0 0 1 0,0 0-6 0,11-14-2 16,-11 14 0-16,0 0 1 0,-3-18 2 0,6 8-2 15,-3-4 1-15,-3 0-2 0,6 0 1 0,-6-4-1 16,6-3 2-16,0-6-4 0,0 6 0 0,4-4-4 16,2 3 2-16,-5-4-2 0,8 5 2 0,-4 0-1 15,4 0 3-15,0 7 1 0,-2 3 1 0,7-2-6 16,-4 2-1-16,6-3 1 0,-4 4-2 0,3 5-11 15,-1-2-29-15,1 3-35 0,1 1-30 0,-3 3-26 16,2 3-30-16,0-3-24 0,6 4-30 0,-8 3-174 16,-1-3-427-16,5 1 190 0</inkml:trace>
          <inkml:trace contextRef="#ctx0" brushRef="#br0" timeOffset="-163948.31">1948 12223 74 0,'4'2'227'0,"-4"-2"1"16,0 0-1-16,8 9-4 0,-8-9-10 0,0 0-9 0,7 9-10 15,-7-9-9-15,8 11-4 0,-4-5-11 0,-4-6-16 16,9 11-16-16,-3-5-8 0,0 1-11 0,5 0-15 16,-4-2-8-16,2-3-4 0,3 2-7 0,1 1-11 15,4 1-8-15,-1-6-7 0,1 0-3 0,2 0-8 16,0-4-4-16,1 3-6 0,-4-5 0 0,6 2-5 16,-5 1-7-16,2-7-1 0,1 2-3 0,-4-2-3 15,-3 3 1-15,1-7-15 0,-5 3-8 0,1 0 1 16,-7 1-7-16,-1-4-7 0,-4-1-2 0,2 15-1 15,-7-22 7-15,-5 13-4 0,4-2 3 0,-6 2-2 16,0 3 4-16,-2 1-4 0,-4 1 4 0,4 4 4 16,2 0-4-16,-5 2 2 0,0 4 2 0,2 1 1 15,1 0-1-15,2 2 1 0,6 0-1 0,-3 2 1 16,5 4 1-16,-3-2-3 0,2 11 1 0,4-6 0 16,6 6 1-16,0-4 0 0,1 3 1 0,5-4 1 15,5 5-4-15,-1 1 7 0,5-1-1 0,9 1-1 16,-5 3 1-16,0-10 0 0,1 2 1 0,7 5-1 15,2 0-1-15,-6-8 2 0,7 6-1 0,-4 3 5 16,-6-9-2-16,7 10 1 0,-9-8-3 0,2 3 2 16,-3 0-1-16,-1 0 0 0,-2 2 1 0,5 5-2 0,-6-5 6 15,-2 1-3-15,1 9 1 0,-2-10 3 0,-10 3-1 16,8-2 2-16,-8 0 3 0,-1-2 1 16,-2 1 4-16,-2-8-2 0,-1 4 0 0,-5-3 7 15,5-2-1-15,-3-3 2 0,-1-4 3 0,4 3-6 0,-6-4 3 16,0 0-1-16,1-2-2 0,8-5 4 15,-19 6 4-15,19-6-1 0,-19 0 6 0,19 0-9 16,-23-7-3-16,13-3 2 0,-1-1-3 0,2 1-2 0,-1-7-3 16,4 1 2-16,0-1-5 0,-1-8-1 0,2 2-5 15,5-5 1-15,3 0-8 0,0-9-14 0,6 2-5 16,-3-1 0-16,7 9 0 0,4-5 1 0,2 0-1 16,1-2-2-16,-1 11 6 0,8-7 3 0,1 5-3 15,-1 1 2-15,-5 4 3 0,4 2 6 16,4-7-4-16,1 4 3 0,-9 4 0 0,2 3 5 0,-5-2-1 15,7 1 2-15,-7-2-2 0,4 3 2 0,-6-2 0 16,3 3 1-16,-1-5-1 0,-4 5-1 0,-4-7 3 16,1 5 6-16,-2 1-8 0,0-3 4 0,-1 2 1 15,-3 1-4-15,-1 1 5 0,-2-2-5 0,-3-1 4 16,3 5 1-16,-3 11 0 0,-6-21-1 0,3 11-3 16,-2 0 7-16,5 10-3 0,-16-15-3 0,7 11 3 15,-7 0 5-15,2 1-5 0,-5 3-3 0,-1 1 9 16,1 2-1-16,0 4-1 0,-10 1 2 0,5 3-1 15,2 1-1-15,0 2 3 0,-1 0 0 0,2 3 1 0,6 1 10 16,5 7-7-16,-2-1-4 0,8 4 15 16,5-3-9-16,5-3-2 0,0 1 3 0,7 1 4 15,7-6-3-15,2 0 5 0,11 2 1 0,6-2 1 0,6-5-1 16,1-2-5-16,2-4-5 0,4-1 6 0,0-5-6 16,3-1 1-16,-3-1 0 0,2-2-3 15,-2 0-5-15,-6-2 0 0,-4 3-29 0,-9-5-26 16,-5 4-41-16,2-1-51 0,-7 1-55 0,-4-1-77 0,-9 1-283 15,2-1-599-15,-7 1 266 0</inkml:trace>
        </inkml:traceGroup>
        <inkml:traceGroup>
          <inkml:annotationXML>
            <emma:emma xmlns:emma="http://www.w3.org/2003/04/emma" version="1.0">
              <emma:interpretation id="{FE6EEC24-D77F-45ED-B54F-FA9F3AFBBC75}" emma:medium="tactile" emma:mode="ink">
                <msink:context xmlns:msink="http://schemas.microsoft.com/ink/2010/main" type="inkWord" rotatedBoundingBox="8627,16118 11169,16033 11189,16617 8647,16703"/>
              </emma:interpretation>
            </emma:emma>
          </inkml:annotationXML>
          <inkml:trace contextRef="#ctx0" brushRef="#br0" timeOffset="-162499.45">4295 12163 103 0,'0'0'241'0,"-19"-1"-12"0,19 1-13 15,-13 3-11-15,13-3-15 0,-17 12-14 0,14-4-14 0,-3 0-9 16,3 4-15-16,0 2-10 0,3-1-13 15,0-13-10-15,6 28-3 0,0-12-14 0,-3 0-4 16,5-6-8-16,1 7-9 0,4-2-3 0,-3-1-7 0,5-4-6 16,-1 1-3-16,2-5-6 0,1 1-3 0,2 1-3 15,-3-7-6-15,4-1-1 0,2-1-5 0,0-7-3 16,-2 5 2-16,4-8-5 0,-2-3-1 0,0 0-2 16,-5 0 0-16,-1 1 0 0,-4-5 2 0,-4 0-6 15,1 5-1-15,-2-6-1 0,-4 3 0 0,-3-5-4 16,-4 5 1-16,-2 0 0 0,-3 1-1 0,-2 2-3 15,-5 0 2-15,2 5-1 0,-8-2 2 0,-3 3-1 16,-1 5 7-16,7 0 4 0,-8 4 1 0,2 2 3 16,-2 3 0-16,2 2 5 0,2-2-1 0,4 4 2 15,5 1-5-15,1-1 0 0,4 3 0 0,-1 1-1 16,4 1-1-16,6 2 1 0,0-4-1 0,6 11 0 16,1-9 0-16,5 4-5 0,4-1-1 0,1-1 1 15,-1-4-3-15,7 3-3 0,2-10 2 0,-1 4-3 0,4-3-1 16,-4-5-4-16,1-4-2 0,4 1 1 15,-5-3 0-15,4-4-1 0,-6-1 1 0,2-2-3 16,-5 0 3-16,1-6 0 0,-1 1-1 0,-2 4 1 0,-4-10 8 16,-1 10-10-16,-2-4 2 0,-4 3 3 15,3-3-3-15,-4 2 1 0,1 6 0 0,0 0 1 16,-2-1-2-16,-4 8 1 0,6-9-2 0,-6 9-1 0,0 0 0 16,0 0 1-16,11-5 0 0,-11 5 3 0,0 0-1 15,12 14-3-15,-12-14 3 0,10 11 2 0,-7-1-3 16,3-3-1-16,4 4 3 0,-1 0 3 0,2-4-5 15,-2 6 0-15,4-1 1 0,-4-6-4 0,2 1 2 16,-1 0 0-16,-1-1 1 0,1-1 2 0,-1-2-4 16,5-3 3-16,-14 0 0 0,19-4-3 0,-7 0 3 15,-2 0 0-15,2-1-1 0,-1-2 3 0,-1-2-2 16,4-3-2-16,-5-2 3 0,3 8-1 0,-5-5 0 16,6-1 1-16,-7-1 0 0,0 6-1 0,2-4-1 15,-2 1 0-15,0 7-1 0,-3-7-1 0,-3 10 0 16,10-12 1-16,-10 12-1 0,8-7 1 0,-8 7 0 15,0 0 2-15,0 0 2 0,0 0-2 0,15 12 2 16,-15-12 1-16,6 17 5 0,-5-10 5 0,2 2 3 16,3 6-7-16,-3-2 4 0,4 1-6 0,-4 1 4 15,3-2-2-15,2-1 3 0,4-1-5 0,-8 0 0 0,2-1 2 16,0-4-5-16,6 0-1 0,-4-2 3 0,1 3 0 16,-9-7-4-16,16 3-1 0,-9 1 2 0,-7-4-3 15,23 0 2-15,-13-1 0 0,-10 1-2 0,23-8 0 16,-10 3 0-16,-4-2-3 0,-2 0 1 15,2 3 1-15,3-13 3 0,-1 10-5 0,-1-3 4 0,-1-2-2 16,2-2 3-16,0 4-3 0,-3-1 1 0,1 6-1 16,-3-3 0-16,1 0 1 0,-1 2-2 0,-6 6 1 15,11-6 1-15,-11 6-4 0,0 0 4 0,16 0 2 16,-16 0 8-16,9 10 4 0,-1-3 2 0,-8-7 3 16,8 17-5-16,0-7-1 0,1 1 0 0,0-2 1 15,1 2-3-15,5 0 0 0,0 9-5 0,0-8 0 16,1-2 3-16,5 4-5 0,-6-6-2 0,5-1-2 15,-1-1-5-15,0-6-17 0,2 4-14 0,5-8-20 16,-7 4-22-16,0-3-12 0,4 0-13 0,-4-4-9 0,6-5-10 16,-2 1-5-16,-2-2-4 0,1-6 0 0,-3 3 4 15,1-4 6-15,5-11 14 0,-1 2 13 16,-3-1 9-16,-2-1 8 0,-5 5 8 0,7-8 6 0,-3 1 11 16,-2 0-1-16,2 2 6 0,-6 4 7 0,3 3 31 15,-3 2 19-15,0 2 7 0,-3 7 4 0,-2-5 3 16,5 8 4-16,-8 1-5 0,2 4-2 0,-6 5-2 15,14-9 0-15,-14 9 11 0,15-1 7 0,-15 1 3 16,10 10-1-16,-4-3 1 0,2 4-1 0,-2 7 8 16,-1-5 4-16,6 6 2 0,-4 2-3 0,5 1 0 15,-3 3 3-15,5 0-2 0,-4-1 2 0,1 1 1 16,0-5-6-16,3 4-4 0,-2-4 2 0,1-1-4 16,1 1-8-16,-1-2 0 0,-7-2-5 0,7-4-3 15,-1 2 2-15,-3-3-5 0,3 0-2 0,-4-5-5 0,1 2 1 16,-2 2-4-16,-2-8 3 0,5 3-3 15,-10-5 1-15,9 5-1 0,-9-5-1 0,12 1-1 16,-12-1-2-16,0 0 5 0,0 0-6 0,7-13-1 16,-7 13 0-16,0 0 1 0,-6-21 1 0,-1 13-2 15,7 8 1-15,-19-17 0 0,7 7 2 0,-5 6-2 16,-8-7 10-16,1 6-7 0,0 2 2 0,-7 3 11 0,7 0 5 16,-3 2 9-16,3 1 0 0,5 1-8 0,3 6 3 15,1-2-1-15,1 2 0 0,1 2-1 16,5 0-3-16,-1 6-2 0,6-5 5 0,3 5-5 0,0-5 0 15,6 2-5-15,2 1 8 0,4-5-4 0,1 1-6 16,7 1 2-16,5-6-3 0,2 3-2 16,0-2-5-16,13-2-2 0,-10-2 1 0,11-2-15 0,0-3-27 15,-1 0-31-15,2-1-37 0,-2 0-42 0,-1 0-53 16,-8-3-59-16,-1-4-72 0,-6-1-202 0,-2 2-570 16,-1-5 252-16</inkml:trace>
        </inkml:traceGroup>
        <inkml:traceGroup>
          <inkml:annotationXML>
            <emma:emma xmlns:emma="http://www.w3.org/2003/04/emma" version="1.0">
              <emma:interpretation id="{A55E956F-35A1-4767-8E39-C5DE8F461847}" emma:medium="tactile" emma:mode="ink">
                <msink:context xmlns:msink="http://schemas.microsoft.com/ink/2010/main" type="inkWord" rotatedBoundingBox="12334,15825 15893,15705 15918,16448 12359,16568"/>
              </emma:interpretation>
            </emma:emma>
          </inkml:annotationXML>
          <inkml:trace contextRef="#ctx0" brushRef="#br0" timeOffset="-161386.22">7994 11607 92 0,'0'0'200'0,"0"0"-21"16,0 0-11-16,0 0 2 0,18 31 0 0,-11-20-7 16,1 7-12-16,2 6 2 0,2 4-4 0,5 4-8 15,-2 2-11-15,1 0-7 0,0 3-6 0,2-3-6 16,0 0-15-16,1-2-5 0,-1 5-4 0,0-13-5 15,2 7-4-15,-5-7-4 0,1-3 1 0,-1 2-7 16,0-4-5-16,-3-4-4 0,1 0-7 0,-1 0-6 16,-3-5-3-16,-1 1-7 0,-3-4-2 0,1-1-3 0,-6-6-2 15,8 9-1-15,-8-9-1 0,7 6 1 0,-7-6-10 16,0 0 2-16,0 0-2 0,0 0 0 0,0 0-4 16,0 0-2-16,-28-21 0 0,13 13-4 0,-3 0-1 15,-1 3 4-15,-4-2-5 0,-3 0 1 0,-1 4-3 16,0-2-1-16,-6 3 3 0,3 1 0 0,2 1-1 15,9 0 1-15,-7 1-5 0,10 2 3 0,-1 1-2 16,2 2 0-16,2 1 3 0,4-2-2 0,-3 5 0 16,5-3-1-16,2 2 1 0,4 1-1 0,1-10 2 15,-3 21-1-15,6-10 2 0,4-1-4 0,-1 1 4 16,8 3-4-16,-1-8 1 0,0 4 0 0,7-4-1 16,1 8 1-16,6-7-2 0,-1-4 2 0,3 4 3 15,4-7-6-15,7 0-1 0,-1-5 3 0,1 3-7 16,0-1 1-16,2-5-5 0,-2 0-6 0,-7 3-2 15,7-6 4-15,-2 0 1 0,0-4 3 0,-6 5-2 16,2-6 3-16,-7 6 0 0,10-8 1 0,-15 1 1 16,2 4 1-16,-3-3 1 0,-1-1 0 0,-6-1 1 0,-2 4 1 15,-3-1 0-15,-3 0 3 0,0-1-2 16,-6 1 0-16,-1 0 1 0,-5 1 1 0,-2 3-3 16,-4-2 0-16,-1 2 3 0,-2 5-3 0,-1 1 3 0,-4-1-1 15,1 3 0-15,2 5 3 0,0 2-6 0,0-1 6 16,1 3-4-16,2-1 1 0,1 2 1 15,4 7-4-15,5-7-1 0,1 3 0 0,-2 4 3 0,7-2-1 16,2 3-1-16,3 1 4 0,7 3-1 0,-2-5-2 16,7 1-1-16,2-1 5 0,1 0-5 0,4 0-1 15,-1-3 2-15,4-4-2 0,0 0 4 0,-2 0-5 16,2-3-3-16,-1-3 0 0,3 0 5 0,-4-2-5 16,-2 0 7-16,-4 0-3 0,-1-3-1 0,-5-2 3 15,1-1 0-15,-1 0 0 0,-2 1 3 0,-1-3 3 16,2 2-3-16,-5-4 0 0,-2 5 0 0,2 1 5 15,-2-3 0-15,1 3-1 0,-8 5 1 0,9-10-2 16,-9 10-3-16,12-4 1 0,-12 4 5 0,0 0-1 16,13 0-4-16,-13 0 1 0,14 3 0 0,-14-3 4 15,10 8 7-15,-5 0 2 0,1 0-4 0,-2 0 3 16,-1 0-2-16,-3-8-4 0,9 15 3 0,-5-8-2 0,1 1-3 16,1 0-1-16,-6-8 2 0,9 11-3 0,-5-6 2 15,-4-5 0-15,12 8-3 0,-6-5 2 16,-6-3 2-16,0 0-5 0,17-3 2 0,-17 3 0 15,17-3-1-15,-8-2-3 0,3-5 0 0,2 4 2 0,-1-2-4 16,1-2 2-16,1 0 2 0,4-8-2 0,-3 6 0 16,5-4 0-16,0 1 0 0,-2-1-2 0,1 1 2 15,1 2-2-15,-8 0 0 0,2 6 3 0,-2-2-1 16,-1 3-1-16,2-1 0 0,-7 2 1 0,-7 5 0 16,18-1 2-16,-18 1 0 0,15 1 7 0,-15-1 9 15,12 9 9-15,-6-6 4 0,-3 7 2 0,3-2-2 0,0 3-2 16,0 1-4-16,-2-1 2 0,1 1-3 15,4 1 1-15,-5 0-7 0,2 0 1 0,3 0-6 16,-4-3-7-16,4 0-2 0,-6-5-16 0,-3-5-29 0,12 12-41 16,-7-7-34-16,-5-5-45 0,11 2-38 15,-11-2-44-15,0 0-255 0,19-6-538 0,-8 2 239 16</inkml:trace>
          <inkml:trace contextRef="#ctx0" brushRef="#br0" timeOffset="-160756.79">10013 11918 64 0,'0'0'278'0,"-12"-3"-21"0,12 3-16 0,-17-6-16 15,8 5-14-15,9 1-13 0,-20 0-17 0,20 0-18 16,-15 7-19-16,6 0-12 0,9-7-14 0,-9 7-10 16,3 0-10-16,6-7-5 0,-1 17-15 0,1-17-6 15,1 14 1-15,4-4-17 0,-5-10-3 0,7 16-6 16,-1-8-7-16,0 3-3 0,3-3-1 0,-3 0-6 15,2 4-1-15,-1-1-2 0,-1-1-5 0,0-2-2 16,1 0-1-16,-1 5-2 0,0-4-3 0,0 0-2 16,-3 0 2-16,3 1-4 0,-3-3 0 0,-3-7 1 0,3 18 6 15,-1-11-5-15,-2-7 0 0,0 17 0 0,0-17 5 16,-3 11 6-16,3-11-2 0,-6 11 0 16,6-11-2-16,-8 7-1 0,8-7-4 0,0 0 2 15,0 0-2-15,-7 9 0 0,7-9 0 0,0 0-2 0,0 0-4 16,0 0-1-16,0 0-1 0,0 0-1 15,34-14 0-15,-25 8 0 0,8 0-4 0,-3-2-2 0,1 0 1 16,5 2 0-16,7 1-2 0,-1-2 4 0,4-1 0 16,-1 0-1-16,-3 1-1 0,6-3 2 0,-4 5-4 15,0-5 1-15,2 4-1 0,-1-2 5 0,-1-2-1 16,0 0 1-16,-1 2-2 0,-3 2 3 0,0-2-2 16,-2-3-1-16,-2 2-1 0,-2 2 1 0,-2-3 0 15,0-1 1-15,-1 2 4 0,-3-3-8 0,0 1 1 0,-4 1 0 16,-2-3-4-16,-2 1 4 0,0-1-2 15,-4 4 3-15,0 9-5 0,-5-19 0 0,-3 12-3 16,1 1-1-16,-4 2-2 0,-2 0-2 0,-4 0 3 16,-2 6 7-16,1 0-6 0,2 2 1 0,-1 2-1 15,-5 4 0-15,4 0 1 0,-1 5 2 0,4-4 0 16,3 2 5-16,-2 0-1 0,2-1 1 0,5 3 1 16,-1 1 3-16,7 1-2 0,1-2 1 0,1-1 1 0,7 0 7 15,4-2 9-15,6-1 3 0,6 0 16 0,13 5 6 16,8-3 10-16,8-6 1 0,3 0 3 15,18-1 0-15,2-2-8 0,-1-1 4 0,-17-6-1 0,21 1-15 16,-4 0-2-16,-23-4-1 0,1 2-3 0,0-3-4 16,-1 2-9-16,-4 0-1 0,-4-1-9 0,-12 2-32 15,-7 0-49-15,-9 1-61 0,-2-2-101 0,-7 5-83 16,-7 0-247-16,0 0-610 0,0 0 270 0</inkml:trace>
        </inkml:traceGroup>
        <inkml:traceGroup>
          <inkml:annotationXML>
            <emma:emma xmlns:emma="http://www.w3.org/2003/04/emma" version="1.0">
              <emma:interpretation id="{1388A5CF-0EF3-4604-8DAB-839458524D8F}" emma:medium="tactile" emma:mode="ink">
                <msink:context xmlns:msink="http://schemas.microsoft.com/ink/2010/main" type="inkWord" rotatedBoundingBox="16604,15553 21277,15395 21330,16968 16657,17126"/>
              </emma:interpretation>
            </emma:emma>
          </inkml:annotationXML>
          <inkml:trace contextRef="#ctx0" brushRef="#br0" timeOffset="-159329.9">12241 11785 30 0,'0'0'241'0,"0"0"-11"0,-17 25-13 16,17-25-18-16,0 0-13 0,6 14-14 0,-6-14-11 0,5 11-14 15,1-1-12-15,5-3-13 0,1 2-10 0,1-1-9 16,1 0-12-16,4 2-7 0,1-7-6 0,-1 1-10 16,10 0-3-16,-1 2-11 0,1-5-3 15,1 2-10-15,2-6 0 0,-4 2-1 0,0 0-5 0,1-4-4 16,-1-1-6-16,-2 1 1 0,-7-1-2 0,-3-2-4 15,1 1 0-15,-2-1-5 0,-7-4 3 0,1 1-3 16,-7 0 2-16,4 3-9 0,-5 8 1 0,-12-28 2 16,0 14-1-16,-7-5 0 0,-4 4-1 0,-4 1-3 15,0 3 2-15,-4 0-8 0,-5 0 6 0,-2 3-2 16,5 5 3-16,0 0-5 0,2 3 3 0,-2 0-4 16,6 2 1-16,0 2 0 0,2 4-7 0,7-3-13 15,1 6-23-15,4-1-29 0,4 1-29 0,5-1-40 16,2 1-27-16,2-11-50 0,2 17-161 0,4-8-409 15,4-1 182-15</inkml:trace>
          <inkml:trace contextRef="#ctx0" brushRef="#br0" timeOffset="-158885.46">12620 11883 2 0,'0'0'234'0,"0"0"-17"0,0 0-20 16,0 0-15-16,-3 17-14 0,3-17-14 0,0 15-12 0,0-15-13 15,3 19-8-15,3-6-13 0,-3 2-14 0,3 0-6 16,2 6-6-16,-1 5-9 0,7-4-6 16,-3 2-7-16,3-1-11 0,1 5-1 0,3 3-5 0,1 4-3 15,-1 0-4-15,3-1-2 0,-2-3-6 0,-2 1 0 16,2 3-3-16,0 1-3 0,1-2-2 0,-1 5-5 16,-5-6 0-16,1 2-2 0,-2 1-2 0,0-3-2 15,-5-6 0-15,4-1-2 0,-5 3 2 0,-2-1 2 16,1-3 10-16,-5-1 3 0,-1 1-1 0,-1-2 5 15,-5-8 0-15,0 0 13 0,-2-2 1 0,-5 0-1 16,-1-3 2-16,-2-2 2 0,-2-4-4 0,-4 0 4 0,4-4 1 16,-10-4 1-16,1-2 1 0,0-5-6 15,3 0-4-15,-1-3-6 0,1 0-3 0,1-5 1 16,4-1-8-16,0-4-4 0,5-1-1 0,5-2-14 0,0-1-30 16,6-9-35-16,5 1-41 0,4-3-51 15,1-3-37-15,14 4-37 0,-2-4-209 0,11-4-473 16,-3 1 210-16</inkml:trace>
          <inkml:trace contextRef="#ctx0" brushRef="#br0" timeOffset="-157612.75">13160 12008 92 0,'8'-11'189'15,"-1"5"3"-15,-1-1 2 0,-1-2 4 16,-5 9-1-16,5-11-10 0,-5 11-14 0,3-10-8 0,-3 10-16 16,0 0-16-16,6-10-13 0,-6 10-14 0,0 0-11 15,0 0-7-15,0 0-7 0,0 0-7 0,20 20-11 16,-19-14-3-16,5 1-5 0,0 1-3 0,0 2-10 15,2 1-3-15,-1 0-2 0,4-1-3 0,-4 0-4 16,-1-1-3-16,1 0-2 0,1-3-3 0,-1 3-3 16,-1-2 0-16,0 1-1 0,-6-8-3 0,8 8-1 15,-2-1-3-15,-6-7-2 0,6 6 3 0,-6-6-3 16,0 0 1-16,0 0-1 0,0 0 0 0,0 0-1 16,0 0 1-16,6-25-2 0,-6 14-3 0,0 11 2 15,-2-27-3-15,2 11 4 0,0-2-7 0,3 0 2 0,3-3-2 16,-1-2-1-16,2 1 4 0,0 6-4 15,5 1 0-15,-3 3-4 0,5-4-12 0,-1 6-20 16,1-1-8-16,-1 1-16 0,3 2-9 0,-2 1-18 0,1 4-14 16,0 0-11-16,-3 3-5 0,3 0-7 15,1 3 6-15,-3 1 6 0,2 5 5 0,0 0 11 0,-3-1 6 16,2 3 15-16,-1-3-2 0,-1 3 16 16,1-1 5-16,-4-4 3 0,2 5 7 0,-2-4 21 0,-2 0 6 15,-1-1 26-15,2 1 10 0,0-2 23 0,0 1 8 16,-1-1 0-16,5-1-2 0,-3-1 3 0,-9-3 1 15,21 2-1-15,-3-2-8 0,-3 0 1 0,3-1-7 16,1 0 0-16,5-2-7 0,4-4 1 0,-1-1-7 16,-3 3 1-16,6-3-3 0,-8 0-3 0,5 1-1 15,-9-1 2-15,-1 0-6 0,0-1 3 0,-5 2-3 16,2-6-1-16,-5 6 2 0,3-4-3 0,-5 0-2 16,-2 1 0-16,1-4-3 0,-6 3 4 0,0 11-1 15,-5-21 2-15,-1 11-3 0,-3-1-1 0,-3 1 6 16,-1-1 10-16,-2 1 7 0,-5 4 5 0,1-1 5 15,-5 3 4-15,-6 0 2 0,1 4 5 0,2 0-7 16,3 3-4-16,-1 1 0 0,5 3-3 16,5-2-2-16,-3 6-7 0,3 0 1 0,2 0-4 0,1 0-2 0,5 4-3 15,2 1 1-15,-1-1-2 0,6-1-6 16,5 4 2-16,1-2-2 0,3 0-5 0,-2-2-3 16,6-2-1-16,-1 2-15 0,3-3-19 0,2 0-13 0,5-2-13 15,2-3-4-15,-2 1-3 0,-1-4 2 0,-1-3 4 16,-1-1 8-16,8-1 3 0,-9-5 3 15,1 3 12-15,-3-1 1 0,2-2-1 0,-3-3 6 0,2-1 3 16,-2-3 2-16,-3 2 3 0,-2-2 8 0,-1-1 16 16,-2 2 10-16,-1-1 17 0,-1 5 25 0,-1-2 12 15,1 3 4-15,-5 8-1 0,1-15 1 0,-1 15-2 16,6-10-10-16,-6 10-5 0,0 0-7 0,0 0-2 16,0 0-5-16,0 0-3 0,0 0-3 0,0 0-4 15,0 0-2-15,0 0-5 0,9 27-2 0,-3-16 1 16,-4-1-7-16,7 4 2 0,-6-3-5 0,8-4-2 15,-2 3-1-15,3 0-4 0,2-1 0 0,-1-1-1 16,2-3-4-16,2 3-4 0,2-3-18 0,-3-5-7 16,4 2-17-16,-1-2-5 0,-1 0-6 0,1-2-1 0,-1-3-4 15,8 0 7-15,-2-5 6 0,-8 4 2 0,2-4 5 16,0-1 7-16,-3 1 1 0,0-3 7 16,1 4 1-16,-3-3 2 0,-2 1 0 0,1 3 5 15,-5-1 2-15,1 7 1 0,-8 2 1 0,10-8 2 0,-10 8 3 16,0 0 10-16,0 0 8 0,16 8 5 15,-16-8 10-15,6 17 0 0,-6-10-4 0,5 8 6 16,-2 1 5-16,1 8 10 0,1-3 4 0,-1 5-4 0,2 4 1 16,5 5-1-16,1 1 2 0,-2 1 1 0,4-1 0 15,2 1 0-15,0-1 1 0,1 2-7 0,1-4-1 16,-2 1-3-16,3 1-3 0,-5-12-1 0,2 9-4 16,-2-10-4-16,-1 1 0 0,-1-2-5 0,-2-2 0 15,-5-2-1-15,1-1-1 0,-2 0-5 0,-2-2 0 16,-1-5-3-16,-2 0-6 0,1-10-14 0,-8 15-7 15,2-7-10-15,-2-3-10 0,-3-1-2 0,11-4-9 16,-21 0 3-16,21 0 4 0,-27-11 1 0,14 2 6 16,0 0-1-16,-1-4-8 0,2-4 2 0,3-1-4 15,-3-6-11-15,5-1-6 0,1-4 0 0,0-8 0 16,4 1 1-16,-4-1 2 0,6-2 7 0,0 0 7 16,0-2 5-16,0 1 2 0,2 0 9 0,4 0 3 15,-5 1 10-15,4 0 12 0,-1 9 7 0,-1-7 7 0,-1 1 9 16,1 10 3-16,-2-1 11 0,1 1 6 15,1 0 5-15,-2 1-3 0,1 2 12 0,-2 6 3 16,0-2-7-16,1 4 1 0,2 0 1 0,-3 0-4 16,3 4-8-16,0 1-3 0,0 1-4 0,-3 9 1 0,12-12-6 15,-6 7-3-15,6 0-2 0,-3 3-3 0,-9 2-1 16,28-1 0-16,-10 2 0 0,2 1 5 16,-6 3 4-16,6 0 3 0,4 3 1 0,0 3 0 0,-1 1-3 15,0-2 3-15,-2 3 0 0,-5-3-1 0,3 4-2 16,-5 0 0-16,-5 0 3 0,-2-2 2 0,1 3-1 15,-5-3 4-15,-3 3 4 0,-3-3-4 0,-2 3 4 16,-4-5 3-16,-1 3-10 0,-2-4-6 0,-1 1 1 16,-1 0-3-16,-4-4-3 0,2 1-2 0,-2 1-11 15,3-4-19-15,-1 2-22 0,-1-6-24 0,1 0-19 16,5 0-18-16,11 0-32 0,-19-5-33 0,12 1-35 16,7 4-38-16,-11-16-206 0,10 2-473 0,1-3 210 15</inkml:trace>
          <inkml:trace contextRef="#ctx0" brushRef="#br0" timeOffset="-157197.75">15241 11243 228 0,'0'0'232'0,"7"-9"-20"0,-7 9-6 0,0 0-6 16,0 0-4-16,8 21-6 0,-2-7-12 0,-4 2-10 15,3 6-5-15,2 6-10 0,-1 0-10 0,0 10-11 16,3-2-10-16,0 2-10 0,0-3-10 0,0 6-7 15,3-3-7-15,-4 0-12 0,5-1-5 0,-3-1-6 16,-2-10-4-16,-1 3-8 0,-1-2-6 0,0-1-6 16,2-4-4-16,-4-5-2 0,4-3-7 0,-2 1-1 15,-3-4-5-15,1-4 1 0,-1 3-7 0,2-3 2 16,-5-7-1-16,7 7-2 0,-7-7-6 0,0 0 3 16,0 0-4-16,0 0-3 0,24-18 2 0,-17 5-2 15,1-1-2-15,1-1-2 0,3-8 3 0,1 2-4 16,-1-1 9-16,1-2-7 0,-1 6 2 0,2-2 2 15,-5 3-3-15,1 2-1 0,-1 1 9 0,3 4-4 16,-3 0 13-16,-2 3 5 0,4-1-6 0,-2 6 3 0,-9 2-6 16,18-1 9-16,-18 1 1 0,19 3-2 15,-5 5 3-15,-3 1-9 0,0 2 3 0,-1 0-3 0,4 1-1 16,-5 1-4-16,3 0 4 0,1 3-3 16,0-3-4-16,-2 0-5 0,-1 2 1 0,2-4-5 0,-3 0-28 15,0-2-23-15,0 1-27 0,-3-3-33 16,-6-7-35-16,14 9-39 0,-9-4-38 0,-5-5-27 0,15 1-243 15,-15-1-533-15,15-7 236 0</inkml:trace>
          <inkml:trace contextRef="#ctx0" brushRef="#br0" timeOffset="-156786.05">16210 11555 107 0,'7'-6'236'15,"1"-2"-9"-15,-2 1-8 0,-6 7-6 0,6-13-10 16,-6 13-7-16,1-8-12 0,-1 8-12 0,0 0-12 15,0-12-15-15,0 12-14 0,0 0-10 0,0 0-14 16,-26-2-6-16,26 2-11 0,-17 6-7 0,7-1-9 16,1-1-7-16,-2 2-3 0,4 1-8 0,-2 0-6 15,3 0-3-15,-5 3-4 0,4-2-4 0,4 3-4 16,0-3 2-16,0 7-7 0,3-1 0 0,2-3-3 16,-2-11-1-16,1 24 1 0,4-13-1 0,2 3-3 15,0-2 3-15,4-2 4 0,-4 2 3 0,5-2 5 16,-3 2 0-16,5-4 7 0,-1 1 3 0,-1 1 6 15,3-3-12-15,-3 4 13 0,1-2 3 0,1-1-1 0,-1-1 10 16,1 0-2-16,-6-1-1 0,3-1 12 0,-4 2 2 16,-1-3 2-16,-6-4-5 0,9 9 1 0,-3-4 2 15,-6-5 5-15,11 6 8 0,-11-6 5 0,6 9 6 16,-6-9 12-16,0 0 1 0,0 0-10 0,0 0-2 16,-12 16-11-16,12-16-9 0,-17 7-9 0,8-3-7 15,9-4-8-15,-18 6-2 0,14-2-11 0,4-4-6 16,-18 5-15-16,11 0-13 0,7-5-26 0,-17 6-22 15,8-5-26-15,9-1-37 0,-12 5-30 0,12-5-29 16,0 0-22-16,-15 4-35 0,15-4-41 0,-10 2-54 16,10-2-43-16,0 0-336 0,0 0-746 0,-4-21 330 15</inkml:trace>
          <inkml:trace contextRef="#ctx0" brushRef="#br0" timeOffset="-156629.47">16753 11768 211 0,'27'-6'332'16,"-8"5"-18"-16,1-5-23 0,-3 6-27 0,0-1-24 0,-8-1-23 16,3 0-25-16,-12 2-17 0,15-3-18 0,-15 3-25 15,0 0-58-15,0 0-83 0,0 0-101 16,0 0-113-16,0 0-154 0,-29 19-407 0,10-17 181 16</inkml:trace>
        </inkml:traceGroup>
      </inkml:traceGroup>
    </inkml:traceGroup>
  </inkml:traceGroup>
</inkml:ink>
</file>

<file path=ppt/ink/ink4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00:38.239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0070F643-B6EB-468E-944A-6630F0D9E78D}" emma:medium="tactile" emma:mode="ink">
          <msink:context xmlns:msink="http://schemas.microsoft.com/ink/2010/main" type="writingRegion" rotatedBoundingBox="14483,662 19125,810 19089,1924 14447,1776"/>
        </emma:interpretation>
      </emma:emma>
    </inkml:annotationXML>
    <inkml:traceGroup>
      <inkml:annotationXML>
        <emma:emma xmlns:emma="http://www.w3.org/2003/04/emma" version="1.0">
          <emma:interpretation id="{B0575999-D0B7-4860-B241-67F726C2B1D6}" emma:medium="tactile" emma:mode="ink">
            <msink:context xmlns:msink="http://schemas.microsoft.com/ink/2010/main" type="paragraph" rotatedBoundingBox="14483,662 19125,810 19089,1924 14447,1776" alignmentLevel="1"/>
          </emma:interpretation>
        </emma:emma>
      </inkml:annotationXML>
      <inkml:traceGroup>
        <inkml:annotationXML>
          <emma:emma xmlns:emma="http://www.w3.org/2003/04/emma" version="1.0">
            <emma:interpretation id="{7E7EA7FD-4F54-49D6-B263-4837297F74AC}" emma:medium="tactile" emma:mode="ink">
              <msink:context xmlns:msink="http://schemas.microsoft.com/ink/2010/main" type="line" rotatedBoundingBox="14483,662 19125,810 19089,1924 14447,1776"/>
            </emma:interpretation>
          </emma:emma>
        </inkml:annotationXML>
        <inkml:traceGroup>
          <inkml:annotationXML>
            <emma:emma xmlns:emma="http://www.w3.org/2003/04/emma" version="1.0">
              <emma:interpretation id="{DE315EAB-BD19-4DBD-8057-DF08217E42DB}" emma:medium="tactile" emma:mode="ink">
                <msink:context xmlns:msink="http://schemas.microsoft.com/ink/2010/main" type="inkWord" rotatedBoundingBox="14483,662 19125,810 19089,1924 14447,1776"/>
              </emma:interpretation>
            </emma:emma>
          </inkml:annotationXML>
          <inkml:trace contextRef="#ctx0" brushRef="#br0">233 47 67 0,'0'0'103'16,"7"-7"-13"-16,-7 7-4 0,0 0-5 0,8-7-4 0,-8 7-7 16,0 0 2-16,6-10 8 0,-6 10-9 0,0 0-4 15,7-7-8-15,-7 7 0 0,0 0-13 0,0 0-3 16,6-6 6-16,-6 6 2 0,0 0-4 0,0 0 0 16,0 0-11-16,0 0 2 0,5-11-3 0,-5 11-4 15,0 0 5-15,0 0 4 0,0 0 2 0,0 0-4 16,0 0-3-16,0 0 1 0,0 0 0 0,0 0-4 15,0 0-2-15,0 0-2 0,0 0-4 0,0 0 7 16,0 0 8-16,-24 22 1 0,19-10 8 0,-7 2 1 16,-6 3 0-16,-1 3 0 0,6 3 1 0,-4 1-5 0,1 0 0 15,-1 0 8-15,-2 5-8 0,0 2 3 16,5-3 0-16,-1-3-4 0,6 0-4 0,-1 1 3 16,-1 2 4-16,2-3-3 0,-1 3 1 0,1 7-1 0,5-8-4 15,2-2 1-15,2 3 2 0,2-4-2 16,1 1 2-16,4 0-5 0,-1-1-1 0,3-3-1 15,-3-4 0-15,6 4 4 0,-2-1-1 0,-1-4 3 0,5 3-6 16,-5-4 1-16,-2-1-6 0,1 0 3 0,2-2-5 16,-4 1 0-16,0-3-8 0,1 0 5 0,5-2 3 15,-7 2-11-15,1-4-1 0,-2 2-2 0,-4-8-2 16,9 14 5-16,-4-11-5 0,-5-3 3 0,7 11-8 16,-2-5 3-16,-5-6-1 0,0 0-4 0,3 12 2 15,-3-12-1-15,4 8 3 0,-4-8-8 0,3 7 1 16,-3-7-11-16,0 0-23 0,10 9-26 0,-10-9-28 15,0 0-40-15,0 0-36 0,3 13-34 0,-3-13-48 16,0 0-215-16,0 0-496 0,0 0 219 0</inkml:trace>
          <inkml:trace contextRef="#ctx0" brushRef="#br0" timeOffset="831.05">549 229 118 0,'0'0'143'0,"0"-10"-13"0,0 10-8 0,0 0-17 15,0 0-7-15,0 0-10 0,3-15-12 0,-3 15-1 16,0 0-13-16,13-6-4 0,-13 6-4 0,18 3-4 16,-6-6-7-16,3 3 8 0,0 3 3 0,4-2-1 15,1 3-3-15,5-2 4 0,3 4 7 0,-1 1-2 16,5-2-3-16,-1 4-3 0,-3 0 0 0,1-1 1 0,0 1-5 15,9 6-1-15,-11-3-2 0,2 2 1 0,-3-4-3 16,-2 5-4-16,1-1-2 0,-1 1-2 16,-5 0 0-16,2 1-2 0,-7-3 0 0,0 1-1 15,1 3-5-15,-3-3 0 0,3 4 4 0,-3-2-2 0,2-1-1 16,-4 1 2-16,-3-1-4 0,-1 1-3 0,2 0 1 16,-5-2-4-16,6 0-1 0,-5-1 1 0,1 3 0 15,-4-2-2-15,2-2 5 0,-1 2-6 0,2 1 3 16,-4-15-2-16,-6 17 5 0,-3-3-1 0,5-1 3 15,-8-1-7-15,-3 1 2 0,-4 1-2 0,-4 0-5 16,1 0 0-16,-5 0-2 0,2-3-1 0,-4-1-4 16,2 3 5-16,-2-5-4 0,0 0-1 0,-7 3 3 15,5-4-6-15,3 1-1 0,-3-4 1 0,5 3-1 16,-1-2-4-16,0-3-1 0,2 4-23 0,9-1-17 16,-1-2-25-16,4 1-27 0,2-1-26 0,2 0-31 15,9-3-25-15,0 0-209 0,-19-3-416 0,19 3 185 16</inkml:trace>
          <inkml:trace contextRef="#ctx0" brushRef="#br0" timeOffset="357.89">774 322 154 0,'0'0'181'15,"0"0"3"-15,0 0-7 0,0 0-2 0,0 0 0 16,11 16-9-16,-11-16-3 0,3 23-4 0,-3-8-1 15,0 2-12-15,0-3-4 0,-3 4-2 0,1-1-1 16,2 1-15-16,-1 5-10 0,-1-8-12 0,2 2-3 16,0 1-8-16,0-3 2 0,0 3-10 0,0-1-9 0,0-1-7 15,0-1-4-15,0 0-3 0,-3 0-13 16,3-1-1-16,0-1-5 0,3-1-3 0,-3 1-4 16,0-2-5-16,0-11-6 0,0 18-8 0,-4-10-23 0,4-8-19 15,-2 16-26-15,2-16-29 0,-9 14-32 16,9-14-27-16,-4 11-31 0,4-11-32 0,-11 5-56 15,11-5-148-15,-16-4-440 0,16 4 196 0</inkml:trace>
          <inkml:trace contextRef="#ctx0" brushRef="#br0" timeOffset="1316.34">1747 239 165 0,'0'0'174'0,"0"0"-18"16,0 0-15-16,0 0-12 0,0 0-7 0,0 0 4 16,0 0 4-16,0 0-2 0,0 0-4 0,0 0 3 15,26 14 3-15,-6-10 1 0,5 3-3 0,3-1-5 0,2-2-4 16,11-2-4-16,0 3-10 0,3 1-10 0,-3-2-3 16,4 0-8-16,-3 2-2 0,-3-1-1 15,1-4-8-15,-9 4-5 0,-1-5-8 0,1 5-2 0,-2-4-2 16,2 3-9-16,-4-3-2 0,4 3-7 0,-4-2 0 15,-5-2-6-15,4 0-1 0,-5 1-3 0,-2-1-2 16,8 2-2-16,-8-4-5 0,2 2-3 0,-2-1 2 16,-1 1-3-16,-3-2-3 0,-1 2-2 0,1-2 1 15,-15 2-20-15,18 0-14 0,-18 0-22 0,11-2-25 16,-11 2-26-16,0 0-31 0,0 0-26 0,0 0-28 16,0 0-31-16,0 0-224 0,0 0-473 0,0 0 209 15</inkml:trace>
          <inkml:trace contextRef="#ctx0" brushRef="#br0" timeOffset="1876.83">2018 745 66 0,'12'-2'227'0,"6"-3"-14"0,6 0-22 0,1-1-15 16,5 3-13-16,0-1-17 0,8-2-16 0,-5 5-11 15,-1-2-24-15,-3 0 1 0,4 3-8 0,-4-4-8 16,12 4-12-16,-14-2-15 0,1 2-28 0,-8 0-27 15,1 0-32-15,-3 1-25 0,8 0-39 0,0-2-41 16,-10 2-129-16,-1-2-289 0,-3 1 127 0</inkml:trace>
          <inkml:trace contextRef="#ctx0" brushRef="#br0" timeOffset="1652.25">2116 425 183 0,'-9'12'172'16,"9"-12"2"-16,-6 12-11 0,6-12 8 0,-6 17-4 0,5-5-1 15,-2-3-2-15,0 6-15 0,0 2 4 0,2-1-5 16,-1 0-11-16,2 3-4 0,2-1-1 0,-2 3-12 16,1-2-6-16,2 4-1 0,-1-2-3 0,-1 3-11 15,3-2-13-15,-2-2-4 0,-1-6 5 0,-1 1-10 16,3 4-7-16,0-1-8 0,2-6-3 0,-1 5-1 16,-2-3-11-16,1 2 0 0,0-1-6 0,-2 0-3 15,4-2-1-15,-4 0-2 0,1-2-8 0,-1 3-2 16,-1-3 2-16,0-11-4 0,3 19-6 0,-3-10-2 15,0-9 4-15,-3 18-7 0,3-18-16 0,-3 15-22 0,2-8-23 16,1-7-26-16,-9 12-26 0,4-8-23 16,5-4-30-16,-12 10-40 0,5-7-37 0,7-3-237 15,-16 2-505-15,16-2 225 0</inkml:trace>
          <inkml:trace contextRef="#ctx0" brushRef="#br0" timeOffset="2503.87">3657 400 98 0,'-34'-10'200'0,"34"10"-12"16,-23 5-10-16,7-4-13 0,-1 3-7 0,-6 1-8 15,-1 1-16-15,-2 0-11 0,1 2-11 0,0 2-17 16,-2-3-3-16,4 0-9 0,0 4-4 0,2-2-9 16,-2 5-11-16,5-4 1 0,4-1-9 15,0 0-6-15,1 2-3 0,-1 0-6 0,-1-1-2 0,8 0-2 16,-1 3-11-16,3-2 3 0,-1 0-5 0,3-2-1 15,1 0-2-15,2-9-8 0,2 21 10 0,1-14-4 16,3 3 2-16,-1-2-5 0,9 0 0 0,-2 1-2 16,3-2 4-16,1-4-5 0,-1 4-1 0,0 1 2 15,3 0-4-15,-2-3-2 0,4-2-1 0,-2 1 3 16,1 0 0-16,2 2 0 0,-3-3-1 0,1 3-2 16,-1-1 2-16,0 0-1 0,-3 1 0 0,1-3-1 15,-1 3-2-15,0 0 5 0,-2-1 0 0,4 1 0 16,-4 1 2-16,1 0 1 0,-1-2 3 0,-4 1 0 15,2-1-2-15,2-1 6 0,-4 2 2 0,-2-1 0 16,1-3-1-16,1 5 0 0,-9-7 6 0,9 8-2 0,-3-2 1 16,-6-6 1-16,7 7-1 0,-7-7 0 0,5 7 7 15,-5-7 6-15,0 0 2 0,-14 14-4 16,4-8 1-16,-5-1-2 0,-3 1-6 0,-6 1-3 0,-1-1-1 16,-2-1-1-16,-6-1-5 0,-6 2 2 0,1-3-4 15,-4 2 0-15,-3-2-3 0,0 0-2 0,4-1 1 16,0 2-4-16,1 0-5 0,9-3 1 0,4-1-25 15,1 3-28-15,7-3-28 0,3 3-33 0,-2 0-44 16,7-3-36-16,11 0-236 0,-19 0-465 0,19 0 206 16</inkml:trace>
          <inkml:trace contextRef="#ctx0" brushRef="#br0" timeOffset="3512.49">4051 6 107 0,'0'0'132'0,"0"0"-2"0,0 0-11 15,0 0-13-15,0 0-10 0,-11-4 5 0,11 4-9 0,0 0-7 16,0 0-4-16,0 0 1 0,0 0-8 0,0 0-9 16,0 0-3-16,0 0-5 0,0 0-6 0,0 0-6 15,0 0-7-15,0 0 1 0,0 0 2 0,0 0-3 16,0 0-1-16,0 0 2 0,0 0-5 0,0 0 9 16,0 0 0-16,27 19 8 0,-16-13 9 15,-1 4 5-15,6-2 0 0,-1 1-4 0,3 2 7 0,3 2 0 16,1 2-1-16,-1 1-5 0,3 2-3 0,2-4-8 15,-1 6-3-15,-1-4-4 0,1 1-3 0,0 0-3 16,-2 1-5-16,8 3-3 0,-8-1 3 0,-1-3-7 0,-3 1 5 16,2 0 0-16,-4 2-3 0,0-2 0 0,-2 1 2 15,-1 1 1-15,-1-2 1 0,-2-1 2 16,1 4 11-16,-5 2-8 0,2 0-4 0,1-1 4 0,-5 2 3 16,-1 0 4-16,2 1-2 0,-3-3 0 0,0 3 0 15,-1 0 4-15,2-4 10 0,-7 2-1 0,3-1-3 16,-1-2-7-16,1-2 3 0,0-2 3 15,0 3 5-15,-5-5 12 0,5 7-1 0,-1-4-2 0,-2-2 6 16,-2 2 6-16,1-4-2 0,-1 1-4 0,1-1 1 16,-2 2 1-16,-1-4 6 0,1 2-12 0,-2-2-2 15,2-1-8-15,0-2-5 0,0-1-5 0,0-1-6 16,3 4-1-16,3-10-4 0,-12 13-7 0,6-5 0 16,6-8-5-16,-7 10-6 0,7-10 6 0,-6 9-7 15,6-9 0-15,-6 8-2 0,6-8-9 0,-6 7-8 16,6-7-13-16,0 0-18 0,0 0-16 0,0 0-25 15,0 0-30-15,0 13-30 0,0-13-38 0,0 0-47 16,0 0-62-16,0 0-75 0,0 0-259 0,0 0-666 0,0 0 296 16</inkml:trace>
        </inkml:traceGroup>
      </inkml:traceGroup>
    </inkml:traceGroup>
  </inkml:traceGroup>
</inkml:ink>
</file>

<file path=ppt/ink/ink4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01:55.029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2C8F00B5-D5E0-4DF8-BD70-ADA9EE25F3E1}" emma:medium="tactile" emma:mode="ink">
          <msink:context xmlns:msink="http://schemas.microsoft.com/ink/2010/main" type="writingRegion" rotatedBoundingBox="20352,3492 32164,2892 32320,5958 20508,6558"/>
        </emma:interpretation>
      </emma:emma>
    </inkml:annotationXML>
    <inkml:traceGroup>
      <inkml:annotationXML>
        <emma:emma xmlns:emma="http://www.w3.org/2003/04/emma" version="1.0">
          <emma:interpretation id="{5A8564AD-6DB9-49FF-84BD-CF4754F1B57E}" emma:medium="tactile" emma:mode="ink">
            <msink:context xmlns:msink="http://schemas.microsoft.com/ink/2010/main" type="paragraph" rotatedBoundingBox="20352,3492 32164,2892 32276,5098 20464,5699" alignmentLevel="1"/>
          </emma:interpretation>
        </emma:emma>
      </inkml:annotationXML>
      <inkml:traceGroup>
        <inkml:annotationXML>
          <emma:emma xmlns:emma="http://www.w3.org/2003/04/emma" version="1.0">
            <emma:interpretation id="{C13216B9-217C-4076-8C1E-6901BF02A803}" emma:medium="tactile" emma:mode="ink">
              <msink:context xmlns:msink="http://schemas.microsoft.com/ink/2010/main" type="line" rotatedBoundingBox="20352,3492 32164,2892 32276,5098 20464,5699"/>
            </emma:interpretation>
          </emma:emma>
        </inkml:annotationXML>
        <inkml:traceGroup>
          <inkml:annotationXML>
            <emma:emma xmlns:emma="http://www.w3.org/2003/04/emma" version="1.0">
              <emma:interpretation id="{E6ACD0FE-DC99-4609-893D-EB6C7E268028}" emma:medium="tactile" emma:mode="ink">
                <msink:context xmlns:msink="http://schemas.microsoft.com/ink/2010/main" type="inkWord" rotatedBoundingBox="20370,3858 23361,3706 23455,5547 20464,5699"/>
              </emma:interpretation>
            </emma:emma>
          </inkml:annotationXML>
          <inkml:trace contextRef="#ctx0" brushRef="#br0">55 142 216 0,'-5'6'249'15,"5"-6"-16"-15,0 0-16 0,-6 16-14 0,3-9-11 16,3-7-18-16,-3 19-11 0,-1-10-11 0,4 2-11 16,0-11-15-16,0 20-6 0,4-5-7 0,-1-5-8 15,2 0-10-15,1 2-3 0,0-2-7 0,0-1-5 16,1-2-4-16,1 1-7 0,-1-1-8 0,3-1-3 16,4 1-7-16,1-3-4 0,-2-1-3 0,2-1-10 15,2-2 3-15,-3 2-7 0,3-4-1 0,1-3-7 16,1 2 4-16,7-4-2 0,-12-2-8 0,7 0 6 0,-3-1-7 15,-3-2 0-15,6-1-6 0,-2-4 4 16,-5 3-3-16,5 0-1 0,-5 2-2 0,-2-4 3 16,-3 5-3-16,-1-4-1 0,1-1-1 0,-3 5 0 0,-3-4 1 15,0 1 3-15,-1 5-7 0,-1-6 0 0,-1 15 1 16,-3-19-3-16,-1 11 1 0,-4-3-2 0,2 5 1 16,-3-1 2-16,-2 1-4 0,-3 1 0 0,-4 1 2 15,3-2-3-15,-6 3 2 0,2 2-2 0,-2 1-1 16,-3 1 5-16,-3 5-4 0,5-1 8 0,-5 1-5 15,3 2 0-15,-1 2 2 0,3-1-2 0,2-2 3 16,1 8-3-16,2-6 1 0,1 0-1 0,1 5 3 16,2-3-2-16,1 4-5 0,0 0 6 0,3-1-2 15,3 0 3-15,0 0-1 0,0 2 2 0,5-1-1 16,1 2-1-16,0-2 1 0,6 0-2 0,-4-3 4 16,4 2-2-16,2-4 1 0,2 2-3 0,-1-2 2 15,5 0 5-15,-1 1-3 0,1 0-3 0,2-7 1 0,0-1 1 16,4 3-3-16,-2-6 1 0,1 0-1 0,6-7 1 15,-7 5-2-15,8-3-1 0,-8-1 2 0,4-1-5 16,2-6-4-16,-2 4 0 0,1-2-3 0,-7 0 7 16,-3-1-2-16,7-6 3 0,-5 8-2 0,1-8-2 15,-5 2 1-15,-1 1-2 0,2-6 5 0,-5 4-2 16,-1 3 2-16,2-1 3 0,-5 2-3 0,3-1 3 16,-3 4-1-16,-3 2 2 0,3-2 2 0,-3 10 4 15,4-13-3-15,-4 13-1 0,0 0-4 0,3-12 0 16,-3 12-3-16,0 0 7 0,0 0-1 0,0 0 0 15,0 0-2-15,0 0 3 0,0 0-3 0,5 29 0 16,-4-16 1-16,-2 1-1 0,1 0 3 0,1 1 0 0,1 0-3 16,1 1 5-16,0-1-5 0,1 2-1 0,-1-1 0 15,3-1 8-15,0-2-4 0,1-1 0 16,2 0-2-16,-4-4 2 0,4 2 1 0,-5-4-3 0,7-1 2 16,-2-2-3-16,-9-3-1 0,18 6-4 0,-7-6 4 15,-11 0-3-15,24-3-2 0,-7-1 3 0,-8 0-2 16,9-3 1-16,-2 1 2 0,-3-7-3 0,4 2 2 15,-2 1 2-15,-5-5-8 0,4 2 2 0,-1 2 2 16,-3-3 1-16,2 2 1 0,-1 2 3 0,-7 1 5 16,2 5 4-16,-6 4 3 0,11-10 0 0,-5 7 3 15,-6 3-8-15,7-10 2 0,-7 10 6 0,0 0-6 16,0 0-1-16,0 0-3 0,0 0-2 0,0 0-5 16,0 0 11-16,0 0-4 0,12 21 0 0,-12-11-1 15,0-10-2-15,2 17 5 0,-2-6 0 0,0 2-3 16,1-2 0-16,1 2 2 0,-2 2-2 0,2-2 0 15,0-5 0-15,-1 3 0 0,-1-11 1 0,5 15 0 0,-2-6-3 16,-3-9-4-16,4 14 3 0,-4-14 4 0,5 11-3 16,-5-11 2-16,4 6 1 0,-4-6-2 0,0 0 3 15,5 10-1-15,-5-10 0 0,0 0-1 0,0 0-1 16,0 0-3-16,0 0 2 0,0 0 2 0,21-16-1 16,-21 16-6-16,7-15-9 0,-1 4-7 0,0-2-1 15,2-1-5-15,-2 2 1 0,-1-1-6 0,3-1 5 16,-1 2 0-16,2-4 1 0,-1 1 2 0,1-1 2 15,1 2 0-15,-1 0 6 0,-1 0-2 0,2-1 1 16,-1 2 4-16,3 1 0 0,0-3 0 0,-5 6 2 16,4 0 0-16,-2 0 3 0,-2 3-3 0,1 0 4 15,-8 6-2-15,12-8 3 0,-5 6 0 0,-7 2 0 0,0 0 2 16,15-4 2-16,-15 4 5 0,0 0 8 0,10 13-3 16,-7-6 2-16,2 1 0 0,-2 2 8 15,1 4 3-15,1 1-6 0,-2-2 3 0,1 4-3 0,-1-2-6 16,2-2 3-16,-2 3-1 0,3 0 2 0,-3-1 1 15,1 0-2-15,5 0-4 0,-5-4 3 0,2 4-4 16,-1-7 3-16,2 0-2 0,-1 2 0 0,2-4 0 16,-2-1 0-16,-6-5 0 0,18 6-1 0,-8-2-5 15,1-3 3-15,3-2-3 0,-14 1 4 0,26-8-3 16,-13 1-3-16,2-1-1 0,3 0 1 0,1-7 3 16,2-1-9-16,-1 1 4 0,-1-2-1 0,0-1 0 15,-2 1 1-15,1 1-3 0,-5 5 2 0,-1 0 0 16,-4 4 1-16,-1 0 2 0,-1-1 0 0,0 0 0 0,-6 8-3 15,9-8-2-15,-9 8 5 0,6-4-5 16,-6 4 4-16,0 0-3 0,0 0-6 0,0 0 6 16,0 0 1-16,4 20-1 0,-4-20 4 0,2 13-2 0,-1-4 0 15,-1-9-2-15,2 16 2 0,1-8-2 0,-2 1 3 16,5 0 2-16,-6-9-5 0,3 13 4 16,3-5 0-16,0-4 3 0,2 2-3 0,-8-6 3 0,18 4-2 15,-18-4-4-15,19-4 5 0,-7 4-2 0,4-6-4 16,2-2 5-16,5-3-3 0,0 0 3 0,-2-4-3 15,0 0-2-15,0-1-2 0,3-5-2 0,7-1-9 16,-13 3 5-16,2 0 2 0,-4 7-2 0,-3-1 2 16,-2 3 0-16,-2 2 0 0,-5 1 1 0,5 2 4 15,-4-2-5-15,-5 7-2 0,12-5 2 0,-12 5 0 16,0 0 0-16,0 0 1 0,0 0 1 0,0 0 8 16,-20 43-9-16,13-24 5 0,-7 5 0 0,5 1 1 0,-1 11 1 15,4 2 1-15,0 0-2 0,3 1 4 16,3 8-2-16,0-1 4 0,1-3-2 0,4 2-3 15,7-2 2-15,-3-3 5 0,3 3-5 0,1-1-5 0,-4-3 7 16,5-2 3-16,2 2-1 0,-1-1 1 0,-3-3-1 16,1 1 4-16,1-1-2 0,-4 2 5 0,1-10 3 15,-4-1 6-15,-1 2-5 0,0-4 2 0,1 0 2 16,-5 0 0-16,-1-2 1 0,-1-5-3 0,-3 2-2 16,-3 0 2-16,-7-2-4 0,-6 2 0 0,-1-1 1 15,-5-5 3-15,-2 1-10 0,-15 0 0 0,0-3 4 16,-1-9-9-16,-3 1 0 0,-2-5-5 0,2-1 6 15,1-8 0-15,2 4-4 0,4-10 5 0,5 3-1 16,-2-7 0-16,14 3-2 0,1 0-9 0,8-8-23 16,1-7-23-16,3-5-30 0,4 2-25 0,11-1-31 0,2-2-32 15,12-3-45-15,6 4-30 0,1-3-242 16,4-1-526-16,3 3 233 0</inkml:trace>
          <inkml:trace contextRef="#ctx0" brushRef="#br0" timeOffset="-2059.25">-639 101 46 0,'0'0'142'16,"0"0"-12"-16,0 0-1 0,0 0-9 0,0 0-8 0,0 0-5 15,0 0-4-15,0 0-10 0,0 0-5 0,0 0-8 16,0 0-4-16,0 0-4 0,0 0 0 0,0 0-8 0,0 0-5 16,-7-4-6-16,7 4-4 0,0 0-7 0,0 0-4 15,0 0-5-15,0 0-1 0,-26 11-6 16,19-8-2-16,-2 5-4 0,2-1 0 0,7-7-2 0,-15 13 3 16,3-5-7-16,1 2-2 0,-4-3 3 0,2 3-4 15,0 1-1-15,-1-1 2 0,-1 0-4 0,3 1 3 16,-3 3-9-16,3-3 2 0,-1-1 2 0,1 1 4 15,3-1-4-15,2-4-2 0,-1 1-1 0,2-2-1 16,6-5 1-16,-12 13 2 0,9-8-1 0,3-5 3 16,-6 10-1-16,6-10-1 0,-6 13 1 0,6-13-2 15,-1 9 1-15,1-9 0 0,1 13 1 0,-1-13 0 16,0 0-2-16,6 13 2 0,-6-13 1 0,8 12 1 0,-2-8 0 16,0 3-2-16,-6-7-3 0,13 9 1 15,-5-5 0-15,-8-4 0 0,15 7 3 0,-4-3-3 16,-3-1 0-16,-1 1 1 0,4-2-1 0,-4 5-3 0,-7-7 4 15,20 4-1-15,-11-1-2 0,3 0 0 16,-4-2-1-16,4 5 3 0,-3-1 2 0,2-2 2 16,-2 0-4-16,1 1 5 0,-1-1-4 0,2 4 4 0,-5-3-2 15,2 2 0-15,-8-6 0 0,12 8-3 0,0 2 3 16,-4-3 0-16,-1-5 1 0,-1 6 0 0,0 0-1 16,-3-1 1-16,-3-7-2 0,8 15 2 0,-5-7-2 15,-2 0 2-15,1 3 2 0,-2-11-5 0,0 17 7 16,0-17 8-16,-2 22 1 0,-4-13 5 0,2 0-2 15,-1 4-2-15,-4 0-2 0,0 1 1 0,0-2 5 16,-3-1 1-16,0 0-3 0,-1 3 0 0,0 1-5 16,-1-2 3-16,1-1-4 0,1 0-1 0,-2 0 0 0,1 2-6 15,1-3 1-15,-1 1 2 0,4-3-1 16,1-2-1-16,1 2-4 0,1 1 0 0,0-3 1 16,6-7-6-16,-8 15 3 0,4-10 2 0,4-5-3 0,-3 11-2 15,3-11 4-15,-3 9-2 0,3-9 0 0,0 0-6 16,0 0 10-16,0 14-6 0,0-14 6 0,0 0-5 15,10 10-1-15,-10-10 0 0,0 0 0 0,9 3-1 16,-9-3-1-16,8 4 0 0,-8-4 4 0,0 0-5 16,12 4 3-16,-12-4-1 0,0 0 2 0,13 2-4 15,-13-2 4-15,0 0-4 0,12 4 1 0,-12-4-3 16,0 0 1-16,0 0 0 0,6 8 1 0,-6-8 2 16,6 7-3-16,-6-7 3 0,5 11 4 0,-2-3-2 15,-3-8 4-15,2 16-2 0,3-1 0 0,-4-3 7 16,1 2 7-16,1 4 4 0,0-4 1 0,0 13-1 0,-2-2 8 15,-1 0 2-15,0 2 4 0,2 1-3 16,-4 1 10-16,2 9 2 0,-1-7 0 0,-2 4 9 0,3-8-1 16,0 11-4-16,-2-9 6 0,2 6-10 0,2-7-7 15,1 7 5-15,-2 0 4 0,2-7-1 0,2-3-12 16,-4 2-1-16,5-3-2 0,2 2-2 0,1 0 4 16,0-3-15-16,0 0 7 0,0-3-4 0,-2-6-8 15,0 6-6-15,1-7-24 0,-1 5-33 0,-1-6-39 16,-1 3-54-16,-4-5-59 0,1 1-65 0,-2-11-273 15,-9 15-582-15,3-10 257 0</inkml:trace>
        </inkml:traceGroup>
        <inkml:traceGroup>
          <inkml:annotationXML>
            <emma:emma xmlns:emma="http://www.w3.org/2003/04/emma" version="1.0">
              <emma:interpretation id="{F8C09DC2-F43B-4CF8-8769-7FB50B53DD0A}" emma:medium="tactile" emma:mode="ink">
                <msink:context xmlns:msink="http://schemas.microsoft.com/ink/2010/main" type="inkWord" rotatedBoundingBox="24121,3300 27338,3137 27388,4118 24171,4282"/>
              </emma:interpretation>
            </emma:emma>
          </inkml:annotationXML>
          <inkml:trace contextRef="#ctx0" brushRef="#br0" timeOffset="1239.6">2847 11 171 0,'-6'-8'271'15,"6"8"-14"-15,0 0-10 0,0 0-21 0,-5-10-16 16,5 10-19-16,0 0-19 0,0 0-6 0,0 0 1 15,0 0-13-15,0 0-12 0,0 0-8 0,0 0-4 0,15 31-8 16,-9-23-5-16,0 4-4 0,1 3-10 0,2 0-7 16,-1-2 4-16,1 1-16 0,1 2-11 15,1-2-14-15,-1 1 8 0,7 2-7 0,-6-6-7 0,0 3 6 16,-1-3-9-16,4-4-8 0,-1 2-4 0,1-3-4 16,-1 3-1-16,2-9-5 0,0 6-3 0,-3-6-2 15,4-1 2-15,-1 1-10 0,0-5 1 0,-2-1-1 16,5-1 1-16,-4 0-6 0,2-4-2 0,2-6 0 15,-5 3-3-15,2-2-4 0,-4 1-2 0,1-7 1 16,1-2-6-16,-5 2 0 0,-1 2 2 0,-1 3 1 16,3 2-1-16,-4-1 1 0,-4 4-1 0,0 2 0 15,2 1 5-15,-1-2-4 0,-2 11 0 0,4-12-2 16,-4 12 2-16,0 0 3 0,0 0-3 0,0 0-1 0,0 0-2 16,0 0 6-16,0 0 1 0,0 0-6 0,0 0 8 15,0 0-4-15,3 38-1 0,-3-23-1 0,2-2 0 16,1 2-1-16,3 0 2 0,3 1 0 0,-3-1 5 15,1-3-2-15,1 2-4 0,-1 1 1 0,4-4-1 16,2 0 4-16,-4-1-4 0,4 0 3 0,4-4 4 16,-4-1-5-16,2 1 7 0,3-2-6 0,-2-3 1 15,2 1-2-15,2-2 4 0,1-3-2 0,4 0-2 16,2 1 6-16,0-3-6 0,-1 0 13 16,0-5-11-16,-2 0-2 0,1 4 2 0,-4-5-1 0,-3 2-2 15,-2 1 2-15,1-3 2 0,-5 0-1 0,-2 1-5 16,-6 2 1-16,4-6-6 0,-4 2 4 0,-1 4-6 0,-3 8 6 15,0-19-3-15,-6 8-5 0,-1 0-4 0,1 3 5 16,-7-2 3-16,-4 6-2 0,1-2 6 16,-2 3-10-16,-2 1 5 0,3 2 0 0,-3 0 2 0,5 4 3 15,2 0 3-15,-2-1 5 0,3 1-13 0,2 5 4 16,2-4 0-16,1 5-4 0,1-3 7 0,3 7-2 16,0-4-4-16,3-10-4 0,6 27 3 0,0-19 2 15,1 3 3-15,5-1-6 0,1 0 5 0,7 1 1 16,-4-3-4-16,1-3 4 0,8 0-1 0,-1 0 2 15,1-1-1-15,1-2 3 0,-1-2 2 0,-1-2 0 16,-5 0-2-16,7-4-2 0,-7 5 12 0,2-4-5 16,-2 0-5-16,-1-2 4 0,1 0 2 0,-2 2 5 15,2-2 1-15,-1 1-1 0,-3-3 1 0,1 3-1 16,-4-3 1-16,-1 7-6 0,-2-3 2 0,1 1-2 16,-10 4 0-16,17-5-3 0,-17 5 2 0,13-1-2 15,-13 1-4-15,0 0 2 0,16 2 7 0,-10 6-7 16,-6-8 3-16,14 10 2 0,-11-4-6 0,3 5 1 15,-2-4 5-15,-1 3-5 0,3 1 1 0,0 0 1 16,-4 1 0-16,2-3-3 0,-1 1 2 0,2-3 1 0,1 4 0 16,-6-11-3-16,1 10 3 0,-1-10-5 0,5 11 13 15,-5-11 2-15,4 6 16 0,-4-6 10 0,0 0 14 16,0 0 0-16,0 0-4 0,0 0-4 0,0 0-8 16,15-20-1-16,-11 13-2 0,-1-4 16 0,0-6-20 15,3-1-4-15,2 4-4 0,-2-4-2 0,7-3-8 16,-5-3 5-16,4 6 0 0,-5 2-2 0,2-1-6 15,0 2-4-15,1-1-6 0,1 4-16 0,1 0-22 16,-3 2-18-16,-2 0-23 0,4 0-28 0,-5 6-31 0,0-6-41 16,-6 10-28-16,7-10-36 0,2 6-36 15,-9 4-232-15,7-10-556 0,-2 3 247 0</inkml:trace>
          <inkml:trace contextRef="#ctx0" brushRef="#br0" timeOffset="1608.07">4623-558 243 0,'0'0'255'0,"0"0"-16"16,0 0-23-16,0 0-22 0,-3-11-19 0,3 11-16 15,0 0-1-15,0 0-1 0,0 0-5 0,0 0-12 16,4 36-4-16,-1-21 5 0,-1 2-10 0,2 8-1 15,-1-1-1-15,-3 0-6 0,6 2-3 0,-3 4-1 16,5 4-10-16,-5 0-3 0,0 3-7 0,0-10-1 0,-2 2-12 16,4 1-4-16,-4-3-5 0,5 1-2 15,-3 1-8-15,0-2-8 0,4-1-5 0,-1 0 2 16,0-1-10-16,2-1 1 0,-2-1-2 0,1 0-1 0,-1-2-9 16,3 2-11-16,-4-7 1 0,-2 0-2 0,3-1-5 15,0-1-12-15,-2 3 11 0,2-6-1 0,0-4-6 16,-5 6-10-16,1-6-15 0,-2-7-10 0,7 15-16 15,-7-8-13-15,0-7-20 0,3 13-19 0,-3-13-18 16,0 0-24-16,0 11-30 0,0-11-25 0,0 0-21 16,0 0-34-16,0 0-48 0,0 0-173 0,0 0-503 15,0 0 223-15</inkml:trace>
          <inkml:trace contextRef="#ctx0" brushRef="#br0" timeOffset="1996.23">4478 80 21 0,'0'0'223'0,"0"0"-19"16,0 0-20-16,0 0-22 0,0 0-16 0,18-17 3 16,-18 17-4-16,13-5-5 0,4 0 5 0,-4 1 2 15,4-1-6-15,-1 3-8 0,12-4 2 0,-4 2-3 16,2 1 3-16,-1-2-7 0,2 2-10 0,-5 2-5 15,1-2-4-15,-1 2 0 0,0-2 1 0,-2 2-13 0,5 1 2 16,-4-1-5-16,4 1-4 0,-5 1-5 16,-1-1-5-16,-2 1 0 0,-1 2-6 0,0-1 0 15,-4 1-4-15,5 3-5 0,-1-2-8 0,-3 1 9 16,-2 2 1-16,1 3 3 0,-5-4-5 0,2 1-2 0,0 1 1 16,-1 2-5-16,1-4 8 0,-2 1-12 0,2 5-9 15,-4-5 1-15,0-1-5 0,-2 1-20 0,-3-7 11 16,9 11-6-16,-4-4 1 0,1-2-2 0,-6-5-4 15,10 11-2-15,-10-11-3 0,9 10-4 0,-9-10-19 16,3 5-22-16,-3-5-26 0,5 4-20 0,-5-4-26 16,0 0-19-16,0 0-50 0,0 0-55 0,0 0-61 15,0 0-75-15,0 0-223 0,0 0-631 0,0 0 280 16</inkml:trace>
          <inkml:trace contextRef="#ctx0" brushRef="#br0" timeOffset="3034.03">5139 163 213 0,'0'0'222'0,"0"0"-16"16,0 0-12-16,0 0-11 0,0 0-11 0,0 0-5 16,0 0-8-16,0 0-10 0,0 0-7 0,0 0-12 0,0 0-1 15,0 0-9-15,0 0-16 0,0 0-2 16,0 0-12-16,16-21-5 0,-10 16-11 0,-6 5-4 16,14-11-11-16,-8 4-3 0,1-1-8 0,8-2-5 0,-5 0-3 15,4-1-3-15,1 0-6 0,-2 1-1 16,-2 0-4-16,4-3-2 0,-2 1-5 0,-3 0-4 15,-1 1 3-15,-1-1-1 0,4 2-3 0,-8 1 5 0,2-3 3 16,-3 4-2-16,-3 8 2 0,6-16 2 0,-3 9-7 16,-3 7-1-16,0 0 0 0,-9-14-2 0,9 14-4 15,-16-7 6-15,16 7-4 0,-20 2-2 0,20-2-4 16,-22 5 3-16,9 1-7 0,-4-2 1 0,4 0 2 16,-2 3 2-16,1-1-4 0,1 4 3 0,-2-2-1 15,2 0 0-15,2 5-3 0,-1-3-3 0,5-3 3 16,-5 4-2-16,4 2 2 0,2-1 0 0,-4 0 0 15,7-1 0-15,0 1 0 0,0 1 1 0,3 0-3 16,0-4 2-16,0-9 4 0,6 20-10 0,0-9 7 0,1-1 0 16,-1-3-1-16,8 6 1 0,-1-8-1 0,2 5-2 15,2-6-2-15,5 3-2 0,-6-2-3 16,11 0 4-16,-1-5-5 0,-1 0 2 0,5 0-1 0,-5 0-6 16,2 0 4-16,-2-4 4 0,-2-2-4 0,1-1 1 15,1 3-4-15,0-6 5 0,-2 5-4 0,-5-5 7 16,4 0-3-16,0-7 3 0,-2 2 1 0,2 1-2 15,-3-3 2-15,-2 0-3 0,-4-2 4 0,-1 2-1 16,-1 1 0-16,-2-2 6 0,-2 4 5 0,-1-2 3 16,0 1 4-16,-2 4 3 0,-1 3 2 0,0-2 2 15,-3 10 8-15,3-16-8 0,3 8-1 0,-6 8 0 16,2-10-5-16,-2 10 0 0,0 0-5 0,9-7-1 16,-9 7-1-16,0 0 0 0,0 0-4 0,0 0 1 0,0 0 0 15,3 28-1-15,-3-28-3 0,0 19 3 0,4-7 8 16,-1 5 1-16,3-6-4 0,0 5 9 0,-3 1-3 15,8-2 4-15,-2 3-8 0,1-5 3 0,-4 2 0 16,4 0 1-16,7 2-1 0,-8-6-6 0,4 4 3 16,-2-3 0-16,3-1 0 0,0-3-4 0,-5 2-3 15,4 0-1-15,4-5-5 0,-10-3-15 0,2 2-20 16,2-1-14-16,-3 3-34 0,-8-6-33 0,14 2-38 16,-14-2-44-16,0 0-36 0,16-11-57 0,-16 11-154 15,3-11-482-15,0 0 213 0</inkml:trace>
          <inkml:trace contextRef="#ctx0" brushRef="#br0" timeOffset="3259.97">6056-118 204 0,'0'0'271'0,"0"0"-10"16,-22 11-15-16,14-5-4 0,-4 4-13 0,-1 4-7 15,-4 2-11-15,4 3-10 0,-3 2-28 16,-2 1-7-16,-3 1-15 0,1-3-11 0,-5 10-19 15,0-2-10-15,1 3-9 0,2-1-15 0,5-5-7 0,-2-8-11 16,-4 5-17-16,1-1-30 0,3 3-38 16,-1-7-33-16,-2 2-46 0,5 0-57 0,4-7-59 0,0-1-262 15,-2-3-513-15,1 0 226 0</inkml:trace>
        </inkml:traceGroup>
        <inkml:traceGroup>
          <inkml:annotationXML>
            <emma:emma xmlns:emma="http://www.w3.org/2003/04/emma" version="1.0">
              <emma:interpretation id="{D9D23351-3D47-4E95-9DA1-44FC750942D0}" emma:medium="tactile" emma:mode="ink">
                <msink:context xmlns:msink="http://schemas.microsoft.com/ink/2010/main" type="inkWord" rotatedBoundingBox="28471,3405 32180,3216 32216,3914 28506,4102"/>
              </emma:interpretation>
            </emma:emma>
          </inkml:annotationXML>
          <inkml:trace contextRef="#ctx0" brushRef="#br0" timeOffset="4683.92">7352-157 154 0,'-9'-4'273'16,"9"4"-11"-16,-13-4-13 0,13 4-18 0,-20 8-13 0,7 0-16 16,-1 0-13-16,0 4-10 0,-3 5-14 0,4 3-15 15,-1-1-10-15,2 2-13 0,-1 0-9 0,5 3-10 16,3-6-21-16,2 3 2 0,3 2-10 0,6-5-7 15,-5 0-5-15,8 2-6 0,4 2-11 0,4-5-2 16,2 1-4-16,-4-8-2 0,6 2-4 16,-3-3-2-16,6-3-6 0,4 1-6 0,-1-2 1 0,-2-5-6 15,4 0-3-15,-3-2-3 0,0-3-1 0,-4-2-1 16,5-1 1-16,-8 1-3 0,-2-3-4 0,2-5 0 16,4 0-4-16,-10 4 4 0,0 0 4 0,-4 0-6 15,5-2 2-15,-8 8 0 0,1-1 2 0,-1 1 1 16,-6 5 1-16,14-9 2 0,-14 9 0 0,6-8-5 15,-6 8 0-15,0 0-2 0,0 0 1 0,0 0-2 16,0 0-4-16,0 0 6 0,19 17-3 0,-16-12 1 16,0 4 0-16,4-1 1 0,-1-1 0 0,0-1-4 15,2 0 0-15,1-2 4 0,-2 2 1 0,2-3-2 16,2 3-1-16,5 0 1 0,-4-5 1 0,4 3-1 16,1-4-1-16,1 0 1 0,-1 0-3 0,3-4-2 15,-1-1-1-15,-2 0 3 0,5 1-3 0,0-4 0 0,4-1 0 16,-7 2 2-16,-5-3-6 0,2 2 3 0,-3-2-7 15,1 3 6-15,-8-4 2 0,4 4-2 0,-4-1 1 16,-6 8 2-16,3-16 1 0,0 7-2 0,-3 9-1 16,-6-17-2-16,-4 8-1 0,-2 2 5 0,-3 0-3 15,-4 3 4-15,-4-5-2 0,-2 3 0 0,-1 2-1 16,0-1 2-16,-3 2 2 0,-1 3-2 0,1 0 0 16,-3 1 0-16,5 1 0 0,2 0-2 0,0 1 4 15,5 1-2-15,1 0 3 0,3 4-3 0,2-1 3 16,1 0-1-16,4 0 0 0,3 1-2 0,-5 1 2 0,5-2-5 15,6-7 2-15,-1 16 4 0,1-16-3 16,1 23 2-16,5-12-2 0,5-1 0 0,-5 0 3 16,3-5-3-16,1 4 6 0,7-1-7 0,-3-1 0 0,4-2 0 15,0 1-5-15,0-3 2 0,2-1-1 0,2-1-1 16,-4 2 0-16,1-3 4 0,5-3-1 16,-5 2 0-16,1-1-1 0,-4-3 1 0,10-3 2 0,-13 3 0 15,3 0 1-15,1-3-1 0,-2-1 5 0,-5 0 1 16,4 2-8-16,-1-4 4 0,-1 0 1 0,1 2-2 15,-2-1 7-15,-5 3-1 0,0-1 4 0,1 0 6 16,-7 8-4-16,12-9 6 0,-7 3 3 0,-5 6-7 16,7-7 1-16,-7 7-3 0,0 0-3 0,5-8 0 15,-5 8 2-15,0 0-2 0,0 0-2 0,0 0-4 16,0 0 1-16,0 0 3 0,3 26-4 0,-3-26 3 16,-3 16 2-16,3-16-2 0,3 17 4 0,-3-8-6 15,0-9 3-15,7 16-6 0,-6-10 6 0,4 4 0 0,-5-10-4 16,6 11 2-16,1-4 1 0,-7-7 0 15,14 9 3-15,-7-7 1 0,-7-2-3 0,15 7-3 16,-6-7 2-16,-9 0-1 0,27-4 0 0,-15 1 2 0,4-1-2 16,-4-2-1-16,2-2-4 0,-1 0 2 0,-1 1-1 15,1-2-1-15,-2-2 2 0,1 0 0 0,-2 0 2 16,-1 3-1-16,-1 1 0 0,-2 2-1 0,-6 5 0 16,10-11 5-16,-10 11-5 0,7-6-1 0,-7 6-2 15,8-6 6-15,-8 6-9 0,0 0 4 0,0 0 8 16,0 0-5-16,0 0-1 0,0 0 3 0,0 0 2 15,-3 28-1-15,3-28 10 0,-2 15-7 0,-1-4-1 16,3-11 3-16,0 19-5 0,0-19 4 0,0 19-2 0,0-11 1 16,0-8 6-16,3 16-11 0,-1-7 5 15,-2-9 1-15,7 11 0 0,-7-11 2 0,9 10 1 16,-3-7-1-16,-6-3-2 0,17 2 1 0,-7-2 3 0,-10 0 2 16,21-5-5-16,-9 0-1 0,1-2 0 0,2-1-5 15,-1 0 2-15,2-2-2 0,7-4-1 0,-3-1 2 16,1 2-1-16,0-1 14 0,2-1-15 0,-9 5-2 15,1-1 3-15,0 1-6 0,2 3 2 0,-4-3 4 16,-4 6-1-16,1 0 1 0,-1 1 6 0,3 0 2 16,-12 3 13-16,18 0-3 0,-4 3-2 0,-5 0-2 15,1 2-2-15,-1 4 2 0,-2-4 0 0,2 6-12 16,2 1 8-16,-2 2-4 0,1 1 6 0,-1-2-8 16,3 1-1-16,-1-1 0 0,-2 2-17 0,2-2-17 15,1 1-31-15,2-1-32 0,-8 2-42 0,4-5-36 16,-1 2-42-16,2-5-50 0,-5 0-298 0,7-7-605 15,-4 5 268-15</inkml:trace>
          <inkml:trace contextRef="#ctx0" brushRef="#br0" timeOffset="5623.02">9592-496 218 0,'0'0'222'0,"0"0"-12"16,0 0-3-16,0 0-3 0,0 0-9 0,-6 40-7 16,5-23-6-16,-2 1-12 0,3 10-7 0,-2-1-5 0,7 10-12 15,-8 1-1-15,6 0-13 0,-3-1-15 16,0 0 0-16,3-8-14 0,1 6-1 0,5 3-10 15,-4-11-2-15,1-1-9 0,-1 1-14 0,0-1 0 0,1-1-8 16,0-6-10-16,0 1 4 0,-2-2-8 0,-1-3-6 16,3 1-2-16,-1-6-4 0,-2 2-4 0,0-3 4 15,0-3-9-15,-3-6 3 0,6 11-9 0,-6-11 4 16,1 9-4-16,-1-9-3 0,0 0 2 0,0 0-3 16,0 0-3-16,0 0-4 0,18-21-3 0,-13 11-12 15,-1-1-5-15,2-3-5 0,0 0-4 0,1-4 1 16,1 5-1-16,1 0 2 0,-2-3 4 0,1 2-1 15,1 2 7-15,1 0-1 0,-1-1 1 0,1 2 3 16,-1 0-3-16,-1 4 0 0,1 0 1 0,1 1-1 0,1 2 0 16,-1 1 2-16,7-1-2 0,-7 2 5 15,-10 2 2-15,24-2 1 0,-12 4-1 0,1 0-1 16,-2-1 0-16,1 3 2 0,-2-2 0 0,5 2 2 0,-3-1-3 16,-2 0 4-16,2 4 1 0,-1-3-4 15,2 3 2-15,-4-2 0 0,-3 2 0 0,1-2-1 16,-1 2 1-16,-6-7 2 0,8 12-3 0,-7-4 5 0,-1-8 0 15,-1 16 3-15,1-16 0 0,-9 13-2 0,-1-6 7 16,-4 0-4-16,1 1-4 0,-1-2-5 0,-1 4 4 16,-3-5 7-16,2 1-8 0,-2-1 5 0,-1 3-4 15,2-3 2-15,1 1-4 0,3 0 4 0,4-1-4 16,-3-4 3-16,3 2-2 0,9-3-8 0,-12 7 6 16,12-7 0-16,0 0-3 0,-8 5 1 0,8-5 4 15,0 0-2-15,0 0 2 0,0 0-5 0,27 2 1 16,-12-3-4-16,0 0 3 0,3 1 1 0,1 0 0 0,7-5-1 15,-3 5 2-15,4-5-3 0,3-1 0 0,0-1 2 16,1 4-1-16,-4-1 2 0,4 0-3 16,8-8 2-16,-12 7-1 0,1-1-3 0,1-2 2 15,10-5 3-15,-13 3 1 0,0-1-2 0,1 0 4 0,-2 1-4 16,-3-1 4-16,2-3-2 0,2-1 3 0,-6 2-4 16,0-2 1-16,1-1-2 0,-8 2 5 0,-1-1-3 15,-2 2-3-15,2-2 5 0,-1 2-4 0,-7 2-3 16,-1 0 5-16,3 1-2 0,-6 10-4 0,-3-19 6 15,3 19 0-15,-10-19-4 0,1 12 3 0,-5 4 1 16,-5-1 1-16,-5-2-1 0,-1 9-4 0,-2-3 0 16,0 3 6-16,0 4-4 0,0 3-4 0,2-2 4 15,1 4 4-15,8-1-5 0,-5 1 4 0,3 6 1 16,6-3-2-16,2 1 1 0,4-3 1 0,0 5-5 16,3-3 6-16,3 2-4 0,6-1 5 0,4-1 2 15,4-1-1-15,2 3 4 0,6-3 6 0,2-2-4 0,6 0 5 16,13 1 1-16,1-4-3 0,-1-2 4 0,6-4 0 15,-1 4 0-15,-2-7-8 0,-4 0-6 16,2 0 2-16,-3 0 0 0,-10-4-5 0,-3 1-18 16,-2 1-27-16,-10 1-28 0,1-4-38 0,-10 5-56 0,-7 0-44 15,0 0-80-15,0 0-196 0,0 0-525 16,0 0 232-16</inkml:trace>
        </inkml:traceGroup>
      </inkml:traceGroup>
    </inkml:traceGroup>
    <inkml:traceGroup>
      <inkml:annotationXML>
        <emma:emma xmlns:emma="http://www.w3.org/2003/04/emma" version="1.0">
          <emma:interpretation id="{AFF9FE19-445A-4D55-94A8-AEBAACF517F7}" emma:medium="tactile" emma:mode="ink">
            <msink:context xmlns:msink="http://schemas.microsoft.com/ink/2010/main" type="paragraph" rotatedBoundingBox="20997,4686 30570,4803 30555,6055 20982,5938" alignmentLevel="1"/>
          </emma:interpretation>
        </emma:emma>
      </inkml:annotationXML>
      <inkml:traceGroup>
        <inkml:annotationXML>
          <emma:emma xmlns:emma="http://www.w3.org/2003/04/emma" version="1.0">
            <emma:interpretation id="{35263757-C1D6-49CD-B2CA-38B5C1E224B3}" emma:medium="tactile" emma:mode="ink">
              <msink:context xmlns:msink="http://schemas.microsoft.com/ink/2010/main" type="line" rotatedBoundingBox="20997,4686 30570,4803 30555,6055 20982,5938"/>
            </emma:interpretation>
          </emma:emma>
        </inkml:annotationXML>
        <inkml:traceGroup>
          <inkml:annotationXML>
            <emma:emma xmlns:emma="http://www.w3.org/2003/04/emma" version="1.0">
              <emma:interpretation id="{7CA2D29B-4A8F-43FE-BA02-531AC2B425F0}" emma:medium="tactile" emma:mode="ink">
                <msink:context xmlns:msink="http://schemas.microsoft.com/ink/2010/main" type="inkWord" rotatedBoundingBox="20996,4805 23725,4839 23715,5632 20986,5599"/>
              </emma:interpretation>
            </emma:emma>
          </inkml:annotationXML>
          <inkml:trace contextRef="#ctx0" brushRef="#br0" timeOffset="7429.79">-267 1472 62 0,'-11'-11'222'0,"2"0"-19"0,2 0-4 0,1 0-13 0,0 2-17 16,1 1-19-16,5 8-15 0,-3-18-11 0,0 7-12 15,3 11-14-15,5-20-8 0,-1 12-6 0,1-3-9 16,4 1-6-16,-3 1-12 0,4-3-6 0,1 1-3 15,2 0-2-15,2-2-8 0,6-1-4 0,0 1-3 16,3-3 0-16,1 3-4 0,3-2-2 0,7 1-2 16,2-4 0-16,2 5 0 0,-2-3 4 0,2 4-3 15,1 1 1-15,0 1-2 0,0-1 3 0,2 0-1 16,-12 4 3-16,10-6 2 0,-8 8-1 0,8-2 4 16,-9 1 1-16,-1 2 1 0,1-3-2 0,-4 7-5 15,0-2 0-15,4 2 0 0,-4 0 1 0,-6 0-3 16,1 2 5-16,4 5 1 0,-8 3-3 0,-2-3 8 15,1 1 4-15,-4 3-2 0,2 1-1 0,0 6 2 0,-3-3 5 16,1 6 0-16,-5-5-2 0,5 6-3 16,-4-2 5-16,0 6 3 0,-3-1-5 0,0-1 1 0,0 1-6 15,1 2-2-15,-1-1 9 0,-1 1-7 0,4 2-8 16,-6-4-3-16,1 3-1 0,-2-5 0 16,2 3-3-16,2-1-6 0,-1 0 3 0,-1-1-7 0,2 0-3 15,-3-1 4-15,3-1 0 0,-2-3-2 0,-1-5 0 16,2 6-1-16,-1-4-3 0,-1-1-3 0,2-2 3 15,-2-3-2-15,1 1 2 0,1-1 0 0,-2-3-6 16,1 0 1-16,-4-7 0 0,9 11 3 0,-3-7-4 16,-6-4 4-16,9 7-4 0,-9-7-2 0,13-1-2 15,-13 1-4-15,18-6-2 0,-10 1-2 0,-8 5-12 16,24-14 5-16,-14 7-2 0,2-2-4 0,0-6-4 16,0 1-1-16,-2 3-1 0,7-9 4 0,-7 11 2 15,1-2 0-15,-4-2 6 0,1 4 1 0,-3-6-2 0,1 8 4 16,0 0 3-16,0 0-1 0,0 1 4 15,-6 6-4-15,8-10 2 0,-8 10 0 0,0 0 0 0,9-8 2 16,-9 8 2-16,0 0 2 0,12 0-3 0,-12 0 2 16,0 0 1-16,13 12 3 0,-13-12-1 0,8 11-3 15,-7-4 3-15,-1-7-4 0,10 15 4 0,-7-8 0 16,3 2 2-16,0-1-2 0,2 1-1 0,-2 0 3 16,7-2 2-16,-1 3-1 0,2 1-2 0,-1-6 2 15,0 2-3-15,5-3 3 0,-3-3 1 0,5 0-1 16,5-1-1-16,-6-1 1 0,8-2-6 0,-3 1 6 15,4-3 3-15,-1-1-6 0,-3 1 6 0,2-2-6 16,0 0-2-16,0-6-7 0,-1 1 3 0,-4 1 0 0,-3 0 0 16,-3 2-1-16,6-4 3 0,-8 3-4 0,-1 2 6 15,-6-2 0-15,1 3 3 0,-1-1-4 0,-4-2 4 16,-2 10-3-16,0-13 1 0,0 13 0 0,-8-12 3 16,8 12-3-16,-16-10 3 0,6 9-1 0,-7-3 0 15,1 5-3-15,1-1 2 0,-3 3 2 0,0-2 3 16,5 9-2-16,-2-2 2 0,0-2 0 0,3 4 0 15,-2 1-4-15,3 0 4 0,2 1 0 0,3 3-2 16,0-3 2-16,4 2 9 0,4-1 3 0,1 2 10 16,3-1 7-16,6 0 7 0,5 1 1 0,6 0 0 15,2 0-8-15,11 0 9 0,9-2 0 0,-5 1-8 16,5-6-2-16,1-1-2 0,3 0 0 0,0-3-3 16,1 2-5-16,2-6-4 0,0 4-21 0,-4-3-20 15,-4 0-36-15,0-2-40 0,-3 1-56 0,-12-1-73 0,2-3-107 16,-7-2-186-16,3-2-565 0,-3 1 250 15</inkml:trace>
          <inkml:trace contextRef="#ctx0" brushRef="#br0" timeOffset="6481">259 1258 112 0,'5'-9'268'0,"-5"9"-7"16,0 0-12-16,7-6-20 0,-7 6-18 0,0 0-9 0,0 0-8 16,0 0-9-16,0 0-7 0,18 14-18 15,-11-4-1-15,-4 2-2 0,3 7-5 0,0-5-14 16,0 10-4-16,2-2-5 0,-1 6-7 0,1-4-13 16,-2 1-6-16,4 0-8 0,-4-1-12 0,3 3-5 15,-2 1-7-15,4-6-11 0,-4 2-5 0,1 1-2 16,-1-1-5-16,1-6-7 0,-1 5-7 0,-1-9-6 0,0 3 3 15,-2-3-22-15,-1 1-31 0,0-4-22 0,-1 0-25 16,-1-2-32-16,1 2-34 0,-2-11-37 0,-2 16-42 16,2-16-41-16,-7 8-266 0,7-8-565 0,0 0 249 15</inkml:trace>
        </inkml:traceGroup>
        <inkml:traceGroup>
          <inkml:annotationXML>
            <emma:emma xmlns:emma="http://www.w3.org/2003/04/emma" version="1.0">
              <emma:interpretation id="{24F8F17E-47D2-47C2-841F-B6B92E14D7AE}" emma:medium="tactile" emma:mode="ink">
                <msink:context xmlns:msink="http://schemas.microsoft.com/ink/2010/main" type="inkWord" rotatedBoundingBox="24353,4846 26219,4869 26210,5614 24344,5591"/>
              </emma:interpretation>
            </emma:emma>
          </inkml:annotationXML>
          <inkml:trace contextRef="#ctx0" brushRef="#br0" timeOffset="8238.74">3048 1522 132 0,'0'0'273'0,"0"0"-14"0,0 0-8 15,0 0-7-15,0 0-10 0,0 0-11 0,0 0-17 16,-9 31-9-16,15-17-16 0,-2-2-14 0,2 3-9 16,-3 1-17-16,6-1-8 0,-6 2-10 0,3-1-13 15,2 1-6-15,-1-5-12 0,1 1-6 16,2 4 1-16,-2-3-25 0,-1 0 4 0,-1 0-8 0,1-4-4 15,-2 0-6-15,-2-2-6 0,-3-8 0 0,6 11-5 16,-6-11-5-16,7 11 0 0,-7-11 0 0,0 6-9 16,0-6 0-16,0 0 1 0,0 0-5 0,0 0 2 15,0 0-4-15,0 0-2 0,0 0-2 0,0 0 0 0,0 0-2 16,5-38-3-16,-5 28-2 0,-2-6-7 16,5 3-9-16,2-5-1 0,-2 7-1 0,3-5 2 15,1 2-4-15,-1-1 1 0,2 2-2 0,-2 3-9 0,5-2-2 16,-5 0-10-16,8 4-2 0,-8 1-8 0,4-1 9 15,1 2-2-15,-2 1 2 0,7 2-1 0,-7 2 1 16,-9 1 2-16,27 0-3 0,-15 0-1 0,1 4 1 16,4 1 1-16,-5 2-3 0,4 1 3 0,-3-1 2 15,4 0 1-15,-4 3-11 0,4-4 6 0,-4 3 2 16,2-3 6-16,3 0 1 0,-3-2 5 0,-2 3 3 16,2-4 2-16,-2 0 2 0,4 1 4 0,-1-1-1 0,1 1 1 15,-2-4 5-15,0 0-1 0,2 0 0 0,-2 0 5 16,3-4-2-16,-1 2 3 0,-4-2 1 15,5-1 1-15,-5 2-1 0,2-3-1 0,-3 2 3 0,0 1 3 16,0-7 2-16,-3 5 2 0,0-2 1 0,0 3-2 16,-5-5 1-16,-4 9 8 0,11-21-1 0,-10 13-5 15,-1-4 0-15,0 12-1 0,-6-19 0 0,-1 8-2 16,-1 2 1-16,-5-2-4 0,0 4 2 0,-7 0 1 16,-5 0 0-16,5 4-2 0,-2-4 0 0,1 3 2 15,-1 2-4-15,-6 1 0 0,8 2 2 0,1 1-1 0,2 2-2 16,-1-1 0-16,2 3 1 0,-2 2 0 15,5-1-1-15,2 0-3 0,2 1-1 0,3 2-16 0,0 0-21 16,3 1-17-16,2 4-21 0,1-3-23 16,0-12-32-16,4 20-15 0,4-14-18 0,2 4-26 0,4-3-164 15,-1-1-386-15,5-4 171 0</inkml:trace>
          <inkml:trace contextRef="#ctx0" brushRef="#br0" timeOffset="8589.36">3946 1591 59 0,'0'0'213'0,"0"0"-16"16,16 0-11-16,-16 0-8 0,0 0-15 0,15 4-13 16,-15-4-9-16,5 10-10 0,1-5-13 0,-6-5-8 0,10 7-11 15,-7 1-9-15,3 0-3 0,1-1-7 0,-1 0-4 16,6-2-4-16,-1 1-7 0,-1 0-4 0,4 1-2 16,-3-2-1-16,6-2-7 0,-1 1-6 0,1-2-1 15,2 2-7-15,3-6 0 0,-5 0-6 0,-2 1-2 16,12 0-4-16,-8-3 0 0,3 1 3 0,-5-5-8 15,-4 4 0-15,1-6-5 0,2 4-2 0,-3-2 2 16,2-2 2-16,-6-4 2 0,8 3-2 0,-10-2-1 16,2 1 0-16,-3-4 2 0,-1 4-1 0,-2 3-2 15,-3 9 0-15,-14-18-4 0,8 8 1 0,-4 1 0 0,-4 2 0 16,-1 2-4-16,-10-2 8 0,1 3-11 16,-1 4 1-16,-8 0-1 0,5 4-3 0,1 0 1 0,-6 2-2 15,8-4-2-15,-2 5-2 0,4 1-12 0,4-4-11 16,-2 6-10-16,5-5-19 0,2 3-10 0,1-3-21 15,0 1-21-15,7-1-26 0,-3-1-25 0,9-4-17 16,-11 6-40-16,11-6-118 0,0 0-361 0,0 0 160 16</inkml:trace>
          <inkml:trace contextRef="#ctx0" brushRef="#br0" timeOffset="9130.54">4559 1545 8 0,'-11'-6'299'0,"11"6"-13"0,0 0-21 16,0 0-22-16,-6-9-26 0,6 9-17 0,0 0-16 0,0 0-17 15,23-9-16-15,-7 6-12 0,0-1-12 0,-2-2-14 16,8 4-6-16,-2-1-17 0,-1-3-10 0,9 3-9 16,-4-1-7-16,2-2-17 0,-1 6-32 0,2-1-36 15,-8 1-54-15,-2-3-50 0,5 0-69 16,-6 2-216-16,-2 0-444 0,2-2 196 0</inkml:trace>
          <inkml:trace contextRef="#ctx0" brushRef="#br0" timeOffset="8941.78">4645 1099 186 0,'0'0'251'0,"-1"-11"-21"0,1 11-20 16,0 0-18-16,0 0-4 0,0 0-10 0,0 0-14 16,0 0-13-16,0 0-8 0,0 0-1 0,6 43-2 15,-6-27-7-15,0 2 1 0,6 0-3 0,-6 3-2 16,3 5-6-16,-3-1-9 0,6 2 2 0,1-2-6 15,-4 2-8-15,3 0-6 0,-3-2-7 0,1-1-5 0,2 3 1 16,0-3-10-16,-3-2-5 0,5 5-9 16,-1-3-6-16,-1-1-4 0,0-1-10 0,0 2-2 15,0-9 0-15,2 3-3 0,-2-3-10 0,-5 2 4 0,4-5-9 16,-1 0 3-16,-1-1-7 0,-3-4-12 16,0-7-15-16,6 13-16 0,-6-13-15 0,7 11-16 15,-7-11-8-15,0 6-22 0,0-6-28 0,0 0-31 0,0 0-35 16,0 0-31-16,0 0-38 0,0 0-49 0,0 0-155 15,9-27-491-15,-9 27 216 0</inkml:trace>
        </inkml:traceGroup>
        <inkml:traceGroup>
          <inkml:annotationXML>
            <emma:emma xmlns:emma="http://www.w3.org/2003/04/emma" version="1.0">
              <emma:interpretation id="{FAE3C3DB-79A6-426D-8C82-6F5604BF3249}" emma:medium="tactile" emma:mode="ink">
                <msink:context xmlns:msink="http://schemas.microsoft.com/ink/2010/main" type="inkWord" rotatedBoundingBox="27167,4762 30570,4803 30555,6055 27151,6013"/>
              </emma:interpretation>
            </emma:emma>
          </inkml:annotationXML>
          <inkml:trace contextRef="#ctx0" brushRef="#br0" timeOffset="10127.68">5852 1488 129 0,'0'0'253'0,"0"0"-19"0,0 0-14 16,0 0-4-16,0 0-7 0,0 0-9 0,0 0-11 15,0 0-8-15,0 0-5 0,0 38-13 0,3-23-13 0,0 4-4 16,1-2-14-16,-1 0-5 0,3 0-9 16,0-1-2-16,-1 8-4 0,1-10-11 15,-3 4-8-15,2-3-12 0,3 0-6 0,-2-4-10 0,0 1-1 0,-3-2-8 16,1 0 1-16,-1-4-10 0,0 4-10 15,-3-10 0-15,3 15-2 0,-3-15-5 0,3 6-2 0,-3-6 0 16,0 0 0-16,0 0-4 0,0 0-4 0,0 0 1 16,0 0-2-16,0 0-8 0,0 0-3 0,17-26-13 15,-13 10-11-15,5 1-7 0,-3-1-16 0,4-6-9 16,2 2 3-16,-1-4 1 0,-1 4 0 0,2-3 1 16,-1 3 5-16,-2 4 4 0,1 1 6 0,-4 3 3 15,0 0 2-15,1 4 1 0,-1 1 4 0,-3 0 3 16,-3 7-3-16,11-13 7 0,-5 9-2 0,-6 4 5 15,10-3 0-15,-10 3 9 0,0 0-1 0,20 9 5 0,-11-6-1 16,-9-3 3-16,10 9 5 0,-1-2 2 16,-5 4 5-16,8 2-7 0,-4-2 1 0,1 4 1 15,-2 0 1-15,2-3-3 0,5 1 7 0,-5 2-7 0,1-1 3 16,2-2-5-16,-2 0 10 0,4 1-7 0,-5-6-1 16,4 2 2-16,1 3 1 0,-2-5-4 0,-2-5 2 15,5 1-7-15,-2-1 0 0,1-2 2 0,2 0-3 16,-2 0 4-16,0-2-1 0,0 2 1 0,2-5-1 15,-2-2-8-15,1-1 6 0,-2-1-3 0,0 3-2 16,1-6 0-16,-5-1 1 0,4 6 0 0,1-7 0 16,-5 7 3-16,0 0-3 0,-2 0-3 0,-1 2 3 15,-6 5-2-15,13-8 3 0,-13 8-4 0,6-5 0 0,-6 5 0 16,0 0-1-16,0 0-2 0,17 0 5 16,-17 0-4-16,7 8 3 0,-7-8 0 0,9 11-5 0,-3-3 4 15,-1 1 3-15,1-1 1 0,0 3-4 0,1 0 2 16,2 0-3-16,1-2-1 0,2 1 3 0,2 2 3 15,-1-4 1-15,2-2-3 0,1 5 1 0,1-6 2 16,8 1 3-16,-4 0-9 0,4-3 3 0,-5 2-1 16,7-4 2-16,-8 1-1 0,0-4-1 0,7 1 4 15,-7-3-1-15,1 0-2 0,-4 1 7 0,3-2-8 0,-2 1 3 16,-4-1-2-16,-1-2 3 0,2 1-1 16,-8 2-1-16,4-3 1 0,-7 0 4 0,3-4 1 15,-6 11-4-15,0-17 3 0,0 17 1 0,-6-16-6 0,-7 7 2 16,4-2 4-16,-5 4-4 0,-5 0-5 0,-7-1 5 15,3 3-10-15,-6-1 5 0,-1 2-5 16,-1 3-3-16,7 1-12 0,-4-3-6 0,9 3-13 0,-1-1-17 16,-1 2-18-16,6-1-21 0,-4-1-25 0,3 2-24 15,5-2-32-15,11 1-36 0,-16-2-33 0,16 2-203 16,0 0-485-16,-15-4 214 0</inkml:trace>
          <inkml:trace contextRef="#ctx0" brushRef="#br0" timeOffset="10914.05">7547 1194 35 0,'0'0'241'15,"0"0"-22"-15,0 13-12 0,0-2-11 0,0 3 3 16,0 3-11-16,-4 1-10 0,8 4-6 0,-2 0-12 15,-1 3-13-15,-1 0-6 0,6-3-14 0,-3 2-11 16,3 0-5-16,-1 1-9 0,1-4-10 0,-3-1-9 16,1 2-4-16,2 2-8 0,0-10-10 15,0 4-4-15,0-1-5 0,-4 0-7 0,7-4-1 0,-5 1-6 16,-1-8-3-16,0 5-5 0,3-6-3 0,-2 2 1 16,-4-7 0-16,6 13-7 0,-6-13-3 0,6 6 4 15,-6-6-8-15,0 0 5 0,0 0-5 0,0 0-4 0,14 0 2 16,-14 0 2-16,0 0-3 0,0 0 1 15,0 0-5-15,3-26-1 0,-3 26-1 0,-6-16-2 0,6 16 2 16,-14-19-2-16,4 7 0 0,-3 4 0 16,-4-1-3-16,-1 2 2 0,-1 0-2 0,-4-1 2 0,6 3-1 15,-1 5-6-15,-2-3 6 0,4 6 4 0,-4-3-4 16,7 1 1-16,-3 1-3 0,-1 2 3 0,5 2-1 16,-1 1 1-16,5 0-2 0,-1 1 2 0,4 0-1 15,5-8 0-15,-11 15-1 0,8-6 1 0,0 5 1 16,3-14-4-16,0 17 2 0,3-7 3 0,3-2 4 15,2 2-2-15,-3-3 2 0,9 0-4 0,1-1 2 16,3-2-7-16,-3-1 6 0,4 4 2 0,6-3-5 16,-1-4 4-16,2 0-3 0,0-2-2 0,-3 2 1 15,5-5 4-15,-4 1-6 0,-2 2 1 0,4-2 3 16,2-1-8-16,-1-4 6 0,1 2 0 0,-1-1 2 16,0 1-3-16,1-6 1 0,-2 2-4 0,-4-1 1 0,-1-1 4 15,4 5-4-15,-8-3 2 0,2-1 0 0,-3 2-3 16,-5-1-1-16,1 1 5 0,1-1-4 0,-7 0-1 15,2 3 2-15,-2-3 0 0,-6 11-3 0,3-15 1 16,-3 15 1-16,0 0-5 0,-11-17 6 0,11 17 0 16,-25-7 0-16,14 4 2 0,-5-1-2 0,-5 7 1 15,3-2-3-15,-7 3 2 0,-1 5-2 0,10-3 1 16,-3 2 2-16,2 2-2 0,7 1 3 0,-5 2 1 16,4 2-3-16,3-1 5 0,0 0-2 0,2 3 0 15,3 0 2-15,2 1 0 0,2-4 8 0,5 4 4 16,7 3 6-16,-1-7 4 0,8-1 3 0,1 7 9 15,4-4 2-15,5-10-5 0,9 9 2 0,2-4 1 16,1-6-2-16,4 4-2 0,-4-3-5 0,0 1-5 16,3-3 0-16,-2-4-2 0,-1-5 2 0,-1 6-15 15,-11-2 7-15,0 1-4 0,-3-1-6 0,-9-1-4 16,1 2-20-16,1-2-13 0,-8 1-24 0,-5-4-29 16,-7 5-46-16,15-2-47 0,-15 2-45 0,0 0-59 0,0 0-224 15,0 0-546-15,-27-17 242 0</inkml:trace>
          <inkml:trace contextRef="#ctx0" brushRef="#br0" timeOffset="12341.37">8843 1038 45 0,'0'0'96'0,"0"0"-2"15,0 0 0-15,-13 8-8 0,13-8-6 16,0 0 5-16,0 0 3 0,0 0-5 0,0 0 2 0,0 0-2 16,0 0-7-16,-15-6 8 0,15 6-1 0,0 0 3 15,0 0 8-15,0 0 0 0,0 0 7 0,0 0 8 16,0 0-5-16,0 0-2 0,0 0-3 0,0 0-5 16,0 0-1-16,0 0-4 0,0 0-5 0,0 0-2 15,0 0-5-15,0 0-8 0,0 0 2 0,0 0-9 16,0 0-4-16,0 0-6 0,0 0-1 0,0 0-10 15,0 0-1-15,0 0-4 0,0 0-5 0,28-11 0 16,-28 11-4-16,15-3-6 0,-15 3 2 0,20 0-4 16,-10-4-3-16,-10 4-1 0,17 0 1 0,-17 0-6 0,16 0 5 15,-16 0-4-15,15 0-3 0,-15 0 0 0,13 4 0 16,-13-4-2-16,0 0 1 0,14 1 0 16,-14-1-2-16,0 0 0 0,9 6 2 0,-9-6-6 0,4 7 3 15,-4-7 1-15,8 9 0 0,-8-9 3 0,4 11 0 16,-4-11-2-16,2 11 2 0,-2-11 3 0,1 17 1 15,-1-17 2-15,-1 15 6 0,-4-5-1 0,5-10-2 16,-3 21 11-16,-3-7-5 0,2 2 7 0,-1-5-4 16,1 4 2-16,-2-1 5 0,3-1-4 0,-3 2-2 15,-2-2 3-15,5-1-2 0,0 1-1 0,-1 1-3 16,-2 0-1-16,3-2-4 0,3-1-3 0,0 1 1 16,0-12-3-16,0 24 3 0,0-10-2 0,0-2 0 15,3-2-2-15,1-3-2 0,2 4 3 0,0-4-3 16,-1 2 3-16,4 5-5 0,0-6 2 0,-2-1-1 15,5-1-2-15,-3 1 2 0,3 1-2 0,0-1 1 16,0-1 8-16,3 1-8 0,-6-3 4 0,1 1 0 0,2-3 6 16,-3 4-8-16,3-2 5 0,-3-1-4 0,-9-3 0 15,16 1-1-15,-8 3 8 0,-8-4-3 16,13 4 5-16,-13-4 2 0,11 6 5 0,-11-6-17 0,10 3 3 16,-10-3 15-16,9 4-16 0,-9-4-6 0,0 0 3 15,0 0-4-15,0 0 7 0,11 5-6 0,-11-5 5 16,0 0-2-16,0 0 2 0,0 0 3 0,0 0 6 15,-3 12-6-15,3-12 10 0,0 0 1 0,0 0 10 16,-17 15-14-16,11-10 15 0,-1 0-4 0,7-5 2 16,-15 10-8-16,6-3 3 0,0 0 2 0,-3 1 1 15,-1 0-4-15,1 1-1 0,-2-2-5 0,4 3 2 16,-2-5-9-16,0 3 5 0,3-1-4 0,-3 1-3 16,5 0-1-16,-1-1 1 0,2-1-2 0,0 3-6 15,0-3 7-15,6-6-6 0,-6 16 2 0,3-9-1 16,3-7-6-16,-3 13 9 0,3-13-4 0,3 15-2 0,-3-15 3 15,5 11-9-15,2-4 6 0,-1 0-1 0,5 0-1 16,2 3 1-16,-1-3-2 0,-2 2 2 0,4 0-12 16,4 2 16-16,-5-2-7 0,1 1 8 0,3 2 6 15,-2-1 1-15,0 0-4 0,2 1 5 0,-7 2 4 16,2-3 9-16,4 3 2 0,-7-2 6 0,6 7-1 16,-9-5 1-16,6 7-2 0,-7-4-4 0,-2 0-4 15,1-3 1-15,-1 3 1 0,-4-2-4 0,-1 2-4 16,-5 0-1-16,4-2-8 0,-3-2-28 0,-2 2-38 15,5 0-43-15,-7 1-46 0,1-1-40 0,-3-2-57 16,2 1-64-16,2-6-81 0,-5 0-308 0,-1 2-750 16,4-4 333-16</inkml:trace>
        </inkml:traceGroup>
      </inkml:traceGroup>
    </inkml:traceGroup>
  </inkml:traceGroup>
</inkml:ink>
</file>

<file path=ppt/ink/ink4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04:41.494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86BD7C7A-D56E-4D51-A2EC-F2555D695AD7}" emma:medium="tactile" emma:mode="ink">
          <msink:context xmlns:msink="http://schemas.microsoft.com/ink/2010/main" type="writingRegion" rotatedBoundingBox="29972,2828 31596,4120 29315,6985 27692,5692"/>
        </emma:interpretation>
      </emma:emma>
    </inkml:annotationXML>
    <inkml:traceGroup>
      <inkml:annotationXML>
        <emma:emma xmlns:emma="http://www.w3.org/2003/04/emma" version="1.0">
          <emma:interpretation id="{53D44ACD-ACC9-4280-B5B6-E995DA11EC5C}" emma:medium="tactile" emma:mode="ink">
            <msink:context xmlns:msink="http://schemas.microsoft.com/ink/2010/main" type="paragraph" rotatedBoundingBox="30176,3283 31616,4084 31591,4129 30151,3328" alignmentLevel="3"/>
          </emma:interpretation>
        </emma:emma>
      </inkml:annotationXML>
      <inkml:traceGroup>
        <inkml:annotationXML>
          <emma:emma xmlns:emma="http://www.w3.org/2003/04/emma" version="1.0">
            <emma:interpretation id="{F93D7AB4-895D-4785-9197-D66ABD473F4D}" emma:medium="tactile" emma:mode="ink">
              <msink:context xmlns:msink="http://schemas.microsoft.com/ink/2010/main" type="line" rotatedBoundingBox="30176,3283 31616,4084 31591,4129 30151,3328"/>
            </emma:interpretation>
          </emma:emma>
        </inkml:annotationXML>
        <inkml:traceGroup>
          <inkml:annotationXML>
            <emma:emma xmlns:emma="http://www.w3.org/2003/04/emma" version="1.0">
              <emma:interpretation id="{AE338458-B089-4138-AF01-437E91D861B1}" emma:medium="tactile" emma:mode="ink">
                <msink:context xmlns:msink="http://schemas.microsoft.com/ink/2010/main" type="inkWord" rotatedBoundingBox="30176,3283 31616,4084 31591,4129 30151,3328">
                  <msink:destinationLink direction="with" ref="{5D44FE95-A11E-4DD2-AE26-B2F66ED755A2}"/>
                </msink:context>
              </emma:interpretation>
            </emma:emma>
          </inkml:annotationXML>
          <inkml:trace contextRef="#ctx0" brushRef="#br0">2208 996 25 0,'0'0'141'0,"0"0"-12"0,0 0-1 0,8 6-11 0,-8-6 1 16,0 0-5-16,0 0-12 0,10 8 3 0,-10-8-8 15,8 3-6-15,-8-3-11 0,0 0-13 0,9 3-4 16,-9-3-6-16,0 0-9 0,10 6-19 0,-10-6-14 15,9 4-18-15,-9-4-23 0,0 0-22 0,13 5-33 16,-13-5-47-16,14 3-76 0,-14-3-220 0,0 0 98 16</inkml:trace>
          <inkml:trace contextRef="#ctx0" brushRef="#br0" timeOffset="223.6">2472 1131 97 0,'0'0'111'16,"8"8"-7"-16,-8-8-8 0,0 0-3 0,0 0-12 16,7 6-10-16,-7-6-9 0,0 0-3 0,8 4-14 15,-8-4-13-15,0 0-13 0,12 6-8 0,-12-6-28 16,8 5-12-16,-8-5-38 0,12 6-61 0,-12-6-139 15,12 6 61-15</inkml:trace>
          <inkml:trace contextRef="#ctx0" brushRef="#br0" timeOffset="425.94">2727 1278 76 0,'0'0'143'0,"0"0"-11"15,0 0-3-15,0 0-16 0,0 0-17 0,9 5 4 0,-9-5-10 16,0 0-5-16,8 6-16 0,-8-6-9 16,0 0 1-16,10 6-15 0,-10-6 1 0,9 4-13 0,-9-4-19 15,7 8-18-15,-7-8-15 0,9 7-19 0,-9-7-18 16,8 6-39-16,-8-6-88 0,0 0-197 0,9 7 88 16</inkml:trace>
          <inkml:trace contextRef="#ctx0" brushRef="#br0" timeOffset="644.88">2966 1449 28 0,'10'3'214'0,"-10"-3"-16"16,9 4-8-16,-9-4-19 0,11 3-17 0,-11-3-14 15,7 7-8-15,-7-7-8 0,9 2-12 0,-9-2-13 16,11 4-10-16,-11-4-9 0,8 5-7 0,-8-5-8 15,0 0-7-15,11 4-7 0,-11-4-15 0,0 0-10 16,4 7-17-16,-4-7-22 0,0 0-20 0,6 6-25 16,-6-6-25-16,0 0-20 0,0 0-37 0,9 7-131 0,-9-7-291 15,0 0 129-15</inkml:trace>
          <inkml:trace contextRef="#ctx0" brushRef="#br0" timeOffset="815.83">3251 1613 2 0,'0'0'169'0,"7"4"-19"0,-7-4-18 0,0 0-11 15,9 4-11-15,-9-4-17 0,0 0-9 0,0 0-12 0,0 0-24 16,0 0-28-16,0 0-34 0,0 0-44 16,0 0-98-16,0 0-167 0,0 0 75 0</inkml:trace>
          <inkml:trace contextRef="#ctx0" brushRef="#br0" timeOffset="-225.13">1825 824 85 0,'0'0'114'0,"0"0"4"0,0 0-2 0,4 8 4 15,-4-8 0-15,0 0 8 0,12 3 3 0,-12-3-10 16,9 4 3-16,-9-4 5 0,12 5-5 0,-12-5 0 16,12 2-4-16,-12-2-5 0,17 3-10 0,-17-3-10 15,17 1-11-15,-9 1-7 0,-8-2-8 0,15 5-4 16,-9-3-8-16,-6-2-6 0,15 4-5 0,-8-2-9 15,-7-2-5-15,11 8-9 0,-11-8-14 0,9 7-12 16,-5-2-22-16,-4-5-10 0,12 6-21 0,-12-6-22 16,9 10-15-16,-9-10-29 0,10 6-10 0,-4-2-33 15,-6-4-140-15,5 7-331 0,-5-7 146 0</inkml:trace>
        </inkml:traceGroup>
      </inkml:traceGroup>
    </inkml:traceGroup>
    <inkml:traceGroup>
      <inkml:annotationXML>
        <emma:emma xmlns:emma="http://www.w3.org/2003/04/emma" version="1.0">
          <emma:interpretation id="{3402EEA4-1C2E-4C10-812C-816A0DF07080}" emma:medium="tactile" emma:mode="ink">
            <msink:context xmlns:msink="http://schemas.microsoft.com/ink/2010/main" type="paragraph" rotatedBoundingBox="29606,3539 30547,4347 30504,4396 29563,3589" alignmentLevel="2"/>
          </emma:interpretation>
        </emma:emma>
      </inkml:annotationXML>
      <inkml:traceGroup>
        <inkml:annotationXML>
          <emma:emma xmlns:emma="http://www.w3.org/2003/04/emma" version="1.0">
            <emma:interpretation id="{8DC3052C-A195-4AA4-B76C-4C5FBD07486C}" emma:medium="tactile" emma:mode="ink">
              <msink:context xmlns:msink="http://schemas.microsoft.com/ink/2010/main" type="line" rotatedBoundingBox="29606,3539 30547,4347 30504,4396 29563,3589"/>
            </emma:interpretation>
          </emma:emma>
        </inkml:annotationXML>
        <inkml:traceGroup>
          <inkml:annotationXML>
            <emma:emma xmlns:emma="http://www.w3.org/2003/04/emma" version="1.0">
              <emma:interpretation id="{AD8CE4B1-3929-456D-AE42-A1698C2BC300}" emma:medium="tactile" emma:mode="ink">
                <msink:context xmlns:msink="http://schemas.microsoft.com/ink/2010/main" type="inkWord" rotatedBoundingBox="29606,3539 30547,4347 30504,4396 29563,3589"/>
              </emma:interpretation>
            </emma:emma>
          </inkml:annotationXML>
          <inkml:trace contextRef="#ctx0" brushRef="#br0" timeOffset="-2366.16">1260 1060 152 0,'0'0'176'0,"0"0"-12"0,0 0-6 16,9 7-10-16,-9-7-5 0,9 5-3 0,-9-5-11 0,7 4-6 15,-7-4-15-15,8 8-7 0,-8-8-12 0,5 7-6 16,-5-7-8-16,6 8-6 0,-6-8-7 16,9 8-4-16,-9-8-5 0,8 10-1 0,-8-10-13 0,6 11-1 15,-6-11-5-15,4 7 0 0,-4-7-4 16,6 11-4-16,-6-11-4 0,6 13-3 0,-6-13-1 15,3 7-3-15,-3-7-16 0,5 11-29 0,-5-11-19 0,3 9-21 16,-3-9-19-16,6 6-38 0,-6-6-44 0,6 9-129 16,-6-9-327-16,0 0 145 0</inkml:trace>
          <inkml:trace contextRef="#ctx0" brushRef="#br0" timeOffset="-2000.94">1570 1306 106 0,'6'4'155'0,"-6"-4"-5"0,0 0-8 16,7 6-3-16,-7-6 0 0,0 0-10 0,8 11 4 15,-8-11-7-15,6 6-6 0,-6-6-7 16,0 0-11-16,6 7 0 0,-6-7-6 0,0 0-3 0,7 11-6 16,-7-11-6-16,8 4-7 0,-8-4-4 0,4 8-6 15,-4-8-4-15,8 5-6 0,-8-5-5 0,0 0-8 16,7 10-2-16,-7-10-5 0,0 0-1 0,2 8-4 16,-2-8 0-16,0 0-5 0,5 8-1 0,-5-8-2 15,0 0-6-15,5 10-1 0,-5-10-12 0,0 0-14 16,3 9-21-16,-3-9-9 0,0 0-16 0,4 11-16 15,-4-11-17-15,2 6-13 0,-2-6-34 0,0 0-15 16,16 5-39-16,-16-5-107 0,9 1-323 0,-9-1 143 16</inkml:trace>
          <inkml:trace contextRef="#ctx0" brushRef="#br0" timeOffset="-1730.62">1843 1568 19 0,'0'0'175'0,"0"0"-6"16,7 10 0-16,-7-10-22 0,6 7-5 0,-6-7-10 16,6 6-12-16,-6-6 0 0,6 7-25 0,-6-7 7 15,6 7-15-15,-6-7-7 0,5 8-9 0,-5-8-4 16,9 7-6-16,-9-7-7 0,4 11-8 0,-4-11-2 15,6 9-7-15,-3-4 0 0,-3-5-24 0,7 7-17 16,-7-7-12-16,6 10-14 0,-6-10-24 0,3 11-24 16,-3-11-23-16,11 7-41 0,-11-7-119 0,3 7-282 15,-3-7 125-15</inkml:trace>
          <inkml:trace contextRef="#ctx0" brushRef="#br0" timeOffset="-1544.62">2093 1813 80 0,'8'6'226'0,"-8"-6"-6"0,15 1-10 16,-6 2-17-16,-9-3-7 0,18 1-20 0,-11 1-20 0,-7-2-13 15,18 2-12-15,-18-2-15 0,13 4-7 0,-5-3-14 16,-8-1-11-16,10 3-22 0,-10-3-23 16,11 4-25-16,-11-4-23 0,0 0-26 0,0 0-28 0,6 10-32 15,-6-10-54-15,0 0-130 0,0 0-311 0,0 0 138 16</inkml:trace>
        </inkml:traceGroup>
      </inkml:traceGroup>
    </inkml:traceGroup>
    <inkml:traceGroup>
      <inkml:annotationXML>
        <emma:emma xmlns:emma="http://www.w3.org/2003/04/emma" version="1.0">
          <emma:interpretation id="{31314C8A-A704-43C9-8FEC-7F230BB56B43}" emma:medium="tactile" emma:mode="ink">
            <msink:context xmlns:msink="http://schemas.microsoft.com/ink/2010/main" type="paragraph" rotatedBoundingBox="29398,3573 29528,4457 29452,4468 29322,3584" alignmentLevel="1"/>
          </emma:interpretation>
        </emma:emma>
      </inkml:annotationXML>
      <inkml:traceGroup>
        <inkml:annotationXML>
          <emma:emma xmlns:emma="http://www.w3.org/2003/04/emma" version="1.0">
            <emma:interpretation id="{5A0B5D0C-5FF1-4495-972A-BE48D9AB15A5}" emma:medium="tactile" emma:mode="ink">
              <msink:context xmlns:msink="http://schemas.microsoft.com/ink/2010/main" type="line" rotatedBoundingBox="29398,3573 29528,4457 29452,4468 29322,3584"/>
            </emma:interpretation>
          </emma:emma>
        </inkml:annotationXML>
        <inkml:traceGroup>
          <inkml:annotationXML>
            <emma:emma xmlns:emma="http://www.w3.org/2003/04/emma" version="1.0">
              <emma:interpretation id="{4FA712A5-A929-4E53-950F-F13F518990F2}" emma:medium="tactile" emma:mode="ink">
                <msink:context xmlns:msink="http://schemas.microsoft.com/ink/2010/main" type="inkWord" rotatedBoundingBox="29398,3573 29528,4457 29452,4468 29322,3584"/>
              </emma:interpretation>
            </emma:emma>
          </inkml:annotationXML>
          <inkml:trace contextRef="#ctx0" brushRef="#br0" timeOffset="-3870.86">1049 1076 75 0,'-4'8'140'0,"4"-8"-15"16,0 0-11-16,0 0-5 0,0 0-10 0,0 0-5 16,0 0-15-16,0 0 11 0,0 0-5 0,0 0 4 15,0 0-6-15,0 0-7 0,0 0 9 0,0 0-5 16,0 0-3-16,0 0-3 0,0 0-1 0,0 0-7 15,0 0-3-15,0 0-1 0,0 0-3 16,0 0-7-16,0 0-5 0,0 0-2 0,0 0-3 0,0 0-6 16,0 0 1-16,0 0-6 0,0 0 0 0,0 0 0 15,0 0-3-15,0 0 3 0,0 15-3 0,0-15-1 16,0 0 0-16,0 0-3 0,0 11-1 0,0-11-4 16,0 0-1-16,0 0-1 0,0 16 2 0,0-16-4 15,3 9 0-15,-3-9-2 0,0 14-2 0,0-14 3 0,1 12-7 16,-1-12 4-16,0 15 0 0,5-8-5 15,-5-7-1-15,1 14-19 0,-1-14-27 0,0 13-31 0,0-13-35 16,3 16-43-16,-3-16-54 0,-4 11-135 0,4-11-367 16,-5 10 164-16</inkml:trace>
          <inkml:trace contextRef="#ctx0" brushRef="#br0" timeOffset="-3473.99">1122 1431 121 0,'0'0'151'0,"0"0"-4"0,0 0-6 0,-2 15-8 16,2-15-2-16,0 0-5 0,-6 11-4 0,6-11-3 16,-6 9-6-16,6-9-4 0,-8 7-5 0,8-7-6 15,-7 9 5-15,7-9-5 0,-6 11-5 0,6-11-6 16,-6 8-4-16,6-8-8 0,-6 11-4 0,6-11-1 16,0 0-7-16,0 17-6 0,0-17-2 0,-3 7-5 15,3-7-6-15,0 0-5 0,-5 14 0 0,5-14-7 16,0 0-2-16,-1 7-3 0,1-7-5 0,0 0-3 15,0 0 2-15,0 17-5 0,0-17 2 0,0 0-6 16,0 0-2-16,1 12-14 0,-1-12-22 0,0 0-21 16,0 0-28-16,2 13-30 0,-2-13-27 0,4 7-34 15,-4-7-217-15,2 10-414 0,-2-10 183 0</inkml:trace>
          <inkml:trace contextRef="#ctx0" brushRef="#br0" timeOffset="-3170.84">1152 1836 188 0,'0'0'200'15,"0"0"-4"-15,6 14 0 0,-6-14-12 0,2 7-11 16,-2-7-11-16,1 11-13 0,-1-11-12 0,5 14-8 16,-5-14-13-16,0 10-6 0,0-10-8 0,3 11-8 15,-3-11-10-15,3 10-10 0,-3-10-10 0,0 0-6 0,0 14-2 16,0-14-3-16,0 0-9 0,0 12-4 16,0-12-22-16,0 0-24 0,-3 12-36 0,3-12-43 0,0 0-27 15,0 0-42-15,-2 11-218 0,2-11-402 0,0 0 178 16</inkml:trace>
        </inkml:traceGroup>
      </inkml:traceGroup>
    </inkml:traceGroup>
    <inkml:traceGroup>
      <inkml:annotationXML>
        <emma:emma xmlns:emma="http://www.w3.org/2003/04/emma" version="1.0">
          <emma:interpretation id="{8BE2F965-62E7-4BAF-A3D9-99B0A8216186}" emma:medium="tactile" emma:mode="ink">
            <msink:context xmlns:msink="http://schemas.microsoft.com/ink/2010/main" type="paragraph" rotatedBoundingBox="28363,5077 29781,6205 29220,6909 27803,5781" alignmentLevel="2"/>
          </emma:interpretation>
        </emma:emma>
      </inkml:annotationXML>
      <inkml:traceGroup>
        <inkml:annotationXML>
          <emma:emma xmlns:emma="http://www.w3.org/2003/04/emma" version="1.0">
            <emma:interpretation id="{6C3B0550-CBC0-4FF3-B756-E8546F903E21}" emma:medium="tactile" emma:mode="ink">
              <msink:context xmlns:msink="http://schemas.microsoft.com/ink/2010/main" type="inkBullet" rotatedBoundingBox="28363,5184 28470,5269 28455,5287 28348,5202"/>
            </emma:interpretation>
            <emma:one-of disjunction-type="recognition" id="oneOf0">
              <emma:interpretation id="interp0" emma:lang="tr-TR" emma:confidence="0">
                <emma:literal>-</emma:literal>
              </emma:interpretation>
            </emma:one-of>
          </emma:emma>
        </inkml:annotationXML>
        <inkml:trace contextRef="#ctx0" brushRef="#br0" timeOffset="38068.93">34 2684 86 0,'0'0'102'0,"0"0"-6"16,0 0-14-16,0 0-1 0,0 0 0 0,0 0 6 15,0 0-7-15,0 0-3 0,0 0-10 16,0 0 0-16,0 0-5 0,10 9-4 0,-10-9-5 0,0 0-3 15,0 0-1-15,9 9-9 0,-9-9-5 0,0 0-2 16,8 7-1-16,-8-7-7 0,0 0 4 0,9 10-6 16,-9-10-2-16,0 0-5 0,7 7-1 0,-7-7-4 15,6 8 0-15,-6-8 6 0,6 10-8 0,-6-10-9 16,7 9-13-16,-7-9-9 0,3 9-7 0,3-3-11 16,-6-6-14-16,6 7-9 0,-6-7-26 0,11 6-109 15,-11-6-214-15,9 1 95 0</inkml:trace>
      </inkml:traceGroup>
      <inkml:traceGroup>
        <inkml:annotationXML>
          <emma:emma xmlns:emma="http://www.w3.org/2003/04/emma" version="1.0">
            <emma:interpretation id="{404D011E-8147-49AD-B0FA-714386BE5D0D}" emma:medium="tactile" emma:mode="ink">
              <msink:context xmlns:msink="http://schemas.microsoft.com/ink/2010/main" type="line" rotatedBoundingBox="28703,5347 29781,6205 29729,6270 28652,5412"/>
            </emma:interpretation>
          </emma:emma>
        </inkml:annotationXML>
        <inkml:traceGroup>
          <inkml:annotationXML>
            <emma:emma xmlns:emma="http://www.w3.org/2003/04/emma" version="1.0">
              <emma:interpretation id="{F2A36E4A-3B5A-4061-B74A-C11B9BFBBBA6}" emma:medium="tactile" emma:mode="ink">
                <msink:context xmlns:msink="http://schemas.microsoft.com/ink/2010/main" type="inkWord" rotatedBoundingBox="28703,5347 29781,6205 29729,6270 28652,5412"/>
              </emma:interpretation>
            </emma:emma>
          </inkml:annotationXML>
          <inkml:trace contextRef="#ctx0" brushRef="#br0" timeOffset="38384.6">375 2848 48 0,'0'0'122'15,"2"9"-6"-15,-2-9-7 0,4 6-2 0,-4-6-12 16,0 0-3-16,6 9-4 0,-6-9-7 0,0 0-5 16,9 9-3-16,-9-9-9 0,5 7-1 0,-5-7 2 15,9 4-6-15,-9-4-9 0,9 9-1 0,-9-9-3 16,4 10-3-16,-4-10-7 0,6 7 1 0,-6-7-2 16,7 7-10-16,-7-7 1 0,9 7 1 0,-9-7-2 15,6 7-5-15,-6-7-6 0,5 7 2 0,-5-7 2 16,6 8-8-16,-6-8-4 0,6 9 1 0,-6-9-7 15,1 9-14-15,-1-9-11 0,6 12-9 0,-6-12-14 16,3 8-20-16,-3-8-4 0,6 6-4 0,-6-6-24 16,6 9-119-16,-6-9-236 0,8 9 104 0</inkml:trace>
          <inkml:trace contextRef="#ctx0" brushRef="#br0" timeOffset="38665.08">660 3092 34 0,'3'8'107'0,"-3"-8"-3"0,3 8-7 15,-3-8-9-15,0 0 8 0,3 10-9 0,-3-10 4 16,0 0-7-16,8 10 1 0,-8-10-14 0,0 0 4 16,6 6-8-16,-6-6-2 0,0 0 0 0,6 8-5 15,-6-8-3-15,7 7-11 0,-7-7 2 0,0 0-9 16,6 6-3-16,-6-6-4 0,6 6-4 0,-6-6 3 15,9 9-5-15,-9-9 2 0,4 5-6 0,-4-5-1 16,9 9-5-16,-9-9-5 0,8 6-8 0,-2 0-8 16,-6-6-13-16,6 9-9 0,-6-9-7 0,6 7-12 15,-6-7-9-15,7 7-11 0,-7-7-10 0,6 10-19 0,-6-10-122 16,7 8-234-16,-7-8 104 0</inkml:trace>
          <inkml:trace contextRef="#ctx0" brushRef="#br0" timeOffset="38945.05">939 3358 117 0,'5'6'122'0,"-5"-6"-7"0,0 0-10 16,4 8-7-16,-4-8-3 0,6 8-13 0,-6-8 0 15,0 0-4-15,7 11-12 0,-7-11 4 0,3 6 0 16,-3-6-5-16,0 0-9 0,3 9 0 0,-3-9-5 15,0 0-7-15,9 8-3 0,-9-8-2 0,5 7-1 16,-5-7-4-16,0 0-4 0,6 8 2 0,-6-8-6 0,0 0-3 16,6 12-3-16,-6-12-15 0,6 7 16 15,-6-7-7-15,0 0-3 0,7 7-4 0,-7-7-9 0,9 8-12 16,-9-8-9-16,11 5-8 0,-11-5-16 16,7 7-12-16,-7-7-15 0,6 5-13 0,-6-5-31 0,10 3-92 15,-10-3-227-15,6 7 100 0</inkml:trace>
          <inkml:trace contextRef="#ctx0" brushRef="#br0" timeOffset="39191.8">1194 3564 73 0,'11'5'127'0,"-11"-5"-1"0,5 5-10 0,-5-5-9 15,11 4-5-15,-11-4-13 0,6 7-4 0,-6-7-12 16,0 0 5-16,7 5-10 0,-7-5-1 0,0 0-8 15,6 9-3-15,-6-9-1 0,0 0 0 0,3 10-9 0,-3-10-2 16,0 0-3-16,3 7-24 0,-3-7 16 16,0 0-5-16,0 0 1 0,0 0-9 0,0 0 1 15,3 14-5-15,-3-14-6 0,0 0 1 0,3 10-22 0,-3-10-12 16,0 0-7-16,0 0-14 0,0 0-8 0,3 9-12 16,-3-9-13-16,0 0-34 0,8 9-96 15,-8-9-224-15,0 0 99 0</inkml:trace>
          <inkml:trace contextRef="#ctx0" brushRef="#br0" timeOffset="39377.37">1395 3735 107 0,'0'0'121'0,"0"0"-1"16,0 0-10-16,8 5-2 0,-8-5-5 0,0 0-9 15,7 6-5-15,-7-6-12 0,0 0-6 0,0 0-4 16,0 0-13-16,5 6-1 0,-5-6-5 0,0 0 0 15,0 0-8-15,0 0-11 0,0 0-20 0,0 0-28 0,0 0-28 16,0 0-56-16,0 0-94 0,0 0-213 16,0 0 95-16</inkml:trace>
        </inkml:traceGroup>
      </inkml:traceGroup>
      <inkml:traceGroup>
        <inkml:annotationXML>
          <emma:emma xmlns:emma="http://www.w3.org/2003/04/emma" version="1.0">
            <emma:interpretation id="{3207350E-1761-4BC1-B2D4-F3260F219488}" emma:medium="tactile" emma:mode="ink">
              <msink:context xmlns:msink="http://schemas.microsoft.com/ink/2010/main" type="line" rotatedBoundingBox="28078,5435 28729,6501 28660,6543 28009,5477"/>
            </emma:interpretation>
          </emma:emma>
        </inkml:annotationXML>
        <inkml:traceGroup>
          <inkml:annotationXML>
            <emma:emma xmlns:emma="http://www.w3.org/2003/04/emma" version="1.0">
              <emma:interpretation id="{7315C9ED-0E93-4EB5-9700-3FA06EEAF35B}" emma:medium="tactile" emma:mode="ink">
                <msink:context xmlns:msink="http://schemas.microsoft.com/ink/2010/main" type="inkWord" rotatedBoundingBox="28078,5435 28729,6501 28660,6543 28009,5477"/>
              </emma:interpretation>
            </emma:emma>
          </inkml:annotationXML>
          <inkml:trace contextRef="#ctx0" brushRef="#br0" timeOffset="36240.83">-251 2936 82 0,'0'0'80'0,"0"0"-4"0,0 0-8 0,0 0-6 0,0 0-5 15,0 0-1-15,0 0-8 0,0 0 3 0,0 0-6 16,0 0 8-16,0 0-9 0,0 0 8 0,0 0-4 16,0 0 0-16,0 0-1 0,0 0-1 0,0 0-2 15,0 0 7-15,0 0-5 0,0 0-4 0,0 0-1 16,0 0 5-16,0 0-3 0,0 0 5 0,0 0-12 15,0 0 0-15,0 0-6 0,-11 24 2 0,11-24-2 16,0 0 2-16,0 0-3 0,0 0 6 0,8 16 0 16,-8-16-3-16,6 9 1 0,-6-9-4 0,6 8-2 0,-6-8-2 15,3 9-1-15,-3-9-2 0,4 12-6 0,2-7 3 16,-6-5-7-16,3 10 6 0,-3-10-2 16,0 11-2-16,0-11-3 0,6 10-2 0,-6-10 2 0,2 12 0 15,-2-12-3-15,3 14-9 0,-3-14-3 0,0 11-13 16,0-11-3-16,3 13-14 0,-3-13-6 0,-3 13-18 15,3-13-25-15,3 11-20 0,-3-11-14 16,0 11-130-16,0-11-267 0,-3 14 118 0</inkml:trace>
          <inkml:trace contextRef="#ctx0" brushRef="#br0" timeOffset="36588.85">-93 3334 137 0,'0'0'153'0,"0"0"-13"0,7 7-4 0,-7-7-15 15,0 0-9-15,6 6-8 0,-6-6-9 0,0 0-4 16,0 0-1-16,8 11-6 0,-8-11-7 0,3 7 0 15,-3-7-8-15,0 0-4 0,6 10-5 0,-6-10-8 16,3 11-2-16,-3-11-9 0,6 7-1 0,-6-7-3 16,4 7-7-16,-4-7 1 0,3 7-4 0,-3-7-4 15,3 10 0-15,-3-10-7 0,6 11 2 0,-6-11-3 16,5 10 1-16,1-4-3 0,-6-6-1 0,3 11-10 16,-3-11-8-16,3 11-15 0,-3-11-14 0,7 10-18 0,-7-10-13 15,6 10-15-15,-6-10-20 0,6 9-35 0,-6-9-124 16,7 11-282-16,-7-11 126 0</inkml:trace>
          <inkml:trace contextRef="#ctx0" brushRef="#br0" timeOffset="36855.37">99 3627 73 0,'0'0'138'16,"0"0"-6"-16,12 7-2 0,-12-7-7 0,0 0-15 16,0 0-5-16,0 0-4 0,0 0-11 0,6 8-5 15,-6-8-2-15,0 0-3 0,2 7-8 0,-2-7-11 16,0 0-3-16,0 0-8 0,3 13 0 0,-3-13-4 16,0 0-9-16,3 10 0 0,-3-10-5 0,0 0 1 0,3 12-4 15,-3-12-4-15,3 9-9 0,-3-9-8 0,7 11-19 16,-7-11-13-16,0 7-22 0,0-7-18 0,6 11-31 15,-6-11-155-15,0 0-273 0,6 8 120 16</inkml:trace>
          <inkml:trace contextRef="#ctx0" brushRef="#br0" timeOffset="37104.44">266 3903 106 0,'0'0'192'16,"8"10"-12"-16,-8-10-7 0,3 7-11 0,-3-7-7 16,9 5-14-16,-9-5-9 0,7 7-12 0,-7-7-6 15,9 8-13-15,-9-8-2 0,8 5-15 0,1 1-5 16,-9-6-10-16,10 7-3 0,-10-7-10 0,11 6-3 16,-11-6-7-16,8 5-4 0,-2 1-9 0,-6-6 2 0,11 7-9 15,-5-3-11-15,-6-4-19 0,10 7-20 0,-10-7-21 16,6 5-27-16,-6-5-27 0,0 0-25 0,9 6-64 15,-9-6-100-15,0 0-311 0,0 0 139 0</inkml:trace>
        </inkml:traceGroup>
      </inkml:traceGroup>
    </inkml:traceGroup>
  </inkml:traceGroup>
</inkml:ink>
</file>

<file path=ppt/ink/ink4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04:29.964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4FFD1BDA-690A-4719-B30B-EDCF6F17580B}" emma:medium="tactile" emma:mode="ink">
          <msink:context xmlns:msink="http://schemas.microsoft.com/ink/2010/main" type="inkDrawing" rotatedBoundingBox="28686,2920 29160,2840 29226,3238 28752,3317" semanticType="callout" shapeName="Other">
            <msink:sourceLink direction="with" ref="{760DD6AF-DC60-45D4-B29E-8D9BEC29DFC8}"/>
          </msink:context>
        </emma:interpretation>
      </emma:emma>
    </inkml:annotationXML>
    <inkml:trace contextRef="#ctx0" brushRef="#br0">384 438 92 0,'0'0'165'0,"0"0"-13"16,0 0-6-16,0 0-6 0,-9-5-8 0,9 5-7 16,0 0-17-16,0 0-3 0,-10-6-5 0,10 6-2 0,0 0-3 15,0 0-1-15,0 0 1 0,0 0-11 16,-8-7-1-16,8 7 0 0,0 0-7 0,0 0-3 0,0 0-5 16,0 0-3-16,0 0-2 0,0 0-10 0,0 0 0 15,0 0-6-15,0 0-1 0,0 0-7 0,0 0-5 16,0 0 5-16,0 0 1 0,0 0 2 0,0 0 5 15,0 0 2-15,0 0 4 0,0 0 0 0,0 0-2 16,0 0 0-16,0 0 0 0,18 24-3 0,-18-24 3 16,9 7-10-16,-9-7 1 0,12 10-7 0,-7-5 1 15,-5-5-2-15,12 9-5 0,-8-2 4 0,2 1-3 16,0-2-9-16,-6-6 3 0,7 10 0 0,-1-2 1 16,0-1 0-16,-6-7-5 0,8 13 4 0,-5-9-5 15,0 6 0-15,4-4-2 0,-7-6 2 0,9 9 1 16,-3 2 2-16,-1-5-2 0,-5-6-2 0,9 15 4 15,-3-9-9-15,-6-6 5 0,7 11 4 0,-4-5 2 0,6-1-5 16,-9-5 7-16,7 13-7 0,-1-8-2 16,-3 3 4-16,-3-8-9 0,9 9 7 0,-7 0 1 15,-2-9-4-15,9 11 16 0,-5-4-6 0,-4-7-14 16,6 11 0-16,0-5 1 0,-6-6-9 0,8 11 2 0,-8-11-2 16,6 7 4-16,-6-7 1 0,6 9-3 0,-6-9-6 15,7 9 13-15,-7-9-9 0,6 6 4 0,-6-6 0 16,3 6-1-16,-3-6 0 0,6 6 5 0,-6-6 0 15,0 0-11-15,6 9 7 0,-6-9 1 0,0 0 0 16,7 6 7-16,-7-6-10 0,0 0 3 0,0 0-3 16,0 0 3-16,0 0-10 0,0 0 16 0,8 6-3 15,-8-6-4-15,0 0 5 0,0 0-1 0,0 0 4 16,0 0-11-16,0 0 11 0,0 0-6 0,0 0 1 16,0 0 1-16,0 0 3 0,12 3-12 0,-12-3 11 15,0 0 1-15,0 0 0 0,0 0 2 0,0 0 5 16,0 0-5-16,0 0-3 0,0 0 3 0,0 0 4 15,0 0-10-15,0 0 7 0,0 0-3 0,10-15 2 0,-10 15 2 16,0 0-10-16,0 0-4 0,0 0 7 0,0 0-6 16,0-14 3-16,0 14 0 0,0 0-9 15,3-11 12-15,-3 11-5 0,0-10-4 0,0 10 2 0,0 0 0 16,6-15-3-16,-3 9 1 0,-3 6-4 0,5-11 2 16,-5 11 2-16,6-13 0 0,-6 13-3 0,3-13 2 15,0 6-4-15,-3 7 2 0,5-15-2 0,-3 8 6 16,-2 7 2-16,3-14-5 0,-3 14-4 0,6-17 3 15,-3 8 2-15,-3 9-1 0,6-18 0 0,-3 9-7 16,1-1 5-16,-1 3 4 0,0 0-4 0,5-3 5 16,-5 2-3-16,3-2 9 0,-3 3-10 0,1-4-6 15,-4 11 3-15,9-14-1 0,-9 8 5 0,0 6-1 16,9-11 1-16,-9 11-1 0,5-9-1 0,-5 9 1 0,5-8 12 16,-5 8-17-16,0 0 2 0,3-10 0 15,-3 10-1-15,8-8 7 0,-8 8-6 0,0 0-2 16,0 0 6-16,0 0 1 0,0 0-2 0,3-10-3 0,-3 10 4 15,0 0-4-15,0 0 0 0,6-10 8 0,-6 10-2 16,0 0-6-16,3-11 3 0,-3 11-2 0,0 0 4 16,7-6-5-16,-7 6 4 0,0 0-2 0,0 0-1 15,6-7 14-15,-6 7-14 0,0 0 1 0,0 0 0 16,0 0-2-16,6-7 8 0,-6 7-5 16,0 0 0-16,0 0 0 0,6-7-4 0,-6 7 0 0,0 0 7 15,0 0-3-15,0 0-3 0,3-11 5 0,-3 11-4 16,0 0 0-16,0 0-8 0,0 0 7 0,0 0 7 15,0 0-4-15,0 0 1 0,0 0-6 0,0 0 3 16,0 0 3-16,0 0 6 0,0 0-8 0,5-7 0 16,-5 7 3-16,0 0 1 0,0 0 0 0,0 0-3 15,0 0 11-15,0 0-11 0,0 0-5 0,0 0 5 0,0 0-7 16,0 0 8-16,0 0-11 0,0 0 3 0,0 0-10 16,0 0-14-16,0 0-9 0,0 0-22 15,0 0-13-15,0 0-37 0,0 0-32 0,0 0-48 0,0 0-46 16,0 0-56-16,0 0-285 0,0 0-628 0,0 0 278 15</inkml:trace>
  </inkml:traceGroup>
</inkml:ink>
</file>

<file path=ppt/ink/ink4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04:28.139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760DD6AF-DC60-45D4-B29E-8D9BEC29DFC8}" emma:medium="tactile" emma:mode="ink">
          <msink:context xmlns:msink="http://schemas.microsoft.com/ink/2010/main" type="inkDrawing" rotatedBoundingBox="28247,2705 29515,2400 29744,3356 28476,3660" hotPoints="29644,3036 29057,3623 28470,3036 29057,2449" semanticType="enclosure" shapeName="Circle">
            <msink:destinationLink direction="with" ref="{4FFD1BDA-690A-4719-B30B-EDCF6F17580B}"/>
            <msink:destinationLink direction="with" ref="{66DC7F19-E0C4-4730-9EAA-574DBA584A5E}"/>
            <msink:destinationLink direction="with" ref="{5D44FE95-A11E-4DD2-AE26-B2F66ED755A2}"/>
          </msink:context>
        </emma:interpretation>
      </emma:emma>
    </inkml:annotationXML>
    <inkml:trace contextRef="#ctx0" brushRef="#br0">235 280 24 0,'0'0'93'0,"0"0"5"15,0 0-7-15,0 0-7 0,-16 1-11 0,16-1-11 16,0 0 1-16,0 0-6 0,0 0-11 0,0 0 2 16,-14 0-13-16,14 0 5 0,0 0-18 0,0 0 8 15,-13 2 2-15,13-2-11 0,0 0 8 0,0 0 2 16,-12 5-16-16,12-5 6 0,0 0-1 0,-10 5 3 16,10-5-6-16,-9 3 1 0,9-3-5 0,-9 8 3 15,9-8 6-15,-11 4-6 0,11-4 4 0,-10 10-5 16,10-10-3-16,-9 7 5 0,9-7-3 0,-11 6 1 0,5-1 1 15,6-5-3-15,-13 7-1 0,13-7 1 16,-9 7-3-16,9-7 4 0,-6 10-7 0,6-10 6 16,-7 7-10-16,7-7 5 0,-9 7 4 0,9-7-4 0,-8 8 3 15,8-8-2-15,-6 10-4 0,6-10 3 0,0 0-4 16,-10 10-2-16,10-10 7 0,-6 6-9 0,6-6 3 16,-3 10 1-16,3-10-1 0,-5 9-2 0,5-9 5 15,-3 11-4-15,3-11 1 0,0 0-2 0,-9 13 20 16,9-13-6-16,-3 11-11 0,3-11 10 0,-3 10-5 15,3-10 5-15,0 0-3 0,-1 10-6 0,1-10 2 16,0 0 3-16,0 14-6 0,0-14 3 0,0 0 2 16,-3 14-6-16,3-14 1 0,0 0 2 0,0 0-9 15,-3 14 7-15,3-14 3 0,0 0 0 0,0 13-3 16,0-13-1-16,0 0 0 0,6 11 1 0,-6-11 3 16,1 10-3-16,-1-10-2 0,3 8 5 0,-3-8-3 15,0 0-6-15,3 13 7 0,-3-13-6 0,6 8 3 0,-6-8 3 16,3 11 1-16,-3-11-5 0,5 10-6 15,-5-10 8-15,0 10-3 0,0-10-2 0,6 18 8 16,-6-11-6-16,0-7 1 0,6 14 0 0,-3-7 1 0,-3-7-1 16,4 9-4-16,-4-9 5 0,3 12 1 0,-3-12-5 15,3 11 0-15,-3-11 5 0,6 10 3 0,-3-2-6 16,-3-8 4-16,5 12 1 0,-5-12-6 0,6 8 1 16,-6-8 0-16,3 6 4 0,-3-6 5 0,6 10 4 15,-6-10 1-15,4 8-5 0,-4-8 0 0,3 11 2 16,-3-11-6-16,6 8 2 0,-6-8-1 0,7 9 1 15,-7-9 1-15,3 13 5 0,-3-13-8 0,9 9 2 16,-3-3-2-16,-4 2 4 0,-2-8-5 0,6 10-6 16,-6-10 10-16,9 7-1 0,-5-1-4 0,-4-6 4 0,6 11-7 15,-6-11 6-15,8 8-1 0,-8-8-2 16,4 11 3-16,-4-11-1 0,5 8-1 0,-5-8-3 16,3 7 3-16,-3-7 1 0,7 9 1 0,-7-9 2 15,3 8 3-15,-3-8-5 0,6 7 5 0,-6-7-4 0,6 8 3 16,-6-8-1-16,10 8-3 0,-10-8 4 15,9 7-7-15,-9-7 3 0,11 3 5 0,-11-3-2 0,15 3-3 16,-15-3 5-16,13 5-3 0,-5-4 7 0,-8-1 0 16,14 4 0-16,-3-3-1 0,-11-1-1 0,13 4 2 15,-1-2 0-15,-12-2-3 0,17 3 4 0,-10-2-5 16,-7-1 5-16,19 4-3 0,-10-4-5 0,-9 0 2 16,17 3-3-16,-7 0 4 0,-10-3-2 0,17 2-4 15,-17-2 2-15,12 4-3 0,-3-3 2 0,-9-1 0 16,16 4-6-16,-16-4 4 0,13 6-3 0,-13-6 3 15,14 3 1-15,-7-2 0 0,-7-1-2 0,15 4 6 16,-15-4-2-16,14 3 0 0,-14-3-2 0,12 1 3 16,-12-1 0-16,13 3 1 0,-13-3-14 0,10 4 8 15,-10-4 4-15,15 0-5 0,-15 0 2 0,11 1 4 0,-11-1-6 16,13 0 2-16,-13 0-3 0,12 2 2 0,-12-2 2 16,0 0-2-16,21 1-1 0,-21-1-1 0,12 0-2 15,-12 0 6-15,10 0-4 0,-10 0 0 0,14 4-1 16,-14-4 0-16,15 0 2 0,-15 0-2 0,13-2 0 15,-13 2 1-15,17 0-2 0,-17 0 4 0,13 0 1 16,-13 0-5-16,15 0 2 0,-15 0 0 0,0 0-3 16,16-2 4-16,-16 2 0 0,14-1-1 0,-14 1-1 15,16-2 2-15,-16 2-3 0,11-1 4 0,-11 1-5 16,0 0 4-16,19-4 0 0,-19 4-3 0,12-3-5 16,-3 0 8-16,-9 3-1 0,15-4-1 0,-15 4 4 0,15-2-1 15,-15 2-3-15,13-3 1 0,-13 3-2 16,13-4 2-16,-1 2 1 0,-12 2 0 0,17-5-4 15,-11 1 3-15,-6 4 1 0,18-2-6 0,-12-1 5 16,-6 3 0-16,18-4 1 0,-18 4-2 16,16-6-3-16,-9 3 3 0,5-1-2 0,-12 4-5 0,15-5 10 0,-15 5-2 15,18-4-2-15,-12 1 2 0,-6 3-4 0,15-5 5 16,-6 0 2-16,-9 5-3 0,12-5 0 0,-12 5 1 16,15-5 0-16,-15 5 0 0,6-6-5 0,-6 6 5 15,10-5-1-15,-10 5 1 0,9-10-2 0,2 10 1 16,-11 0 1-16,7-11 2 0,-7 11-5 0,8-9 1 15,-1 4-4-15,-7 5 3 0,6-12 2 0,-6 12 3 16,6-12-3-16,0 5 8 0,-6 7 0 0,7-11 1 0,1 5-1 16,-8 6-5-16,9-10 2 0,-6 2-2 15,-3 8 2-15,7-13 1 0,-4 3 0 0,-3 10-3 16,9-12 1-16,-6 5-1 0,3-3 0 0,0 2-1 0,-6 8 1 31,4-17 1-31,-1 7-3 0,8 2-3 0,-8 2 3 0,3-5-1 0,-2 2-2 0,-4 9 5 16,6-17-5-16,-3 9 2 0,0-3-2 0,2 1 4 0,1 1 0 15,-6 9 1-15,3-18-5 0,0 12 0 0,-3 6 1 16,3-16 0-16,1 7-1 0,-4 9 4 0,2-15-2 16,-2 15-6-16,4-12 9 0,-4 12-3 0,0-15-3 15,0 15 4-15,2-13 2 0,-2 13-5 0,4-13 3 16,-4 13-2-16,0-13 2 0,0 13-1 0,0-12 3 16,0 12-1-16,0 0-1 0,0-17-3 0,0 17 0 15,0-11 3-15,0 11-1 0,0 0 2 0,-3-20-1 16,3 20 0-16,0-10-5 0,0 10 2 0,0 0 0 15,0-21 2-15,0 21 0 0,-1-11-3 0,1 11 3 16,-2-15 0-16,2 15 1 0,-4-16-4 0,4 16-1 16,0-15-4-16,0 15 3 0,0-14 4 0,0 14 0 15,0-15-4-15,0 15 3 0,0-15 4 0,0 15-3 0,0 0 2 16,-2-18-3-16,2 18 0 0,0-11 0 0,0 11-3 16,0-13 3-16,0 13 1 0,0 0 0 15,-1-14-3-15,1 14 3 0,-3-11 0 0,3 11-1 0,0 0 3 16,-6-18-3-16,6 18 2 0,-2-10-2 0,2 10 0 15,-6-9-2-15,6 9-5 0,-3-12 9 0,3 12-2 16,-9-12-1-16,3 5 4 0,6 7-1 0,-7-12-2 16,4 5-3-16,3 7 4 0,-6-14 2 0,6 14-1 15,-2-11-2-15,2 11 1 0,-6-11-5 0,6 11 2 16,-5-10 7-16,5 10-5 0,-3-10 1 0,3 10 0 16,0 0-1-16,-11-13 1 0,11 13 0 0,-3-9 1 15,3 9-2-15,0 0 2 0,-6-7-1 0,6 7-1 16,0 0-6-16,-6-8 9 0,6 8-6 0,0 0 4 0,-7-10-3 15,7 10 3-15,0 0-2 0,-11-6-1 16,11 6 1-16,-12-3 3 0,12 3-2 0,-13-6-2 16,13 6-2-16,-9-4 7 0,9 4-1 0,0 0-1 0,-18-2-2 15,18 2 1-15,-9-5 3 0,9 5-2 0,0 0 1 16,-13-5-4-16,13 5 1 0,0 0 0 16,-18-2 1-16,18 2 3 0,-11-4-2 0,11 4 1 0,-10-6 1 15,10 6-4-15,0 0 1 0,-16-1 3 0,16 1-4 16,-12-3 0-16,12 3 5 0,0 0-3 0,-17-3 0 15,17 3 3-15,0 0-1 0,-16-1-5 0,16 1 4 16,0 0-2-16,-12-3 1 0,12 3 2 0,-14-1-1 16,14 1-2-16,0 0-1 0,-17 0 2 0,17 0-1 15,0 0 0-15,-15 1 0 0,15-1 1 0,-14 0-3 16,14 0 3-16,0 0 1 0,-19-1-2 0,19 1 0 16,0 0 1-16,-15 1-5 0,15-1 5 0,-14 3 0 15,14-3 0-15,-13 0 1 0,13 0 0 0,-13 0-1 0,13 0 3 16,-11 4-1-16,11-4-1 0,0 0 2 15,-19 0-4-15,19 0 1 0,0 0-1 0,-15 0 4 0,15 0-3 16,0 0-1-16,-17 1 1 0,17-1-2 0,-10 2 2 16,10-2 3-16,0 0-2 0,-18 1 1 0,18-1-7 15,-10 0 4-15,10 0 1 0,-14 4 0 16,14-4 1-16,-12 0-3 0,12 0 2 0,0 0-2 0,-16 2 3 16,16-2 1-16,-13 4-2 0,13-4 1 0,-11 3-1 15,11-3-1-15,-12 4 4 0,12-4-6 0,-13 2 6 16,13-2-3-16,-9 4-1 0,9-4-2 0,-14 5 2 15,14-5 2-15,-13 3 0 0,13-3 3 0,-12 6-3 16,5-2-1-16,7-4-2 0,-12 4 3 0,12-4 1 16,-14 7-1-16,14-7 0 0,-13 6-3 0,5-3-2 15,8-3 6-15,-12 5-3 0,12-5 4 0,-13 3-1 0,4 1 1 16,9-4-3-16,-13 4 0 0,13-4 3 16,-9 2-2-16,9-2 3 0,-11 6-6 0,11-6 2 15,0 0 3-15,-16 5-9 0,16-5 6 0,0 0 1 0,-9 4-2 16,9-4 7-16,-11 3-10 0,11-3 2 15,0 0 2-15,-9 6-1 0,9-6 0 0,0 0 3 0,-10 7-1 16,10-7 0-16,-6 5 0 0,6-5 1 0,-4 6-4 16,4-6 5-16,-9 7-4 0,9-7 1 0,0 0 2 15,-8 13-2-15,8-13 3 0,-9 8-3 0,9-8 1 16,-6 11-4-16,6-11 3 0,-7 7 3 0,7-7-6 16,-9 11 4-16,9-11-2 0,-9 6 2 0,9-6-6 15,-8 7 7-15,8-7 0 0,-6 7 1 0,6-7-6 16,-10 6 6-16,10-6-6 0,0 0 4 0,-10 8-1 15,10-8 2-15,-6 4-2 0,6-4 4 0,0 0-4 16,0 0 2-16,-9 7-1 0,9-7 0 0,0 0 0 16,-8 7 1-16,8-7-3 0,0 0 0 0,0 0 1 15,-12 5 1-15,12-5 0 0,0 0-1 0,-7 10 0 16,7-10 0-16,-6 5 0 0,6-5 4 0,0 0-4 16,-9 7-1-16,9-7-2 0,0 0 1 0,-5 8 0 0,5-8 5 15,0 0-1-15,-8 10-5 0,8-10 4 0,0 0-8 16,-8 3 8-16,8-3-2 0,0 0 4 0,-6 10-1 15,6-10-1-15,0 0-1 0,-6 7-1 0,6-7-1 16,-6 7 0-16,6-7 0 0,-7 6-23 0,7-6-47 16,0 0-44-16,-3 11-52 0,3-11-190 0,0 0-387 15,-6 7 170-15</inkml:trace>
  </inkml:traceGroup>
</inkml:ink>
</file>

<file path=ppt/ink/ink4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04:33.861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66DC7F19-E0C4-4730-9EAA-574DBA584A5E}" emma:medium="tactile" emma:mode="ink">
          <msink:context xmlns:msink="http://schemas.microsoft.com/ink/2010/main" type="inkDrawing" rotatedBoundingBox="27751,4301 28386,3344 28750,3585 28116,4543" semanticType="underline" shapeName="Other">
            <msink:sourceLink direction="with" ref="{760DD6AF-DC60-45D4-B29E-8D9BEC29DFC8}"/>
            <msink:sourceLink direction="with" ref="{F6683AFD-7932-4638-9330-F651301FC7B6}"/>
          </msink:context>
        </emma:interpretation>
      </emma:emma>
    </inkml:annotationXML>
    <inkml:trace contextRef="#ctx0" brushRef="#br0">232 960 8 0,'0'0'102'0,"0"0"-3"16,0 0-19-16,0 0-3 0,0 0-9 0,0 0-3 15,0 0-10-15,0 0 1 0,0 0-4 16,0 0-3-16,0 0-6 0,0 0-5 0,0 0-2 0,0 0-5 16,0 0-1-16,0 0-4 0,0 0 0 0,0 0 5 15,0 0 0-15,0 0-21 0,0 0 24 0,0 0 0 16,0 0 0-16,0 0-3 0,0 0 5 0,0 0-8 15,0 0 2-15,0 0-1 0,0 0-1 0,0 0 1 16,0 0-3-16,0 0 4 0,0 0-5 0,0 0 1 16,0 0 2-16,0 0-2 0,0 0-1 0,0 0-5 15,0 0-2-15,0 0-2 0,0 0 0 0,0 0-6 16,0 0 5-16,0 0-5 0,0 0-1 0,0 0 4 16,0 0-4-16,0 0 0 0,0 0-1 0,0 0 0 15,0 0-3-15,0 0-7 0,0 0 11 0,-30 11-2 16,30-11 0-16,0 0-3 0,0 0-1 0,-6 9 0 15,6-9 0-15,0 0 2 0,-10 7-2 0,10-7 3 0,0 0 0 16,-6 12-4-16,6-12 2 0,-8 10 7 0,8-10 1 16,-5 9-3-16,2-2-6 0,3-7 1 15,-11 11 4-15,8-5-4 0,3-6 6 0,-6 11-3 0,6-11-2 16,-6 11-9-16,6-11 7 0,-7 11 3 0,4-4-2 16,3-7-2-16,-3 11 0 0,3-11 2 15,-11 13 5-15,8-6-6 0,3-7-4 0,-6 15 7 0,0-12-4 16,6-3 3-16,-7 14-2 0,1-7-1 0,6-7 6 15,-3 14-7-15,-1-7 5 0,4-7-1 0,-9 13-4 16,6-4 1-16,3-9-2 0,-11 13 1 0,8-4 7 16,3-9-3-16,-9 16 0 0,5-12-1 0,4-4 3 15,-9 17-3-15,6-12-2 0,3-5 3 0,-5 12-2 16,-1-5 4-16,6-7-4 0,-9 12 2 0,6-6 0 16,3-6 0-16,-7 13-1 0,4-6-5 0,3-7 5 15,-3 11 2-15,3-11-5 0,-7 10 7 0,7-10-3 0,-9 10-2 16,9-10 0-16,-3 11-1 0,-2-4-10 0,5-7 14 15,-9 11 2-15,9-11-4 0,-3 13 2 0,0-7-1 16,3-6-1-16,-6 12 0 0,-1-6 7 0,7-6 0 16,-12 13 2-16,7-8-6 0,5-5 4 0,-3 11 2 15,3-11 1-15,-9 10-6 0,9-10 1 0,-7 11-1 16,7-11-3-16,-6 7 0 0,6-7 1 0,-7 7 0 16,7-7 2-16,-9 11-2 0,9-11 1 0,-9 10-1 15,7-3 0-15,2-7-3 0,-12 8 4 0,12-8-5 16,-6 11 0-16,6-11 4 0,-7 6 1 0,7-6 0 15,-11 10 3-15,5-6-6 0,6-4-3 0,-8 11 7 16,8-11-3-16,-11 10 1 0,8-4 1 0,3-6-3 16,-9 10 4-16,9-10-5 0,-10 11 3 0,7-5-4 15,3-6 7-15,-14 11-5 0,11-4 1 0,3-7-4 0,-9 9 3 16,2-1 4-16,7-8-4 0,-9 8-2 16,4-1 1-16,5-7 1 0,-5 11-2 0,5-11 5 15,-9 8-3-15,4-2 2 0,5-6-3 0,-9 10-1 0,9-10 1 16,-7 8 2-16,7-8-2 0,-3 9-5 0,3-9 6 15,-6 11-3-15,6-11-6 0,-6 10 7 0,6-10 1 16,-8 8-2-16,8-8 2 0,-6 13-6 0,3-4 6 16,3-9-3-16,-4 12 1 0,4-12-1 0,-6 10 1 15,6-10 1-15,-6 11 0 0,6-11 1 0,-3 10-1 16,3-10 0-16,-3 11 1 0,3-11 0 0,-7 10 5 16,4-1 4-16,3-9-9 0,0 0 6 0,-6 9-2 15,6-9-1-15,0 0 0 0,-5 10 1 0,5-10 0 16,0 0 2-16,0 0-1 0,0 0 0 0,-6 7 1 0,6-7-1 15,0 0-1-15,0 0 2 0,0 0 3 0,-6 9-3 16,6-9 0-16,0 0-1 0,0 0-3 16,0 0 1-16,0 0 1 0,-3 9-2 0,3-9 0 0,0 0 2 15,0 0 0-15,0 0-2 0,0 0 4 0,0 0-1 16,0 0 1-16,0 0 1 0,0 0-3 16,0 0 4-16,0 0 3 0,0 0 2 0,0 0-1 0,0 0-2 15,0 0 5-15,0 0 4 0,0 0-1 0,0 0 6 16,0 0 3-16,0 0 2 0,0 0-1 0,0 0 0 15,0 0-2-15,0 0 0 0,0 0-5 0,0 0 0 16,0 0-4-16,0 0 0 0,0 0-5 0,0 0-6 16,9-31 3-16,-9 31 0 0,3-12-2 0,-3 12-1 15,3-16-2-15,-1 8 1 0,-2 8-2 0,0-13 1 16,0 13-4-16,3-21 2 0,-3 21-1 0,0-12 2 16,0 12-1-16,0-13-2 0,0 13 3 0,6-17 0 15,-6 17 1-15,0-11 2 0,0 11-2 0,0-14 1 0,0 14 3 16,0-13-4-16,0 13 1 0,0-11-4 15,0 11-1-15,0 0 7 0,0-16-3 0,0 16-3 16,0-12 1-16,0 12 1 0,0 0-2 0,0-14 6 0,0 14-6 16,0 0 5-16,0-16-1 0,0 16-1 0,0 0-2 15,-3-15 2-15,3 15 2 0,0 0 0 16,-3-14-5-16,3 14 5 0,0-10-3 0,0 10 4 0,0 0-6 16,0-16 1-16,0 16 2 0,0 0 0 0,0-13 2 15,0 13-2-15,0 0-1 0,0 0 1 0,-3-13-1 16,3 13 2-16,0 0-4 0,0 0 4 0,0 0-4 15,-2-12 2-15,2 12-2 0,0 0 0 0,0 0-2 16,0 0 2-16,0 0-2 0,0 0 3 0,0 0-4 16,-3-12 2-16,3 12-1 0,0 0-4 0,0 0 6 15,0 0-1-15,0 0-2 0,0 0 2 0,-3-12-2 0,3 12 4 16,0 0-3-16,0 0 1 0,0 0-3 16,0 0 6-16,0 0-4 0,0 0 2 0,0 0-4 0,0 0 3 15,0 0 4-15,0 0-9 0,0 0 2 0,0 0 3 16,0 0-4-16,0 0 3 0,0 0-2 15,0 0-1-15,0 0-4 0,0 0 1 0,0 0 4 0,0 0 3 16,0 0 0-16,0 0-3 0,0 0 2 0,0 0-4 16,0 0-1-16,0 0 0 0,0 0 2 0,0 36 0 15,0-36 0-15,0 0-2 0,3 19 2 0,-3-10 2 16,0-9 0-16,0 16-1 0,0-16-1 0,0 17 1 16,0-17 0-16,0 19 3 0,0-8-3 0,0-11 2 15,0 17-4-15,0-6 3 0,0-11 1 0,0 20-2 16,0-9 1-16,0 0-1 0,-3 2 2 0,3-13 2 15,-3 18-4-15,3-18 4 0,0 20-3 0,0-10-1 16,0-10 5-16,-6 19-8 0,6-9 4 0,0 0 4 16,0-10-6-16,0 15 2 0,0-15-2 0,-3 19 0 0,3-19 2 15,-4 15 2-15,4-7-4 0,0-8 3 16,0 0 1-16,0 19-4 0,0-19 4 0,0 0-1 0,0 12-3 16,0-12 1-16,0 0 0 0,0 12-1 0,0-12 2 15,0 0 1-15,0 0-1 0,0 0-2 0,0 11-4 16,0-11 6-16,0 0-2 0,0 0-1 15,0 0 3-15,0 0 0 0,0 0-5 0,0 0 1 0,0 0 4 16,0 12 0-16,0-12 3 0,0 0-4 0,0 0-1 16,0 0 3-16,0 0-2 0,0 0 2 0,0 0-3 15,0 0 1-15,0 0 1 0,0 0-4 0,0 0 5 16,0 0 0-16,7 7 0 0,-7-7 1 0,0 0-3 16,0 0 1-16,0 0-2 0,0 0 4 0,0 0 0 15,23-10-6-15,-23 10 6 0,13-8 0 0,-13 8-1 16,18-7-3-16,-8 3 2 0,1 1-1 0,1-3-2 15,1 1 7-15,1-2-2 0,2-3-4 0,2 6 2 16,-5-3 4-16,7 1-4 0,-1-1-1 0,0-1 3 0,4-2 2 16,-10 3-2-16,4 1 2 0,-4 1-2 15,-4 1 2-15,1 1-1 0,-10 3 0 0,14-7 0 0,-5 7 2 16,-9 0-1-16,10-6-1 0,-10 6-5 0,0 0 0 16,9-4 7-16,-9 4-1 0,0 0-4 0,0 0-2 15,0 0-3-15,0 0-9 0,0 0-16 16,0 0-19-16,0 0-25 0,0 0-26 0,0 0-24 0,0 0-32 15,0 0-26-15,0 0-25 0,0 0-60 0,-42 7-144 16,42-7-442-16,-13 2 196 0</inkml:trace>
  </inkml:traceGroup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8:45:25.609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F9DA48E9-E28B-432F-8255-769C88156594}" emma:medium="tactile" emma:mode="ink">
          <msink:context xmlns:msink="http://schemas.microsoft.com/ink/2010/main" type="inkDrawing" rotatedBoundingBox="14847,10352 17108,10247 17112,10318 14850,10424" shapeName="Other"/>
        </emma:interpretation>
      </emma:emma>
    </inkml:annotationXML>
    <inkml:trace contextRef="#ctx0" brushRef="#br0">0 144 146 0,'0'0'163'0,"0"0"-14"0,0 0-10 0,0 0-10 16,0 0-11-16,0 0-8 0,0 0-11 0,0 0-6 16,0 0-6-16,0 0-11 0,0 0-6 0,0 0-6 15,0 0-7-15,0 0-4 0,0 0-4 0,44-7-4 16,-44 7-2-16,16 0-2 0,-6-1-7 0,-10 1-3 0,21-3 0 16,-6 3-2-16,-1 0-1 0,2 0-4 0,3 0 1 15,-2 0 1-15,2-1-3 0,10 1 6 16,-6-3 1-16,4 0 2 0,-1 3 3 0,2-1 2 0,-1 0 1 15,0-1 0-15,-2-1 2 0,2 3-3 0,-2-5-7 16,1 5-3-16,-3-2-1 0,-5-1-3 0,2 0-4 16,-1 1-1-16,-2 2-1 0,0-2-1 0,-2 2-3 0,3 0-1 15,-4 0-2-15,4 0 1 0,-4 0-2 16,1 2 1-16,-15-2-4 0,21-2 0 0,-4 4-1 0,-4-2 1 16,2 2-2-16,-2-2 0 0,2 0-1 0,-3 0 2 15,3 0-1-15,-4 2-2 0,2-2-1 16,-13 0 3-16,21 1-2 0,-6-2-1 0,1 2 3 0,-1-1-2 15,0 0 0-15,1 3-1 0,4-3 2 0,-1 1-3 16,-4 0 2-16,-3-1 1 0,3-1-2 16,0 2-1-16,-15-1 1 0,25 1 3 0,-10-1-4 0,2 4 1 15,-8-4-2-15,-9 0 3 0,20 0-2 0,-3 0 0 16,-8 3 1-16,-9-3-1 0,24 0 3 0,-14 0-4 16,4 0-1-16,-14 0 3 0,26-3 0 0,-9 3 0 15,-2 0-3-15,3-4 1 0,-2 4 3 0,2-2-1 16,-2 1-3-16,4 1 1 0,-1 0-1 0,-1 0 3 0,-2-3 0 15,7 2-1-15,-4-1 0 0,-1 0 1 16,1-1 1-16,-1 3-2 0,2-2 1 0,1 1 1 16,-4 0-3-16,0-2 1 0,2 0 0 0,-2 3 1 0,-2-1 2 15,4-1-5-15,-4 4 1 0,0-4 3 0,1 2-4 16,-1 0 3-16,0-4 0 0,-2 4-1 0,-1-1 1 16,6 0 1-16,-4 1 3 0,-1-2-1 0,-13 2 2 15,25-3 5-15,-16 1 3 0,6 0 0 0,-4 1 3 16,-1-1-3-16,2 0 0 0,0 1-1 0,-3-4-1 15,-9 5 0-15,24-3-1 0,-12 1 0 0,-3 1-4 16,3-3-1-16,-12 4 1 0,19-3-3 0,-10 2 2 0,-9 1-2 16,18-6-1-16,-9 5 0 0,-9 1 2 15,18-3 2-15,-18 3-4 0,16-3-3 0,-16 3 4 16,17 0-3-16,-17 0 2 0,13-4-1 0,-13 4 1 0,16 0-2 16,-16 0-1-16,14-3-1 0,-14 3 1 0,16 0 0 15,-16 0 0-15,17 0 2 0,-17 0-3 16,16-2 0-16,-7 1 3 0,-9 1-4 0,18-1 3 0,-18 1-2 15,16-4 2-15,-16 4 2 0,11-2-1 0,-11 2-3 16,12-1 3-16,-12 1-1 0,0 0 2 0,13-7 2 16,-13 7-5-16,0 0 1 0,9-1-1 0,-9 1 2 15,0 0-4-15,0 0 2 0,0 0 0 0,12-3 1 16,-12 3 0-16,0 0-1 0,0 0 2 0,0 0-3 0,16-2 0 16,-16 2 1-16,0 0-1 0,11-4 2 15,-11 4 1-15,0 0-4 0,0 0 2 0,0 0-3 16,0 0-11-16,0 0-17 0,0 0-31 0,0 0-27 0,0 0-33 15,0 0-45-15,0 0-70 0,0 0-122 0,0 0-388 16,0 0 172-16</inkml:trace>
  </inkml:traceGroup>
</inkml:ink>
</file>

<file path=ppt/ink/ink4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04:36.323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F6683AFD-7932-4638-9330-F651301FC7B6}" emma:medium="tactile" emma:mode="ink">
          <msink:context xmlns:msink="http://schemas.microsoft.com/ink/2010/main" type="inkDrawing" rotatedBoundingBox="27037,4693 28116,4248 28478,5126 27400,5571" hotPoints="28327,4883 27786,5423 27246,4883 27786,4342" semanticType="enclosure" shapeName="Circle">
            <msink:destinationLink direction="with" ref="{66DC7F19-E0C4-4730-9EAA-574DBA584A5E}"/>
            <msink:destinationLink direction="with" ref="{93E84152-B05C-439E-ADF9-07C4789A72F4}"/>
          </msink:context>
        </emma:interpretation>
      </emma:emma>
    </inkml:annotationXML>
    <inkml:trace contextRef="#ctx0" brushRef="#br0">-394 1929 34 0,'0'0'122'0,"-32"-2"-12"16,32 2-16-16,0 0-5 0,0 0-4 0,-13-6-3 0,13 6-6 15,0 0-5-15,0 0-12 0,0 0-9 16,0 0 1-16,0 0-3 0,-19 6-9 0,19-6 2 16,0 0-7-16,-14 1-4 0,14-1-3 0,-13 0-1 0,13 0-1 15,-15 1-2-15,15-1 1 0,-17 3 0 0,17-3-3 16,-16 2 2-16,3 2-6 0,4-3-1 15,-2 0 0-15,-2 3 0 0,13-4 7 0,-26 1 4 0,18 2-3 16,-3-1-1-16,-5 0-1 0,7 1 3 0,-2 0-6 16,11-3 2-16,-19 2-6 0,5 0 3 0,3 1-5 15,11-3 3-15,-20 5 6 0,13-3 3 0,7-2 3 16,-17 4 4-16,17-4-5 0,-15 4-1 0,15-4-3 16,-16 3-5-16,16-3 3 0,-10 7-7 0,10-7 3 15,-14 3 2-15,14-3-1 0,-9 3 5 0,9-3-5 16,-13 5 2-16,13-5 4 0,-12 6 1 0,4-2-6 15,8-4 2-15,-16 6 2 0,7-1-1 0,2-2 0 16,-5 1 0-16,12-4 2 0,-17 13 0 0,7-7 2 16,1-1-3-16,-8 2-1 0,7 2-1 0,-2-4-2 15,-1 5 2-15,1-4-4 0,1 2-1 0,1 0-1 0,-2-1-1 16,1 0-2-16,5 1 3 0,-1-3 0 0,-2 4-3 16,3-3 3-16,-1 0 0 0,7-6 0 15,-12 10-4-15,4-2 3 0,5-2-1 0,3-6-2 0,-10 14-1 16,7-7 4-16,3-7-2 0,-6 10 4 0,6-10-1 15,-6 12 1-15,3-5-3 0,-2 1 2 0,5-8 0 16,-3 18 2-16,1-9-1 0,-1-2-2 0,3-7-2 0,-6 17 0 16,1-7 0-16,5-10-1 0,-3 15-1 15,0-5 3-15,3-10-4 0,-6 16 1 0,3-11 0 16,3-5 2-16,-1 17-1 0,-2-8 5 0,3-9-2 0,-3 15 1 16,0-8-2-16,3-7-1 0,0 15 2 15,0-15 2-15,0 16-4 0,0-16 2 0,0 16 0 16,0-16 3-16,0 15-3 0,3-7-4 0,-3-8-1 0,0 13 0 15,0-13 0-15,3 12-1 0,-3-12 1 0,0 14-1 16,4-8 0-16,-4-6 3 0,3 17-5 0,0-12 3 16,-3-5-4-16,6 14 1 0,-6-14-2 0,6 10 2 15,-1-3-1-15,-2 1 1 0,-3-8-1 0,3 11-3 16,2-6 3-16,-5-5-1 0,8 16-5 0,-8-8 3 16,6-1 2-16,-6-7-5 0,6 11 5 0,1-5-1 15,-1 2 0-15,-3 0 2 0,-3-8-2 0,11 13-2 16,-5-7 0-16,-6-6 2 0,3 12 1 0,1-5-2 15,-4-7 1-15,12 11-1 0,-6-5 4 0,-1 0 5 0,0 1-2 16,-5-7 1-16,14 8-2 0,-8-1 2 16,0-3-7-16,-6-4 7 0,13 10-4 0,-7-7 4 0,2 4-4 15,-8-7 4-15,12 8-8 0,-5-2 5 0,-1 1-1 16,1-5 0-16,-7-2-1 0,15 7 0 0,-7-2 0 16,-2 1-1-16,0-2 0 0,-6-4 0 0,16 9-1 15,-8-3 1-15,-8-6 0 0,15 7-2 0,-11-4 2 16,-4-3 0-16,12 7-2 0,-8-3 0 0,-4-4 1 15,15 6 0-15,-15-6-3 0,14 4 3 0,-8 1-1 16,-6-5 3-16,16 7-1 0,-8-3 3 0,1-2 0 16,-9-2 2-16,16 3-3 0,-7 0 3 0,-9-3-1 15,16 1 2-15,-5 5-2 0,-2-5-3 0,-9-1 3 0,21 3 1 16,-12-6 0-16,-9 3-5 0,19 3 4 16,-9-3-5-16,-10 0 0 0,20 1 5 0,-8-1-3 15,-12 0-6-15,19-1 6 0,-19 1 0 0,19 0 0 0,-11 1 2 16,-8-1-3-16,19-1-1 0,-19 1 1 15,17-3 1-15,-8 6-3 0,-9-3 0 0,19-4-2 16,-19 4 1-16,16-6 2 0,-10 5-2 0,-6 1 2 0,20 0 0 16,-20 0-4-16,13-8 5 0,-2 8 4 0,-11 0 6 15,16-3-5-15,-16 3 4 0,18-5-3 0,-14 4 1 16,-4 1 0-16,17-4-3 0,-17 4-1 0,15-3 0 16,-5 0-1-16,-10 3 5 0,17-4-6 0,-17 4 1 15,16-8 0-15,-7 5 3 0,-9 3-3 0,13-4-3 16,-7-2 2-16,-6 6-3 0,14-3-2 0,-5-1 0 15,-9 4 5-15,10-6-4 0,-10 6 0 0,14-5 3 16,-14 5-1-16,11-6 0 0,-3 2-3 0,-8 4 7 16,0 0-2-16,15-7-3 0,-15 7-2 0,10-5 1 15,-10 5 0-15,8-5-1 0,-8 5 3 0,9-7-1 16,-9 7 0-16,6-8-5 0,-6 8 9 0,7-7-5 0,-1 1 2 16,-6 6-4-16,14-14 5 0,-9 8-3 0,-5 6 1 15,9-9-4-15,-4 3 6 0,-5 6-4 0,12-11-1 16,-12 11 0-16,7-10 3 0,-4 6 3 0,-3 4-2 15,6-10-2-15,-6 10 1 0,8-8-3 0,-8 8 8 16,6-10-8-16,-6 10 5 0,9-13 0 0,-9 13 0 16,4-11 3-16,-4 11-5 0,6-10 2 0,-3 6-1 15,-3 4-3-15,7-11 5 0,-7 11-5 0,6-14 4 16,-3 8 2-16,-3 6 0 0,6-17-5 0,-1 13 0 16,-5 4-4-16,0-10 4 0,0 10-1 0,6-14 1 15,-6 14 2-15,3-14 0 0,-3 14-3 0,3-12 1 16,-3 12 0-16,4-11-3 0,-4 11 2 0,3-10-1 15,-3 10 3-15,3-13 1 0,-3 13-3 0,3-10 2 0,-3 10 0 16,0 0-1-16,3-19-1 0,-3 19-1 0,0-10 4 16,0 10-3-16,0 0 7 0,0-17-7 0,0 17 8 15,-3-11-8-15,3 11-5 0,-3-14 5 0,3 14 0 16,0 0-1-16,0-17 1 0,0 17 0 0,0-11 8 16,0 11-10-16,0 0 3 0,-3-15 0 0,3 15 0 15,0-12-1-15,0 12-1 0,0 0 1 0,0-17 0 16,0 17-3-16,-4-11 4 0,4 11-1 0,0-10 2 15,0 10 7-15,1-12-9 0,-1 12 3 0,-1-14-4 16,1 14 1-16,-3-16-2 0,3 16 2 0,-3-15-3 16,3 15 1-16,-3-16 2 0,3 16 0 0,0-15 0 15,0 15-2-15,0-16-2 0,0 16 6 0,3-15-14 0,-3 15 15 16,-3-15-3-16,3 15 1 0,0-17-4 16,-3 10 2-16,3 7 4 0,0-13-4 0,0 13-1 0,0-15 2 15,0 15 1-15,-3-14-1 0,3 14 1 0,-3-10-1 16,3 10-1-16,-5-12 1 0,5 12 6 0,0 0-6 15,-3-16 1-15,3 16-2 0,-3-6-2 0,3 6 0 16,-6-11 0-16,6 11 4 0,-7-10-2 0,7 10-3 16,-3-10 5-16,3 10-2 0,0 0 2 0,-6-15-2 15,6 15 2-15,0 0 2 0,-4-11-3 0,4 11 4 16,-9-6-5-16,9 6 4 0,-8-8-3 0,8 8-1 16,0 0 2-16,-9-10-1 0,9 10 3 0,-6-7-6 15,6 7 1-15,-6-11 0 0,6 11 3 0,0 0 2 16,-7-6-2-16,7 6-3 0,-6-8 3 0,6 8-5 15,0 0 2-15,-11-10 0 0,11 10 4 0,0 0-5 16,-11-3 0-16,11 3 5 0,-8-7-1 0,8 7-2 16,-9-8 1-16,9 8 0 0,-13-3-1 0,13 3-3 0,0 0 7 15,-8-7-6-15,8 7 4 0,-9-5-2 0,9 5 3 16,-12-7 0-16,12 7-4 0,0 0 9 0,-13-3-4 16,13 3-2-16,-13-2-5 0,13 2 4 0,0 0-2 15,-17-3 2-15,17 3-2 0,-13-1 6 0,13 1-7 16,-15 0 3-16,15 0 0 0,-14-3 2 0,14 3-1 15,-10-2-4-15,10 2 1 0,0 0-4 0,-12-2 7 16,12 2-4-16,0 0 4 0,-13 0-1 0,13 0 4 16,0 0-10-16,-20 0 6 0,20 0 2 0,-10 1-3 15,10-1 0-15,-15 1 1 0,15-1 3 0,-14 2-12 16,14-2-2-16,-13 3-13 0,13-3-11 0,-12 1-18 16,12-1-24-16,-13 5-15 0,13-5-27 0,-14 5-33 15,8-2-30-15,6-3-51 0,-13 4-244 0,13-4-516 0,-14 3 228 16</inkml:trace>
  </inkml:traceGroup>
</inkml:ink>
</file>

<file path=ppt/ink/ink4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04:40.977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5D44FE95-A11E-4DD2-AE26-B2F66ED755A2}" emma:medium="tactile" emma:mode="ink">
          <msink:context xmlns:msink="http://schemas.microsoft.com/ink/2010/main" type="inkDrawing" rotatedBoundingBox="29719,3091 29908,3202 29899,3217 29710,3106" semanticType="callout" shapeName="Other">
            <msink:sourceLink direction="with" ref="{760DD6AF-DC60-45D4-B29E-8D9BEC29DFC8}"/>
            <msink:sourceLink direction="with" ref="{AE338458-B089-4138-AF01-437E91D861B1}"/>
          </msink:context>
        </emma:interpretation>
      </emma:emma>
    </inkml:annotationXML>
    <inkml:trace contextRef="#ctx0" brushRef="#br0">1385 601 53 0,'0'0'179'0,"0"0"-12"0,0 0-8 0,0 0-5 16,0 0-11-16,0 0-7 0,0 0-7 0,0 0 1 15,0 0-7-15,0 0-7 0,0 0-9 0,0 0-8 0,0 0-11 16,0 0-18-16,0 0 3 0,0 0-6 0,33 11-9 16,-33-11-3-16,0 0-7 0,12 6-3 0,-12-6-6 15,7 8-2-15,-7-8-6 0,11 8-2 0,-5-6-4 16,0 9-1-16,-6-11-6 0,10 7-7 16,-7-1-12-16,-3-6-4 0,12 5-9 0,-5 1-8 0,-7-6-13 15,12 7-12-15,-7-5-12 0,4 3-16 0,-9-5-4 16,15 6-10-16,-15-6-6 0,12 4-13 0,-3-3-10 15,-9-1-13-15,17 2-126 0,-9 3-276 0,-8-5 123 16</inkml:trace>
  </inkml:traceGroup>
</inkml:ink>
</file>

<file path=ppt/ink/ink4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05:13.709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93E84152-B05C-439E-ADF9-07C4789A72F4}" emma:medium="tactile" emma:mode="ink">
          <msink:context xmlns:msink="http://schemas.microsoft.com/ink/2010/main" type="inkDrawing" rotatedBoundingBox="27109,6746 27589,5311 27995,5446 27514,6882" semanticType="underline" shapeName="Other">
            <msink:sourceLink direction="with" ref="{F6683AFD-7932-4638-9330-F651301FC7B6}"/>
            <msink:sourceLink direction="with" ref="{F12BDEF3-3965-498C-A00A-446554169124}"/>
          </msink:context>
        </emma:interpretation>
      </emma:emma>
    </inkml:annotationXML>
    <inkml:trace contextRef="#ctx0" brushRef="#br0">586 35 33 0,'0'0'93'0,"0"0"-17"16,0 0 3-16,0 0-6 0,0 0-8 0,0 0 0 15,0 0-8-15,0 0-6 0,0 0-2 0,0 0 6 16,0 0-3-16,0 0 0 0,0 0 2 0,0 0-12 16,0 0 3-16,0 0-1 0,0 0-8 0,0 0 0 0,0-12 7 15,0 12-13-15,0 0 0 0,0 0 3 0,0 0-3 16,0 0 3-16,0 0 0 0,0 0-6 0,0 0 0 15,0 0-4-15,-6-13-1 0,6 13-1 0,0 0-2 16,0 0-1-16,0 0 0 0,0 0-1 0,0 0-1 16,-4-10-6-16,4 10 3 0,0 0-2 0,0 0-5 15,0 0-6-15,0 0-5 0,0 0-6 0,0 0 6 16,0 0-5-16,-20 6-1 0,20-6 2 0,0 0 4 0,0 0-4 16,-12 7 7-16,12-7-4 0,0 0 6 15,0 0-9-15,0 0 5 0,-10 4-2 0,10-4-1 16,0 0 6-16,0 0-3 0,0 0-2 0,0 0-2 0,0 0 10 15,0 0-1-15,0 0-2 0,0 0 2 0,0 0 4 16,-6 7-3-16,6-7 3 0,0 0-1 16,0 0 3-16,0 0 8 0,0 0-5 0,0 0 9 0,0 0-4 15,0 0-2-15,0 0 1 0,0 0 2 0,0 0-4 16,0 0 5-16,0 0-7 0,0 0 1 0,0 0 2 16,0 0-2-16,0 0-2 0,0 0-4 0,0 0-2 15,0 0 3-15,0 0-2 0,0 0 6 0,0 0-10 16,0 0 1-16,0 0 0 0,0 0-4 0,0 0 1 0,0 0 6 15,0 0-1-15,0 0 1 0,0 0-4 0,0 0 0 16,0 0 3-16,0 0-2 0,0 0 0 0,0 0 3 16,0 0-4-16,0 0 1 0,0 0 3 0,0 0-3 15,0 0-2-15,0 0 1 0,0 0 4 0,0 0-1 16,0 0-4-16,0 0 4 0,0 0-3 0,0 0 5 16,0 0 1-16,0 0-4 0,3 21 0 0,-3-21 0 15,0 0-4-15,0 0 4 0,0 0 1 0,0 0-7 16,0 10 8-16,0-10-1 0,0 0 5 0,0 0-3 15,0 0-3-15,0 0 1 0,0 0 1 0,0 0 0 16,-3 13-2-16,3-13 3 0,0 0-3 0,0 0 4 16,0 0-6-16,-5 11 5 0,5-11-4 0,0 0 3 15,-3 7-1-15,3-7 8 0,0 0-15 0,0 0-4 16,-6 9-4-16,6-9-3 0,0 0-14 0,-8 6-4 16,8-6-2-16,0 0-7 0,-8 9-3 0,8-9 5 15,0 0-4-15,0 0 4 0,-9 5-2 0,9-5 2 0,0 0 9 16,0 0 0-16,-7 4 8 0,7-4 2 0,0 0 3 15,0 0 4-15,0 0 11 0,0 0-7 0,0 0 15 16,0 0 5-16,0 0 0 0,0 0 15 0,0 0-18 16,0 0 14-16,0 0-7 0,0 0 6 0,0 0 0 15,0 0 8-15,0 0-6 0,0 0 2 0,0 0 3 16,0 0 1-16,0 0-3 0,0 0 3 0,0 0-6 16,0 0-1-16,0 0-3 0,0 0 3 0,0 0 1 0,0 0-4 15,0 0-1-15,0 0 1 0,0 0-2 16,0 0 2-16,0 0-2 0,0 0-3 0,0 0 1 15,0 0-2-15,-6-22-3 0,6 22 3 0,0 0 0 0,0 0 2 16,0 0-2-16,0 0 9 0,0 0-3 16,0 0 0-16,0 0-5 0,0 0 4 0,0 0-2 15,0 0-2-15,0 0-3 0,0 0 5 0,0 0-4 0,0 0 5 16,0 0-8-16,0 0 2 0,0 0 0 0,-3-12 1 16,3 12 1-16,0 0 1 0,0 0-4 0,0 0 1 15,0 0-1-15,0 0 0 0,0 0-1 0,0 0 0 16,0 0 1-16,0 0 0 0,0 0 2 0,-3-9 5 15,3 9-6-15,0 0 3 0,0 0-2 0,0 0-3 0,0 0 3 16,0 0-1-16,0 0 0 0,0 0 0 16,0 0-3-16,0 0 4 0,0 0-5 0,0 0 5 15,0 0-3-15,0-17 1 0,0 17-1 0,0 0-1 0,0 0 0 16,0 0-1-16,0 0 0 0,0 0 3 0,0 0-1 16,0 0-3-16,0 0 0 0,0 0-2 0,0 0 2 15,0 0-1-15,0 0 0 0,0 0-2 0,0 0 0 16,0 0-1-16,0 0 1 0,0 0-1 0,0 0-1 15,0 0 0-15,0 0 1 0,0 0-1 0,0 0 0 16,0 0 1-16,0 0-5 0,0 0 5 0,0 0-1 16,0 0-2-16,0 0 1 0,0 0-2 0,0 0 3 15,0 0 0-15,0 0-3 0,0 0 4 0,0 0-3 16,0 0 2-16,0 0-3 0,0 0 5 0,0 0-4 16,0 0 4-16,0 0-2 0,0 0 0 0,0 0 2 0,0 0 0 15,0 0 0-15,0 0 4 0,0 0-1 0,0 0 0 16,0 0-1-16,0 0 1 0,16 29 0 0,-16-29-1 15,0 0 4-15,-4 13-2 0,4-13-3 0,0 0 3 16,0 15 2-16,0-15-4 0,0 0 2 0,-3 12-3 16,3-12-2-16,-3 11 3 0,3-11-2 0,0 0 0 15,0 13 2-15,0-13-1 0,0 0 2 0,0 15-3 16,0-15 5-16,0 0-7 0,-3 11 2 0,3-11-2 16,0 0 3-16,0 13-2 0,0-13-1 0,0 0 2 15,0 0-2-15,-3 12-2 0,3-12 3 0,0 0 0 16,0 12 3-16,0-12-3 0,0 0 2 0,0 0-13 15,-2 12 12-15,2-12 0 0,0 0-6 0,-3 14 7 16,3-14 4-16,0 0-4 0,-3 12 0 0,3-12-1 0,-3 11 1 16,3-11-2-16,-6 7 1 0,6-7 0 15,-3 11-1-15,3-11-3 0,0 0 5 0,-1 13-2 16,1-13 0-16,0 0 1 0,-3 9-5 0,3-9 3 0,0 0 1 16,-3 13 0-16,3-13 1 0,0 0-3 0,-3 11 2 15,3-11-2-15,0 0 2 0,-6 7-4 0,6-7 5 16,0 0-1-16,-5 14-2 0,5-14 4 0,0 0-4 15,-3 10 0-15,3-10 2 0,-2 7-5 0,2-7 6 16,0 0-5-16,-6 11 4 0,6-11 0 0,0 0 1 16,-3 13-2-16,3-13 2 0,-5 7-1 0,5-7-1 15,0 0 0-15,-3 15-1 0,3-15 4 0,-3 7-1 16,3-7-9-16,0 0 6 0,-3 13 1 0,3-13 1 0,-6 7 0 16,6-7-2-16,0 0 3 0,-3 15-1 15,3-15 0-15,0 0 2 0,-4 10-4 0,4-10 0 16,0 0 1-16,0 0-1 0,0 12-2 0,0-12 0 0,0 0 2 15,-3 12 3-15,3-12-1 0,0 0 3 0,-3 11-3 16,3-11 1-16,0 0-5 0,-6 11 1 0,6-11 3 16,0 0-1-16,0 12-1 0,0-12 4 0,0 0-5 15,-2 8 5-15,2-8-3 0,0 0 3 0,-6 14-5 16,6-14 3-16,0 0-1 0,0 0 2 0,0 14 0 16,0-14-2-16,0 0-1 0,-3 13-3 0,3-13 4 15,0 0 4-15,0 11-4 0,0-11-3 0,0 0 6 16,-3 14-5-16,3-14 2 0,0 0-1 0,-3 10 2 15,3-10 3-15,0 0-3 0,0 11 1 0,0-11 0 0,0 0-4 16,-4 11 0-16,4-11 5 0,0 0-4 16,-3 10 4-16,3-10-5 0,0 0 4 0,-3 11-2 15,3-11 0-15,0 0 0 0,-3 11 1 0,3-11-2 0,0 0 4 16,-3 13-3-16,3-13 2 0,-3 9-1 0,3-9-4 16,-4 9 1-16,4-9 4 0,0 0 1 0,-6 17-4 15,6-17 2-15,-3 9 0 0,3-9-2 0,-3 9 0 16,3-9 5-16,0 0-3 0,-3 13 3 0,3-13-4 15,-5 11 0-15,5-11 3 0,0 0-3 0,-3 10 1 16,3-10 3-16,-6 7 0 0,6-7-8 0,0 0 4 16,0 0 4-16,-3 14 1 0,3-14-5 0,0 0 3 15,-3 6-10-15,3-6 8 0,0 0 0 0,0 0 2 16,-7 9 4-16,7-9-8 0,0 0 3 0,0 0 0 16,0 13-2-16,0-13 1 0,0 0 1 0,-6 8 0 15,6-8 2-15,0 0-3 0,-6 10-1 0,6-10 2 0,0 0 1 16,-2 10-4-16,2-10 2 0,0 0-8 15,0 0 7-15,-6 11 1 0,6-11 0 0,-3 10 2 0,3-10-6 16,0 0 5-16,-6 11 0 0,6-11 0 0,0 0-1 16,-3 10 1-16,3-10-3 0,0 0 2 0,-1 10-2 15,1-10 3-15,0 0-4 0,0 0 1 0,-6 11 1 16,6-11 3-16,0 0-3 0,-6 11-1 0,6-11-3 16,0 0 4-16,-3 10-1 0,3-10 4 0,0 0-3 15,-4 6 3-15,4-6-1 0,0 0-2 0,-3 10-1 16,3-10 4-16,0 0-3 0,-3 11 3 0,3-11-2 15,0 0-1-15,-6 7 0 0,6-7 1 0,0 0-1 16,-3 9 1-16,3-9 0 0,0 0-3 0,-5 13 4 16,5-13-2-16,0 0 0 0,-6 7 1 0,6-7-4 15,0 0 5-15,-6 11-1 0,6-11 3 0,0 0-1 16,0 14-1-16,0-14 2 0,0 0-1 0,-3 12-4 16,3-12 5-16,0 0-3 0,-7 9 1 0,7-9 1 15,-3 9-6-15,3-9 4 0,0 0 2 0,-3 12-4 0,3-12 6 16,-3 8-5-16,3-8 3 0,0 0-2 15,0 0-2-15,-3 16 3 0,3-16-1 0,-5 10-2 0,5-10 2 16,0 9 4-16,0-9-5 0,0 0 6 0,-3 12-5 16,3-12 1-16,0 0-2 0,0 0 3 0,-3 13 0 15,3-13-2-15,-3 8 2 0,3-8-1 0,0 0 3 16,0 0-3-16,-6 16 0 0,6-16 2 0,0 0-3 16,-1 12 1-16,1-12 3 0,0 0-1 0,0 12 2 15,0-12-8-15,0 0 7 0,-3 8 0 0,3-8 0 16,0 0-1-16,-3 11 0 0,3-11 0 0,0 0-1 15,-3 12-1-15,3-12-2 0,0 0 6 0,-3 15-7 16,3-15 5-16,0 0-1 0,-3 9-1 0,3-9-2 16,0 0 1-16,-3 14 3 0,3-14-2 0,0 0 3 15,-1 9-5-15,1-9 0 0,0 0 1 0,-3 13 2 0,3-13 1 16,-3 11 0-16,3-11 0 0,0 10-1 16,0-10 0-16,-6 8 0 0,6-8 2 0,0 0 2 0,-3 14-2 15,3-14 1-15,0 0 0 0,-5 14 3 0,5-14-2 16,0 0-4-16,0 11 5 0,0-11 2 0,0 0-1 15,-6 9-2-15,6-9 0 0,0 0 3 0,0 12-2 16,0-12-2-16,0 0-1 0,-3 10 2 0,3-10-4 16,0 0 1-16,0 0-1 0,-3 14 2 0,3-14-2 15,0 0-1-15,0 10 0 0,0-10 1 0,0 0-1 16,0 0-1-16,0 0 2 0,0 11-2 0,0-11 3 16,0 0-1-16,0 0-1 0,0 0 2 0,0 0-3 15,-3 16 2-15,3-16-1 0,0 0 1 0,0 0-1 16,0 0 3-16,-4 8-2 0,4-8 4 0,0 0-2 15,0 0 2-15,0 0 2 0,0 0 2 0,-3 8 0 16,3-8 3-16,0 0-2 0,0 0-3 0,0 0 4 0,0 0 0 16,0 0 4-16,0 0 1 0,0 0-1 0,0 0 0 15,0 0 3-15,0 0 2 0,0 0-6 0,0 0 3 16,0 0 0-16,0 0-5 0,0 0 4 0,0 0-5 16,0 0-3-16,0 0 2 0,0 0-3 0,0 0-3 15,-17-25 2-15,17 25 0 0,-3-11-2 0,3 11 2 16,-3-11-5-16,3 11 0 0,-5-11 1 0,5 11 0 15,-8-13-1-15,8 13 3 0,-6-13-7 0,6 13 5 16,-6-14-4-16,2 8 2 0,4 6-8 0,-6-16 7 16,0 9 2-16,6 7-2 0,-6-13 0 0,1 3-1 15,5 10 1-15,-6-18 1 0,3 10-2 0,3 8 0 16,-4-13-3-16,4 2 3 0,0 11 1 0,-3-17-1 16,3 17-3-16,-3-16 5 0,3 16-2 0,-3-15-2 15,3 15 2-15,0-11-2 0,0 11 1 0,0 0 1 0,0-17 0 16,0 17 0-16,0-11-5 0,0 11 4 15,0 0 1-15,0-14-2 0,0 14 4 0,0 0-2 0,0-11 0 16,0 11-4-16,0 0 1 0,0 0 5 0,-3-14-2 16,3 14-3-16,0 0 3 0,0 0-1 15,0 0 2-15,-3-13-4 0,3 13 4 0,0 0 1 0,0 0-2 16,0 0-2-16,0 0 0 0,-3-14 5 0,3 14-4 16,0 0 2-16,0 0-6 0,0 0 5 0,0 0 1 15,0 0-4-15,0 0 6 0,3-12-4 0,-3 12 4 16,0 0-4-16,0 0 0 0,0 0 3 0,0 0-2 15,0 0-2-15,0 0 0 0,0 0 2 0,0 0-3 16,0 0-1-16,0 0 2 0,0 0 1 0,0 0-5 16,0 0 1-16,0 0 3 0,0 0-2 0,0 0-2 15,0 0 4-15,0 0-4 0,0 0 4 0,0 0-2 16,0 0 1-16,0 0 1 0,0 0 2 0,6 33-1 0,-6-33 1 16,3 14-2-16,0-4-1 0,-3-10 6 0,0 13 1 15,3-5-5-15,-3-8 4 0,0 15-1 0,0-6-5 16,0-9 1-16,4 18 0 15,-4-18 1-15,0 15 1 0,0-15 0 0,0 17-1 0,0-11 1 16,0-6 1-16,3 14-1 0,-3-14 3 0,0 11-4 16,0-11 3-16,3 11-3 0,-3-11 1 0,0 14-3 0,0-14 3 15,0 12 0-15,0-12 1 0,3 16 0 0,-3-16-3 16,0 10 2-16,0-10-1 0,3 14 1 0,-3-14 0 16,0 0 0-16,2 10 2 0,-2-10-4 0,0 0 2 15,3 12 1-15,-3-12 2 0,3 10-6 0,-3-10 6 16,0 0-3-16,0 10 1 0,0-10 1 0,0 0-3 15,3 10 2-15,-3-10 1 0,0 0-3 0,0 0 2 16,3 12-3-16,-3-12 2 0,0 0-1 0,3 9 3 16,-3-9-4-16,0 0 5 0,7 7-3 0,-7-7 3 15,0 0-5-15,0 0 1 0,6 9 1 0,-6-9 0 0,0 0 1 16,0 0-1-16,3 8-1 0,-3-8 4 16,0 0-2-16,0 0 0 0,0 0-1 0,6 7 1 15,-6-7-1-15,0 0 1 0,0 0-2 0,0 0 6 0,0 0-4 16,7 7 2-16,-7-7-3 0,0 0 1 0,0 0-1 15,0 0 3-15,0 0 0 0,0 0 1 0,26-14-2 16,-20 11 0-16,-6 3 0 0,16-8 0 0,-8 4-1 16,1-2 1-16,1 3-2 0,-10 3 0 0,22-10-2 15,-11 5 1-15,-2-1 3 0,4-2-1 0,-1 2 2 16,2 0 0-16,-1-2-1 0,0 4 0 0,-4-3-1 16,2 4 0-16,1-4 4 0,-5 5-1 0,-7 2 0 15,20-9 2-15,-14 6-1 0,-6 3 0 0,16-4-1 16,-16 4-1-16,9-7 0 0,-9 7-1 0,7-6 2 0,-7 6-2 15,0 0 0-15,12-4-4 0,-12 4 2 16,0 0 2-16,0 0 0 0,8-3 0 0,-8 3 0 16,0 0-1-16,0 0 1 0,0 0 3 0,0 0-7 0,0 0 4 15,0 0 0-15,0 0-4 0,0 0 5 0,0 0-5 16,0 0-6-16,0 0 4 0,0 0-4 0,0 0-9 16,0 0-9-16,0 0-13 0,0 0-18 0,0 0-24 15,0 0-21-15,0 0-24 0,0 0-34 0,0 0-37 16,0 0-236-16,-23 17-467 0,23-17 207 0</inkml:trace>
  </inkml:traceGroup>
</inkml:ink>
</file>

<file path=ppt/ink/ink4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05:16.264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F12BDEF3-3965-498C-A00A-446554169124}" emma:medium="tactile" emma:mode="ink">
          <msink:context xmlns:msink="http://schemas.microsoft.com/ink/2010/main" type="inkDrawing" rotatedBoundingBox="27554,6709 27883,7641 27057,7932 26728,7001" hotPoints="27712,7355 27249,7818 26786,7355 27249,6892" semanticType="enclosure" shapeName="Circle">
            <msink:destinationLink direction="with" ref="{93E84152-B05C-439E-ADF9-07C4789A72F4}"/>
          </msink:context>
        </emma:interpretation>
      </emma:emma>
    </inkml:annotationXML>
    <inkml:trace contextRef="#ctx0" brushRef="#br0">346 0 32 0,'0'0'111'0,"0"0"-9"15,-11 3-12-15,11-3-7 0,0 0 4 0,0 0 0 16,-16 4-15-16,16-4-1 0,0 0-5 0,-15 2-7 0,15-2-4 16,-11 1 0-16,11-1-1 0,-13 4-2 15,13-4-5-15,-9 6-4 0,9-6 1 0,-13 4-1 16,13-4-4-16,-11 4-11 0,11-4 6 0,-9 5 3 16,9-5-8-16,-13 5 0 0,13-5 0 0,-9 6 6 15,9-6-9-15,-11 8 2 0,11-8 4 0,-13 6-2 16,13-6 1-16,-12 9 1 0,6-6 0 0,6-3-1 0,-7 10 1 15,1-7 1-15,6-3-6 0,-14 11 0 0,8-5 0 16,6-6-2-16,-10 11 3 0,4-7-3 0,6-4-4 16,-11 13 0-16,8-6 5 0,3-7-1 0,-12 15-1 15,11-8 0-15,-8 3-7 0,3 0 2 0,2-3-2 16,-2 2-3-16,3 0 1 0,0 1 1 16,-5-2-3-16,5 2 0 0,-6 1-2 0,3-4 1 0,5 4 1 15,-5-2-8-15,3 1 6 0,-3-2-2 0,6-8 0 16,-5 19-3-16,-1-10 3 0,6 0-1 0,0-9 0 15,-6 17-2-15,6-8 1 0,0-9 1 0,-4 17-4 16,1-7 4-16,3-10-2 0,0 18-6 0,0-18 5 16,-3 15 1-16,3-15 2 0,3 18 3 0,-3-18 0 15,0 13-4-15,0-4-1 0,0-9 0 0,3 15-1 0,-3-15 2 16,4 14 0-16,-4-14 1 0,0 17-5 16,3-11 6-16,-3-6-3 0,0 15 4 0,0-15-7 0,3 16 5 15,0-9 1-15,0 1-6 0,-3-8 3 0,5 18 2 16,-2-10-1-16,-3-8 1 0,6 15-2 0,-3-7 3 15,0-1-1-15,-3-7 0 0,7 14-1 0,-1-4-3 16,-3-1 0-16,-3-9 1 0,3 15-2 0,2-5 1 16,-2-2 2-16,3 0 2 0,-3 2-3 0,0 1-1 15,-2-4 7-15,8 3-7 0,-6-2 7 0,-3-8-8 16,6 13 2-16,-2-6 0 0,-4-7 1 0,9 11 0 16,-6-5-3-16,0 5-2 0,-3-11 3 0,8 13-4 15,-2-8 0-15,-6-5 3 0,7 13 3 0,-7-13-4 0,9 9-1 16,-6-4 4-16,-3-5-2 0,11 11 0 15,-8-7 4-15,-3-4 0 0,9 11-3 0,-2-5 5 16,-1-1-2-16,-6-5-2 0,13 6 4 0,-7-4-1 0,-6-2-4 16,14 7 1-16,-8-3 1 0,1 1 1 0,-7-5-1 15,12 7 0-15,-4-1-4 0,-2-4 4 0,3 3 2 16,-9-5-1-16,10 7-2 0,-10-7-2 0,13 6-3 16,-7-5 4-16,-6-1 1 0,17 5-3 0,-11 0 5 15,-6-5-4-15,13 6-2 0,-4-5 2 0,-9-1 0 16,13 6 0-16,-5-5 3 0,-8-1-2 0,15 6 5 15,-8-5 4-15,-7-1-3 0,17 5 2 0,-17-5 2 16,15 2 0-16,-15-2 1 0,16 3-1 0,-16-3 0 16,13 0 1-16,-13 0 1 0,20 2-3 0,-20-2-2 15,19-2 0-15,-8 2 1 0,-11 0-1 0,15 0 3 0,-15 0-5 16,19 0 2-16,-12-3 2 0,-7 3-1 16,14-3 0-16,-14 3-1 0,15-1-1 0,-15 1 1 0,13 0-3 15,-2-4 0-15,-11 4 1 0,16-2 4 0,-16 2-5 16,18-4-2-16,-11 3 1 0,-7 1 3 15,17-2-4-15,-17 2 1 0,13-9 0 0,-7 7 0 0,-6 2-2 16,12-5 4-16,-12 5-2 0,14-2 1 0,-14 2-2 16,10-3 5-16,-10 3-5 0,9-4 2 0,-9 4 1 15,10-10-4-15,-10 10 1 0,9-7 3 0,-9 7-8 16,8-6 7-16,-8 6-3 0,12-11 3 0,-12 11-5 16,10-8 5-16,-4 1-8 0,-6 7 3 0,8-10 0 15,-8 10 1-15,12-11 0 0,-10 4-1 0,-2 7-1 0,14-11-4 16,-11 4 2-16,-3 7 3 0,7-10-4 15,-4 3 4-15,-3 7-2 0,9-10 1 0,-9 10-1 16,8-12-1-16,-8 12 2 0,6-13 4 0,-6 6-6 0,0 7 3 16,3-13-5-16,-3 13 6 0,3-11-4 15,-3 11 2-15,4-13-3 0,-4 13 4 0,3-15-3 16,-3 15 2-16,3-10-2 0,-3 0-1 0,0 10-4 0,3-14 6 16,-3 14 3-16,0-16-1 0,0 16-6 0,0-13-1 15,0 13 5-15,3-13 0 0,-3 13-3 0,3-15 4 16,-3 15 0-16,5-16-2 0,-5 16-2 0,0-11 3 15,0 11 0-15,0-13 2 0,0 13-6 0,0-13 5 16,0 13-6-16,0-13 4 0,0 13 1 0,3-12-4 16,-3 12 4-16,0-12 0 0,0 12-4 0,0-14 3 15,0 14 1-15,0-15-2 0,0 15 1 0,0-14 1 16,0 14-3-16,0-13 1 0,0 13-1 0,0-17 2 16,0 17 0-16,0-14 2 0,0 14-2 0,0-15 0 0,0 15-1 15,-3-14 2-15,3 14-3 0,0-13 3 16,0 13-6-16,0-13 5 0,0 13 1 0,0 0-2 0,-5-18 4 15,5 18-4-15,-3-9-1 0,3 9 3 0,-3-12-2 16,3 12 1-16,0 0-1 0,0-12 3 0,0 12-2 16,-3-13-1-16,3 13 1 0,0 0 1 0,0-11 1 15,0 11 0-15,-3-13 2 0,3 13-2 0,-3-12-3 16,3 12 1-16,0 0-6 0,0-13 10 0,0 13-7 16,-4-11 6-16,4 11-1 0,-6-11 1 0,6 11-1 15,0 0-2-15,-3-15-1 0,3 15 3 0,-8-9-2 16,8 9 3-16,-3-10-6 0,3 10 4 0,-6-8-3 15,6 8 3-15,-6-12-3 0,6 12 4 0,0 0-3 0,-7-12 1 16,7 12 2-16,-6-10 2 0,6 10-5 16,-8-7 1-16,8 7 1 0,0 0-3 0,-8-13 3 15,8 13 1-15,-6-11-6 0,6 11 7 0,-8-4-6 0,8 4 6 16,-9-7 1-16,9 7-6 0,-10-7 0 16,10 7 3-16,-9-7-2 0,9 7 3 0,-11-6 0 0,11 6-1 15,-12-7 1-15,12 7-2 0,-13-8-2 0,13 8 1 16,-10-4 2-16,10 4 1 0,-12-6-7 0,12 6 6 15,-8-7-3-15,8 7 0 0,-12-3 2 0,12 3-2 16,-7-4 0-16,7 4 4 0,0 0-3 0,-14-4 1 16,14 4 0-16,-9-6 0 0,9 6-2 0,0 0 1 15,-9-5-1-15,9 5 1 0,0 0-2 0,-13-2 3 16,13 2-1-16,0 0 5 0,-13 0-4 0,13 0 2 16,0 0-4-16,-14-7 5 0,14 7-3 0,0 0 2 15,-12 0-5-15,12 0 2 0,0 0 0 0,0 0 2 16,-19-3-2-16,19 3 1 0,0 0-1 0,-14 0-1 0,14 0 1 15,0 0 4-15,-16-1-5 0,16 1 5 16,0 0-3-16,0 0-2 0,-16 0 6 0,16 0-3 16,0 0-4-16,-12-5 8 0,12 5-5 0,0 0 2 0,-11-2-3 15,11 2 0-15,0 0 2 0,0 0 3 0,-13 0-1 16,13 0-5-16,0 0 1 0,0 0-1 0,-15-4-3 16,15 4-1-16,0 0-3 0,-11-3 1 0,11 3-5 15,0 0 1-15,-16 0-4 0,16 0-2 0,0 0-1 16,-19 1-4-16,19-1-2 0,-17 2-4 0,17-2-3 15,-16 4 0-15,7-4-6 0,9 0-7 0,-16 2-15 16,7-1-7-16,9-1-21 0,-14 8-25 0,7-6-20 16,7-2-33-16,-9 5-56 0,9-5-157 0,-9 3-410 15,9-3 181-15</inkml:trace>
  </inkml:traceGroup>
</inkml:ink>
</file>

<file path=ppt/ink/ink4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05:40.045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DD2489D9-57B2-4EA7-B0DF-6B3C7F42561A}" emma:medium="tactile" emma:mode="ink">
          <msink:context xmlns:msink="http://schemas.microsoft.com/ink/2010/main" type="writingRegion" rotatedBoundingBox="27719,7401 29437,8509 28689,9669 26971,8561"/>
        </emma:interpretation>
      </emma:emma>
    </inkml:annotationXML>
    <inkml:traceGroup>
      <inkml:annotationXML>
        <emma:emma xmlns:emma="http://www.w3.org/2003/04/emma" version="1.0">
          <emma:interpretation id="{83C7FD0A-1BEA-4F55-AF5D-780A7845C108}" emma:medium="tactile" emma:mode="ink">
            <msink:context xmlns:msink="http://schemas.microsoft.com/ink/2010/main" type="paragraph" rotatedBoundingBox="27719,7401 29437,8509 28689,9669 26971,8561" alignmentLevel="1"/>
          </emma:interpretation>
        </emma:emma>
      </inkml:annotationXML>
      <inkml:traceGroup>
        <inkml:annotationXML>
          <emma:emma xmlns:emma="http://www.w3.org/2003/04/emma" version="1.0">
            <emma:interpretation id="{551D6B6A-9D2E-42B1-A6E9-302C32800FCD}" emma:medium="tactile" emma:mode="ink">
              <msink:context xmlns:msink="http://schemas.microsoft.com/ink/2010/main" type="inkBullet" rotatedBoundingBox="27750,7471 27892,7562 27875,7588 27733,7497"/>
            </emma:interpretation>
            <emma:one-of disjunction-type="recognition" id="oneOf0">
              <emma:interpretation id="interp0" emma:lang="tr-TR" emma:confidence="0">
                <emma:literal>-</emma:literal>
              </emma:interpretation>
            </emma:one-of>
          </emma:emma>
        </inkml:annotationXML>
        <inkml:trace contextRef="#ctx0" brushRef="#br0">343-315 4 0,'0'0'100'0,"0"0"-13"16,0 0-4-16,0 0-4 0,0 0-13 0,0 0 1 15,0 0-2-15,0 0-6 0,0 0 3 0,0 0-6 16,0 0 1-16,0 0-1 0,0 0-3 0,0 0-3 16,0 0-1-16,0 0-3 0,0 0-6 0,0 0-3 15,0 0-6-15,0 0 1 0,0 0-3 0,0 0-10 16,0 0 4-16,0 0-5 0,0 0 0 0,0 0-4 16,0 0 3-16,0 0-3 0,0 0-4 0,0 0 2 15,0 0-5-15,0 0-4 0,0 0 5 0,0 0-5 0,0 0 0 16,10 24 3-16,-10-24 1 0,6 3 2 15,-6-3-5-15,6 10-2 0,-6-10-4 0,11 7 2 16,-8-2 4-16,-3-5-2 0,10 7 5 0,-4-1-10 16,-6-6 6-16,7 7-17 0,-1 0-1 0,-6-7-7 15,14 7-10-15,-11 0-10 0,-3-7-1 0,12 7-6 0,-8-4-5 16,-4-3-11-16,15 6-13 0,-13-1-89 0,-2-5-182 16,12 4 81-16</inkml:trace>
      </inkml:traceGroup>
      <inkml:traceGroup>
        <inkml:annotationXML>
          <emma:emma xmlns:emma="http://www.w3.org/2003/04/emma" version="1.0">
            <emma:interpretation id="{12E514B0-363B-4D0D-995E-E06E89F8C05D}" emma:medium="tactile" emma:mode="ink">
              <msink:context xmlns:msink="http://schemas.microsoft.com/ink/2010/main" type="line" rotatedBoundingBox="28124,7662 29437,8509 29384,8592 28070,7746"/>
            </emma:interpretation>
          </emma:emma>
        </inkml:annotationXML>
        <inkml:traceGroup>
          <inkml:annotationXML>
            <emma:emma xmlns:emma="http://www.w3.org/2003/04/emma" version="1.0">
              <emma:interpretation id="{CD172A3F-4F9F-4CAE-8037-3A7F7204608E}" emma:medium="tactile" emma:mode="ink">
                <msink:context xmlns:msink="http://schemas.microsoft.com/ink/2010/main" type="inkWord" rotatedBoundingBox="28092,7711 28233,7802 28224,7818 28083,7727"/>
              </emma:interpretation>
            </emma:emma>
          </inkml:annotationXML>
          <inkml:trace contextRef="#ctx0" brushRef="#br0" timeOffset="364">680-65 14 0,'0'0'98'0,"4"9"1"0,-4-9-8 0,0 0-16 0,0 0 6 16,9 6 3-16,-9-6-7 0,0 0 2 0,8 7-14 16,-8-7 5-16,0 0-4 0,9 6-6 0,-9-6-5 15,10 4-5-15,-10-4-5 0,0 0-4 0,12 1-8 16,-12-1 1-16,0 0-2 0,14 3-5 0,-14-3 0 15,0 0-7-15,10 5-3 0,-10-5 0 0,9 5-9 16,-9-5-5-16,12 4-21 0,-12-4 1 0,10 7-18 16,-10-7 3-16,9 6-10 0,-9-6-2 0,8 4-7 15,-8-4-2-15,3 10-1 0,-3-10-9 0,7 6-13 0,-7-6-72 16,9 5-159-16,-9-5 71 0</inkml:trace>
        </inkml:traceGroup>
        <inkml:traceGroup>
          <inkml:annotationXML>
            <emma:emma xmlns:emma="http://www.w3.org/2003/04/emma" version="1.0">
              <emma:interpretation id="{8C09C437-F173-4D68-B53C-C96AC106F40B}" emma:medium="tactile" emma:mode="ink">
                <msink:context xmlns:msink="http://schemas.microsoft.com/ink/2010/main" type="inkWord" rotatedBoundingBox="28463,7880 29437,8509 29384,8592 28409,7964"/>
              </emma:interpretation>
            </emma:emma>
          </inkml:annotationXML>
          <inkml:trace contextRef="#ctx0" brushRef="#br0" timeOffset="677.95">1056 95 50 0,'0'0'113'0,"4"7"-6"0,-4-7-3 0,0 0-10 15,0 0-7-15,0 0-4 0,6 5-7 0,-6-5-4 16,0 0-9-16,0 0-3 0,12 6-4 0,-12-6 3 16,0 0-12-16,0 0-1 0,5 7-11 0,-5-7 1 0,0 0-5 15,0 0 0-15,9 5-10 0,-9-5 2 0,0 0-3 16,4 7 0-16,-4-7-6 0,0 0 6 0,6 6-7 16,-6-6-1-16,0 0-5 0,3 10-8 0,-3-10 0 15,0 0-15-15,7 11-12 0,-7-11-1 0,3 7-25 16,-3-7-6-16,6 7-8 0,-6-7-12 0,0 0-98 15,6 11-191-15,-6-11 85 0</inkml:trace>
          <inkml:trace contextRef="#ctx0" brushRef="#br0" timeOffset="962.73">1312 303 76 0,'0'0'135'0,"14"2"-1"15,-14-2-17-15,6 4-8 0,-6-4-9 0,10 5-2 16,-10-5-12-16,0 0-5 0,12 5-9 0,-12-5-3 16,10 5-8-16,-10-5-6 0,9 2-8 0,-9-2-1 15,0 0-12-15,17 3 3 0,-17-3-4 0,7 5-2 16,-7-5-9-16,6 3 8 0,-6-3-10 0,11 4-6 15,-11-4-15-15,0 0 2 0,0 0-16 0,6 7-12 16,-6-7-15-16,0 0 0 0,0 0-14 0,6 10-22 16,-6-10-33-16,0 0-79 0,0 0-205 0,0 0 91 0</inkml:trace>
          <inkml:trace contextRef="#ctx0" brushRef="#br0" timeOffset="1249.8">1597 471 53 0,'0'0'157'0,"0"0"-14"0,0 0-2 0,8 5-9 15,-8-5-10-15,0 0-5 0,0 0-5 0,11 6-14 0,-11-6-11 16,8 4-1-16,-8-4-15 0,9 3-5 15,-9-3-4-15,0 0-8 0,10 2-5 0,-10-2-7 16,0 0-1-16,12 4-3 0,-12-4-8 0,0 0-1 0,8 3-3 16,-8-3-3-16,0 0-12 0,0 0-13 15,6 7-11-15,-6-7-20 0,0 0-5 0,0 0-20 16,4 8-19-16,-4-8-11 0,0 0-45 0,0 0-92 0,0 0-244 16,0 0 108-16</inkml:trace>
          <inkml:trace contextRef="#ctx0" brushRef="#br0" timeOffset="1667.36">1748 609 17 0,'4'8'166'0,"-4"-8"-11"0,0 0-4 0,5 7-7 15,-5-7-8-15,0 0-8 0,0 0-7 0,9 8-8 16,-9-8-5-16,0 0-9 0,6 5-8 0,-6-5-5 15,10 4-3-15,-10-4-6 0,0 0-6 0,7 6-7 16,-7-6-5-16,0 0-13 0,6 7 6 0,-6-7-10 0,0 0-13 16,9 4 4-16,-9-4-8 0,8 3-9 15,-8-3-11-15,10 6-15 0,-10-6-17 0,0 0-13 0,12 5-23 16,-12-5-15-16,11 6-12 0,-11-6-10 0,12 4 0 16,-12-4-1-16,10 10-6 0,-10-10 2 0,9 6 2 15,-3-1 11-15,-6-5 8 0,4 9 15 0,-4-9 27 16,11 11 31-16,-7-6 20 0,-4-5 2 0,2 6 14 15,-2-6 10-15,6 8 4 0,-6-8 12 0,0 0 3 16,7 8 5-16,-7-8-1 0,0 0 5 0,0 0 5 16,6 5-2-16,-6-5 12 0,0 0-4 0,14 5 0 15,-14-5-2-15,9 2 3 0,-9-2-7 0,12 1-5 16,-12-1-5-16,10 3-4 0,-10-3-11 0,0 0 2 0,16 1-7 16,-16-1-6-16,0 0-8 0,12 2-9 15,-12-2-10-15,2 7-15 0,-2-7-21 0,0 0-34 16,0 0-39-16,0 0-67 0,0 0-141 0,-17 25-338 0,11-21 150 15</inkml:trace>
        </inkml:traceGroup>
      </inkml:traceGroup>
      <inkml:traceGroup>
        <inkml:annotationXML>
          <emma:emma xmlns:emma="http://www.w3.org/2003/04/emma" version="1.0">
            <emma:interpretation id="{34C36B09-57F0-46C7-86ED-0F61DE09FAC7}" emma:medium="tactile" emma:mode="ink">
              <msink:context xmlns:msink="http://schemas.microsoft.com/ink/2010/main" type="line" rotatedBoundingBox="27842,7746 27973,8954 27444,9012 27312,7803"/>
            </emma:interpretation>
          </emma:emma>
        </inkml:annotationXML>
        <inkml:traceGroup>
          <inkml:annotationXML>
            <emma:emma xmlns:emma="http://www.w3.org/2003/04/emma" version="1.0">
              <emma:interpretation id="{FC4C90FA-97DA-49D0-AE64-91B474CE8EA6}" emma:medium="tactile" emma:mode="ink">
                <msink:context xmlns:msink="http://schemas.microsoft.com/ink/2010/main" type="inkWord" rotatedBoundingBox="27842,7746 27973,8954 27444,9012 27312,7803"/>
              </emma:interpretation>
            </emma:emma>
          </inkml:annotationXML>
          <inkml:trace contextRef="#ctx0" brushRef="#br0" timeOffset="-12069.49">61 5 59 0,'0'0'84'0,"0"0"0"0,0 0-6 0,0 0-6 15,0 0 3-15,0 0-2 0,0 0 2 0,0 0-3 0,0 0-7 16,0 0 3-16,0 0-5 0,0 0-5 0,0 0 1 16,0 0 9-16,0 0-9 0,0 0 1 0,0 0-1 15,0 0 2-15,0 0-5 0,0 0-3 0,0 0 0 16,16-6 2-16,-16 6-10 0,0 0-3 16,0 0-3-16,0 0 4 0,0 0-3 0,0 0-4 15,0 0 1-15,0 0 0 0,0 0-2 0,0 0 1 0,0 0-1 16,0 0 4-16,0 0-8 0,0 0 3 0,0 0 0 15,0 0 0-15,0 0 0 0,0 0-1 0,0 0-2 16,0 0-1-16,0 0-1 0,0 0 0 0,0 0-8 16,0 0 2-16,0 0-4 0,0 0-1 0,0 0-3 15,0 0-4-15,0 0 4 0,0 0-5 0,0 0-2 0,0 0 1 16,0 0-1-16,0 0-5 0,0 0 6 0,0 0-4 16,0 0-1-16,0 0-1 0,0 0-3 0,0 0 2 15,0 0-2-15,0 0 2 0,0 0-2 0,0 0 1 16,0 0-2-16,0 0-1 0,0 0 0 0,0 0 4 15,0 0-1-15,0 0-1 0,0 0 3 16,0 0-4-16,0 0 1 0,8 24 10 0,-8-24-5 0,0 0 1 16,0 0 2-16,0 10-1 0,0-10 1 0,0 0-8 15,0 0 11-15,-2 15 0 0,2-15 0 0,0 0 0 0,2 12-1 16,-2-12 2-16,3 8 2 0,-3-8 0 16,0 0-3-16,3 11 1 0,-3-11 3 0,0 0-3 15,0 10-2-15,0-10 0 0,0 0-2 0,3 11-2 0,-3-11 3 16,0 0-1-16,0 0-1 0,6 7 1 15,-6-7-1-15,0 0 1 0,4 7 0 0,-4-7-1 16,0 0 4-16,0 0-3 0,0 0 3 0,0 15-2 0,0-15 2 16,0 0-1-16,3 9 1 0,-3-9-4 0,3 10-1 15,-3-10 3-15,0 0 2 0,0 0-2 0,0 15 1 16,0-15-4-16,0 0 4 0,0 10-4 0,0-10 0 16,0 0-1-16,0 0 2 0,3 13-3 0,-3-13 1 15,0 0-2-15,0 0 3 0,3 13-4 0,-3-13 2 16,0 0-2-16,0 0 3 0,-3 12-5 0,3-12 4 15,0 0 0-15,0 0 2 0,0 14-2 0,0-14 2 16,0 0-1-16,0 0-1 0,-3 15 0 0,3-15 4 16,0 0-2-16,0 0-1 0,0 13 1 0,0-13 0 0,0 0-2 15,0 11 1-15,0-11-2 0,0 0-1 16,0 11 1-16,0-11 0 0,0 0-2 0,0 13 3 16,0-13-4-16,0 0 3 0,0 0-1 0,0 15-2 0,0-15 1 15,0 0 3-15,0 16-4 0,0-16 1 16,0 0 0-16,0 10 3 0,0-10-2 0,-3 11-1 15,3-11 0-15,0 0 0 0,0 0-1 0,3 18 2 0,-3-18-3 16,0 0 0-16,0 12 3 0,0-12-1 0,0 0-1 16,0 9 4-16,0-9-4 0,0 0 3 0,0 0-3 15,3 12 1-15,-3-12-1 0,0 0 1 0,0 0-4 16,3 11 3-16,-3-11 1 0,0 0-1 0,0 0 0 16,0 0 2-16,0 12-2 0,0-12 1 0,0 0-3 15,0 0 2-15,3 10-1 0,-3-10 1 0,0 0 1 16,0 0-4-16,0 10 2 0,0-10 0 0,0 0-1 15,0 0 2-15,5 11 0 0,-5-11 3 0,6 7-6 16,-6-7 5-16,0 0-2 0,3 10-1 0,-3-10 3 0,0 0-2 16,0 0 0-16,0 0 3 0,0 9-3 15,0-9 2-15,0 0-1 0,0 0 1 0,0 0-1 16,7 11 0-16,-7-11 0 0,0 0 2 0,0 0 2 0,0 0 3 16,3 9-2-16,-3-9-4 0,0 0 7 0,3 13-2 15,-3-13 1-15,0 0 1 0,0 0-6 16,0 9 6-16,0-9-7 0,0 0 3 0,6 9 1 15,-6-9-1-15,0 0-1 0,0 0-3 0,0 14 0 0,0-14 5 16,0 0-3-16,3 10 1 0,-3-10-3 0,4 6 2 16,-4-6 0-16,0 0-1 0,0 12-1 0,0-12-1 15,0 0 0-15,3 10 2 0,-3-10-1 0,0 0 2 16,3 10-1-16,-3-10 1 0,0 0-3 0,0 0 3 16,0 11-3-16,0-11 5 0,0 0-4 0,3 11 0 15,-3-11-1-15,0 0 1 0,3 10 2 0,-3-10 0 16,0 0 0-16,0 0-3 0,0 0 0 0,0 14 5 15,0-14-2-15,0 0 0 0,0 0 1 0,0 0-2 16,0 11-1-16,0-11 5 0,0 0-2 0,0 0 3 0,8 7 1 16,-8-7-3-16,0 0-1 0,0 0 0 0,0 0 0 15,0 13 2-15,0-13-2 0,0 0 2 0,3 11-1 16,-3-11 2-16,0 0-1 0,0 10 0 0,0-10 0 16,0 0-5-16,3 10 4 0,-3-10 0 0,0 0 0 15,0 0 2-15,3 11-2 0,-3-11-1 0,0 0 3 16,3 9-2-16,-3-9 4 0,0 0 1 0,0 0-2 15,0 0-1-15,-3 15 0 0,3-15 2 0,0 0-5 16,0 0 3-16,3 9 2 0,-3-9-4 0,0 0 1 16,0 0-1-16,0 0 0 0,-3 16 1 0,3-16-7 15,0 0 4-15,0 11-1 0,0-11 5 0,0 0-6 16,0 0 1-16,0 15 1 0,0-15-1 0,0 0-2 16,-3 13 3-16,3-13-2 0,0 0 2 0,0 10 0 15,0-10 0-15,0 0-1 0,-3 14-2 0,3-14-1 16,0 0 1-16,0 13 1 0,0-13 2 0,0 0 0 15,3 11-4-15,-3-11 5 0,0 0-1 0,0 11-2 0,0-11 3 16,0 0-3-16,0 10-2 0,0-10 2 0,0 0 4 16,0 0-5-16,0 13 0 0,0-13 2 15,0 0-1-15,0 0 1 0,0 12-1 0,0-12-1 0,0 0 1 16,0 0 1-16,0 0-3 0,0 0 1 0,0 0 3 16,3 10-2-16,-3-10 2 0,0 0-1 0,0 0-1 15,0 0-2-15,0 0 3 0,0 0-2 0,0 0 3 16,3 10 0-16,-3-10-1 0,0 0-4 0,0 0 7 15,0 0-2-15,0 0-6 0,0 0 0 0,0 0 4 16,0 0-2-16,0 11 2 0,0-11 1 0,0 0-1 16,0 0 2-16,3 12 0 0,-3-12-4 0,0 0 3 15,0 0-2-15,0 0 1 0,1 11-1 0,-1-11 2 16,0 0 3-16,0 0 2 0,3 9-6 0,-3-9 3 0,0 0-6 16,6 11 5-16,-6-11-5 0,0 0 7 0,0 11 0 15,0-11 1-15,0 0-4 0,0 13 3 0,0-13-6 16,0 0 4-16,3 10-1 0,-3-10-3 0,0 0 7 15,3 14 0-15,-3-14-4 0,0 0-1 0,-3 13 4 16,3-13-1-16,0 0 6 0,0 0-3 16,0 14 1-16,0-14-2 0,0 0-2 0,0 0 1 0,0 11 4 15,0-11-2-15,0 0-2 0,-3 11-1 0,3-11 4 16,0 0-4-16,0 0-1 0,0 0-2 0,0 14 7 16,0-14-2-16,0 0-4 0,3 11 4 0,-3-11-2 15,0 0-1-15,0 0 2 0,0 0-5 0,0 12 3 16,0-12 3-16,0 0-1 0,0 0 0 0,0 0-1 15,0 12 0-15,0-12-4 0,0 0 7 0,0 0-4 16,0 0 0-16,0 13 1 0,0-13 0 0,0 0-6 16,3 11 5-16,-3-11 3 0,0 0 0 0,0 0-6 15,0 0 4-15,0 0-8 0,0 14 3 0,0-14 1 16,0 0 2-16,0 0-2 0,0 0 1 0,0 10-2 0,0-10 5 16,0 0-3-16,0 0 0 0,0 0-1 15,3 9 2-15,-3-9 2 0,0 0-4 0,0 0 0 0,0 0 0 16,2 9 1-16,-2-9-7 0,0 0 9 0,0 0 4 15,0 0-7-15,3 14 1 0,-3-14-5 0,0 0 3 16,0 0 3-16,0 0-1 0,0 0-1 16,0 0 2-16,0 0-3 0,0 10 4 0,0-10 1 0,0 0-6 15,0 0 3-15,0 0 2 0,0 0-9 0,0 0 9 16,0 0-1-16,0 0 1 0,0 0-5 0,0 0 5 16,0 0-4-16,0 0 0 0,6 6 4 0,-6-6-4 15,0 0 2-15,0 0-3 0,0 0 9 0,0 0-4 16,0 0 3-16,0 0 5 0,0 0-7 0,0 0 10 15,0 0-2-15,0 0 3 0,0 0 3 0,0 0 8 16,0 0-6-16,0 0-5 0,0 0 6 0,0 0 2 16,0 0 6-16,0 0 0 0,0 0-3 0,0 0-5 15,0 0-1-15,0 0 4 0,0 0-15 0,0 0 10 0,0 0-17 16,0 0 2-16,0 0 10 0,0 0 1 0,0 0 0 16,0 0-6-16,0 0-4 0,0 0-1 15,0 0 7-15,-6-37-13 0,6 37 7 0,0 0 7 0,0-17-5 16,0 17-1-16,-5-9 0 0,5 9-2 0,-3-13-2 15,3 13-8-15,0-12 9 0,0 12-1 16,0 0 3-16,0-16-1 0,0 16-1 0,-6-10-3 0,6 10 2 16,0 0 1-16,-6-13 1 0,6 13-2 0,-3-9-2 15,3 9 2-15,0 0-3 0,-7-9 5 0,7 9-5 16,-9-6-7-16,9 6 10 0,-8-7 0 0,8 7-2 16,-6-9-4-16,6 9 4 0,-6-7-4 0,6 7 9 15,0 0-8-15,-13-7 6 0,13 7-2 0,-7-6-2 16,7 6 1-16,0 0 0 0,-15-6 1 0,15 6-2 0,-8-5-3 15,8 5 4-15,0 0-3 0,0 0 2 16,-9-9-2-16,9 9 9 0,0 0-5 0,-6-8 2 16,6 8-2-16,0 0 0 0,0 0-5 0,0 0 10 0,-7-8-9 15,7 8 2-15,0 0 3 0,0 0 2 0,0 0 0 16,-9-10-9-16,9 10 6 0,0 0-2 16,-8-5 4-16,8 5-4 0,0 0 12 0,0 0-14 0,-9-9 3 15,9 9-8-15,-4-10 11 0,4 10-3 0,0 0-3 16,-9-8 4-16,9 8-4 0,-6-8 5 0,6 8 1 15,0 0-5-15,-10-7-1 0,10 7 5 0,0 0-2 16,-6-8 5-16,6 8-3 0,0 0 13 0,-8-9-16 16,8 9 1-16,0 0-4 0,-6-9 6 0,6 9-7 15,-3-10 17-15,3 10-18 0,0 0 3 0,0 0 3 16,0 0 4-16,-10-8-4 0,10 8 0 0,0 0-3 16,0 0-1-16,0 0 5 0,0 0 3 0,-6-10-7 15,6 10 12-15,0 0-11 0,0 0 1 0,0 0-1 0,0 0 3 16,0 0-3-16,0 0 0 0,0 0 0 15,0 0 2-15,0 0 2 0,-3-9-7 0,3 9 7 16,0 0 1-16,0 0 3 0,0 0 0 0,0 0-7 0,0 0-1 16,0 0 2-16,0 0 2 0,0 0 1 0,0 0-3 15,0 0-3-15,0 0 1 0,0 0 18 0,0 0-16 16,0 0-6-16,0 0 4 0,0 0-7 0,0 0 3 16,0 0 4-16,0 0-2 0,0 0 2 0,0 0 0 15,0 0-8-15,0 0 5 0,0 0 5 0,0 0-2 16,0 0 4-16,0 0-5 0,16 24 1 0,-16-24 4 15,9 8-6-15,-9-8 3 0,5 9-2 0,1-3 0 16,-6-6-2-16,6 11 2 0,0-6 2 0,-6-5 4 16,7 13 6-16,-4-8-9 0,-3-5-3 0,9 12-1 0,-8-8 4 15,-1-4 15-15,9 11-20 0,-6-5 5 16,-3-6-1-16,0 0-4 0,14 7-4 0,-11 0 9 16,0 1-1-16,-3-8 1 0,7 9 1 0,-7-9 2 0,6 7-5 15,-6-7-4-15,6 9 10 0,-3-3-2 0,-3-6 6 16,11 10-9-16,-8-5-1 0,-3-5-6 15,6 9 7-15,-6-9-1 0,7 7 0 0,-7-7 1 0,0 0 13 16,6 7-13-16,-6-7-2 0,6 7 4 0,-6-7-2 16,4 7 4-16,-4-7-8 0,0 0 8 0,9 10 10 15,-9-10-15-15,6 6 7 0,-6-6-7 0,2 7-1 16,-2-7 6-16,0 0-4 0,6 7-2 0,-6-7 4 16,0 0-1-16,9 6-1 0,-9-6-1 0,0 0 2 15,4 9 0-15,-4-9-2 0,0 0-3 0,6 9 6 0,-6-9 0 16,6 7-1-16,-6-7 2 0,0 0-5 15,0 0 3-15,3 9 2 0,-3-9-6 0,0 0 5 16,5 8 0-16,-5-8-3 0,0 0 3 0,0 0 4 0,6 7-6 16,-6-7 2-16,0 0-5 0,8 7 2 15,-8-7 5-15,0 0 1 0,0 0-9 0,5 11 3 16,-5-11 0-16,0 0-2 0,0 0 5 0,6 5-5 0,-6-5 10 16,0 0-11-16,0 0 13 0,0 0-7 0,6 7-6 15,-6-7 9-15,0 0-6 0,0 0 6 0,7 4 7 16,-7-4-11-16,0 0-1 0,0 0-9 0,0 0 11 15,0 0-2-15,0 0 4 0,0 0-2 0,0 0-4 16,0 0 5-16,0 0 7 0,0 0-9 0,0 0 0 16,0 0 11-16,0 0-5 0,0 0 5 0,6 6 1 15,-6-6 5-15,0 0 1 0,0 0 11 0,0 0 5 16,0 0-5-16,0 0 12 0,0 0 4 0,0 0-1 16,0 0-4-16,0 0-6 0,0 0-7 0,0 0-7 15,0 0 5-15,3-21 1 0,-3 21-5 0,0 0-1 16,6-16-2-16,-6 16-5 0,5-11-1 0,-2 3 3 15,-3 8-1-15,6-15 5 0,-6 2-16 0,4 6 3 16,2-3 0-16,-3-2 0 0,3 3-4 0,2-6 3 0,-3 1 3 16,4 1-3-16,-1 0-8 0,1-3 7 0,-2 3-3 15,2-4-1-15,2 3 3 0,-2-5 0 0,-2 4-5 16,2 0 6-16,-2 1 1 0,-1 1 8 0,3 1-11 16,-4-1 1-16,4 2-8 0,-3-3 4 15,1 4 2-15,-1-1-4 0,2 2-1 0,-5-2 5 0,0 0 1 16,3 4-1-16,-3-3-2 0,1 2-1 0,-1 0-2 15,-3 8 1-15,9-16-1 0,-9 10 4 0,0 6 0 16,7-12 0-16,-7 12-1 0,3-10-1 0,-3 10 2 16,3-7-1-16,-3 7 0 0,0 0 3 0,0 0-2 15,6-11-2-15,-6 11 1 0,0 0-1 0,0 0-7 16,0 0-5-16,0 0-3 0,0 0-11 0,0 0-6 16,0 0-12-16,0 0-15 0,0 0-15 0,0 0-10 15,6-10-19-15,-6 10-13 0,0 0-15 0,0 0-20 16,0 0-24-16,0 0-28 0,0 0-21 0,0 0-15 0,0 0-66 15,-22 25-187-15,22-25-535 0,-3 13 236 0</inkml:trace>
        </inkml:traceGroup>
      </inkml:traceGroup>
    </inkml:traceGroup>
  </inkml:traceGroup>
</inkml:ink>
</file>

<file path=ppt/ink/ink4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05:30.551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64F600B7-744E-48DF-A529-A34A3ED45E95}" emma:medium="tactile" emma:mode="ink">
          <msink:context xmlns:msink="http://schemas.microsoft.com/ink/2010/main" type="inkDrawing" rotatedBoundingBox="27265,9107 28467,8977 28560,9828 27357,9959" hotPoints="28441,9452 27914,9979 27387,9452 27914,8925" semanticType="enclosure" shapeName="Circle"/>
        </emma:interpretation>
      </emma:emma>
    </inkml:annotationXML>
    <inkml:trace contextRef="#ctx0" brushRef="#br0">456 38 24 0,'0'0'141'0,"0"0"-9"0,0 0-4 16,0 0-13-16,0 0-8 0,0 0-8 0,0 0-5 15,0 0-19-15,0 0 4 0,0 0-6 0,0 0-4 16,0 0-7-16,-19 3-2 0,19-3-7 0,0 0-2 16,0 0-2-16,0 0 1 0,0 0-2 0,-20 7 2 15,20-7-2-15,0 0-11 0,-13 4 8 0,13-4-3 16,0 0 3-16,-12 6-1 0,12-6-1 0,-13 3-2 16,13-3 2-16,-8 4-3 0,8-4 4 0,-15 4-2 15,15-4-6-15,-13 7 5 0,7-4-4 0,-2 2 0 16,8-5-2-16,0 0 3 0,-19 6-2 0,7 0-4 15,12-6-1-15,-13 4 1 0,5 1-2 0,8-5-2 0,-15 9-2 16,5-7-1-16,1 5-7 0,2-4 6 0,7-3-2 16,-17 12-2-16,8-7 0 0,3-1-2 0,-4-1 0 15,4 7-3-15,6-10 1 0,-17 7-1 0,11 0 0 16,-1-1-2-16,-2 1 1 0,9-7-2 16,-10 11 2-16,1-5 2 0,4 1 2 0,5-7-3 0,-9 15 2 15,3-8-2-15,-1 0 4 0,1-1-6 0,6-6 7 16,-11 14-5-16,8-8 2 0,-3-1-3 0,6-5 0 15,-10 13 0-15,7-6-1 0,3-7-6 0,-9 11 7 16,5-3-3-16,4-8 3 0,-9 13-5 0,6-6 4 16,3-7-4-16,-8 12 2 0,5-5 1 0,3-7-3 15,-6 15 0-15,6-15 1 0,-6 12-1 0,6-12 0 0,-4 12 0 16,4-12 1-16,-3 13-5 0,0-6 5 16,3-7-1-16,0 13 2 0,0-13 0 0,0 15 2 0,0-15 1 15,-3 10-5-15,3-10 2 0,-3 12 0 0,3-12-3 16,0 12 1-16,0-12-1 0,0 0 3 15,3 18 1-15,-3-18-2 0,0 11 0 0,0-11 2 0,3 11-2 16,-3-11 2-16,3 12 1 0,-3-12-3 0,3 11 0 16,-3-11 4-16,0 13-5 0,0-13-5 0,7 10 3 15,-7-10 2-15,0 8-1 0,0-8-1 0,3 14 0 16,0-5 1-16,-3-9-2 0,3 12-4 0,0-5 1 16,-3-7-2-16,5 12 4 0,-5-12-3 0,6 13 2 15,-3-6 0-15,-3-7-1 0,6 11 3 0,1-5-2 16,-7-6 1-16,6 7 1 0,0-1-3 0,-6-6-3 15,7 9 7-15,-7-9 1 0,9 7 2 16,-1-4 4-16,-8-3-2 0,12 7-1 0,-12-7-1 0,13 5 0 0,-7 0 1 16,2-1-3-16,-8-4-2 0,13 7 5 0,-7-4-3 15,-6-3 1-15,16 5-4 0,-10-2 2 0,-6-3-2 16,14 7-4-16,-14-7 6 0,12 2-5 0,-12-2 2 16,10 10-1-16,-4-7 3 0,-6-3-4 15,14 6 3-15,-11 0-3 0,-3-6 0 0,13 5-2 0,-13-5 2 16,9 5 7-16,-2 0-7 0,-7-5 0 15,9 5-3-15,-3 2-1 0,-6-7 0 0,14 5 5 0,-14-5 0 16,7 7-3-16,-1-1 3 0,-6-6-2 0,14 9-2 16,-11-4 8-16,-3-5-5 0,11 8 0 0,-11-8 3 15,14 2 3-15,-8 3 2 0,-6-5-2 0,10 10 4 16,-10-10-3-16,14 1-5 0,-5 1 0 0,-9-2 4 16,10 6-2-16,-10-6 2 0,9 7-2 0,-9-7 3 15,10 5-7-15,-1-2 6 0,-9-3-3 0,11 3-3 16,-11-3 0-16,12 5 1 0,-12-5 0 0,10 2-3 15,-10-2-5-15,14 1 13 0,-14-1-6 0,13 4 2 16,-13-4-1-16,12 0 4 0,-12 0 2 0,13 1 4 0,-13-1-4 16,14 1-2-16,-14-1 17 0,12 4-10 15,-12-4-2-15,16-4 4 0,-16 4-12 0,20-1 7 16,-13 0 3-16,-7 1-6 0,19 0 6 0,-19 0-5 0,18-4 3 16,-10 3-4-16,-8 1-2 0,16-2 3 0,-16 2-2 15,20-1-3-15,-11-2 9 0,-9 3-13 0,16-3 6 16,-16 3-4-16,16-1-5 0,-5-2 9 15,-11 3 2-15,15-5-6 0,-5 3 4 0,-10 2 3 0,14-4-1 16,-5 2 7-16,-9 2-8 0,16-7 3 0,-6 2-6 16,2 3 1-16,-4-3 4 0,4 1-5 0,-5 2-1 15,5-4 9-15,-1 1-9 0,-1 1-1 0,2-3-1 16,-2 4 4-16,2-3-1 0,2 2 1 0,-1-1 0 16,1-2 0-16,-6 4-3 0,-8 3-5 0,20-7 6 0,-14 4 1 15,1-1 2-15,-7 4-4 0,17-7 1 16,-11 1-7-16,-6 6 1 0,13-4 0 0,-13 4 1 15,12-7 6-15,-5 3-4 0,-7 4 3 0,15-9 0 0,-15 9-4 16,17-8-4-16,-13 5 7 0,2-2 2 16,0-2-3-16,2 1 2 0,-8 6 6 0,12-7-6 15,-2 1-8-15,-4 1 6 0,-6 5 1 0,13-10 0 0,-7 7 4 16,-6 3-1-16,11-7-2 0,-11 7 2 0,9-11 3 16,-3 5-1-16,-6 6 1 0,10-12-2 0,-10 12 2 15,3-12 2-15,2 7-2 0,-5 5-5 0,6-13 16 16,-6 13-16-16,6-11 0 0,-6 11 0 0,6-9-2 15,-6 9 3-15,4-12 0 0,-4 12-5 0,3-14 3 16,3 6 12-16,-6 8-16 0,0-13 3 0,0 13 2 16,3-14-1-16,-3 14-8 0,0-14 6 0,0 14 1 15,0-13 0-15,0 13 0 0,0-14 1 0,0 14-4 16,4-15 3-16,-4 15-2 0,2-13-2 0,-2 13 6 0,-6-14-4 16,6 14-4-16,0-15 4 0,0 15 1 0,-3-14 2 15,3 14-3-15,0-13 1 0,0 13 2 0,0-14-3 16,0 14-2-16,-3-16 3 0,3 16 2 0,-3-15-1 15,3 15-3-15,-5-12 3 0,5 12-1 16,-1-15-3-16,1 15 4 0,-4-14-7 0,4 14 6 0,-3-12 3 16,3 12-5-16,-3-12 1 0,-2 4 3 0,5 8 2 15,-4-12-5-15,4 12 2 0,-8-17 4 0,8 17-6 16,-3-12 3-16,3 12-3 0,-7-12-2 0,4 4 1 16,3 8 4-16,-6-12 1 0,6 12-4 0,-11-12 0 15,11 12 13-15,-9-13-16 0,6 7 4 0,3 6-3 16,-6-11 4-16,6 11 7 0,-10-11-24 0,10 11 14 15,-13-8-2-15,10 5 0 0,3 3 4 0,-14-9 3 0,14 9-12 16,-9-9 7-16,9 9-1 0,-10-7 4 16,10 7-5-16,-12-9 4 0,12 9-5 0,-8-6 5 15,8 6-4-15,-9-9 4 0,9 9-1 0,-10-5 6 0,10 5 5 16,-6-6-13-16,6 6 0 0,0 0-7 0,-13-7 10 16,13 7-2-16,-6-6 4 0,6 6-2 0,-14-5 8 15,14 5-7-15,-6-7 1 0,6 7 3 0,0 0-6 16,-10-6 0-16,10 6-1 0,-9-6-1 0,9 6-2 15,-14-5 3-15,14 5-2 0,0 0 8 16,-9-6-7-16,9 6 0 0,-13-3 3 0,13 3-5 0,0 0 8 16,-13-5-6-16,13 5-2 0,0 0 7 0,-12-3-4 15,12 3-1-15,-14-3 5 0,14 3-3 0,0 0 11 16,-13-5-10-16,13 5-3 0,0 0 0 0,-11-2 6 16,11 2 0-16,0 0-9 0,-9-4 9 0,9 4-9 15,0 0 4-15,-16-2 2 0,16 2 3 0,0 0-9 16,-16-4 9-16,16 4-3 0,0 0-2 0,-20 2 3 15,20-2-13-15,0 0 7 0,-13 0 3 0,13 0 3 0,-15 2-11 16,15-2 7-16,0 0 8 0,-13 0-6 16,13 0-2-16,0 0-1 0,-17 2 1 0,17-2-1 0,0 0 3 15,-13 4-1-15,13-4-1 0,-9 1 0 0,9-1-3 16,0 0-1-16,-17 2 3 0,17-2-4 16,-10 4-3-16,10-4-2 0,-12 2 6 0,12-2 2 0,-13 4-6 15,13-4 0-15,-12 3 1 0,12-3-3 0,-14 4 7 16,14-4-9-16,-13 1-3 0,13-1 2 0,-14 3-3 15,14-3 2-15,-15 1-6 0,15-1 6 0,0 0-2 16,-16 0-4-16,16 0-2 0,0 0-7 0,-16 2-6 16,16-2 2-16,0 0-8 0,-17 0-1 0,17 0-7 15,-10 1-11-15,10-1-13 0,0 0-16 0,-15 4-17 16,15-4-22-16,-11 2-19 0,11-2-26 0,-13 8-40 16,13-8-243-16,-12 3-497 0,12-3 220 0</inkml:trace>
  </inkml:traceGroup>
</inkml:ink>
</file>

<file path=ppt/ink/ink4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07:16.837"/>
    </inkml:context>
    <inkml:brush xml:id="br0">
      <inkml:brushProperty name="width" value="0.04667" units="cm"/>
      <inkml:brushProperty name="height" value="0.04667" units="cm"/>
      <inkml:brushProperty name="color" value="#177D36"/>
      <inkml:brushProperty name="fitToCurve" value="1"/>
    </inkml:brush>
  </inkml:definitions>
  <inkml:traceGroup>
    <inkml:annotationXML>
      <emma:emma xmlns:emma="http://www.w3.org/2003/04/emma" version="1.0">
        <emma:interpretation id="{5CC528BB-062C-4077-9067-E1F0456B4632}" emma:medium="tactile" emma:mode="ink">
          <msink:context xmlns:msink="http://schemas.microsoft.com/ink/2010/main" type="writingRegion" rotatedBoundingBox="5479,17027 32477,16098 32550,18214 5551,19143"/>
        </emma:interpretation>
      </emma:emma>
    </inkml:annotationXML>
    <inkml:traceGroup>
      <inkml:annotationXML>
        <emma:emma xmlns:emma="http://www.w3.org/2003/04/emma" version="1.0">
          <emma:interpretation id="{A742DE20-06B7-4E81-8B3F-EB86DD89813A}" emma:medium="tactile" emma:mode="ink">
            <msink:context xmlns:msink="http://schemas.microsoft.com/ink/2010/main" type="paragraph" rotatedBoundingBox="5479,17027 32477,16098 32517,17247 5518,18176" alignmentLevel="1"/>
          </emma:interpretation>
        </emma:emma>
      </inkml:annotationXML>
      <inkml:traceGroup>
        <inkml:annotationXML>
          <emma:emma xmlns:emma="http://www.w3.org/2003/04/emma" version="1.0">
            <emma:interpretation id="{22F6C9E6-6725-429F-ABAA-13843EE48BDA}" emma:medium="tactile" emma:mode="ink">
              <msink:context xmlns:msink="http://schemas.microsoft.com/ink/2010/main" type="inkBullet" rotatedBoundingBox="5496,17544 5662,17538 5666,17679 5501,17684"/>
            </emma:interpretation>
            <emma:one-of disjunction-type="recognition" id="oneOf0">
              <emma:interpretation id="interp0" emma:lang="tr-TR" emma:confidence="0">
                <emma:literal>•</emma:literal>
              </emma:interpretation>
            </emma:one-of>
          </emma:emma>
        </inkml:annotationXML>
        <inkml:trace contextRef="#ctx0" brushRef="#br0">21 7 105 0,'0'0'123'0,"0"0"-12"0,0 0-6 15,-3-8 2-15,3 8-1 0,0 0-5 0,0 0-6 16,0 0 1-16,0 0-5 0,0 0-2 0,0 0-11 0,0 0 3 16,0 0-12-16,0 0-4 0,0 0-11 0,0 0-7 15,0 0-5-15,0 0-4 0,0 0-7 0,0 0-1 16,0 0-1-16,0 0 4 0,0 0-6 15,0 0 0-15,0 0-1 0,-9 28-1 0,9-28 0 0,-5 12-3 16,5-12-6-16,0 13-1 0,0-13 2 0,-1 12-4 16,1-12 2-16,0 0-2 0,3 19-7 0,-3-19 6 15,4 8-2-15,-4-8-3 0,0 0 4 0,8 10-1 16,-8-10-1-16,7 3-2 0,-7-3 6 0,12 3-10 16,-12-3 9-16,0 0-2 0,17-3 2 0,-17 3-1 15,10-7 1-15,-10 7-3 0,12-11 7 0,-5 9-9 16,-7 2-4-16,12-14 7 0,-10 8-3 0,-2 6 0 15,6-15 4-15,-2 7 3 0,-4 8 4 0,5-17 0 16,-5 10 1-16,0 7 0 0,0 0 0 0,-3-17-5 16,3 17 5-16,0 0-7 0,0 0 0 0,-8-5-2 15,8 5-1-15,0 0-4 0,0 0-2 0,0 0 3 0,0 0-1 16,-28 11 1-16,28-11 3 0,-12 9-4 16,5-4 4-16,-2 2 0 0,9-7 1 0,-11 11-5 15,5-7 8-15,0 3-3 0,6-7 2 0,-10 15-1 16,8-9 0-16,2-6 0 0,-6 14-4 0,6-14 2 15,-1 13 1-15,1-13-2 0,-2 10-2 0,2-10 0 0,-3 10 1 16,3-10-3-16,0 0 6 0,0 0-3 16,8 11 0-16,-8-11 0 0,6 7 8 0,-6-7-1 15,10 3-3-15,-10-3 8 0,0 0 2 0,21-4 1 0,-21 4 1 16,19-7-2-16,-8 2 1 0,-1 0 0 0,2-2-1 16,2 0-2-16,-5 1-4 0,-2 2-4 15,-7 4 6-15,15-13 5 0,-10 10-1 0,-5 3 2 16,8-12 9-16,-8 12-7 0,5-6-4 0,-5 6 3 0,0 0-6 15,3-13 1-15,-3 13 0 0,0 0-7 0,0 0 1 16,0 0 0-16,-8-19-3 0,8 19-3 0,-5-7 1 16,5 7-1-16,0 0 2 0,-11-7-2 0,11 7-5 15,0 0 1-15,0 0 0 0,-13-3-3 0,13 3 3 16,0 0-2-16,0 0-6 0,0 0-5 0,-20 7-8 16,20-7-15-16,-7 7-15 0,7-7-15 0,-5 7-20 15,5-7-13-15,-4 13-24 0,4-13-26 0,-3 11-33 16,3-11-41-16,0 0-142 0,4 17-391 0,-4-17 174 15</inkml:trace>
      </inkml:traceGroup>
      <inkml:traceGroup>
        <inkml:annotationXML>
          <emma:emma xmlns:emma="http://www.w3.org/2003/04/emma" version="1.0">
            <emma:interpretation id="{701BF57B-545B-4B9A-B1DE-BB4E9BCFD0EC}" emma:medium="tactile" emma:mode="ink">
              <msink:context xmlns:msink="http://schemas.microsoft.com/ink/2010/main" type="line" rotatedBoundingBox="6562,16990 32477,16098 32517,17247 6602,18139"/>
            </emma:interpretation>
          </emma:emma>
        </inkml:annotationXML>
        <inkml:traceGroup>
          <inkml:annotationXML>
            <emma:emma xmlns:emma="http://www.w3.org/2003/04/emma" version="1.0">
              <emma:interpretation id="{A7D57617-313F-4A79-9FDD-77559ABC9584}" emma:medium="tactile" emma:mode="ink">
                <msink:context xmlns:msink="http://schemas.microsoft.com/ink/2010/main" type="inkWord" rotatedBoundingBox="6562,16990 7972,16942 8002,17833 6593,17882"/>
              </emma:interpretation>
            </emma:emma>
          </inkml:annotationXML>
          <inkml:trace contextRef="#ctx0" brushRef="#br0" timeOffset="1221.87">1217 288 118 0,'0'0'185'0,"0"0"-7"0,0 0-23 0,0 0-12 16,0 0-20-16,0 0-9 0,0 0-6 0,0 0-2 15,0 0-7-15,0 0-3 0,0 0-5 0,0 0 1 16,0 0-7-16,39 12-4 0,-29-10-1 0,5 2-4 16,1-3-2-16,1-2-3 0,2 2-6 0,-1-1-4 15,1 0-4-15,7 3-7 0,2-2 1 0,-1-1-5 16,-2 0-1-16,1 0-7 0,4 0-1 0,-5 0-2 15,-6 0 0-15,2 2-4 0,-1-1 0 0,-1-1-4 16,-1 0-6-16,1-1-1 0,1 2-3 0,-6-1-3 16,1-1 0-16,2-1 1 0,-1 4-4 0,-7-2-1 0,-9 0-6 15,27-3-8-15,-18 3-15 0,-9 0-18 16,13-4-11-16,-4 1-27 0,-9 3-27 0,14-4-27 16,-8-2-29-16,-6 6-57 0,10-8-123 0,-10 8-365 15,8-9 162-15</inkml:trace>
          <inkml:trace contextRef="#ctx0" brushRef="#br0" timeOffset="849.57">1405-356 149 0,'0'0'175'0,"0"0"-10"16,0 0-9-16,0 0-7 0,0 0-5 0,0 0-10 0,0 0-7 16,0 0-9-16,0 0-5 0,0 0-12 0,0 0-7 15,0 0-10-15,0 0-8 0,0 0 4 16,0 0-6-16,-6 18 5 0,6-18 0 0,0 0-1 16,0 19-5-16,0-19-1 0,0 18-3 0,0-18-3 0,0 18 1 15,3-5 0-15,-3 1-9 0,-3 0-2 16,3 0-2-16,0 0-1 0,0 0 7 0,-3 1-14 15,3 1-3-15,3-1-3 0,-3 2-4 0,0 1-7 16,0-5 1-16,0 8 0 0,0-6-6 0,6 4 0 0,-6 3-6 16,0-5 4-16,4-1-8 0,-2 0 4 15,2-1-2-15,-1 2-6 0,0-8-9 0,0 3-10 0,3 0-23 16,-1-1-25-16,-2-3-28 0,-3-8-28 16,3 18-21-16,0-8-37 0,-3-10-41 0,4 13-198 0,-4-13-444 15,-4 11 196-15</inkml:trace>
          <inkml:trace contextRef="#ctx0" brushRef="#br0" timeOffset="1586.3">1071-371 97 0,'-3'-13'187'0,"3"13"-7"0,-3-18-17 16,3 18-11-16,6-24-7 0,1 12-12 0,2 1-9 15,5-5-7-15,2 6-4 0,-1-7-7 0,0 5-13 16,7-1-3-16,-1-1-9 0,3 4-10 16,-2 3-6-16,-5 1-9 0,2 1-5 0,0 1-9 0,1 3-11 15,2 1-10-15,2 5-15 0,1 1-21 0,-2 4-26 16,-1 2-26-16,5 4-31 0,3 6-39 0,-9-4-158 16,-2 2-319-16,5-2 142 0</inkml:trace>
          <inkml:trace contextRef="#ctx0" brushRef="#br0" timeOffset="2031.66">2031 22 104 0,'0'0'186'0,"3"16"-12"16,3-8-11-16,-6 1-3 0,3 1-6 0,0 1-9 15,2 3-12-15,-3-1-7 0,1-2-10 0,0 1-9 16,3 1-6-16,-4-2-8 0,4 2-12 0,-3-2-4 0,0-1-8 16,0-2-6-16,0 5-7 0,1-6-7 15,-4-7-7-15,6 14-3 0,-6-7-2 0,0-7-4 16,3 10-1-16,-3-10-1 0,0 0-5 0,6 13-2 16,-6-13 1-16,0 0 0 0,2 6-4 0,-2-6-4 15,0 0-5-15,0 0-8 0,0 0-8 0,0 0-1 16,0 0-5-16,0 0-4 0,15-31-15 0,-11 20-3 15,-1 2 0-15,3-6-6 0,0 7-2 0,1-6 5 16,-1-2 3-16,2 4 5 0,4 0-9 0,-5 3 18 0,8-6-8 16,-4 6 7-16,2-1 2 0,-4-1 2 0,7 3 5 15,1 2 2-15,-4-1 7 0,4 1 9 16,1-1 4-16,-2 0 7 0,-3 3 4 0,7 0 4 0,-7 4 6 16,7-1 0-16,-9 2 0 0,-11-1 0 0,24 3-6 15,-12-3 3-15,-4 1-6 0,-8-1-4 0,19 6 1 16,-13 1 0-16,2-1-3 0,-2 4 0 0,-1-2-7 15,-5-8-23-15,3 14-33 0,-3-14-34 0,-3 21-43 16,3-21-36-16,-5 19-188 0,-3-11-374 0,5-1 166 16</inkml:trace>
        </inkml:traceGroup>
        <inkml:traceGroup>
          <inkml:annotationXML>
            <emma:emma xmlns:emma="http://www.w3.org/2003/04/emma" version="1.0">
              <emma:interpretation id="{661AF500-01DD-45D6-9B73-E24B3D8D79CC}" emma:medium="tactile" emma:mode="ink">
                <msink:context xmlns:msink="http://schemas.microsoft.com/ink/2010/main" type="inkWord" rotatedBoundingBox="8817,17127 11621,17030 11653,17950 8849,18047"/>
              </emma:interpretation>
            </emma:emma>
          </inkml:annotationXML>
          <inkml:trace contextRef="#ctx0" brushRef="#br0" timeOffset="2894.23">3366-227 58 0,'-9'-1'188'0,"9"1"-7"0,-16-10-5 16,16 10-8-16,-8-4-13 0,8 4-4 0,-6-6-14 16,6 6-11-16,0 0-16 0,-7-10-7 15,7 10-12-15,0 0-11 0,0 0-10 0,0 0-1 0,16-18-10 16,-5 14-6-16,2 1-12 0,2-2 12 0,4-1-10 16,5 0-5-16,1 5 2 0,5-3-5 0,-1 2-2 15,0 4 1-15,3-2-2 0,8 4 0 0,-12-3-4 16,2 5-1-16,-1 0-4 0,-3 2 1 15,3 3-5-15,-4 2 1 0,-4-2-7 0,-2 3 3 0,-2-4 0 16,-5 1 1-16,1 3 4 0,-4 1 5 0,-1 2 4 16,-3-1 4-16,1-1 2 0,-1 10 2 0,-7-8-2 15,-4 7 4-15,0 0-3 0,-4-1-1 0,-5-4-4 16,2 4-1-16,-4-3 6 0,1-1-11 0,0 0-4 16,-4-2-2-16,8-4 9 0,-15 5-11 0,14-5-3 15,-2-1-2-15,-1-2-13 0,2 1-13 0,1-4-12 16,-2 0-18-16,4-1-22 0,4-1-23 0,-2 1-27 15,9-6-34-15,-12 0-35 0,12 0-225 0,0 0-444 16,-13-13 197-16</inkml:trace>
          <inkml:trace contextRef="#ctx0" brushRef="#br0" timeOffset="2518.27">3414-274 39 0,'0'0'248'16,"0"0"-26"-16,0 0-21 0,0 0-18 0,0 0-4 15,0 0-8-15,0 0 0 0,0 0-4 0,16 31-6 16,-8-19-3-16,-3 3-9 0,6 4-11 0,-2 3-4 16,1-1-8-16,-1 3-2 0,-1 0-13 0,1 4 0 15,-3-6-13-15,4 5-4 0,-4-3-10 0,1-2-8 0,-4-4-12 16,0 1-4-16,0 4-3 0,0-5-4 16,2-2-7-16,-5 1-3 0,0 0-14 0,0-4-18 15,0 5-23-15,-5-5-23 0,5-2-22 0,-6 0-22 16,3-3-25-16,3-8-28 0,-6 14-17 0,-1-7-29 15,7-7-23-15,-9 3-32 0,9-3-155 0,0 0-421 0,-16-12 186 16</inkml:trace>
          <inkml:trace contextRef="#ctx0" brushRef="#br0" timeOffset="3368.88">4277-395 90 0,'0'0'193'0,"0"0"-9"0,26-13-8 0,-15 12-10 16,4-1-2-16,3 0-11 0,3-3-6 0,1 4-11 0,7-6-11 15,-1 4-7-15,-1-2-16 0,1 1-7 16,-1 0-6-16,0 2-9 0,-2-2-6 0,-5 1-10 16,-1-1-10-16,8 4 1 0,-8-5-8 0,1 4-2 15,-5 0-7-15,-2-2-1 0,-1 3-7 0,-12 0-1 0,21 0-5 16,-21 0-9-16,16-3-6 0,-16 3-14 16,15-1-20-16,-15 1-18 0,8 1-13 0,-8-1-14 0,0 0-18 15,0 0-23-15,0 0-25 0,6 10-28 0,-6-10-144 16,0 0-331-16,0 0 146 0</inkml:trace>
          <inkml:trace contextRef="#ctx0" brushRef="#br0" timeOffset="3849.11">4498-29 150 0,'12'-7'197'0,"0"3"-13"0,3-3-9 16,-3 3-12-16,1-1-12 0,6-3-14 0,7 2-8 0,-4-2-17 15,5-2-11-15,-2 3-11 0,-2 1-16 0,1 0-30 16,-5 4-26-16,-3-2-30 0,4 1-38 16,-1-1-34-16,-1-3-51 0,-3 4-106 0,3-4-261 15,-5 4 116-15</inkml:trace>
          <inkml:trace contextRef="#ctx0" brushRef="#br0" timeOffset="3636.87">4507-366 186 0,'0'0'180'0,"-5"6"-2"0,5-6-11 15,-6 14-11-15,6-14-2 0,-3 16 1 0,3-8-4 16,0-8-3-16,0 24-2 0,3-7-7 0,-1 1-3 15,-2-1-3-15,6 5-3 0,-3-4-6 16,-3 3-8-16,3 2 2 0,-3-4-4 0,0 4-10 0,4 1-10 16,-4 1-5-16,0-4-7 0,0 0-9 0,2-4-5 15,-1 1-3-15,-1-1-11 0,0-1 2 0,0 0-11 16,5 1-6-16,-5-3-3 0,1 3 2 0,-1-6-7 16,3 0-3-16,-3 3-9 0,3-3-9 0,-3-11-19 15,0 17-20-15,0-10-24 0,0-7-23 0,0 14-23 16,0-14-31-16,0 0-19 0,-3 14-36 0,3-14-29 15,0 0-223-15,0 0-472 0,0 0 209 0</inkml:trace>
          <inkml:trace contextRef="#ctx0" brushRef="#br0" timeOffset="4463.92">5579-444 130 0,'0'0'213'16,"0"0"-7"-16,0 0-15 0,-25-11-5 0,25 11-9 15,0 0-14-15,-36 11-10 0,23-5-15 0,-7 2-8 16,-2 4-11-16,-2-3-11 0,0 2-9 0,-6 0-9 16,8 2-6-16,-3 0-8 0,4-1-5 0,-5 2-9 15,5 2-8-15,5-5-5 0,1-3-2 0,2 4-6 16,-2 0-2-16,1-2-5 0,7 0-8 0,-2 0 1 15,1-5-2-15,3 4-3 0,5-9-5 0,-8 13 2 16,5-8-4-16,3-5 2 0,0 0-5 0,0 0-3 16,5 17 2-16,-5-17-2 0,16 1-2 0,-16-1 0 15,16 4 0-15,-7-5-1 0,-9 1 0 0,23 0-3 16,-10-3 3-16,1-1-1 0,3 1 0 0,0 2-1 16,-5-1 0-16,0-2-2 0,3 4 1 0,-2-2-2 15,-3 0-1-15,5-1 1 0,0 3-1 0,-15 0 6 0,24-4-6 16,-9 4 0-16,0 0 2 0,-2 0-2 0,4 0 0 15,-4 2 4-15,-4 0-1 0,3 1-1 16,3 1 0-16,-2-4-1 0,-1 6-3 0,-1-3 2 16,-2 1 0-16,3 0 3 0,1 3-3 0,-5 0-1 0,-1-2 2 15,-1 1 2-15,0 1 0 0,0 3-2 0,-3-2 0 16,1 2 1-16,-2 0-2 0,-1 4 1 16,-1-2 2-16,-1 1 5 0,-2 0-1 0,-2-2 2 15,-2 3 0-15,-1 0 5 0,-3 0 2 0,3 0 0 0,-5 0 4 16,-2-2 3-16,3-3 3 0,-2 4 0 0,-2-5 1 15,0-1 1-15,-2 0 3 0,3 0-3 0,3-3-2 16,-3 2 0-16,3-5-2 0,-1 1-5 0,-1 3 3 16,2-5-8-16,12 0-5 0,-19-1-13 0,19 1-18 15,-21-6-17-15,9 2-24 0,5 0-29 0,-5 0-27 16,12 4-23-16,-17-8-34 0,10 3-25 0,7 5-223 16,-18-7-459-16,10 4 203 0</inkml:trace>
          <inkml:trace contextRef="#ctx0" brushRef="#br0" timeOffset="6481.91">6121-96 5 0,'0'0'99'0,"0"0"0"0,0 0 0 0,0 0 1 16,0 0-1-16,0 0-1 0,0 0-3 15,0 0 3-15,0 0 0 0,0 0 1 0,0 0 8 16,11 20 7-16,-9-10 3 0,-2 5 0 0,-2 1 4 16,2 1-3-16,-3 0-10 0,0 7-4 0,-2 1-13 15,-1-3-8-15,-2 3-7 0,-4-3-11 0,3 2-3 16,-1 4-4-16,1-5-9 0,-9 11-10 0,6-9-22 16,2-1-23-16,-1 0-35 0,-1-3-25 0,3 4-46 0,2-8-40 15,-1 4-191-15,1-7-373 0,1 0 165 0</inkml:trace>
        </inkml:traceGroup>
        <inkml:traceGroup>
          <inkml:annotationXML>
            <emma:emma xmlns:emma="http://www.w3.org/2003/04/emma" version="1.0">
              <emma:interpretation id="{5EEFA11A-BA6C-45E2-8E76-DB16B4E11DF2}" emma:medium="tactile" emma:mode="ink">
                <msink:context xmlns:msink="http://schemas.microsoft.com/ink/2010/main" type="inkWord" rotatedBoundingBox="12356,17342 13999,17286 14011,17636 12368,17693"/>
              </emma:interpretation>
            </emma:emma>
          </inkml:annotationXML>
          <inkml:trace contextRef="#ctx0" brushRef="#br0" timeOffset="8192.14">6859-177 19 0,'0'0'186'0,"0"0"-12"0,6-9-4 16,-6 9-10-16,0 0 0 0,4-11-8 0,-4 11-5 0,0 0-6 15,3-7-6-15,-3 7-12 0,0 0-10 0,0 0-12 16,0 0-9-16,0 0-11 0,0 0-6 16,0 0-3-16,0 0 0 0,0 0-4 0,0 0-3 0,0 0-1 15,-7 34 1-15,7-34 1 0,-3 22-8 0,3-7-1 16,-5-1-4-16,5-1-5 0,2 2 2 0,1 0-6 16,-2 1 0-16,2 4-11 0,2-5-2 15,-1-1 2-15,2-1-4 0,2 5 2 0,1-4-3 0,1-4-2 16,-1 1-4-16,3 3-2 0,-3-3-10 0,3 0 0 15,1-5 0-15,1 1-2 0,0 3-1 0,0-5-1 16,2-2 0-16,-1 0 1 0,0-3-2 0,2 0-2 16,-3 0-7-16,-14 0 0 0,21-6-8 0,-7 1 0 15,-1-2-5-15,-1 1-2 0,-4-2-7 0,3 1-2 16,-5 1 2-16,3-5-4 0,-1-3 2 0,-2 1 4 16,-2-1 1-16,-1 6 5 0,0 1-2 0,-3 7 3 15,3-24 5-15,0 13 1 0,-3 11 0 0,0-17 2 16,0 17-5-16,-3-15 8 0,3 15 1 0,-1-13 5 15,1 13 0-15,-2-14 4 0,2 14 0 0,0 0 2 0,0 0-3 16,0 0 0-16,2-15-3 0,-2 15-1 0,0 0 0 16,0 0 1-16,0 0-4 0,0 0 1 15,0 0 3-15,0 0-1 0,0 0 1 0,0 0 3 16,0 0 4-16,0 0 0 0,21 31 3 0,-14-22-2 0,-1 0 6 16,2 4 2-16,-1-1-1 0,2 5 8 0,0-5-9 15,1 1 5-15,1-3-3 0,1 4-1 16,1-3 1-16,1 0 2 0,-1-1 1 0,2-1 4 15,-2-1-10-15,2 0 0 0,-1-5 5 0,-1 3-3 0,2-2-6 16,-6-3 0-16,4-1 1 0,4 0-3 0,-4-1 2 16,2-5 1-16,-2 5-3 0,2-3-1 15,-1-3-2-15,-1 1-8 0,1-8-4 0,-2 3-1 0,4-1-4 16,-6-2 0-16,1-1-5 0,-2 1 2 0,1 0 1 16,-2-4 0-16,-1 6 4 0,-1-1 2 0,0 0-4 15,-4 2 4-15,2 0 3 0,-1 2 4 0,-3 9 0 16,2-15 7-16,-2 15 1 0,3-9 1 0,-3 9 1 15,3-11-3-15,-3 11 0 0,0 0-8 0,3-11 1 16,-3 11-2-16,0 0 2 0,0 0-2 0,0 0 2 16,0 0 1-16,0 0 0 0,0 0 3 0,13 31-5 15,-10-16 3-15,1-6 1 0,-2-1 1 0,4 1 3 16,1 5 2-16,1-2-6 0,2-2 2 0,-2 4 4 16,1-3 1-16,3-1-3 0,-1-1 2 0,-2-1 0 15,5 0 0-15,-4 3-3 0,-1-5 3 0,3-1 1 0,-3 1-2 16,5-4-2-16,2 2 6 0,-1 0-6 15,3-4 4-15,-2 3-3 0,1-5 8 0,-1 2-9 16,0-1 1-16,1-2-2 0,1 2-1 0,-2-3-1 16,0 2-2-16,1-3-6 0,1 0-1 0,-3 0-6 15,3 0 2-15,-2-4-6 0,-3 2-3 0,1 1-8 16,-2-5 7-16,-5 4-3 0,2 3-6 0,0-9-1 16,-3 7-1-16,0-4 6 0,-3 2-4 0,0-3 4 15,-3 11 5-15,0-18-4 0,0 18-4 0,-6-17 9 0,2 9-1 16,-4-2 2-16,1 4-1 0,-1-1 6 15,-2 3-2-15,-5 0 0 0,1-2 5 0,-3 6 1 0,2-4-2 16,0 4 1-16,-2 4 5 0,4-1-1 0,-2 0 3 16,3 1 3-16,-3 3-2 0,0 0 2 0,6 0-3 15,2-1 1-15,-1 5 2 0,2-3 2 0,0 5-3 16,3 1 3-16,3 1 0 0,2-2 0 0,-1 0 3 16,4 0 1-16,2 0-1 0,1 0 4 0,5-2 3 15,1 0-2-15,-1 1 1 0,5-4 8 0,4 0 2 16,2 5 1-16,2-9 1 0,-3 0 6 0,7-4 4 15,-1 0-2-15,0 0-1 0,0-5-1 0,-1 0-2 16,-1 0-6-16,-2-1-1 0,1-2 0 0,-4 1-13 16,-3 1-18-16,-1 2-19 0,-1-5-27 0,1 1-26 15,-3-3-47-15,4-3-42 0,-9-2-226 0,1 1-433 16,-5 4 192-16</inkml:trace>
        </inkml:traceGroup>
        <inkml:traceGroup>
          <inkml:annotationXML>
            <emma:emma xmlns:emma="http://www.w3.org/2003/04/emma" version="1.0">
              <emma:interpretation id="{BB48B2C4-5577-48DD-88D1-690CB9C26731}" emma:medium="tactile" emma:mode="ink">
                <msink:context xmlns:msink="http://schemas.microsoft.com/ink/2010/main" type="inkWord" rotatedBoundingBox="14775,17233 16374,17178 16385,17497 14786,17552"/>
              </emma:interpretation>
            </emma:emma>
          </inkml:annotationXML>
          <inkml:trace contextRef="#ctx0" brushRef="#br0" timeOffset="8868.04">9304-252 149 0,'0'0'209'0,"0"0"-8"0,-12 11-15 0,12-11-7 16,-6 13-14-16,3-6-4 0,-2 4-10 0,4-1-11 15,1-10-12-15,0 25-4 0,1-12-9 0,4 1-11 16,-5 1-7-16,6 2-6 0,-3-2-11 0,3-3-3 16,1 0-7-16,5 1-4 0,-3 1-3 0,0-4-2 15,6-2 3-15,-3 2-6 0,1-3-1 0,1 0-6 0,-1-3-1 16,2-5-4-16,0 1-2 0,-3 0-5 15,3-6-3-15,-2 2-5 0,4-1-2 0,-3-4-2 16,0 3-1-16,-1-5-4 0,-1-3-1 0,2 3-12 0,-5-2-3 16,3-4-2-16,-2 2-3 0,-3-2-6 15,1 2-9-15,-2-1-3 0,-3-2 5 0,1 4-1 16,1 0 4-16,-4 3 3 0,1 0 1 0,-2 11-1 16,1-16 4-16,-1 6 1 0,0 10 2 0,0 0 3 0,0-12-4 15,0 12-4-15,0 0 2 0,0 0 0 16,0 0 0-16,0 0-4 0,0 0 2 0,0 0-1 15,0 0 5-15,0 0 2 0,0 0 2 0,0 0 4 0,6 46-2 16,-6-32 2-16,5 0 1 0,-4 3 4 0,5-2 0 16,-1-1-3-16,-2-1-2 0,1 1 4 0,2 0-3 15,-1-1 1-15,3-1 0 0,-2-5-3 0,-3 5 2 16,5 0 2-16,-2-2-10 0,1-3-12 0,1 0-16 16,1-7-19-16,-9 0-20 0,10 9-25 0,-10-9-29 15,14 2-30-15,-14-2-29 0,0 0-40 0,25-7-177 16,-18-2-427-16,5 1 190 0</inkml:trace>
          <inkml:trace contextRef="#ctx0" brushRef="#br0" timeOffset="9613.22">10165-307 205 0,'3'-9'231'0,"-3"9"-15"0,0 0-14 0,2-13-8 16,-2 13-15-16,0 0-12 0,0 0-15 0,-11-11-8 0,11 11-13 15,-13-2-10-15,13 2-11 0,-24 0-6 0,10 4-11 16,0-1-8-16,-1 2-8 0,-3 0-9 0,4 2-4 16,-1-1-9-16,-1 2-4 0,0-2-4 15,2 4-6-15,2-2-3 0,2-1-6 0,2 4-4 0,2-1 0 16,3-4-3-16,3-6-8 0,-7 14 6 0,7-14-6 16,1 15-2-16,-1-15 1 0,5 14-1 0,-2-7-4 15,4-1-1-15,-7-6 0 0,14 11 2 16,-7-6-5-16,4 1 1 0,-2 0-2 0,1-1-1 0,-1 1 1 15,1-3-1-15,-1 1 1 0,2 0-2 0,-2-2 1 16,1 3-2-16,-1-5-1 0,-9 0-2 0,15 7 3 16,-7-4-1-16,0 4 2 0,-8-7-3 0,9 7 0 15,-9-7 5-15,11 7-3 0,-11-7-1 0,4 6 4 16,-4-6 1-16,0 0 3 0,-1 15-4 0,1-15 0 16,-8 14-2-16,2-7 5 0,6-7-5 0,-12 7 2 15,5-1 1-15,7-6-3 0,-9 8-2 0,9-8 1 16,-10 3 0-16,10-3 0 0,0 0-3 0,0 0-3 15,-9 4-8-15,9-4-13 0,0 0-1 0,0 0-3 16,0 0 2-16,0 0-1 0,27-14 5 0,-19 9-1 16,6 0 0-16,-1-3 4 0,4 2 2 0,-1 0-3 15,2 0 10-15,7 0-8 0,-8-1 7 0,2 1-1 16,7 0 5-16,0-2 1 0,-8 0 0 0,5 4-3 16,4-7 6-16,-2 6 3 0,2-3 1 0,-2-2 2 15,0 2 4-15,-2 0 6 0,2 0 0 0,-2 0 2 16,0 1 1-16,-6-3 1 0,1 4 0 0,0-2-1 15,-4 0 6-15,0-2-7 0,-2 4 0 0,-3-2-2 16,-2 1-2-16,-1 0-2 0,0-3 0 0,-1 2-1 0,-5 8-2 16,0-17 0-16,0 17 0 0,-5-18-3 0,1 9 0 15,4 9 0-15,-14-11-3 0,10 4-1 0,-7 3 5 16,11 4-3-16,-19-2-4 0,19 2 3 0,-21 0-5 16,9 2 5-16,-1 3-2 0,-2 2-1 0,0 0 2 15,3 3-4-15,-1-1 4 0,-1 3-3 0,4 0 2 16,-1 0 0-16,-1 2 1 0,6 0 3 0,0 3-4 15,0-1 0-15,0 2 5 0,6-3-3 0,5 2 3 16,-5 1 2-16,6-5 3 0,3 2 3 0,1-1 2 16,-1-1 6-16,5-2 8 0,-1-2 0 0,1 1 6 15,5-4-6-15,0 1 1 0,7-4-3 0,2 0-1 16,-1-2-1-16,-3 3-4 0,1-5-13 0,-4 1-13 16,3-4-22-16,1 0-29 0,-8 1-35 0,0-3-41 15,1 2-45-15,2 1-55 0,-8-7-205 0,1 5-475 16,-1 3 211-16</inkml:trace>
        </inkml:traceGroup>
        <inkml:traceGroup>
          <inkml:annotationXML>
            <emma:emma xmlns:emma="http://www.w3.org/2003/04/emma" version="1.0">
              <emma:interpretation id="{1AC1A7FE-5715-4D0A-9534-3740A80F9C8E}" emma:medium="tactile" emma:mode="ink">
                <msink:context xmlns:msink="http://schemas.microsoft.com/ink/2010/main" type="inkWord" rotatedBoundingBox="17111,17229 17783,17206 17792,17468 17120,17491"/>
              </emma:interpretation>
            </emma:emma>
          </inkml:annotationXML>
          <inkml:trace contextRef="#ctx0" brushRef="#br0" timeOffset="10344.9">11668-137 8 0,'0'0'211'0,"0"0"-15"0,-16 4-11 0,16-4-14 15,0 0-8-15,-4 10-9 0,4-10-8 0,0 0-9 16,0 0-6-16,4 17-14 0,-4-17-5 0,9 15-10 15,-2-12-7-15,4 1-3 0,-4 3-6 0,2-1-1 16,8-2-5-16,-2-2-9 0,3-1-1 16,-2 3-10-16,3-4-2 0,7-4-7 0,-8 3-3 15,1-1-5-15,5-7-7 0,-5 3-2 0,5-3-4 16,-8 3-1-16,4-5-1 0,-2 3-8 0,-2-2 2 0,1-1-2 16,-4 2 0-16,0-2-6 0,-4-2 1 0,-1-2-8 15,-2 3-4-15,-2-3-1 0,-4 6-1 0,0 9-1 16,-4-25-3-16,-2 15 2 0,1-3-3 0,-5 5-2 15,-4-2 3-15,1 3-5 0,0 0 5 0,-5 0 2 16,1-1-1-16,-1 5-1 0,2-1 3 16,-3 2 1-16,-4 2 4 0,2 0 0 0,6 2 1 0,-2 3 5 15,-3-1-2-15,2 3 1 0,0-1 5 0,3 3-3 16,-4 0-1-16,6 1 0 0,-4 4 0 0,4-5 3 16,-1 3-1-16,5-2 1 0,-4 2-2 0,3 3-5 15,1-2 5-15,3 1-3 0,-2-2 1 0,7-1-3 16,-2 0 2-16,3-11-1 0,3 14-1 0,-2-3-3 15,-1-11 0-15,6 13 2 0,-6-13 7 0,11 7-6 16,-2-1 7-16,-2-2-9 0,-7-4 1 0,19 0 0 0,-4-3-5 16,0 3-4-16,5-3-4 0,-4-7-5 15,2 9-5-15,6-10-8 0,-2-2 0 0,2 1-6 16,-3-1 2-16,4 0-6 0,-5-2 7 0,1-2 1 16,1 1 2-16,-3 0 0 0,4 2 5 0,-8 4 4 0,0-1 5 15,1 1 6-15,-9 3 1 0,4-1 2 0,-1 2 4 16,-2 0 0-16,-8 6 0 0,18-5-1 0,-11 3 2 15,-7 2 5-15,13 0 6 0,-13 0 6 0,17 6 3 16,-8 1-1-16,-5-1-2 0,5 1 2 0,0 1-4 16,-1 3-3-16,2-1 3 0,-1 4-2 0,3-3-1 15,-5 2-2-15,2 1-6 0,2-2-19 0,-4 2-21 16,1-2-31-16,-1 2-29 0,2-3-37 0,0 3-66 16,0-6-62-16,0-1-129 0,0 0-420 0,3 3 186 15</inkml:trace>
        </inkml:traceGroup>
        <inkml:traceGroup>
          <inkml:annotationXML>
            <emma:emma xmlns:emma="http://www.w3.org/2003/04/emma" version="1.0">
              <emma:interpretation id="{47740E46-3DC8-400B-93B7-E178FB2A359E}" emma:medium="tactile" emma:mode="ink">
                <msink:context xmlns:msink="http://schemas.microsoft.com/ink/2010/main" type="inkWord" rotatedBoundingBox="18672,16837 21551,16738 21574,17402 18694,17501"/>
              </emma:interpretation>
            </emma:emma>
          </inkml:annotationXML>
          <inkml:trace contextRef="#ctx0" brushRef="#br0" timeOffset="11237.6">13185-590 70 0,'0'0'207'0,"0"0"-11"16,0 0-7-16,0 0-13 0,-12-5-15 0,12 5-15 15,0 0-16-15,0 0-9 0,0 0-18 0,0 0-8 0,0 0-9 16,0 0-8-16,0 0-3 0,0 0-4 16,0 0 2-16,0 0 0 0,0 0 2 0,0 0 1 15,8 30 2-15,-8-30-2 0,4 17 3 0,-4-17 0 16,2 14-5-16,1-4-5 0,-2-1-1 0,-1-9 4 15,3 23-6-15,0-11-2 0,-3 0-5 0,2 5-2 0,-1-4-2 16,-1 2-7-16,3-1 2 0,-1-1 0 0,-2 1-4 16,0 1 3-16,1-1-8 0,4 1-8 0,-4 0-2 15,1 0 5-15,-2-1-14 0,3 0 5 0,-2-3-5 16,0 6-3-16,1-8 0 0,1 6-1 0,-2-3-2 16,1 1 0-16,1-3-2 0,-3-10-2 0,1 19-1 15,1-9 3-15,1-1-5 0,-3-9 0 0,3 15-1 16,-3-15 6-16,0 10-3 0,1 0-7 0,-1-10 3 15,0 0 0-15,5 12-5 0,-5-12 3 0,0 0 1 0,1 11-4 16,-1-11 1-16,0 0 0 0,0 0 3 16,0 9 1-16,0-9-3 0,0 0-1 0,0 0 0 15,0 0 1-15,6 7 0 0,-6-7 1 0,0 0-4 16,12 3 2-16,-12-3 1 0,0 0 1 0,17 1-4 16,-17-1 1-16,18-4-4 0,-18 4 3 0,23-1 1 15,-12-1 1-15,5-2 0 0,1 3-3 0,2-1 3 0,-1 2 1 16,1-5-2-16,5 0-2 0,3 0-3 0,-3 3 6 15,-5-2-5-15,7 3 3 0,-3-5-3 0,-3 5 5 16,-1-2-6-16,-1 0 3 0,-3 2 2 0,3 1-1 16,-8-3-1-16,-10 3-2 0,23-3 0 0,-16 3 3 15,-7 0-1-15,17 0 0 0,-17 0-4 0,12-4-11 16,-12 4-6-16,0 0-10 0,12-1-8 0,-12 1-21 16,0 0-21-16,0 0-28 0,0 0-23 0,0 0-30 15,0 0-31-15,0 0-49 0,0 0-218 0,7-6-498 16,-7 6 220-16</inkml:trace>
          <inkml:trace contextRef="#ctx0" brushRef="#br0" timeOffset="11830.09">14055-653 200 0,'0'0'196'0,"0"0"-16"15,0 0-8-15,0 0-18 0,0 0-6 0,0 0-9 16,0 0-3-16,0 0-6 0,0 0 0 0,0 0 3 16,0 0 0-16,6 32 1 0,-5-21 0 0,4 1-1 15,-4 2 0-15,-1 1-6 0,-1 2-5 0,1 7-6 16,0-2-3-16,-2-2-8 0,-1-2-9 0,0 6-1 16,0-6 2-16,0 2-3 0,-3 4-12 0,5-7-1 15,-4 1 1-15,5-1-11 0,0 2-10 0,2-2-4 16,-4 0 3-16,4-3-15 0,1 3 2 0,-2-6-3 0,2 5-6 15,0-7-6-15,3 5 3 0,0-6-10 16,5 3 5-16,-5-3-5 0,-1-1-7 0,3 0-14 16,2-3-16-16,1-3-22 0,-2 3-22 0,-9-4-29 15,21 2-28-15,-21-2-37 0,19-4-29 0,-10 1-32 16,3-1-40-16,-3-2-58 0,-2 3-156 0,2-5-503 16,5 1 222-16</inkml:trace>
          <inkml:trace contextRef="#ctx0" brushRef="#br0" timeOffset="12297.92">14580-702 36 0,'0'0'213'0,"0"0"-15"0,0 0-17 16,0 0-14-16,0 0-8 0,0 0-2 0,0 0-6 16,0 0-9-16,0 0-12 0,0 0-7 0,0 0-10 15,50 0-3-15,-33 0 0 0,1-1-12 0,7-2-1 16,0 0-7-16,2-2-8 0,2 3-5 0,-1-4-8 16,-1 2-2-16,0 0-3 0,2 1-7 0,-2-4 2 0,2 3-11 15,-3 2-3-15,0-5-3 0,-8 3-5 0,6 0 0 16,-8 3-6-16,-1-1-3 0,0-2-5 0,-3 3 2 15,-2-2-9-15,-10 3-17 0,14-3-15 0,-14 3-20 16,0 0-21-16,13 0-29 0,-13 0-35 0,0 0-41 16,0 0-28-16,0 0-213 0,0 0-435 15,0 0 193-15</inkml:trace>
          <inkml:trace contextRef="#ctx0" brushRef="#br0" timeOffset="12660.31">14703-598 44 0,'0'0'206'0,"0"0"-3"0,0 0-6 0,0 0 0 16,8 15-3-16,-8-15-6 0,6 9-8 16,-6-9-7-16,7 15-8 0,-5-9-6 0,-2-6-4 15,6 15-9-15,-5-4-16 0,2-1-3 0,0-3 2 16,0 10-6-16,-1-4-2 0,-1 2-13 0,-1-3-1 15,2 3-8-15,1-4-10 0,-2 3-7 0,1-3 3 16,1 4-15-16,-2-4-11 0,4 4 1 0,-5-1-9 16,1-2-1-16,1 0-1 0,-1 0-8 0,2-2-5 0,-3-10 0 15,2 21-2-15,-1-11-7 0,3 1-8 0,-1-2 6 16,0 0-3-16,0 4-4 0,0-6-2 16,-3-7-7-16,5 17-14 0,-2-9-6 0,-2 0-15 0,-1-8-16 15,2 14-9-15,-2-14-9 0,0 13-9 0,0-13-13 16,0 13-7-16,0-13-15 0,-3 10-19 0,3-10-18 15,-6 11-13-15,0-4-10 0,6-7-23 0,-6 7-10 16,6-7-20-16,0 0-168 0,-12 5-417 0,12-5 186 16</inkml:trace>
          <inkml:trace contextRef="#ctx0" brushRef="#br0" timeOffset="12928.84">14711-329 119 0,'15'-3'188'0,"3"-1"-10"0,1 0-2 0,0 2-11 16,8-2-12-16,-1 1-8 0,-2-1-17 0,-2 1-14 15,0 3-10-15,4-5-14 0,-7 2-5 0,-3 3-14 16,4 3-16-16,-5-6-24 0,0 3-16 0,0 0-29 16,-15 0-34-16,19 3-37 0,-10-3-36 0,1 1-138 15,-10-1-279-15,0 0 124 0</inkml:trace>
          <inkml:trace contextRef="#ctx0" brushRef="#br0" timeOffset="13557.63">15449-365 157 0,'0'0'199'0,"0"0"-13"0,-9 5-6 0,9-5-1 15,0 0-12-15,-10 6-5 0,10-6-7 0,-8 12-4 16,8-12-6-16,-7 10-4 0,1-3-7 16,0 0-6-16,6-7-4 0,-3 17-9 15,-2-8-9-15,4 0-5 0,1-9-7 0,-2 21-4 0,2-21-6 0,3 19 1 16,0-4 1-16,2-8-12 0,1 4 3 0,1 3-7 16,2-4-5-16,-1-1-3 0,-1-2-1 0,7 1 13 15,-5-3-18-15,4 1 6 0,0-1-13 0,1 2-5 16,2-5 14-16,-4 2-12 0,3-4-6 0,0 3-1 15,0-3-3-15,3 3-3 0,0-6-1 0,-2 0-6 16,0 3-3-16,1 0-7 0,-1-4 3 0,1 2-6 16,-1-3 6-16,1 1-4 0,-3-2-2 0,4 2-2 15,-3-2 1-15,5 0-4 0,-4-1-2 0,0-1 4 16,1 0 5-16,-2 1-9 0,4 1 0 0,-2-2 1 16,0 1 4-16,1-3-2 0,-4-1-8 0,1 1 16 15,0 0-16-15,-2-1-1 0,-1 1-3 0,0-7 0 16,-2 5-7-16,1-1 4 0,-2 0-3 0,0-3 15 15,-6 3-16-15,3-4 6 0,-5 3-9 0,2-1 7 0,-3-1-6 16,-3 1 4-16,2 1-6 0,-5-1 2 0,-2 2-1 16,-1-4-3-16,-1 3 10 0,-5-4-3 15,3 5 0-15,-7-5 4 0,-1 0 4 0,1 4-2 16,-2 1-4-16,-1-2-2 0,-1 3 6 0,-1 1 0 0,0 0-3 16,2 2-1-16,-3 0 0 0,-1 4 4 0,1 0-2 15,1 1 3-15,2 1 7 0,4 2-11 0,-2 1 12 16,-2 0-15-16,4 1 3 0,-4 2-4 0,5 0-15 15,0-2-6-15,2 2-13 0,-3-1-14 0,6 3-15 16,-2 1-16-16,1-1-14 0,-2-2-19 0,2 7-26 16,4-6-8-16,-2 6-31 0,2-2-19 0,3-1-45 15,-1 3-163-15,1 0-448 0,1-1 199 0</inkml:trace>
        </inkml:traceGroup>
        <inkml:traceGroup>
          <inkml:annotationXML>
            <emma:emma xmlns:emma="http://www.w3.org/2003/04/emma" version="1.0">
              <emma:interpretation id="{79530086-6333-496E-B901-42F8CB5F1360}" emma:medium="tactile" emma:mode="ink">
                <msink:context xmlns:msink="http://schemas.microsoft.com/ink/2010/main" type="inkWord" rotatedBoundingBox="22238,16945 25052,16848 25074,17503 22260,17600"/>
              </emma:interpretation>
            </emma:emma>
          </inkml:annotationXML>
          <inkml:trace contextRef="#ctx0" brushRef="#br0" timeOffset="15306.73">16759-517 150 0,'0'0'205'0,"0"0"-15"0,0 0-17 15,-14 5-10-15,14-5-14 0,0 0-8 16,-6 9-9-16,6-9-11 0,0 0-5 0,0 13-9 0,0-13-11 15,0 0-7-15,0 0-5 0,6 18-7 0,-6-18-3 16,11 10-4-16,-5-8-2 0,4 3-5 0,-1-1-3 16,-9-4-6-16,21 3-5 0,-8 1-3 0,4-4-5 15,-2 0-6-15,2 0-2 0,-2-4-1 0,0 3-6 16,0-5-1-16,3 3-1 0,-3 0-3 0,-2-1-3 16,1-1-1-16,2 0 0 0,-4-4-4 0,-1 3-2 15,-4-3-3-15,-1 2-2 0,0-1-5 0,1 1-3 0,-1 0 1 16,-1-6-1-16,-2 6 0 0,-3 7 2 15,3-16-5-15,-3 16 5 0,-5-15-6 0,5 15 3 16,-9-15 0-16,-1 13-2 0,-2-3 4 0,2 1-5 16,-4 2 4-16,-4 4 1 0,0-4 2 0,2 4-4 0,-2 3 3 15,-1-3 0-15,-1 2 3 0,4 2 0 16,-2 2 0-16,5-2 0 0,-2 4 1 0,0 0 0 16,1-2-2-16,4 0 3 0,-2 2-2 0,5-3-2 0,1 3 2 15,3 0 0-15,3-10 0 0,-5 15-1 0,5-4 1 16,0-11 3-16,2 14-6 0,-2-14 7 0,10 12-4 15,-3-7-1-15,-1-1 0 0,3-2 2 16,-9-2-2-16,20 5-2 0,-8-5-2 0,1 0 0 0,5-4-3 16,-18 4-7-16,27-5-2 0,-12 3-7 0,-2-7-5 15,1 4 3-15,1-2 1 0,-5 2 2 16,-3 2 1-16,2-4 2 0,0 1 2 0,-1 1 1 0,-8 5 2 16,13-8 0-16,-13 8 0 0,6-5-1 0,-6 5 4 15,0 0-4-15,9-6 2 0,-9 6 1 0,0 0 3 16,0 0 1-16,0 0 6 0,14 14 1 0,-14-14 2 15,6 12 9-15,-2-3 5 0,-3-2 2 0,-1 6-6 16,3 2 8-16,0-1 3 0,0 5 0 0,0 0 10 16,0 3 13-16,0 2-2 0,-3-1-8 0,2-4 9 15,-2 1 2-15,1 2-1 0,1 1 0 0,-2 2-2 0,0-8 2 16,0 6 0-16,0-1 1 0,0-7-3 16,0 3-4-16,-2 0 1 0,2-3-6 0,2 1 8 15,-2 0-13-15,-2-2-2 0,2-7-4 0,0-7-5 0,2 20 0 16,-2-11-6-16,0-9 2 0,0 13-12 0,0-13 2 15,0 11-25-15,0-11-15 0,0 0-14 0,3 15-18 16,-3-15-18-16,0 0-10 0,0 0-19 16,0 0-28-16,6 5-30 0,-6-5-24 0,0 0-35 0,0 0-165 15,0 0-428-15,18-27 190 0</inkml:trace>
          <inkml:trace contextRef="#ctx0" brushRef="#br0" timeOffset="16205.13">17346-559 182 0,'0'0'230'0,"0"0"-16"0,0 0-18 0,0 0-10 16,0 0-14-16,-19 11-12 0,19-11-8 0,-8 7-12 15,5 2-11-15,3-9-15 0,-6 17-5 0,6-8-10 16,0-9-2-16,-1 22-12 0,1-8-1 0,0 1-13 16,1-2-5-16,2-4-7 0,3 6-6 0,0-4-5 15,0 0 0-15,2 0-11 0,-4-3 2 0,4 2-6 16,-2-7-4-16,6 7 0 0,-5-5-4 0,2 1-2 15,-2-1 0-15,4-2-1 0,-11-3-7 0,15 3-4 16,-3-3-6-16,-12 0-6 0,21-3-12 0,-13 0-6 16,3-5-11-16,-4 1-2 0,1 0-5 0,-1 1-9 15,4-5-4-15,-2 1-2 0,-2-5 1 0,2 4-1 16,2-3 7-16,-4 3 2 0,3-4 4 0,-4 3 3 16,3 2 4-16,-3 1 7 0,-1 1-2 0,1 0 5 0,-6 8 0 15,9-11 6-15,-9 11-1 0,9-6 4 16,-9 6 0-16,9-4 2 0,-9 4 2 0,0 0 2 0,0 0 2 15,16 4 7-15,-16-4 0 0,10 7 7 0,-7 2 2 16,5-4-1-16,-2 1 5 0,-6-6 0 0,10 15-1 16,-1-8-1-16,-3 3 3 0,0-1 2 0,0-2 3 15,2 1-3-15,-2-1 2 0,7 1 1 0,-6-2 1 16,4-1-3-16,-2 0-1 0,3 0 0 0,-3-3-2 16,3 2 0-16,0-3 2 0,2-1-5 0,1 0-1 15,3 0 1-15,-3-1-5 0,2-3 2 0,-2 2 0 16,1-3-3-16,2 0 6 0,1 0-8 0,-1 0 4 15,-1 3-4-15,0-5 0 0,3 1-4 0,-7 1 4 16,2-1-2-16,-1-3 0 0,0 2 0 0,0 2-2 16,-2-5-2-16,0 3 4 0,-3 3 0 0,3-6-1 15,-6 2-1-15,1 0-1 0,1-1-3 0,-1 3 4 16,-1-2-7-16,-2-2-3 0,2-1 0 0,-6 11 4 16,2-18-7-16,-2 8 0 0,0 10-1 0,-2-16 1 15,2 16-1-15,-7-15 3 0,7 15 3 0,-14-10-6 16,4 8 5-16,10 2 2 0,-25-5 2 0,11 7 0 15,14-2 3-15,-24 1-1 0,7 3 1 0,3 0 2 16,-1 1 5-16,2 3 0 0,1-1-1 0,0 0 4 16,3 0-3-16,-1 4 3 0,2-1-2 0,1-3 2 15,2 0-1-15,2 3-1 0,3-10 5 0,-6 19-2 0,6-19 4 16,3 19-3-16,0-11 3 0,3 2 6 0,-3 1-7 16,5-6 0-16,-1 3-2 0,2-1 1 0,0 0 6 15,3 3-8-15,0-5 1 0,-2-1-6 0,7 2 5 16,-1-1 0-16,-3 0-5 0,4-3 3 0,-1 0 0 15,2 0-2-15,-3-1-2 0,0 2 1 0,3-3 1 16,-3 1 0-16,1-2-1 0,-1-2 2 0,-1 3-5 16,-3-1-5-16,-11 1-13 0,21 0-12 0,-21 0-18 15,18 0-25-15,-18 0-14 0,14 0-35 0,-14 0-36 16,13-2-60-16,-13 2-139 0,0 0-383 0,0 0 170 16</inkml:trace>
          <inkml:trace contextRef="#ctx0" brushRef="#br0" timeOffset="18109.92">18459-616 160 0,'0'0'161'0,"0"0"-8"0,0 0-6 16,-8-6 0-16,8 6-4 0,0 0-13 0,0 0-1 15,0 0-9-15,0 0-5 0,0 0-8 0,0 0-9 16,0 0-8-16,0 0-10 0,0 0-5 0,0 0 1 16,0 0-7-16,0 0 0 0,-7 21 5 0,7-21-7 15,-2 18-4-15,-1-4-2 0,3 2-5 0,3-4 0 16,-1 6-5-16,1-5-6 0,1 4-3 0,-2-4 2 15,5 5 2-15,1-4-7 0,1 1 3 0,-2-1-4 16,2-3-7-16,-2 1 4 0,2 2-3 0,-1-3-6 16,1-4-1-16,-2 1-3 0,1-1-1 0,1-1-1 15,-5-1-1-15,7 1-2 0,-11-6-2 0,15 2 1 16,-8-1 0-16,-7-1-2 0,16 4-2 0,-16-4 5 16,17-5-7-16,-17 5-7 0,16-10-3 0,-10 3-1 15,3 1-6-15,-3-1-10 0,3-4-5 0,-3 0-4 16,1-2-2-16,1 0-3 0,-4 1 1 0,2-6-1 15,-4 5 1-15,5-1 3 0,-2-1 1 0,-4 2 5 16,4-4 3-16,-4 6 0 0,-1 1-1 0,0 10 5 16,0-21 1-16,0 14 5 0,0 7-2 0,-1-17 5 0,1 17 6 15,0-12 4-15,0 12-4 0,-2-12 1 16,2 12 2-16,0 0-2 0,0 0 0 0,-3-11-1 16,3 11-1-16,0 0-1 0,0 0-1 0,0 0 1 0,0 0 4 15,0 0 1-15,0 0 5 0,0 0 5 16,0 0 1-16,0 0 9 0,20 35-3 0,-16-23 7 0,2 4 2 15,-1-3-2-15,-1 0 2 0,1-1-3 0,0 6 1 16,0-1-3-16,4-2-1 0,-5 1 4 0,5-2-8 16,-1 0 5-16,-1-1-11 0,1 3-1 0,-2-6-1 15,1 2 3-15,-2-1-8 0,-2-3-12 0,3 0-15 16,-6-8-16-16,5 13-17 0,1-7-19 0,-6-6-19 16,9 7-22-16,-9-7-21 0,15 1-31 0,-15-1-21 15,0 0-36-15,18-11-129 0,-12 3-379 0,2 2 167 16</inkml:trace>
          <inkml:trace contextRef="#ctx0" brushRef="#br0" timeOffset="18570.62">19064-486 30 0,'14'4'142'0,"-14"-4"-1"0,0 0-5 16,9 7-6-16,-9-7-6 0,0 0-6 15,10 6-11-15,-5-2-4 0,-5-4-3 0,8 10-9 16,-8-10-1-16,12 2 0 0,-12-2-10 0,14 9-2 0,-14-9-5 15,13-4-2-15,-13 4 1 0,20 4-14 0,-20-4-3 16,19-7-9-16,-10 5 1 0,4-3-13 16,1 1 4-16,2-3-8 0,-1 3-1 0,-1-5-3 15,2 0-1-15,-6-1-7 0,4-1-1 0,1 1-6 0,-2-3-3 16,-2 0-1-16,-2 2-5 0,-1-4 1 0,0 2-2 16,-2 2-8-16,-2-1-3 0,-1 1 6 15,-1 3-5-15,-2 8 1 0,-5-23-1 0,2 15 4 16,-1 1-1-16,-5 0-2 0,2 0 3 0,7 7 7 0,-20-7 3 15,7 6-1-15,-1 1 10 0,-4 1 2 0,2 3-4 16,0-1 7-16,-10 6 2 0,10 2 0 16,-2-4 3-16,3 4 0 0,-1 6 1 0,-4 1 2 0,5 0-5 15,8-1 3-15,-2 8-1 0,4-9-3 0,2 1 0 16,3 2 0-16,3-3 3 0,2 3-3 0,2-2 0 16,5 1-1-16,0-1-1 0,5-3-3 0,5 1 2 15,-3-2-7-15,8-2 7 0,2-2-5 0,-6-4 1 16,9 1 0-16,-7-2-4 0,-1-4 2 0,1 2-4 15,1-4 0-15,-1 2-4 0,-4-4-7 0,-3 0-7 16,-2 1-14-16,-1-1-8 0,-3 1-19 0,-2 0-12 16,-10 3-13-16,15-3-36 0,-15 3-17 0,8-5-24 15,-8 5-24-15,0 0-145 0,0 0-349 0,0 0 156 16</inkml:trace>
        </inkml:traceGroup>
        <inkml:traceGroup>
          <inkml:annotationXML>
            <emma:emma xmlns:emma="http://www.w3.org/2003/04/emma" version="1.0">
              <emma:interpretation id="{BE577AFD-01B5-46EA-9715-0000AA9402C1}" emma:medium="tactile" emma:mode="ink">
                <msink:context xmlns:msink="http://schemas.microsoft.com/ink/2010/main" type="inkWord" rotatedBoundingBox="25672,16415 26406,16390 26433,17172 25699,17197"/>
              </emma:interpretation>
            </emma:emma>
          </inkml:annotationXML>
          <inkml:trace contextRef="#ctx0" brushRef="#br0" timeOffset="22951.09">20284-1052 4 0,'0'0'104'0,"0"0"2"0,0 0-11 0,0 0-5 16,0 0-8-16,3-10 1 0,-3 10-3 0,0 0 1 16,0 0-11-16,3-16-1 0,-3 16-1 0,0 0 2 15,0-11-6-15,0 11 5 0,0 0-5 0,0 0-1 16,0 0 0-16,0-15-4 0,0 15 1 0,0 0-4 16,3-11-10-16,-3 11-2 0,0 0 4 0,0 0 3 0,3-13-5 15,-3 13 1-15,0 0-1 0,0 0-3 0,0 0 1 16,0 0-8-16,0 0-2 0,3-7-1 15,-3 7-2-15,0 0-8 0,0 0-1 0,0 0-3 0,0 0-1 16,0 0-3-16,0 0-4 0,0 0 2 0,0 0 7 16,0 0 2-16,0 0 7 0,0 0 3 0,3 32 1 15,-3-32 1-15,2 24 5 0,-4-10-2 0,4 0 2 16,-2 1-5-16,0 1 4 0,-2-1 5 0,1 1 0 16,2-1-4-16,-2 2 3 0,2-1 0 0,-1 0-5 15,0-1 2-15,2 1 5 0,-1 1-6 0,4 1 4 16,-5 0-3-16,3-1 0 0,-1 0-1 0,-2 1 0 15,2-1-3-15,2 0-1 0,4 0-4 0,-8-1 4 16,3 0-5-16,3 5 2 0,-3-5-6 0,4 1-1 16,-7-1 0-16,3 1 4 0,2 1-5 0,-4-1 5 15,2-2-8-15,2 1 2 0,-5-4-2 0,6 5-3 16,-6-4 0-16,3 2-1 0,-2-3 1 0,-1-1 0 0,2 0-6 16,-2-11 0-16,1 18 1 0,2-11-2 0,-3-7 0 15,0 18 0-15,0-18-1 0,3 11-2 0,-3-11 0 16,6 11 2-16,-6-11-4 0,0 10-2 15,0-10 5-15,5 9-4 0,-5-9-2 0,5 7-7 0,-5-7-6 16,0 0-12-16,6 6-10 0,-6-6-7 0,0 0-17 16,0 0-13-16,0 0-12 0,0 0-11 15,3 9-30-15,-3-9-27 0,0 0-32 0,0 0-27 0,0 0-41 16,0 0-146-16,0 0-428 0,0 0 190 0</inkml:trace>
          <inkml:trace contextRef="#ctx0" brushRef="#br0" timeOffset="23642.03">20183-744 25 0,'0'0'173'0,"0"0"-17"0,0 0-6 0,0 0-15 15,0 0-15-15,0 0-13 0,0 0-11 16,0 0-9-16,0 0-1 0,0 0-8 0,0 0-2 16,25-6-12-16,-25 6-1 0,22 4-1 0,-7-4 0 0,2 1-4 15,2-1-5-15,-4 0-7 0,4 1-1 0,4 1-5 16,-1 0-2-16,2-2-7 0,-5 2-2 16,1-1-4-16,2 2-3 0,-2-2 0 0,-4 1 0 0,0-1-4 15,4 3-3-15,-1-2 1 0,-7-1-1 0,2 0-4 16,-1 5 0-16,0-5 4 0,-4 1-1 0,5 0 0 15,-8 0 0-15,7 4 2 0,-13-6-2 0,17 7 7 16,-8-2-3-16,-2-3 2 0,3 3-2 0,-1-2-1 16,2 0-3-16,-11-3 1 0,18 9-3 0,-8-7-2 15,-1 4 1-15,2-3 0 0,-3 1 0 0,6-2-2 16,-1 0 1-16,2 1-3 0,0-3-1 0,0 4 2 16,-2-4-2-16,-13 0 0 0,20 0-2 0,-10 0 1 15,-10 0-3-15,17-4 4 0,-8 1 1 0,-9 3-3 16,12-4 0-16,-12 4 0 0,10-6-2 0,-10 6 2 15,6-11-1-15,-6 11 2 0,2-12-2 0,-2 12 2 0,0 0-3 16,-5-19-2-16,5 19 2 0,-9-13-1 16,3 4 2-16,-4-4-2 0,1 6 2 0,1-5-3 0,-5 6-3 15,-1-4 3-15,0 0 0 0,-3 3 1 0,4-3-2 16,-7 2 4-16,4 1-3 0,2 2 1 16,0 2-3-16,3 1 0 0,-4-4-2 0,-1 5-2 0,16 1-7 15,-21 0-9-15,21 0-12 0,-19 1-14 0,13 1-5 16,6-2-11-16,-14 9-14 0,14-9-23 0,-9 8-32 15,9-8-38-15,-7 12-115 0,7-12-309 0,-3 11 136 16</inkml:trace>
        </inkml:traceGroup>
        <inkml:traceGroup>
          <inkml:annotationXML>
            <emma:emma xmlns:emma="http://www.w3.org/2003/04/emma" version="1.0">
              <emma:interpretation id="{BABD33A0-4239-4FB3-AE4E-68E36343F903}" emma:medium="tactile" emma:mode="ink">
                <msink:context xmlns:msink="http://schemas.microsoft.com/ink/2010/main" type="inkWord" rotatedBoundingBox="27257,16400 29358,16327 29393,17340 27292,17413"/>
              </emma:interpretation>
            </emma:emma>
          </inkml:annotationXML>
          <inkml:trace contextRef="#ctx0" brushRef="#br0" timeOffset="24197.96">21755-1146 202 0,'0'0'194'0,"0"0"-19"16,0 0-14-16,0 0-16 0,0 0-17 0,0 0-6 16,0 0 1-16,0 0-1 0,0 0-5 0,0 0-6 15,0 0 4-15,3 46-7 0,-3-26-7 0,3 2-5 16,-2 2-2-16,5 0-1 0,-3 1-6 0,0-1-2 16,0 1-6-16,2 3-4 0,-2-1-8 0,2-3-6 15,1 2 0-15,2-2-2 0,-2-1-8 0,0 0-3 16,-3 1-3-16,1-2-6 0,2-6-4 0,-3-1-13 15,0 0-2-15,2 0-5 0,-2-3 2 0,-3-2-2 16,3 0-2-16,0-3-9 0,-3-7-7 0,6 15-14 16,-6-15-22-16,0 10-12 0,0-10-19 0,0 0-17 15,0 0-22-15,7 7-30 0,-7-7-27 0,0 0-28 16,19-15-178-16,-10 5-403 0,2-1 178 0</inkml:trace>
          <inkml:trace contextRef="#ctx0" brushRef="#br0" timeOffset="24866.19">22183-826 93 0,'0'0'157'0,"0"0"-5"16,-23-9-2-16,23 9-2 0,0 0-16 0,-24 7 1 16,24-7-10-16,-22 6-4 0,10-3-9 15,-1 1-5-15,-1 4-7 0,2 0-14 0,-1-1 3 0,0 1-7 16,4 3-2-16,-5 0-8 0,4-2-4 0,-2 2-4 15,1 1-7-15,5-1-3 0,0-1-4 0,-1-1-6 16,4 2-5-16,0-3-3 0,0 2-1 0,3-10-8 16,-4 19 2-16,4-10-3 0,0-9-1 0,1 16-5 15,5-8 3-15,-3 0-3 0,-3-8-2 0,10 13-1 16,-4-10-1-16,6 2 0 0,-4-2 0 0,8 1-4 16,-4 0 0-16,5-2 0 0,-1-1-1 0,3 1-2 15,8-7-3-15,2 1 3 0,-3 0-1 0,13-4-1 16,-11 3 2-16,2-2-1 0,15 3-2 0,-9-10 1 15,-6 3 2-15,8 0-4 0,1-2 0 0,-10 4-1 16,0 0 2-16,-3-1 1 0,12-1 3 0,-11 1-4 16,-4 3 1-16,-1-7-2 0,2 6 2 0,-9 0-2 15,-2-3 1-15,-1 3 0 0,-4 0 0 0,-2-1-1 16,-2-1 1-16,2-1-7 0,0 4 5 0,-6 7 0 16,0-14-1-16,0 14-2 0,-9-15 1 0,2 8 1 15,-5 0-2-15,1 1 1 0,-2 2 0 0,-4 1-1 16,0 1 2-16,0 0-3 0,-10 2 2 0,11 0-1 0,-4 4 4 15,6-1-1-15,-3 1 0 0,4 5 2 0,-1-4-1 16,1 5-3-16,1 1 3 0,-1-4-3 16,4 6 2-16,4-1-4 0,-1 0 2 0,3-1-2 0,3 0 7 15,0-11-5-15,3 21 2 0,0-10-2 0,0 0 4 16,5-2-1-16,4 5-2 0,1-6-1 0,0-2 1 16,1 3 1-16,5-1 3 0,-2-5-6 0,8 1 5 15,0-2 1-15,2 0-3 0,-7-4-2 0,5 1 0 16,3 0 0-16,-1-6 3 0,-8 1-2 0,1 4 1 15,-1-3 0-15,1-1 1 0,-7 2-1 0,6-3 0 16,-5 2 0-16,1-1-1 0,-5 2-2 0,-1 1 1 16,2-1-5-16,-11 4 4 0,13-6-1 0,-4 3 1 15,-9 3-1-15,13-1 1 0,-1-2-1 0,-12 3-5 16,0 0-4-16,0 0-6 0,20 0-7 0,-20 0-9 16,10 4-11-16,-10-4 1 0,0 0-23 0,11 6-19 15,-11-6-20-15,6 5-26 0,-6-5-26 0,0 0-187 0,0 0-373 16,0 0 164-16</inkml:trace>
          <inkml:trace contextRef="#ctx0" brushRef="#br0" timeOffset="25644.12">23161-751 72 0,'0'0'177'16,"0"0"-13"-16,0 0-13 0,0 0-18 0,0 0-5 16,0 0-18-16,0 0-6 0,24-18-14 0,-18 14-6 15,-6 4-11-15,16-11-5 0,-13 6-4 0,8-3-9 16,-5 1-3-16,0-3-7 0,-6 10 1 0,10-12-11 16,-7 4 2-16,-3 8-5 0,6-14-4 0,-3 9-5 15,-3 5-1-15,0-17-4 0,0 17-2 0,-6-14 0 16,6 14-4-16,-7-7 3 0,7 7-6 0,-15-3-5 15,15 3 5-15,-20 0-5 0,20 0 11 0,-24 6-2 16,12-2 6-16,2 3 9 0,-6 0 0 0,2 0 4 16,-1 4 1-16,2-1 3 0,1 4 2 0,-1-3-3 15,-1 3 0-15,2 1-1 0,5 1 0 0,-1 0-7 16,2-2-1-16,3 4-1 0,0-3-1 0,6 3-3 16,-3-5 0-16,3 5-1 0,2-5-2 0,1 2 1 0,3-5-2 15,1 2-7-15,4-2 6 0,0-4-3 0,3 1 0 16,-1 0-3-16,4-6-1 0,2 2 3 15,-3-1-7-15,8-4 0 0,-7 1 1 0,5-2-1 16,-4-1 0-16,4-6-2 0,-2 4 4 0,2-2-5 0,-3-3 2 16,2 0-1-16,-9-1 1 0,2 4-3 0,-4-2 2 15,0 1 1-15,1 0 0 0,-5 2 1 16,1 3 4-16,-4-2 0 0,-6 6 0 0,15-11-5 16,-15 11 1-16,8-3 0 0,-8 3-1 0,13-4-3 0,-13 4 3 15,0 0 1-15,15 10 1 0,-15-10 2 0,7 14 5 16,-1-6 0-16,0 4 2 0,-1 3 2 0,-2-3 8 15,0 5 0-15,1 0 6 0,2 4 0 0,0 2 6 16,2-1 1-16,0 3 2 0,0-1-2 0,-2-6 2 16,-3 2-6-16,7 5 2 0,-7-8-4 0,3 4-5 15,0-6 1-15,0 1-1 0,-3-1-1 0,2 1-3 16,-5 0-5-16,7-2 0 0,-5 3-1 0,-2-8-4 16,3-1-2-16,-3-8-11 0,0 20-1 0,0-12-21 15,0-8-14-15,0 14-17 0,0-14-19 0,-3 12-24 16,3-12-14-16,-6 9-16 0,6-9-16 0,0 0-26 15,-8 6-11-15,8-6-37 0,0 0-145 0,0 0-391 16,0 0 173-16</inkml:trace>
          <inkml:trace contextRef="#ctx0" brushRef="#br0" timeOffset="25979.82">23556-762 185 0,'-6'-14'232'0,"3"-2"-18"0,-3 8-14 0,2-2-16 16,1 1-6-16,3 9-14 0,-6-20-16 16,6 11-12-16,0 9-17 0,0 0-11 0,9-17-14 15,-2 12-7-15,-7 5-9 0,18-7-9 0,-4 4-6 0,2 2-10 16,0-2-3-16,4 3-7 0,7 0-2 0,-2 3-7 16,-6 1 0-16,8 3-4 0,-7-5-6 0,2 7-4 15,-4 0 3-15,-2-1-5 0,-2 0-4 0,-1 4-2 16,-1-5 0-16,-4 2 0 0,1 0-1 0,-2-4 2 15,-7 1 6-15,6 4 4 0,-6-10-3 0,0 0-2 16,-12 21 1-16,5-16 0 0,-1 3-2 16,-4-3-7-16,5 1-9 0,-11 1-22 0,4-2-21 0,-2 1-23 15,4-2-29-15,-1 3-32 0,2-5-44 0,2-1-47 16,9-1-136-16,-19 3-381 0,19-3 168 0</inkml:trace>
        </inkml:traceGroup>
        <inkml:traceGroup>
          <inkml:annotationXML>
            <emma:emma xmlns:emma="http://www.w3.org/2003/04/emma" version="1.0">
              <emma:interpretation id="{0CCAE5E6-3DF0-43DF-BD3E-CEB492CE9BD2}" emma:medium="tactile" emma:mode="ink">
                <msink:context xmlns:msink="http://schemas.microsoft.com/ink/2010/main" type="inkWord" rotatedBoundingBox="29870,16417 32485,16327 32509,17000 29893,17089"/>
              </emma:interpretation>
            </emma:emma>
          </inkml:annotationXML>
          <inkml:trace contextRef="#ctx0" brushRef="#br0" timeOffset="27402.45">24384-653 76 0,'0'0'167'0,"0"-11"-13"16,0 11-5-16,0 0-10 0,6-16-5 0,-6 16-10 16,15-9-9-16,-3 3-6 0,-3 2-6 0,3 1-8 0,6-6-5 15,-2 6-3-15,2-6-5 0,1 2 0 16,1 0-1-16,2 0-4 0,-3 5-10 0,-1-3 5 15,8-1-3-15,-10 5-4 0,3-5-6 0,-4 5-1 16,2-6-6-16,-10 6-7 0,10 1 0 16,-17 0-3-16,25 1 0 0,-12 3-5 0,-2-1-9 0,-2-2 5 0,3 1-4 15,-12-2-2-15,16 6-6 0,-5-1-1 0,-4 1-1 16,5 2 3-16,-5-2-4 0,2 1-3 16,3 2 0-16,-4-3-4 0,2 7 3 0,-1-5 0 0,2 0-5 15,-4 0 1-15,2 3-1 0,-2-4 1 0,2 0-3 16,-3 2 2-16,-1 0-2 0,5-5 0 0,-7 3-3 15,5 1 7-15,-8-8-9 0,9 9 5 16,-9-9-1-16,6 5 2 0,-6-5 0 0,0 0-5 0,0 0-1 16,0 0-6-16,0 0 0 0,0 0 1 0,0 0-4 15,13-19-6-15,-13 19-6 0,0-14-2 0,2 5-7 16,1-5-7-16,0 2-5 0,-2-2 1 16,3 4 4-16,-2-2 3 0,2 1-2 0,-1 3 5 0,-3 8 9 15,8-15 0-15,-4 7-2 0,-4 8 2 0,6-9 3 16,-6 9-2-16,6-6 2 0,-6 6 0 0,11-4 3 15,-11 4 5-15,16 0-1 0,-16 0 0 0,15 3 3 16,-15-3-6-16,16 7 10 0,-5 0 1 0,2-1-1 16,-1 1-1-16,0 0 2 0,3 1 3 0,0-3 6 15,1 3-4-15,1-4 1 0,1 3 3 0,1-4-5 16,-4 2 2-16,3-4-1 0,-2 2-1 0,-1-1 3 16,2-2-6-16,-2 0 4 0,-1 0 0 0,6-2 1 15,-4-1 0-15,-2 1 1 0,1-1-3 0,-2 0-1 16,-4-1 3-16,3-3 0 0,-2 0-4 0,-1 2-2 15,-3-4-2-15,0 1 5 0,-1-1-2 0,-1-1-3 16,-4 10 4-16,6-18-4 0,-6 4 5 0,0 14-3 16,-3-17 0-16,-1 9 1 0,4 8-1 0,-14-14-5 15,2 7 7-15,-1 1 4 0,-4 1 2 0,0 2 4 16,-4 0 3-16,1 2-1 0,1 2 3 0,-3 3 4 0,-1 0 1 16,7 2 1-16,-8 1 2 0,8-1-4 15,-1 2 0-15,2 2 2 0,2 2-3 0,4 0-1 16,-5 0 3-16,5-1-8 0,2 2 1 0,1 0-2 0,6 0 5 15,-1-1-4-15,-1-2-3 0,2-10-1 0,2 18-3 16,2-8 4-16,3-3 2 0,-4 1-2 16,3-1 2-16,5-1-4 0,-4 0 1 0,-7-6 0 15,21 1 1-15,-9 1-4 0,3-2 4 0,0-2-3 0,4-1-4 16,-2-1 2-16,2-2-3 0,-2-2-9 0,-3 1-4 16,4-3-5-16,3-3-9 0,0 1-5 0,-2-2-1 15,-2 5-2-15,4-6-1 0,-6 3 14 0,-2 1 1 16,-1 3 2-16,-3 0 4 0,1 1 6 0,-2 1 7 15,-8 6 4-15,12-7-5 0,-6 3 3 0,-6 4 1 16,7-6 1-16,-7 6 0 0,0 0 1 0,9-5 5 16,-9 5-5-16,0 0 15 0,0 0-1 0,0 0 3 15,0 0-1-15,0 0-3 0,-3 28 2 16,3-28-6-16,-6 18 5 0,3-10-4 0,0 4-5 0,3-12 2 16,-1 19-1-16,1-19 3 0,3 20-7 0,-3-9-3 15,1-3-12-15,4 1-15 0,1 1-9 0,0-3-11 16,-6-7-25-16,16 7-6 0,0-3-13 0,-2 1-24 15,2-7-15-15,4 2-19 0,-2-2-6 0,7-3-30 16,-9 3-107-16,10-3-313 0,-8-2 139 0</inkml:trace>
          <inkml:trace contextRef="#ctx0" brushRef="#br0" timeOffset="26448.79">24412-1124 45 0,'0'0'198'15,"0"0"-8"-15,11-6-15 0,-11 6-3 0,0 0-15 0,0 0-7 16,0 0-4-16,16 2-8 0,-16-2-5 16,9 10 1-16,-4-1-5 0,-1 0-2 0,2 5 0 0,-4 4-5 15,5-1-10-15,-1 5 4 0,0 1-10 0,-6 0-4 16,7 0-9-16,-2 5-3 0,-1-4-11 16,-1 0-2-16,0-1-1 0,0 3 6 0,3-1-19 15,-3-1-7-15,2 1-2 0,-5-2 3 0,7-4-14 0,-2 1-2 16,-4-2-5-16,2 2-8 0,3-1 11 0,-3 1-18 15,0-5-7-15,1 2-23 0,-1-6-19 0,0 3-17 16,3-2-19-16,-3-1-15 0,2 0-22 0,-4-2-18 16,-1-9-13-16,5 16-33 0,-2-11-20 0,-3-5-11 15,4 9-30-15,-4-9-138 0,0 0-393 0,0 0 174 16</inkml:trace>
          <inkml:trace contextRef="#ctx0" brushRef="#br0" timeOffset="28078.08">25895-789 99 0,'0'0'194'0,"-11"-6"-3"15,11 6-5-15,-13-4 1 0,13 4-7 0,-12-4-10 16,12 4-12-16,-10-4-13 0,10 4-14 0,0 0-11 0,0 0-10 15,-20 3-14-15,20-3-8 0,-10 7-6 0,10-7-13 16,-11 8-3-16,11-8-8 0,-4 10-5 16,4-10-5-16,-2 18-6 0,-1-10-1 0,2 3-4 15,1-11-6-15,0 20-2 0,0-9-2 0,4 0-2 0,-1-2-1 16,2-1 0-16,1 1 0 0,-3-2 3 0,6 0-2 16,-5 1 0-16,5-3-3 0,0 0-1 0,-2-1-2 15,-7-4 4-15,20 2-8 0,-5-2 3 16,-2 0-7-16,1 0 2 0,2-6-5 0,-1-1-6 0,3 3-7 15,-5-3-4-15,2 0-14 0,-1-6-8 16,1 4-9-16,7-8-5 0,-4-1-6 0,4-3-4 0,-7 1-6 16,3-4-7-16,-3-2-4 0,7-5 3 0,-5 7 10 15,-4-1 3-15,3-9 3 0,-4 10 10 0,0-1 6 16,-3 9 7-16,-1 4 1 0,-2-7 11 0,3 3 3 16,-6 1 11-16,3 4 9 0,-2 2 10 0,-2-2 6 15,-2 11 0-15,1-16 5 0,-1 16 7 0,5-12-1 16,-5 12-4-16,6-13-3 0,-6 13-5 0,0 0-1 15,0 0-4-15,0 0-1 0,0 0 5 0,0 0 5 16,0 0 3-16,0 0 1 0,0 0 4 0,-6 45 4 16,1-29 0-16,4-1 4 0,-4 1 3 0,4 0 1 15,-1 6-2-15,-2-5-2 0,4 7 3 0,-3 1 1 16,-2-4-3-16,4 3 0 0,-2 0-3 0,3-6-4 16,-2 6-5-16,1-7 1 0,-2 0-4 0,3-2 0 15,0 1-3-15,3 0-6 0,0-3-1 0,1 0 6 16,-2-2-4-16,1-3-7 0,-3-8 6 0,9 15-1 15,-2-7 0-15,1-3-4 0,2 1 1 0,3-9-1 16,2 6-2-16,-15-3 1 0,27-6-4 0,-9 4-5 0,-3-7-4 16,0 4-1-16,1-1-1 0,-5-4 0 15,2 3-1-15,-2 0 0 0,-2 5 7 0,-1-5-1 16,-8 7 3-16,11-5-5 0,-11 5-2 0,10-3-4 0,-10 3 2 16,0 0-1-16,14 0 3 0,-14 0 2 0,0 0-3 15,3 16 7-15,1-8 2 0,-2 2-1 0,4 2 5 16,-2-6 4-16,4 8 2 0,1-3 4 0,1 0 9 15,5 2 2-15,0-3 3 0,9 2-1 16,1 0 0-16,2-5-5 0,1 2 0 0,4 0 0 0,5-2-4 16,-6-2-4-16,9-1-11 0,-10 2-21 0,0-6-25 15,-3 0-36-15,-8 2-34 0,1-1-52 0,-1-1-54 16,-4-1-57-16,-3 1-193 0,-12 0-502 0,15 0 222 16</inkml:trace>
        </inkml:traceGroup>
      </inkml:traceGroup>
    </inkml:traceGroup>
    <inkml:traceGroup>
      <inkml:annotationXML>
        <emma:emma xmlns:emma="http://www.w3.org/2003/04/emma" version="1.0">
          <emma:interpretation id="{46CD7BAA-2499-4C65-B274-1A94022E7E6B}" emma:medium="tactile" emma:mode="ink">
            <msink:context xmlns:msink="http://schemas.microsoft.com/ink/2010/main" type="paragraph" rotatedBoundingBox="6794,18057 19416,18175 19408,19024 6786,18906" alignmentLevel="2"/>
          </emma:interpretation>
        </emma:emma>
      </inkml:annotationXML>
      <inkml:traceGroup>
        <inkml:annotationXML>
          <emma:emma xmlns:emma="http://www.w3.org/2003/04/emma" version="1.0">
            <emma:interpretation id="{69221D1F-4649-4AEC-A7A0-2013723C2C19}" emma:medium="tactile" emma:mode="ink">
              <msink:context xmlns:msink="http://schemas.microsoft.com/ink/2010/main" type="inkBullet" rotatedBoundingBox="6792,18331 7103,18334 7101,18580 6789,18577"/>
            </emma:interpretation>
            <emma:one-of disjunction-type="recognition" id="oneOf1">
              <emma:interpretation id="interp1" emma:lang="tr-TR" emma:confidence="0">
                <emma:literal>•</emma:literal>
              </emma:interpretation>
            </emma:one-of>
          </emma:emma>
        </inkml:annotationXML>
        <inkml:trace contextRef="#ctx0" brushRef="#br0" timeOffset="30083.91">1370 871 98 0,'5'-8'115'0,"-5"8"-10"0,0 0-4 16,0 0-3-16,0 0-2 0,0 0 1 0,1-9-5 16,-1 9 9-16,0 0-7 0,0 0-6 0,3-13 0 15,-3 13-5-15,0 0 11 0,0 0 6 0,0 0-3 16,0 0 3-16,-7-16 1 0,7 16 17 0,0 0-4 15,0 0-5-15,0 0-5 0,0 0-7 0,-6-8-6 16,6 8-14-16,0 0-7 0,0 0-11 0,0 0 0 16,0 0-11-16,0 0-1 0,0 0-7 0,-15 26 0 15,14-15-4-15,-2-2-4 0,0 6 1 0,3-15-2 16,0 22-2-16,0-11-7 0,0 3 0 0,0-1 1 16,6 1-1-16,-6-4-6 0,4 1-1 0,-2-4 1 15,2 4-3-15,2-3 2 0,-2-1-5 0,-4-7 4 16,12 16-5-16,-9-10 4 0,6-4 0 0,2 0 1 15,-11-2-2-15,22 1-1 0,-11-1 3 0,5-4-3 16,-1 0-1-16,-2 0-1 0,1-2 1 0,-1-1-4 16,1 0-2-16,-3 3-1 0,3-7-3 0,-5 0-1 15,4 3-1-15,-5-4-2 0,-2-1 1 0,0 3 0 16,0-4-4-16,-5-1 3 0,2 2 2 0,-3 2-2 16,-4-4 2-16,1 5-1 0,-6-1-3 0,3 4 2 15,-2-2 0-15,-1-2 0 0,2 4 0 0,-4 3-4 0,0-2 5 16,-3 2-1-16,5 1 2 0,-4-1 0 15,-4 3 0-15,17 1-1 0,-22 1-1 0,6 3 0 16,4-1-1-16,-3 3-1 0,0-1-6 0,4-2-12 16,-2 5-10-16,-2 0-11 0,5-1-13 0,-4 1-11 15,8 1-16-15,-6-2-16 0,8 0-10 0,-5 5-23 0,1-5-16 16,2 0-27-16,6-7-11 0,-3 16-150 16,3-16-364-16,0 9 162 0</inkml:trace>
      </inkml:traceGroup>
      <inkml:traceGroup>
        <inkml:annotationXML>
          <emma:emma xmlns:emma="http://www.w3.org/2003/04/emma" version="1.0">
            <emma:interpretation id="{45E8E955-4570-4C7E-8BF0-C11AE46BF1DE}" emma:medium="tactile" emma:mode="ink">
              <msink:context xmlns:msink="http://schemas.microsoft.com/ink/2010/main" type="line" rotatedBoundingBox="7394,18063 19416,18175 19408,19024 7386,18912"/>
            </emma:interpretation>
          </emma:emma>
        </inkml:annotationXML>
        <inkml:traceGroup>
          <inkml:annotationXML>
            <emma:emma xmlns:emma="http://www.w3.org/2003/04/emma" version="1.0">
              <emma:interpretation id="{AD133A0F-FC14-4F77-BCA6-AA2A9515BE19}" emma:medium="tactile" emma:mode="ink">
                <msink:context xmlns:msink="http://schemas.microsoft.com/ink/2010/main" type="inkWord" rotatedBoundingBox="7392,18199 7759,18203 7752,18915 7386,18912"/>
              </emma:interpretation>
            </emma:emma>
          </inkml:annotationXML>
          <inkml:trace contextRef="#ctx0" brushRef="#br0" timeOffset="30573.8">1918 823 59 0,'16'-9'155'0,"-4"7"-5"15,-12 2-22-15,14-7-5 0,-6 3-14 0,3-3-3 16,1 0-9-16,-2 1-8 0,-2 1-2 0,4-3-4 15,-5 0-11-15,2 0-1 0,0 1-6 16,-2 1-2-16,-4-4-2 0,-3 10 6 0,6-15-4 0,-4 9 0 16,-2 6 3-16,0-13-8 0,0 13-3 0,-2-15-3 15,2 15-7-15,-9-8-2 0,9 8-7 16,-13-8-2-16,13 8-3 0,-13-5-4 0,7 1-3 0,6 4 2 16,-20 0 1-16,20 0-2 0,-13 0 5 15,13 0-2-15,-20 4-1 0,20-4-4 0,-8 8 3 0,0-3 1 16,2 2-1-16,6-7 2 0,-6 19 0 0,0-7 3 15,5 0-3-15,1 5 2 0,0 0-1 0,0-3 5 16,0 3 7-16,1 1 5 0,1 6-4 0,2 1-3 16,2-1-3-16,-3-2 2 0,0 2-1 0,5 0-4 15,-2-3 1-15,-1 7-2 0,6-4 3 0,-5-2-6 16,1 1 1-16,2-7-7 0,-4 7 8 0,1-5-5 16,6 2-1-16,-11-5 6 0,5-1-3 0,0 3 0 15,0 1-5-15,-4-5-1 0,3 0-2 0,1 1-4 16,-6-5 2-16,5 4-2 0,-2-6 4 0,-3-7-8 15,3 19-1-15,-3-10 1 0,0-9 3 0,3 17-3 16,-3-10-9-16,0-7-8 0,0 0-15 0,0 16-16 16,0-16-17-16,0 0-19 0,-3 13-21 0,3-13-10 15,-5 7-30-15,5-7-22 0,0 0-36 0,0 0-36 16,-14 4-179-16,14-4-438 0,0 0 194 0</inkml:trace>
          <inkml:trace contextRef="#ctx0" brushRef="#br0" timeOffset="30810.92">1885 1179 97 0,'0'0'193'0,"0"0"-10"0,0 0-8 0,9-14-11 15,-9 14-5-15,7-10-12 0,-1 6-12 0,-6 4-12 0,14-10-11 16,-5 6-7-16,1 1-9 0,5-2-10 15,-2 2-7-15,4 0-10 0,-7-3-8 0,7 5-4 16,-1-3-11-16,2 2-11 0,0 1-17 0,0-5-24 16,1 6-22-16,1-1-25 0,-4 1-34 0,3-4-35 15,8 1-35-15,-7 2-125 0,5-6-304 0,-1 6 134 0</inkml:trace>
        </inkml:traceGroup>
        <inkml:traceGroup>
          <inkml:annotationXML>
            <emma:emma xmlns:emma="http://www.w3.org/2003/04/emma" version="1.0">
              <emma:interpretation id="{1BF77406-7AF8-4EFA-B59B-96D987BBB74A}" emma:medium="tactile" emma:mode="ink">
                <msink:context xmlns:msink="http://schemas.microsoft.com/ink/2010/main" type="inkWord" rotatedBoundingBox="8427,18072 10754,18094 10748,18723 8421,18701"/>
              </emma:interpretation>
            </emma:emma>
          </inkml:annotationXML>
          <inkml:trace contextRef="#ctx0" brushRef="#br0" timeOffset="31930.91">3515 669 149 0,'0'0'202'0,"0"0"-15"0,0 0-16 15,0 0-19-15,0 0-17 0,0 0-10 0,0 0-1 16,0 0 1-16,0 0 2 0,0 0 0 0,0 0-9 0,0 0-2 15,-3 41-3-15,3-30-8 0,3 0-7 16,0 2-4-16,-3-13-6 0,0 19-4 0,0-6-5 16,0 2-9-16,3-2 1 0,-3 1-4 0,4-1 2 15,2 0-16-15,-6-2 0 0,3 4-2 0,0-3-7 16,5 5-3-16,-7-4-5 0,1-2-3 0,1 0-1 0,0-1-4 16,3 5-3-16,-3-7-5 0,0 3 3 15,-2 0-5-15,-1-3 0 0,6 5-1 0,-6-2 0 0,6-3 0 16,-6 3-5-16,0-11-1 0,0 23-11 15,0-13-10-15,0-10-14 0,-3 20-18 0,0-9-16 0,-3-3-16 16,6-8-17-16,-7 17-17 0,1-7-18 0,0-2-14 16,-2-2-26-16,8-6-12 0,-12 6-14 15,12-6-164-15,-16 1-386 0,3-2 170 0</inkml:trace>
          <inkml:trace contextRef="#ctx0" brushRef="#br0" timeOffset="33102.19">2944 936 179 0,'0'0'183'0,"-9"-12"-18"0,3 5-11 0,6 7-14 16,-5-14-18-16,2 5-9 0,3 9-8 0,0-14-16 15,0 14-7-15,3-16-7 0,-3 16-10 0,5-13-6 16,-5 13-3-16,6-14-5 0,0 6-6 0,-3 2-5 15,4-3-7-15,-7 9-2 0,12-13-1 0,-1 4-1 16,-1-2-6-16,2 4-3 0,1 0 2 0,1-3-2 16,4-1-4-16,-5 4-1 0,11-6-3 0,-2 1 2 15,-5 2-3-15,5-3-3 0,1 5 0 0,-1-3-2 16,0 1 3-16,-1-1-4 0,-1 1 1 0,-1 4 0 16,0-5-5-16,-2 4 3 0,5-3 0 0,-5 2 5 15,2 2-3-15,-3-3-2 0,4 7 1 0,-2-8-5 16,-2 3 6-16,0 3-4 0,1-3 0 0,-1 5 2 15,-2-3-6-15,2 0 7 0,-4 4 0 0,-2-3-2 16,4 3-2-16,-5-1 0 0,-9 2-3 0,25-1 1 16,-17 4-2-16,-8-3 1 0,19 5 6 0,-7-3 4 15,-5 2 7-15,2 2-1 0,2-1 2 0,-2 2 7 16,4 0 5-16,-2 4-2 0,1-3 2 0,-2 1 0 16,2 1 6-16,-2 0-1 0,2 1-4 0,-1-1 1 15,2 2-1-15,-1-1 2 0,-4 2 2 0,5-3 1 16,-7 1 0-16,4-1-2 0,-1 3 1 0,2-2-3 15,-5 0 2-15,7-1 1 0,-7 4 1 0,3-4-1 16,-1 1-2-16,-3 2-2 0,1-2 2 0,-1 0-3 0,-2-1-5 16,3 2-1-16,0 1 2 0,-2 0-3 0,2-1 0 15,2 0-2-15,-5 0-2 0,0-1 2 16,3 0-2-16,-3 2-3 0,1-6 0 0,-4-7 0 16,6 17 0-16,-3-10-4 0,0 0 3 0,-3-7-5 15,8 13 0-15,-8-13 7 0,5 11-8 0,-2-4-2 0,-3-7 3 16,6 10-3-16,-6-10 1 0,6 8 1 15,-6-8-4-15,0 0-2 0,5 10-6 0,-5-10-3 16,9 4-3-16,-9-4-4 0,7 5-3 0,-7-5-9 16,0 0-3-16,0 0-5 0,12 4-6 0,-12-4-4 0,0 0-3 15,0 0-4-15,20-12-3 0,-16 4 2 0,-4 8-6 16,9-10 2-16,0 3 2 0,-5 0 7 16,2-2 3-16,-6 9 9 0,14-12 0 0,-8 4 4 0,3 2 3 15,-9 6 3-15,10-11 2 0,-2 5 5 0,-2 1 5 16,3-2 3-16,-9 7 2 0,13-9 5 0,-7 5-6 15,1-2 6-15,-7 6-2 0,14-5 5 0,-14 5 4 16,12-3 1-16,-12 3 0 0,19 0 2 0,-19 0 1 16,20-3 1-16,-10 7-1 0,-10-4 1 0,25 3 4 15,-11 1-4-15,1 2 6 0,-2-2-1 0,0 3-2 16,1-1-2-16,2 6 1 0,-1-6-4 0,0-3 2 16,0 4 3-16,1 1-6 0,4 1 4 0,-7-4-1 15,2 1-4-15,2-2 0 0,-4 3 3 0,3-4-3 16,-2 1 3-16,-1-2-1 0,4-1 0 0,-2-1-1 15,-2-3-2-15,3 2 2 0,-1-2 1 0,0 0-2 16,0-1 3-16,2-1-4 0,-1 0 0 0,0-2-2 16,-1 0-1-16,0 0-6 0,-3 3-1 0,5-4 0 15,-1 2-5-15,-7-1 2 0,1-4 0 0,-1 3-3 16,-1 1-2-16,-2-1-4 0,1 1 4 0,-2-2-4 16,-1-1 4-16,-4 10-2 0,3-15-1 0,0 6 1 15,-3 9 5-15,0 0-1 0,-6-17 0 0,6 17 1 16,-4-13 5-16,4 13-2 0,-9-8 1 0,9 8 3 15,-12-6 7-15,12 6 1 0,-14-2 7 0,14 2 3 16,0 0 3-16,-25 7 4 0,18-3-1 0,7-4 1 16,-17 7 3-16,10 1 0 0,-1-3 1 0,1 3 4 15,2 0-5-15,1 3-2 0,-1-1 0 0,-1-1 2 16,6 0 1-16,0-9 2 0,0 24 4 0,0-14-1 16,3 5 0-16,0-7 4 0,5 4 7 0,-2-5 10 15,3 3 9-15,1-3-2 0,7-1 5 0,-1-1-1 16,0 2 0-16,10-1-5 0,1-4-7 0,-2 1 3 15,6-3-10-15,-4 0-3 0,3 3-5 0,-5-3-2 16,8-4-6-16,-2 4-16 0,-2-3-24 0,-1-1-25 16,0 3-30-16,-1 1-35 0,-6-3-34 0,-2-1-44 15,8 2-49-15,-10-3-215 0,1 1-481 0,-3-1 214 0</inkml:trace>
        </inkml:traceGroup>
        <inkml:traceGroup>
          <inkml:annotationXML>
            <emma:emma xmlns:emma="http://www.w3.org/2003/04/emma" version="1.0">
              <emma:interpretation id="{164C9D7A-3EC3-4787-AECD-37BC195C8C3E}" emma:medium="tactile" emma:mode="ink">
                <msink:context xmlns:msink="http://schemas.microsoft.com/ink/2010/main" type="inkWord" rotatedBoundingBox="11726,18188 15061,18220 15055,18868 11720,18836"/>
              </emma:interpretation>
            </emma:emma>
          </inkml:annotationXML>
          <inkml:trace contextRef="#ctx0" brushRef="#br0" timeOffset="35200.91">6332 644 59 0,'0'0'182'0,"0"0"-15"0,0 0-1 16,0 0-11-16,0 0 3 0,0 0-6 0,9 23-9 16,-6-13-2-16,2 4-3 0,-1 3-3 0,1-3-5 15,-4 4-11-15,5 2-10 0,0-3-3 0,-3 1-9 16,3 4-6-16,0-3-7 0,0-1-1 0,0 3-9 16,0-7-6-16,1 7-5 0,-1-5-4 0,3 0-2 15,-1 1-2-15,-1-7-4 0,2 5-2 0,-1-1-2 16,-1-2-3-16,2 0-8 0,1-1-1 0,-7-1-4 15,8 0-3-15,-8-3 2 0,6 0-4 0,-5 0-1 16,2-2-4-16,-6-5-1 0,11 8-5 0,-11-8 4 16,9 10-4-16,-9-10-1 0,6 2 1 0,-6-2-2 15,0 0 3-15,0 0-5 0,0 0 5 0,0 0-2 16,0 0-4-16,0 0-3 0,0 0 3 0,0 0-1 16,0 0-6-16,0 0-2 0,0 0-3 0,0 0-11 15,-27-24-4-15,15 19 0 0,1 1-6 0,-5-6-3 16,3 4 2-16,-4 2 1 0,-1 1 0 0,0 1 3 15,-1 0 1-15,3-4 1 0,-2 5 2 0,1 1 1 16,4 0 1-16,-4 0 5 0,2 0-4 0,2-2 5 16,13 2 3-16,-19 3 2 0,19-3-1 0,-14 0 2 15,14 0 2-15,-13 6-3 0,13-6-1 0,-11 4 0 0,11-4 2 16,-3 7-2-16,3-7 3 0,0 0-1 16,-6 7 2-16,6-7-2 0,0 0 3 0,5 18 0 15,-2-9-1-15,-3-9 0 0,10 13 0 0,-2-7 0 16,-7 1 2-16,11 2-1 0,-4-2 2 0,7 1-3 15,1-1 4-15,-1 3-5 0,3-6 5 0,6 2 2 0,-6 0-2 16,7-2-3-16,2-3 5 0,0 3-2 16,-1-4 1-16,3-4-2 0,1-3 1 0,-4 0 1 15,15 1-2-15,-3-6-5 0,0-2-2 0,1 5 0 16,-1-5-3-16,-2-2-4 0,3 3 0 0,-6-5 2 0,5 3-2 16,-9 3 3-16,1 0-3 0,-4-4 2 15,1 5-1-15,-4-3-3 0,-2 0-4 0,-2 1-5 0,-3 6-1 16,-2-6-2-16,-1 1-2 0,-4 1-3 0,2 0 0 15,-5 5 2-15,-5-3-2 0,2-2 4 0,-3 11 1 16,3-13 1-16,-3 13 3 0,-6-15 3 16,6 15 1-16,-7-11 0 0,-5 4 4 0,4 1-1 15,-2 3 0-15,10 3 1 0,-24-7 6 0,12 6-4 0,0 1 1 16,-3 3 5-16,-1 0 5 0,-1-3 2 0,-1 2 1 16,-1 7 3-16,6-3 0 0,-4-3 4 0,1 3-1 15,5 4 0-15,-5-4 0 0,3 4 4 0,5-2 0 16,-4 3-3-16,3-1 0 0,2-1 1 0,4 0 4 15,-5 4-1-15,2-6 0 0,5 4-1 0,-1-2 4 16,2-9-4-16,0 17 2 0,2-5-2 0,2-5 1 16,2 3 0-16,-1-3-1 0,1-1-3 0,1 1 4 15,4 0-5-15,1-1 3 0,2 0 3 0,4-1-6 16,-1-3-1-16,1 1 1 0,1-1-3 0,0 0 2 16,1 3 1-16,4-5-3 0,1 0-1 0,0 1-1 15,-5-1 0-15,7 1 3 0,-2 2-3 0,-7-6 0 16,7 2 1-16,1-2 0 0,-7-2-2 0,3 3 1 15,1-3-1-15,-5 3-2 0,7-5 3 0,0 3 0 16,-1-3-3-16,-3 3 1 0,1-3-2 0,-2 1-3 16,5-1-1-16,-2 0-1 0,-4-3-4 0,2-1-1 15,-3 5-1-15,7-5-2 0,-10 3-1 0,3 0-4 0,-3-3-4 16,0 0-2-16,-2 2-1 0,1-1-2 16,-3 0 2-16,1 0 1 0,-4 3-3 0,-2-2 1 15,0 1 0-15,-3-2 1 0,-3 10 3 0,4-14 3 16,-4 14 2-16,0-15-1 0,0 15 4 0,-6-11 0 15,6 11 3-15,-7-13 0 0,-1 10 3 0,8 3-2 16,-13-4 3-16,13 4 3 0,-18 0 2 0,18 0 8 0,-21 4 2 16,8 1 2-16,-2 0 3 0,1 1 3 15,2 2 2-15,-1 0 7 0,0 4-3 0,-4-1 10 16,2 3-6-16,3-4 5 0,2 5-4 0,-6 2 6 16,8 0 0-16,1-1 5 0,1-3-3 0,3 1 5 15,-2 3 4-15,7 0 4 0,2-3 10 0,4-1 7 0,-1-1-3 16,7-2 6-16,3 4-5 0,6-3-2 15,4-3-5-15,2-1-5 0,12 1-4 0,-13-7-7 0,5 3-3 16,7-2-2-16,5-4-6 0,-3-2-14 16,2 3-18-16,-12 0-26 0,5-1-24 0,-7 4-30 15,-2-6-34-15,0-3-33 0,-8 4-32 0,-2 1-38 16,0-2-59-16,-9-1-153 0,0 0-467 0,1 4 208 0</inkml:trace>
          <inkml:trace contextRef="#ctx0" brushRef="#br0" timeOffset="36009.18">8095 883 118 0,'0'0'196'0,"0"0"-21"16,-9-8-17-16,9 8-17 0,0 0-14 0,0 0-12 15,0 0-14-15,14-19-3 0,-4 14-7 0,-3 2-2 16,2-4-7-16,5 2 0 0,4 1-5 0,0-3-1 0,3-4-4 16,-2 6-2-16,6-2-9 0,-7 4-5 0,2-2-5 15,-3 1-7-15,3 4-2 0,-5-3-7 16,3 1-7-16,-3 2 1 0,2 2-2 0,-2-2-5 15,-1 3-4-15,1 1 2 0,-5 0 0 0,-2 0 1 16,1 1 14-16,-1 0-1 0,-5 6 5 0,3-5 9 0,-4 3 4 16,1 2-2-16,-3-11 5 0,-5 22-4 15,2-11-5-15,-1 2-5 0,-2-1-7 0,-1 2 0 16,-1 0-3-16,1-4-4 0,-2 5-10 0,1-2-14 16,1-6-20-16,-1 6-26 0,2-8-26 0,0 3-26 15,3 4-35-15,3-12-26 0,-9 11-18 0,9-11-34 0,-3 7-134 16,3-7-369-16,0 0 163 0</inkml:trace>
          <inkml:trace contextRef="#ctx0" brushRef="#br0" timeOffset="35616.71">8284 869 187 0,'0'0'201'0,"0"0"-15"0,0 0-18 0,0 0-12 16,0 0-7-16,0 0-6 0,0 0-7 0,0 0-7 15,0 0-4-15,-2 25-5 0,2-25-1 0,1 17 0 16,-1-17-7-16,0 24-5 0,-1-15-4 0,3 7-13 15,1-1 1-15,0 1-8 0,2 8 0 0,-2-10-1 16,1 3-10-16,-2-2-4 0,2-1-6 0,4 9-8 16,-5-8-5-16,1 1-2 0,2 3-2 0,0-6-11 15,0 4-2-15,-3-2-3 0,2-6 2 0,1 5-5 16,0-2-14-16,-3-2-14 0,-2-1-13 0,4 2-20 16,-5-11-22-16,0 16-25 0,0-16-20 0,1 16-23 15,-1-16-27-15,-1 11-22 0,1-11-25 0,0 0-186 16,-8 10-417-16,8-10 186 0</inkml:trace>
          <inkml:trace contextRef="#ctx0" brushRef="#br0" timeOffset="36721.74">8686 973 41 0,'13'-4'171'0,"-13"4"-10"0,0 0-6 16,14 4-17-16,-14-4-8 0,0 0-16 0,16-4-7 0,-16 4-7 15,16-2-12-15,-5 1-11 0,2-2-8 0,-1 2-3 16,2-5-5-16,-1 2-10 0,-3 1-3 16,5-1-5-16,0 1-5 0,-4-2-1 0,-1 3-6 0,4-7-1 15,2 4-5-15,-7 2-3 0,-2-2-1 0,-7 5 4 16,17-7-6-16,-11 3-1 0,-2-4-5 0,-4 8-1 16,5-11 1-16,-5 11-1 0,1-12-4 0,-1 12-6 15,0 0 1-15,-7-17 0 0,1 11-3 16,6 6-6-16,-15-10 2 0,7 8 2 0,8 2-1 0,-19-6-3 15,4 5 7-15,2 1-1 0,-4 1 5 0,2 2 5 16,0 0 5-16,-2 1 8 0,2 1 10 0,-3 4 7 16,0-2-4-16,3 0 2 0,-2 5-1 0,3-2-5 15,0 3 4-15,5-2-2 0,0 1 0 0,0-1-5 16,6 1 1-16,-3 5-2 0,2-10 1 0,4 6 2 16,0 0-6-16,0-13 0 0,6 19 1 0,-3-9-4 15,4 5-2-15,-1-6 0 0,3 0-5 0,0-3 4 0,3 2-4 16,0-2 2-16,3 0 4 0,3-5 5 15,1 5-7-15,2-8 2 0,-2-3-3 0,8 4-3 16,0-4 2-16,-7 1-3 0,5-3-3 0,-1-2-1 16,-5 3 0-16,1 1 0 0,3-5-5 0,-8 2 4 15,11-2-2-15,-10 3-7 0,-2-4-1 0,2 1-1 16,-1 2-3-16,-2-5 2 0,-1 6 0 0,-3-3 1 16,3 3 0-16,-4 0 0 0,-3 2-2 0,-5 5 1 15,12-11 2-15,-4 9-5 0,-8 2 0 0,0 0 3 16,12-6-1-16,-12 6-2 0,0 0 4 0,0 0 2 15,0 0 2-15,16 7 1 0,-16-7 2 0,11 6 0 16,-5 0 3-16,-6-6 5 0,10 12 4 0,-5-2 7 16,2-2 4-16,-1 0-5 0,1 3-4 0,-2-4 1 15,2 4 0-15,2 0-5 0,-4-4 1 0,2 1 1 0,-2 2-4 16,-2-4-1-16,-3-6 0 0,10 10-1 0,-7-5-2 16,2 5 1-16,-5-10 2 0,0 0 3 15,7 6 11-15,-7-6 13 0,0 0 8 0,0 0-7 16,0 0 1-16,0 0-12 0,0 0-2 0,0 0 1 0,13-25-4 15,-8 13-4-15,-4-4-2 0,2 2-2 0,6-10-8 16,-1 4-6-16,-1 3-10 0,1 0-6 0,4-4-4 16,0 0-10-16,-5 6-11 0,3 1-10 0,1 1-10 15,-4 1-9-15,5 1-16 0,0 2-16 0,-1 2-15 16,1 4-19-16,-2-2-29 0,5 2-28 0,-2-1-49 16,-1 4-127-16,2-2-397 0,1 5 176 0</inkml:trace>
        </inkml:traceGroup>
        <inkml:traceGroup>
          <inkml:annotationXML>
            <emma:emma xmlns:emma="http://www.w3.org/2003/04/emma" version="1.0">
              <emma:interpretation id="{E02AF44C-F008-4F30-8764-F0281CBD91B5}" emma:medium="tactile" emma:mode="ink">
                <msink:context xmlns:msink="http://schemas.microsoft.com/ink/2010/main" type="inkWord" rotatedBoundingBox="16055,18222 19415,18253 19411,18761 16050,18730"/>
              </emma:interpretation>
            </emma:emma>
          </inkml:annotationXML>
          <inkml:trace contextRef="#ctx0" brushRef="#br0" timeOffset="37739.28">10550 926 104 0,'0'0'195'0,"0"0"-10"0,0 0-4 0,0 0-10 16,0 0-7-16,1 33-9 0,-1-33-3 0,6 20-13 15,-4-9 0-15,-1 0-6 0,4 3-5 0,-4 0-14 16,2 0-8-16,0-1-7 0,3 5-7 0,-1-4-8 16,-2-4-7-16,1 5-4 0,2 0-10 0,-3-6-5 15,-1-1-5-15,2 1-4 0,-4-9-5 0,5 11-2 16,-5-11-1-16,4 11-5 0,-4-11-2 0,9 9 0 15,-9-9-1-15,0 0 1 0,0 0-7 0,0 0-3 16,16-7 0-16,-16 7-5 0,12-11-10 0,-6 2-7 16,-3-6-13-16,2 6-19 0,1-4-18 0,1-5-10 15,1-6-17-15,-1 2-7 0,2 11-7 0,0-13 3 16,-2 3 13-16,1 6 5 0,2 2 7 0,-2-4 12 16,-1 10-5-16,4-5 8 0,-2 1 12 0,0 5 3 15,3-3 13-15,-5 4 11 0,3 1 9 0,-10 4 6 16,14-6 2-16,-14 6 8 0,16 0 6 0,-16 0 7 15,14 6 8-15,-5-3 1 0,-9-3 5 0,9 12 5 16,-2-4 8-16,-1-1-4 0,0 3 1 0,0 3-9 16,-3-1-1-16,3 1-2 0,0 1-1 0,0-4-8 15,-2 1 2-15,1 2-4 0,4-2-3 0,-3-4-2 0,-2 0-1 16,7-3-2-16,-4 3 1 0,0-1-4 16,5-2-3-16,-3-1 0 0,8 4-1 0,-2-9-3 15,0 2 0-15,1-1-1 0,0-1-4 0,-2-2-3 16,4 3-6-16,-3-6-8 0,3-3-1 0,-4 6-5 0,0-3-2 15,1 0 1-15,-3-3 1 0,1 3 0 0,-2-4 2 16,-2 4 1-16,-2 0 3 0,6 1 5 0,-13 6-4 16,12-5 0-16,-12 5 3 0,11-7-1 15,-11 7 5-15,0 0-5 0,7-6 2 0,-7 6 2 0,0 0 5 16,0 0-1-16,0 0 6 0,20 11 0 0,-16-5 6 16,-4-6 1-16,9 14 2 0,-6-8 3 0,3 1-3 15,1 0 2-15,1 1 2 0,1 0 1 0,1 4-2 16,2-3 2-16,-3-3-1 0,2 6-1 0,4-5 0 15,-2 2-7-15,0-2 3 0,1 0 1 0,-1 0-2 16,4-2 2-16,-2-2-3 0,-2-1-1 0,5 1 0 16,-3-2-3-16,3 3 1 0,0-8-3 0,-4 4 1 15,1 0-2-15,0-2-1 0,0-3-4 0,2 5 1 16,-1-6-6-16,0 2-1 0,-5 1-1 0,-2-1-1 16,-9 4 1-16,15-9 0 0,-9 4-1 0,0-3 0 15,-6 8 0-15,3-13 1 0,-3 13 1 16,0-14 0-16,0 14 3 0,-8-14 0 0,-4 3-4 0,2 1 0 15,-2 3-1-15,-3-4 4 0,-1 4 1 0,-7 0-1 16,-1 1-4-16,-3-2 4 0,1 7-1 0,6-1 0 16,-1-2-5-16,2 4-3 0,3-1-6 0,-4 0-9 15,2 2-9-15,3 0-12 0,-1 3-5 0,6-4-8 16,-2 3-9-16,12-3-8 0,-18 4-8 0,10 0-8 16,8-4-7-16,-12 7-20 0,12-7-13 0,-7 6-15 15,7-6-13-15,0 0-17 0,0 0-159 0,0 0-364 16,0 0 161-16</inkml:trace>
          <inkml:trace contextRef="#ctx0" brushRef="#br0" timeOffset="38628.01">12122 698 68 0,'0'0'226'0,"0"0"-19"15,0 0-19-15,4-7-17 0,-4 7-20 0,0 0-16 16,0 0-13-16,0 0-7 0,0 0-8 16,0 0-7-16,0 0-1 0,18 22-1 0,-13-14 1 15,1-1 3-15,-5 0-4 0,7 8-5 0,-2-2-7 0,0 1 0 16,-1 3-4-16,0-5-4 0,-1 5-5 15,4-3-1-15,-2 0-6 0,1 0-4 0,-1 4-1 16,0-5-7-16,2 4-2 0,-2-1-5 0,0-3-4 16,1 0-7-16,-1-5 1 0,-3 5-4 0,6-3-3 0,-5-2-3 15,2-3-1-15,0 2-4 0,-1 2 0 0,-5-9-4 16,9 6 1-16,-9-6 1 0,7 3-2 0,-7-3 0 16,9 5 0-16,-9-5-6 0,0 0-6 15,0 0-4-15,0 0-4 0,0 0-3 0,0 0-3 0,9-18-10 16,-9 18-2-16,0 0-5 0,0 0 1 15,-15-27-1-15,8 19 1 0,-4 5 1 0,-1-7 2 0,-1 7 1 16,-2-1 2-16,-3-1 2 0,2 5 1 0,2 0 3 16,-2 1-2-16,1-2 2 0,0 5 4 0,-1-3 1 15,-1 2 0-15,2 1 1 0,2 1 4 0,1 0 3 16,0-3-2-16,0 3 4 0,5 1-2 0,-1-1 2 16,1 2 0-16,7-7-1 0,-11 13 2 0,7-3-4 15,-1-3 3-15,5-7-1 0,-4 15 0 0,4-15 2 16,-2 14 1-16,2-14 1 0,5 14 0 0,-5-14-1 15,9 11 1-15,-3-5 3 0,1 0 1 0,4-1-1 16,-2-1 2-16,3-1-4 0,3 0 3 0,2 0 0 16,3-2-2-16,-4-1-1 0,4-1 2 0,5-2-1 15,2-1 1-15,0-3-1 0,1 1 4 0,3 2-5 16,-2-5 4-16,9-3-6 0,-9 2 0 0,10-1 2 16,-10 1-1-16,-2 3 0 0,13-5-1 0,-14 3 0 15,2 2-1-15,-5-1-3 0,2 1 5 0,-1-3-3 16,-8 7-2-16,4-4 0 0,-3 1-5 0,-2-2 0 15,0 4-2-15,-6-2 2 0,0 1-2 0,-1-1 3 16,-8 6-1-16,7-13-1 0,-1 8-2 0,-6 5-9 16,6-13 2-16,-6 13 0 0,-6-15 2 0,6 15-1 15,-9-13-3-15,3 9 2 0,6 4-2 0,-15-7-2 16,5 4 5-16,-2 1-3 0,12 2 4 0,-23-2 0 16,10 2 0-16,-2 4 0 0,15-4 4 0,-19 5-1 15,2-3 3-15,4 4-2 0,4-2 5 0,-1 3 4 16,1 0 4-16,1-2 2 0,-2 3 2 0,2 0 0 0,5 0 0 15,-3-1 6-15,2 3 6 0,4-10-1 16,-6 16 1-16,6-16 4 0,3 17 6 0,-2-6 0 16,5 1 9-16,0-4-1 0,2 1 10 0,2 0-1 15,7-2-3-15,-3-2-3 0,6 2 2 0,4 3-8 16,3-8-1-16,1 2-6 0,-9-3-1 0,8 1-1 0,4-2-13 16,-7 0-15-16,3-3-14 0,0-1-22 15,-8 2-25-15,7-3-24 0,-11 4-29 0,4 0-35 0,-3-5-44 16,1 2-38-16,1-1-240 0,-6-4-511 15,1 5 226-15</inkml:trace>
          <inkml:trace contextRef="#ctx0" brushRef="#br0" timeOffset="39173.65">13442 774 63 0,'0'0'205'16,"-24"7"-14"-16,24-7-12 0,-14 4-2 0,7 1-12 16,7-5-8-16,-15 9-8 0,5-3-11 0,2-2-10 15,1-1-10-15,7-3-8 0,-17 11-8 0,13-4-11 16,-5-4-5-16,4 4-7 0,5-7-7 0,-13 14-10 15,8-12-3-15,5-2-6 0,-7 12-5 0,7-12-3 16,-6 11-6-16,6-11-4 0,-4 14-2 16,4-14-2-16,0 0-3 0,3 13-2 0,-3-13 1 0,3 11-5 15,-3-11 0-15,10 9-1 0,-4 0-1 0,-2-6 2 16,-4-3-4-16,17 10 3 0,-10-6-6 0,1 4 5 16,-1-2-3-16,1-4-2 0,-8-2 1 0,16 7 0 15,-10-2 2-15,3 1-1 0,-2 1-2 0,-1-2 6 16,2 1 1-16,-8-6-4 0,13 11 1 0,-5-5-4 15,-8-6-2-15,12 8 1 0,-5-4-4 0,-7-4 0 16,8 13-1-16,-8-13 2 0,6 7 2 0,-6-7 2 16,4 8 6-16,-4-8 6 0,0 0 4 0,-10 14 4 15,10-14-6-15,-14 9 4 0,7-6-3 0,-2 4 2 16,-2-4-4-16,-2 2 0 0,2-4-3 0,1 6 0 16,-2-4-4-16,12-3-3 0,-21 4-1 0,9-2-3 15,3 0 5-15,9-2-4 0,-19 2-3 0,19-2-1 0,-13 1-3 16,13-1-1-16,0 0-14 0,-15-3-14 15,15 3-12-15,0 0-16 0,0 0-19 0,-14 2-19 16,14-2-17-16,0 0-27 0,0 0-24 0,0 0-23 16,0 0-22-16,0 0-24 0,0 0-178 0,0 0-435 15,0 0 192-15</inkml:trace>
          <inkml:trace contextRef="#ctx0" brushRef="#br0" timeOffset="39515.92">13844 1010 116 0,'0'0'204'0,"0"0"0"0,0 0-10 16,0 0-10-16,0 0-15 0,0 0-13 0,0 0-11 16,0 0-10-16,0 0-9 0,0 0-7 0,-16 22-2 15,16-22-7-15,0 0-6 0,0 0-5 16,0 14-1-16,0-14-10 0,0 0-5 0,0 0-2 15,3 14-7-15,-3-14-1 0,0 0-1 0,9 7-1 0,-9-7-4 16,0 0 4-16,7 5-7 0,-7-5 0 16,14 5-3-16,-14-5-3 0,0 0-1 0,13-2-6 15,-13 2 4-15,0 0 1 0,14-8 1 0,-14 8 8 16,7-6 5-16,-2-2-10 0,-5 8 3 0,4-7-8 0,-4 7-3 16,5-14 0-16,-5 14-15 0,1-11 4 0,-1 11-2 15,0 0-12-15,0 0-6 0,0 0-14 0,-7-15-33 16,7 15-27-16,0 0-38 0,0 0-41 15,-20 2-57-15,20-2-80 0,-19 7-283 0,19-7-598 0,-20 10 264 16</inkml:trace>
        </inkml:traceGroup>
      </inkml:traceGroup>
    </inkml:traceGroup>
  </inkml:traceGroup>
</inkml:ink>
</file>

<file path=ppt/ink/ink4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12:31:04.588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801ACCC6-5E20-455D-999A-898FED31BAF0}" emma:medium="tactile" emma:mode="ink">
          <msink:context xmlns:msink="http://schemas.microsoft.com/ink/2010/main" type="inkDrawing"/>
        </emma:interpretation>
      </emma:emma>
    </inkml:annotationXML>
    <inkml:trace contextRef="#ctx0" brushRef="#br0">0 0 19 0,'0'0'166'15,"9"9"0"-15,-1-3-16 0,-1 1-5 0,4 4-6 16,-4-2-17-16,2 2-8 0,2 0 3 0,-2 2 13 15,2-3-15-15,1 1-10 0,0 1-5 0,-1-2-8 0,1 5-1 16,0-6 1-16,0 2-9 0,-2 0-8 16,3-1-5-16,-2 0-8 0,-1 3-5 0,1-2-10 15,1 0-1-15,-3 0-5 0,1-2-8 0,-2-2 4 0,-1-1-10 16,0 4 1-16,4-4-1 0,-7-1-6 0,5 0-4 16,-9-5-6-16,11 12-21 0,-5-8-17 15,-6-4-17-15,7 7-19 0,-7-7-18 0,0 0-24 0,0 0-16 16,0 0-56-16,0 0-143 0,0 0-346 0,0 0 153 15</inkml:trace>
  </inkml:traceGroup>
</inkml:ink>
</file>

<file path=ppt/ink/ink4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12:31:04.880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02964549-1A2B-429E-A607-C1405F929D45}" emma:medium="tactile" emma:mode="ink">
          <msink:context xmlns:msink="http://schemas.microsoft.com/ink/2010/main" type="inkDrawing"/>
        </emma:interpretation>
      </emma:emma>
    </inkml:annotationXML>
    <inkml:trace contextRef="#ctx0" brushRef="#br0">342 0 56 0,'0'0'213'0,"0"0"-17"0,0 0-15 0,0 0-19 0,0 0-17 16,0 0-8-16,0 0-7 0,0 0 4 16,0 0-3-16,0 0 2 0,-32 27-5 0,20-14-1 15,-3 6-2-15,-4-2-13 0,3 3-7 0,-4 1 5 0,1 1-6 16,-1-1-11-16,1 0-6 0,0-2-7 0,1-2-11 16,1 3-6-16,-1-3-5 0,5-3-6 0,1-1-4 15,3 0-9-15,-3 0-3 0,2 0-4 0,-2-2 0 16,6 1-7-16,-2-4-1 0,2 0-3 0,2 0-4 15,4-8-22-15,-6 13-28 0,6-13-23 0,0 12-27 16,0-12-28-16,6 9-37 0,-6-9-35 0,16 3-55 16,-16-3-154-16,23-4-423 0,-10 2 187 0</inkml:trace>
  </inkml:traceGroup>
</inkml:ink>
</file>

<file path=ppt/ink/ink4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12:31:06.468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BB226594-065E-4E13-ABCB-B7F8FAFA9013}" emma:medium="tactile" emma:mode="ink">
          <msink:context xmlns:msink="http://schemas.microsoft.com/ink/2010/main" type="inkDrawing"/>
        </emma:interpretation>
      </emma:emma>
    </inkml:annotationXML>
    <inkml:trace contextRef="#ctx0" brushRef="#br0">18 180 41 0,'9'-5'215'0,"-9"5"-10"16,12-2-13-16,-12 2-17 0,18 2-21 15,-18-2-12-15,19 0-14 0,-8 4-17 0,1-3-5 0,1 1-13 16,2 2-5-16,1-4-8 0,-1 0-8 0,0 2-11 16,2 1-1-16,-1-2-9 0,-2 0-2 0,3 2-7 15,-2-2-3-15,3 1-3 0,-3-2-4 0,2 0-5 16,-7-2-2-16,3 1-4 0,1-2 0 0,4 2-2 15,-6 0-8-15,-12 1 1 0,21-5 3 0,-10-1 0 16,-3 1-2-16,-1 2 1 0,-7 3-4 0,15-10-2 16,-10 3-1-16,-5 7 0 0,7-13 0 0,-5 5-4 15,-2 8-1-15,3-21-3 0,-6 10 2 0,3 11-3 16,-6-15 4-16,1 4-4 0,-1 4 0 0,-1 0 1 0,-7-5-2 16,3 5 1-16,-3 0 2 0,2 1-4 0,-3-1 2 15,-1 4 1-15,-4 1 2 0,0 2-1 16,-4-3-2-16,4 6 3 0,-2-2-7 0,4 0 13 15,-4 1 3-15,-1 6-2 0,4-2 2 0,4 3-4 16,-1-3 2-16,1 4-2 0,0-2 5 0,-2 1 0 16,2 2 0-16,4 2 1 0,0-2-1 0,1 0-2 0,2 2-1 15,1-1 0-15,2-3 4 0,2 6-3 0,-1-6 3 16,4-9-5-16,0 21-5 0,1-12 2 0,4 1 2 16,-5-10-6-16,7 17 6 0,1-8 0 0,2-3 0 15,4-1-5-15,-4 2 7 0,8-5-7 0,0 2 3 16,-2-2-5-16,2-2-1 0,0-5-16 0,6 2 2 0,1-4-1 15,-5 2-1-15,5-1-6 0,-9-4 0 16,7-1 0-16,-2-2 0 0,1-1 1 0,-9 6 4 16,7-9 0-16,-7 7 1 0,1 0 1 0,-1-3 5 0,0 2 6 15,-5 4 8-15,1-1 9 0,-5-1 11 0,5 2 9 16,-6-1 11-16,-3 8 3 0,12-8 1 0,-12 8 1 16,6-12-4-16,-6 12-4 0,0 0-5 0,6-5-1 15,-6 5-3-15,0 0-4 0,0 0-2 0,0 0 1 16,0 0-1-16,0 0-3 0,-4 33-2 0,4-33-2 15,-3 18 0-15,3-9-3 0,-3 2 3 0,3 2-3 16,0-13-4-16,0 18 1 0,0-18 0 0,0 17-1 16,3-10 2-16,-3-7-7 0,3 17 4 0,-3-17-9 15,4 11 7-15,-4-11-4 0,8 3 0 0,-8-3-13 16,12 6-10-16,-12-6-19 0,14 0-9 0,-14 0-10 16,17-3-5-16,-7-1-7 0,-1-2-9 0,5-4-6 15,-4 3 6-15,-1-1 3 0,3-3 6 0,1 3 11 0,-1 0 3 16,-3 1 6-16,-1-1 12 0,1 2 7 15,-2 0 10-15,-1-1 5 0,2 0 8 0,-8 7 14 16,11-11 8-16,-6 7 11 0,-5 4 3 0,10-9 2 0,-10 9 5 16,8-5-4-16,-8 5 3 0,6-7-10 0,-6 7-1 15,0 0-6-15,12-3 4 0,-12 3-2 0,0 0-2 16,0 0-3-16,15 8 0 0,-15-8-5 0,12 9 3 16,-6-4 10-16,-2 1 8 0,2 0-3 0,-6-6 0 15,12 12-5-15,-8-3 1 0,1 0-1 0,1-1-2 16,-2 0 7-16,1 2 2 0,-2-3-1 0,3 4 1 15,-2-4-6-15,-4-7 0 0,8 14-3 0,-7-7-2 16,-1-7-3-16,6 14 0 0,-6-14 0 0,8 8-7 16,-8-8 3-16,4 10-2 0,-4-10-3 0,0 0 2 15,5 6-1-15,-5-6 0 0,0 0 2 0,0 0-4 16,14 0 3-16,-14 0-5 0,0 0 0 0,21-16-8 16,-13 10-10-16,1-7-8 0,1 3-7 0,-1-1-4 0,3-6-8 15,-3 3-3-15,1-3-1 0,5 0-4 16,-4 3 4-16,-1-1 13 0,7-2-1 0,-8 2 2 15,-2 4 6-15,1-2 1 0,-3 6 3 0,3-3 4 0,-2 4 7 16,0-2 2-16,-6 8 8 0,7-10 3 0,-7 10 2 16,9-7-3-16,-9 7-1 0,0 0 0 0,0 0 3 15,0 0 0-15,11-4 3 0,-11 4-2 0,0 0 26 16,0 0 0-16,0 0-1 0,6 26-2 0,-5-15 5 16,-1-2 7-16,5 4 9 0,-5-13-1 0,4 17-4 15,-4-2-2-15,0-7 1 0,2 5 4 0,-2-2-6 16,0-11-4-16,1 20-6 0,1-13 3 0,1 4-4 15,-3-11-5-15,1 17-2 0,4-10 1 0,-5-7-4 16,3 13-2-16,-3-13-3 0,5 11 0 0,0-7 0 0,-5-4-2 16,9 8-3-16,-9-8 4 0,10 2-6 15,-10-2 1-15,14-1 0 0,-14 1 0 0,22-6-8 16,-10 0-9-16,0-2-17 0,-2 1-4 0,4-7-6 0,2 4-6 16,1-7 1-16,-5 4 0 0,1-2 4 0,5-3 3 15,-5 2 1-15,-4 5 7 0,9-2-1 0,-7 4 5 16,-1-4 3-16,-1 8-3 0,0-1 8 0,-5-3 8 15,-4 9 4-15,9-12 6 0,-9 12-5 0,5-7 6 16,-5 7-6-16,0 0 0 0,9-7 0 0,-9 7 3 16,0 0 16-16,0 0-1 0,0 0 2 0,0 0-3 15,7 19 2-15,-7-19 8 0,0 15 2 0,0-15 2 16,3 18-6-16,0-10 0 0,-3 2-3 0,0-10-2 16,5 17-2-16,-1-6 1 0,1-4-5 0,1 3 1 15,-3-2-2-15,3 1 3 0,1-2-4 0,-2 1 0 16,2-5-3-16,-7-3-1 0,15 7-3 0,-5-4 4 15,1-2-2-15,-11-1 0 0,27 0-4 0,-10-1-6 0,3-2-5 16,-5 0-6-16,3-4-8 0,0-3 1 0,2-1-7 16,3 0 1-16,-4-5-2 0,2 1 3 15,-4 2 3-15,0 1 2 0,-2-1-2 0,-4 2 2 0,2 2 4 16,-1 2 3-16,0-1 4 0,-6 4-1 0,-6 4 2 16,10-8 3-16,-4 4 0 0,-6 4 4 0,0 0-3 15,0 0 0-15,0 0 11 0,0 0 15 0,17 12 8 16,-17-12 5-16,1 19 9 0,1-4 11 0,4 3-3 15,-5-2-5-15,5 3 13 0,-1 5-4 0,-2 1-1 16,0-1-4-16,1 4-7 0,2-2 3 0,3 8-8 16,-4 0-1-16,-1-8-7 0,3-1 2 0,-1 2-9 15,0 0-2-15,2-2-1 0,-2 0-1 0,-3 1-5 16,1-4 4-16,-2 4 0 0,2-10-6 0,-2 2 0 16,-2-1 0-16,0 0-6 0,0-5-11 0,-3 3-19 15,-2-3-21-15,1-1-26 0,1-3-29 0,-5 3-39 16,2-4-29-16,6-7-31 0,-12 9-55 0,5-7-197 0,7-2-490 15,0 0 216-15</inkml:trace>
  </inkml:traceGroup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8:45:27.272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702ED2C6-3DD8-4580-988D-9C1BBAE59A4C}" emma:medium="tactile" emma:mode="ink">
          <msink:context xmlns:msink="http://schemas.microsoft.com/ink/2010/main" type="inkDrawing" rotatedBoundingBox="14891,11830 17329,11754 17332,11869 14894,11946" shapeName="Other"/>
        </emma:interpretation>
      </emma:emma>
    </inkml:annotationXML>
    <inkml:trace contextRef="#ctx0" brushRef="#br0">0 101 2 0,'3'-14'157'0,"-3"14"-11"0,0 0-9 0,0 0-2 16,0 0-10-16,0 0-10 0,4-12-4 0,-4 12-3 0,0 0-8 15,2-10-3-15,-2 10-11 0,0 0-6 0,0 0 4 16,0 0-6-16,1-10-5 0,-1 10-4 0,0 0 0 15,0 0 1-15,0 0-1 0,3-11 2 0,-3 11-5 16,0 0-1-16,0 0-4 0,0 0-7 0,0 0-4 16,0 0-4-16,0 0-6 0,0 0-8 0,0 0 0 15,0 0-6-15,0 0-3 0,0 0-3 0,0 0-1 16,0 0-4-16,0 0-1 0,0 0 3 0,0 0-4 16,0 0-3-16,0 0-3 0,0 0 0 0,0 0 3 0,27 9-3 15,-27-9 1-15,16 6-5 0,-4-5 4 0,6 3-2 16,-3-3 0-16,3 4 0 0,1-5-2 0,5 3-1 15,3 0 0-15,-2 2-1 0,2-5 4 0,0 0-3 16,3 2 0-16,-3-1-2 0,1-1 2 0,0 3-1 16,1-3 2-16,-1 1-2 0,-1-1 0 0,-2 0-1 15,2 2 3-15,-7-2-3 0,0 1 1 0,0-1 1 16,-1 4-1-16,1-2 1 0,0-2-3 0,-5 2-1 16,5 0 4-16,-5-2 1 0,3 5-3 0,-4-4 0 15,4 0 0-15,-4 3 1 0,2-4-4 0,2 2 2 16,0-1 1-16,-2-1 1 0,1 0-1 0,-2 3-2 15,4-2 2-15,0 2-1 0,1-6 2 0,-5 3 1 16,4 0-5-16,-2 0 5 0,0 0-3 0,4-1 0 16,-4 1 1-16,-2 0 0 0,0 0 0 0,1-3-3 0,-1 3 1 15,-3 0-1-15,3-1 3 0,-2 2 0 0,1 2-5 16,1-2 1-16,-2 2-1 0,-1-3 4 16,3 0-1-16,1 0 3 0,-5 0-1 0,2 0-1 0,3-3 1 15,-1 2 0-15,0 2 1 0,-1-2-4 0,2 1 2 16,-1-3-2-16,3 3 3 0,-3-3 0 0,0 3 5 15,4 0-6-15,-2-4-1 0,0 3 0 0,3 0 2 16,-2 0 2-16,1-3-1 0,2 2-1 0,-2 0 3 16,1-1-3-16,-2-1-1 0,-2 4 0 0,3-3 1 0,-1 0-1 15,-1 0 2-15,1 3 0 0,-2 0-2 16,0-5 2-16,-1 4-3 0,3-4 2 0,-7 5 0 16,2-2-1-16,-1 2 2 0,4-3-2 0,-5 2 1 0,5 0-1 15,-5-2 1-15,-11 3 2 0,25-1-3 0,-13 1 1 16,3-4-1-16,-5 2 2 0,-10 2-3 0,23-3 2 15,-11 3 0-15,-12 0 0 0,19-1 1 0,-10-2 0 16,-9 3-3-16,19-1 3 0,-7 1-2 0,-12 0 1 16,17-1-2-16,-5-1 2 0,-12 2-1 0,15 0 4 15,-15 0-2-15,22-1 0 0,-13 2-3 0,-9-1 2 16,21-3 0-16,-9-1 5 0,-12 4-5 0,19-2 2 16,-10 2-1-16,-9 0-1 0,22-2 1 0,-13 0-1 15,-9 2 1-15,24-3 0 0,-7 1-1 0,-2 1 0 16,1 1-1-16,-1-2 1 0,-3 2 1 0,3 0-1 0,-2-2-3 15,1 2 2-15,2-1 1 0,-6 0 0 0,-10 1 1 16,20-3 0-16,-20 3 1 0,18-4-3 0,-11 2 4 16,-7 2-2-16,14-1-2 0,-14 1 2 0,13 0 0 15,-13 0 0-15,0 0-2 0,12-4 1 0,-12 4 2 16,0 0-2-16,13 0 3 0,-13 0-3 0,0 0 1 16,0 0-2-16,0 0-1 0,20 0 3 0,-20 0 0 15,9-1 0-15,-9 1 0 0,0 0 1 0,0 0-2 16,15 0 1-16,-15 0-1 0,0 0-1 0,0 0-1 15,0 0 3-15,0 0-2 0,0 0 3 0,0 0-3 16,0 0-8-16,12-2-8 0,-12 2-16 0,0 0-17 16,0 0-21-16,0 0-19 0,0 0-28 0,0 0-29 0,0 0-32 15,0 0-148-15,0 0-354 0,-42 2 158 0</inkml:trace>
  </inkml:traceGroup>
</inkml:ink>
</file>

<file path=ppt/ink/ink4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12:31:07.428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25ED8A5D-01EC-4D89-926F-3C469F9FD23D}" emma:medium="tactile" emma:mode="ink">
          <msink:context xmlns:msink="http://schemas.microsoft.com/ink/2010/main" type="inkDrawing"/>
        </emma:interpretation>
      </emma:emma>
    </inkml:annotationXML>
    <inkml:trace contextRef="#ctx0" brushRef="#br0">-2 391 12 0,'-2'-14'226'0,"2"14"-18"16,2-16-13-16,-2 16-20 0,7-11-17 0,-1 6-15 0,2-1-18 16,-1 2-7-16,-7 4-13 0,18-9-10 0,-3 6 1 15,-2-2-4-15,-1 2-6 0,-3 2-4 16,8-1-6-16,-7-2-3 0,7 3 1 0,-9 0-6 0,-8 1-12 15,24 0 3-15,-10 1-11 0,-5-1 1 0,-9 0-7 16,18 4 0-16,-11-3-7 0,-7-1 4 16,15 10 2-16,-8-7-4 0,-1 2-4 0,-6-5-2 15,8 9 7-15,-5 0 3 0,-3-9-4 0,1 16-1 0,1-6-9 16,-2 0 2-16,0-10-4 0,-3 21-1 0,0-10-3 16,1-2-3-16,2-9-1 0,0 16 0 0,0-16-3 15,-1 19 5-15,1-19-1 0,1 16 1 0,-1-16-3 16,5 13-1-16,-2-6-3 0,-3-7 2 0,7 10-6 15,2-3 2-15,0-3-3 0,3 1 0 0,2-2 0 16,5 1 2-16,-3-3-2 0,4-6 0 0,-1 5 1 16,0-3-2-16,1 0-3 0,5-2 3 0,2-3-3 15,-5-2 2-15,5-2-3 0,-1-4 0 0,0 5 1 0,0-2 1 16,-4-2 0-16,4-3-1 0,-3-1-2 16,6-5 2-16,-10 6-4 0,2-2 2 0,0-2-1 15,0 2 1-15,-3-2-2 0,1 0 1 0,-4 2-5 0,-2-4 4 16,1 2-1-16,-2 2 6 0,-5 6-6 0,-1-4-1 15,0 1-1-15,-6 4 3 0,2-2 1 0,-4-1 1 16,4 3 0-16,-2 13 0 0,-6-16-1 0,4 6-2 16,-1 0-2-16,3 10 4 0,-12-9 0 0,5 5 0 15,7 4-3-15,-18-3 1 0,4 3 2 0,14 0 0 16,-26 7 0-16,11 0-3 0,-2 0 3 0,1 3 1 16,-2 0-1-16,-1 7 1 0,2 3-1 0,-1-2 1 15,0 5 1-15,2-2 1 0,-3 11-2 0,2 2 6 0,7-9-4 16,-4 1 0-16,4 1 0 0,2 0-2 15,3-1 3-15,2 0-3 0,3-1 0 0,0 3 3 16,5-3 1-16,-3-6 0 0,4-4-4 0,1 3 2 0,7 3-2 16,-2-8 3-16,1 1-2 0,7 0 0 0,0-3 1 15,3 0-1-15,-4-4-1 0,10-4-1 0,-4 1 4 16,6-2-3-16,-4-4-1 0,1-2-8 0,-1 1-8 16,5-4-2-16,6 1-4 0,-6-3-3 0,3-5-7 15,6-3-10-15,-7 1-20 0,3-3 3 0,-2-1 1 16,-10 5 11-16,-4 1 0 0,0-4 10 0,-3 0-3 15,-3 6 9-15,-4 1 8 0,-2 2 4 0,2-2 16 16,-5 3 5-16,-3-2-3 0,1 3 0 0,-4 7-3 16,0 0 4-16,-7-18 1 0,7 18 0 0,-18-4-2 15,0 4 2-15,2 1 3 0,-11 0 3 0,3 4 0 16,7 0 9-16,-6 5 0 0,2 0 4 0,3 1 5 16,3-1 4-16,-3 4 4 0,8 0 8 0,4-4 5 0,-2 5 6 15,8-1 6-15,0-4-7 0,2 7 6 0,5-2 5 16,8 0 0-16,4 1 5 0,8-3 1 0,11 2-6 15,3-1-3-15,6-4-12 0,3 4-1 0,2-4 4 16,-2-7-10-16,2 1-10 0,2 0-10 0,-4-2 6 16,1-4-1-16,-5 3-1 0,-1-2-6 0,-3-3-7 15,-14 4-16-15,2-6-18 0,-11 5-27 0,-1-2-32 16,-3 0-33-16,-9-1-52 0,-6 4-51 0,8-7-63 16,-8 7-217-16,0 0-538 0,-23-14 238 0</inkml:trace>
  </inkml:traceGroup>
</inkml:ink>
</file>

<file path=ppt/ink/ink4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12:31:09.728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35F659C5-7491-4BEA-AFB3-775F2B967BA6}" emma:medium="tactile" emma:mode="ink">
          <msink:context xmlns:msink="http://schemas.microsoft.com/ink/2010/main" type="inkDrawing"/>
        </emma:interpretation>
      </emma:emma>
    </inkml:annotationXML>
    <inkml:trace contextRef="#ctx0" brushRef="#br0">0 0 129 0,'0'0'174'0,"0"0"-21"0,0 0-12 15,0 0-12-15,0 0-15 0,0 0-10 16,0 0-12-16,0 0 1 0,0 0 8 0,0 0-9 16,14 35-5-16,-11-26-4 0,0 2 3 0,3 2-4 0,-5 1-8 15,2 1-1-15,0 1 16 0,0 1-3 0,-3-1-7 16,0 8-8-16,3 1-10 0,-6-8-2 15,6 8-7-15,-3-2-5 0,-3-1-3 0,2-6-6 0,1 2-2 16,-2-2-4-16,4 0 2 0,-2-1 1 0,1 1-5 16,2-8 2-16,-1 9-4 0,-1-6 0 15,-1-11-5-15,0 18 5 0,5-11-8 0,-2 3 1 0,-3-10-3 16,9 13 0-16,-2-9-5 0,1 4 2 0,-1-6-3 16,-7-2 0-16,21 6-3 0,-9-4-1 0,3 1-4 15,-3-3-17-15,3 0-17 0,2 0-15 0,1 0-17 0,-7 0-17 16,-11 0-16-16,21 0-26 0,-9-3-23 15,-2 0-22-15,-10 3-190 0,13-5-386 0,-5 0 172 16</inkml:trace>
  </inkml:traceGroup>
</inkml:ink>
</file>

<file path=ppt/ink/ink4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12:31:10.068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9EA33C6F-2D91-4358-85B1-1782D6DF6AF3}" emma:medium="tactile" emma:mode="ink">
          <msink:context xmlns:msink="http://schemas.microsoft.com/ink/2010/main" type="inkDrawing"/>
        </emma:interpretation>
      </emma:emma>
    </inkml:annotationXML>
    <inkml:trace contextRef="#ctx0" brushRef="#br0">9 76 207 0,'0'0'193'0,"0"0"-9"0,0 0-22 16,0 0-22-16,-10-4-9 0,10 4-10 0,0 0-15 15,0 0-7-15,0 0-5 0,0 0-1 0,0 0 0 0,0 0-2 16,0 0-3-16,0 0-1 0,37 4 3 15,-37-4-8-15,19 3-4 0,-4-3-6 0,-3 1-9 16,5-1-4-16,-1 0-7 0,0 0-4 0,2-4-4 16,2 3-7-16,-1-1-3 0,2 1-2 0,-6-3-2 15,3 0-5-15,-2 4-4 0,1-6-14 0,-4 5-10 16,2 0-16-16,-2-1-16 0,1-3-15 0,-4 3-15 16,-1-1-17-16,-9 3-13 0,12-13-20 0,-6 7-9 15,-4-3-23-15,-2 9-175 0,0-16-348 0,0 16 155 16</inkml:trace>
  </inkml:traceGroup>
</inkml:ink>
</file>

<file path=ppt/ink/ink4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12:31:10.354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49880F87-DB97-4E79-854F-673331DC1C1C}" emma:medium="tactile" emma:mode="ink">
          <msink:context xmlns:msink="http://schemas.microsoft.com/ink/2010/main" type="inkDrawing"/>
        </emma:interpretation>
      </emma:emma>
    </inkml:annotationXML>
    <inkml:trace contextRef="#ctx0" brushRef="#br0">24 17 1 0,'0'0'176'16,"-7"-5"-10"-16,7 5-2 0,0 0-9 0,-9-7-9 15,9 7-11-15,0 0-12 0,0 0-8 0,0 0-15 0,-9-6-7 16,9 6 5-16,0 0-2 0,0 0-4 16,0 0-4-16,0 0-3 0,0 0-4 0,0 0-7 15,0 0-4-15,0 0-13 0,0 0-1 0,0 0-7 0,0 0-6 16,0 0-2-16,0 0-3 0,0 0-4 0,39 0-3 16,-23 4-3-16,4-2 0 0,9-1-8 0,4 3 0 15,9-4-3-15,-14 2 1 0,17 3-1 0,0-2-2 16,-15 2-12-16,10 0-36 0,-9-1-29 0,-2-2-31 15,2-1-46-15,-3-1-64 0,-8 0-138 0,7-1-369 16,-10 0 164-16</inkml:trace>
  </inkml:traceGroup>
</inkml:ink>
</file>

<file path=ppt/ink/ink4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2:44.819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049CE16D-5008-4B5A-A984-24AFE98C33E0}" emma:medium="tactile" emma:mode="ink">
          <msink:context xmlns:msink="http://schemas.microsoft.com/ink/2010/main" type="inkDrawing"/>
        </emma:interpretation>
      </emma:emma>
    </inkml:annotationXML>
    <inkml:trace contextRef="#ctx0" brushRef="#br0">-1 291 60 0,'0'0'80'15,"0"0"-11"-15,0 0 1 0,0 0-4 0,6-12 0 16,-6 12-9-16,0 0-2 0,0 0-1 0,4-8-2 16,-4 8-5-16,0 0-4 0,0 0-8 0,0 0 6 15,2-12-8-15,-2 12 5 0,0 0-5 0,0 0-1 16,0 0-3-16,0 0-1 0,0-14 4 0,0 14-7 15,0 0 9-15,0 0-1 0,0 0 4 0,0-14-1 16,0 14 1-16,0 0 18 0,0 0-4 0,0 0-4 0,-3-14 10 16,3 14-3-16,0 0 7 0,1-12-8 15,-1 12-3-15,0 0-2 0,0 0 0 0,0-14-2 16,0 14 0-16,0 0 1 0,0 0-4 0,-1-16-1 0,1 16 0 16,0 0-5-16,0 0-3 0,-3-11 0 0,3 11-1 15,0 0 0-15,0 0-1 0,3-13-3 0,-3 13 2 16,0 0-9-16,0-11-4 0,0 11 4 0,0 0-1 15,3-12 6-15,-3 12 1 0,4-10-3 0,-4 10 3 16,0 0-3-16,2-11 9 0,-2 11-3 0,0 0 3 16,0 0-5-16,1-15 6 0,-1 15 0 0,3-7 1 15,-3 7 2-15,0 0-3 0,0 0 2 0,2-14-5 16,-2 14 1-16,4-8-5 0,-4 8 2 0,0 0-2 16,0 0 0-16,0-13-3 0,0 13 3 0,0 0-1 15,5-11 0-15,-5 11-1 0,0 0-1 0,0 0 4 16,4-13 4-16,-4 13-2 0,0 0-2 0,0 0-1 0,0 0-5 15,0 0-1-15,0 0-3 0,0 0-6 0,0 0-2 16,0 0 1-16,0 0 0 0,0 0-3 16,0 0 1-16,0 0-2 0,0 0 2 0,0 0 4 0,0 0 0 15,0 0 0-15,2 31 0 0,-2-31-2 0,-2 14 3 16,2-14 6-16,0 23-2 0,-1-8 4 0,2-6-1 16,-1 2-5-16,-1 3 3 0,1-3-8 0,1 4 7 15,-1-4-2-15,-1 3 1 0,1-1-1 0,0 2 5 16,0-1 8-16,1-1-8 0,-1 2 2 0,0-1 1 15,2-2 2-15,1 2-6 0,-2-1 1 0,1-2-2 16,-2-11-7-16,4 18 1 0,-4-7-1 0,2 4-1 16,-1-4 2-16,-1-11-3 0,3 20 0 0,-3-10-7 15,2-2 7-15,-2-8-5 0,6 18 3 0,-5-10 0 0,3-1-5 16,-4-7 1-16,3 16 1 0,-3-16 4 16,5 9-1-16,-5-9-1 0,1 11 1 0,-1-11 4 15,2 10-9-15,-2-10-3 0,6 7 1 0,-6-7 2 0,0 0-2 16,4 9 9-16,-4-9-4 0,0 0-10 0,0 0 10 15,0 0 3-15,0 0 10 0,0 0-9 0,0 0 2 16,0 0 2-16,0 0-5 0,0 0 5 0,0 0-2 16,20-22-8-16,-14 14 5 0,-2-7-2 0,2 2 12 15,0-1-18-15,0 0 1 0,2-2 2 0,-2 0 6 16,-1 0-10-16,3 0-4 0,-2 1 4 0,-5 0-4 16,5 1 3-16,-1 1-5 0,1-1 3 0,-3 3-6 15,1 0 7-15,-1 0 1 0,0 2 1 0,0 0 0 16,-3 9 0-16,5-19 0 0,-5 19-5 0,1-14 8 15,1 6-4-15,-2 8-4 0,4-12-1 0,-4 12 8 16,5-11 0-16,-5 11-12 0,0 0 9 0,1-9 0 16,-1 9-2-16,0 0 5 0,3-11-4 0,-3 11 16 0,0 0-19 15,0 0 0-15,0 0 0 0,3-11 1 0,-3 11-3 16,0 0 0-16,0 0 11 0,0 0-22 0,0 0 10 16,0 0 3-16,0 0 8 0,0 0-12 0,0 0 0 15,19 16-2-15,-19-16 0 0,8 14 5 0,-2-7 0 16,0 3-5-16,-2 1 9 0,1 3-1 0,1-2 5 15,0 2-4-15,1-1-4 0,-1 0 3 0,2-2 2 16,-1 3-1-16,1-1-1 0,-4-2-7 0,-1-1 7 16,6 1 0-16,-2-1 12 0,-1 3-10 0,-1-4 4 0,-1-1-5 15,2 1-2-15,0 0 3 0,0-1 8 16,2 0-3-16,-2-1-4 0,1 1-5 0,-1-1 7 16,1-2-6-16,-7-5 6 0,12 10 9 0,-6-5-6 0,2 1-2 15,-8-6-8-15,9 11 3 0,-5-5 5 16,-4-6-4-16,9 5 6 0,-9-5-1 0,8 6-2 0,-8-6-9 15,10 3 10-15,-10-3-2 0,0 0 6 0,0 0-5 16,14 0 14-16,-14 0-14 0,0 0 2 0,14-3 16 16,-14 3-22-16,14-8 9 0,-7 2-7 0,-1 1 3 15,2-4-3-15,4 2 4 0,-3-6-8 0,1 0 7 16,3-3-2-16,-4 1-1 0,3-8 2 0,0 1-4 16,0 1-6-16,-1-4 0 0,2 2 4 0,-4 2-5 15,-2-3 16-15,1 3-15 0,-5-2 1 0,1 5 1 16,-2 2 1-16,4-7 2 0,-5 7-4 0,-2 0 3 15,1 1 4-15,0 2-4 0,0 13-4 0,0-18 5 16,0 8 2-16,0 10-3 0,-6-17 3 0,6 17 2 0,-2-17-7 16,2 17-1-16,-1-11 2 0,1 11 1 0,0 0 2 15,-5-9-11-15,5 9-13 0,0 0-19 0,0 0-14 16,0 0-12-16,0 0-8 0,0 0-15 0,0 0-22 16,0 0-33-16,0 0-31 0,-9 26-32 15,5-15-43-15,-3 3-247 0,-2 3-541 0,-2 3 239 0</inkml:trace>
  </inkml:traceGroup>
</inkml:ink>
</file>

<file path=ppt/ink/ink4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2:45.784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6A26A31E-51B1-4098-AD86-B614FEAF4B62}" emma:medium="tactile" emma:mode="ink">
          <msink:context xmlns:msink="http://schemas.microsoft.com/ink/2010/main" type="inkDrawing"/>
        </emma:interpretation>
      </emma:emma>
    </inkml:annotationXML>
    <inkml:trace contextRef="#ctx0" brushRef="#br0">0 10 101 0,'0'0'231'0,"0"0"-14"16,5-6-14-16,-5 6-21 0,0 0-13 0,0 0-14 16,9-4-8-16,-9 4-7 0,0 0-11 0,0 0 0 0,0 0-2 15,12 16-9-15,-12-16-7 0,8 12-7 16,-7-4-7-16,-1-8-2 0,5 18-5 0,-4-3-7 16,1-6-6-16,2 4-12 0,1 1-1 0,-4-1-7 0,2-2-1 15,-3 0-9-15,5 2-3 0,-5-2-8 0,4 0 2 16,-2 3-4-16,-1-1-2 0,1 0-3 0,-2 2-4 15,3-4 1-15,-3-11-1 0,1 20-3 0,-2-12 3 16,4 2-8-16,-3-10 0 0,3 16-4 0,-3-16 2 16,1 15-4-16,-1-15-3 0,-1 11 1 0,1-11-2 15,0 0 2-15,-3 16 2 0,3-16-7 0,0 0 5 16,0 0-2-16,0 0 6 0,0 0-3 0,3 10 0 16,-3-10 0-16,0 0-4 0,0 0 3 0,0 0-6 15,0 0 1-15,0 0-6 0,9-29 2 0,-9 29-3 16,1-18-4-16,3 4 3 0,2 0-9 0,-4 1 1 15,4-2-5-15,-6 1 3 0,4 1-3 0,-1-4 4 0,2 6-1 16,-2-3 2-16,1 3-3 0,2-2 4 0,-3 2 3 16,0 0 4-16,-3 11-5 0,6-18 2 0,-4 12 0 15,-2 6 3-15,3-14-3 0,-3 14 0 0,4-11 2 16,-4 11 1-16,5-7 2 0,-5 7 0 0,0 0 1 16,4-10-2-16,-4 10-1 0,0 0 5 0,0 0-5 15,0 0 3-15,0 0-2 0,0 0-1 0,6-9 1 16,-6 9-1-16,0 0 5 0,0 0 0 0,0 0 2 15,0 0 2-15,0 0 1 0,24 13 6 0,-24-13 1 16,6 7 4-16,1-3-2 0,-7-4 1 0,9 13 2 16,-4-6 7-16,1 3 7 0,0-2 6 0,-5 2 1 15,4 0 3-15,-2 0 1 0,-2-2 2 0,2 3 0 16,0-3-5-16,-3-8 3 0,6 18 3 0,-6-10-5 16,0-8-2-16,5 16-3 0,-4-9-1 0,-1-7 0 0,2 16-12 15,2-12 8-15,-4-4-6 0,1 12-1 16,-1-12-3-16,5 11 4 0,-5-11-4 0,1 11-2 0,4-4-6 15,-5-7 8-15,0 0-9 0,1 10-12 0,-1-10-4 16,0 0-20-16,6 11-22 0,-6-11-19 0,0 0-24 16,3 10-19-16,-3-10-21 0,6 5-18 0,-6-5-22 15,0 0-28-15,0 0-26 0,0 0-30 0,0 0-214 16,14-16-505-16,-14 16 223 0</inkml:trace>
  </inkml:traceGroup>
</inkml:ink>
</file>

<file path=ppt/ink/ink4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2:46.035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FAFB3F40-369D-42B0-B797-D6B7C9005FB5}" emma:medium="tactile" emma:mode="ink">
          <msink:context xmlns:msink="http://schemas.microsoft.com/ink/2010/main" type="inkDrawing"/>
        </emma:interpretation>
      </emma:emma>
    </inkml:annotationXML>
    <inkml:trace contextRef="#ctx0" brushRef="#br0">0 19 14 0,'0'0'199'0,"4"-9"-9"0,-4 9-7 0,0 0-7 0,5-11-14 16,-5 11-13-16,0 0-9 0,0 0-8 15,13 0-6-15,-13 0-5 0,0 0-5 0,12 15-2 0,-12-15 0 16,8 12-6-16,-2-4 2 0,-5 0-1 16,4 2-5-16,-2-1-8 0,1 0-6 0,-4-9-5 15,6 18-1-15,0-9 0 0,-5 1 2 0,2 1-13 0,-3-11 0 16,6 18-11-16,-6-11-1 0,3 3-7 0,-3-10-6 15,3 14-3-15,2-7-4 0,-5-7-2 0,1 14-8 16,-1-14-4-16,2 10-13 0,-2-10-11 0,0 0-17 16,3 11-14-16,-3-11-19 0,0 0-19 0,0 0-29 15,0 0-32-15,0 0-36 0,0 0-36 0,0 0-63 16,0 0-149-16,0 0-445 0,-17-26 198 0</inkml:trace>
  </inkml:traceGroup>
</inkml:ink>
</file>

<file path=ppt/ink/ink4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2:46.214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F0B5050B-F634-4FA9-A23C-41D0D2B1E39E}" emma:medium="tactile" emma:mode="ink">
          <msink:context xmlns:msink="http://schemas.microsoft.com/ink/2010/main" type="inkDrawing"/>
        </emma:interpretation>
      </emma:emma>
    </inkml:annotationXML>
    <inkml:trace contextRef="#ctx0" brushRef="#br0">0 101 16 0,'0'-15'285'15,"0"15"-14"-15,0-13-23 0,0 13-21 0,0 0-20 16,0-15-22-16,0 15-21 0,1-11-16 0,-1 11-19 16,2-13-17-16,-2 13-21 0,0 0-29 0,4-10-31 15,-4 10-28-15,0 0-34 0,6-10-35 0,-6 10-28 16,0 0-30-16,8-6-187 0,-8 6-337 0,1-8 150 15</inkml:trace>
  </inkml:traceGroup>
</inkml:ink>
</file>

<file path=ppt/ink/ink4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2:46.540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CBF12313-9C6B-461A-8480-2AAA1FBA8A4E}" emma:medium="tactile" emma:mode="ink">
          <msink:context xmlns:msink="http://schemas.microsoft.com/ink/2010/main" type="inkDrawing"/>
        </emma:interpretation>
      </emma:emma>
    </inkml:annotationXML>
    <inkml:trace contextRef="#ctx0" brushRef="#br0">0 6 54 0,'0'0'215'15,"0"0"-13"-15,0 0-17 0,0 0-15 0,8-7-17 0,-8 7-17 16,0 0-3-16,0 0-4 0,0 0-3 0,0 0 0 16,0 0-4-16,10 18 2 0,-8-7 2 0,2-4 1 15,-1 3-2-15,2 4-8 0,1 2 7 0,0-1-5 16,-3-4 1-16,3 6-14 0,-2 1 0 16,-1-1 7-16,1 4 0 0,-1-3-13 0,3 3-3 0,0 0-6 15,-3-4-7-15,2 4-4 0,-1 0-5 0,-1-3 0 16,2 0-14-16,-1-2 0 0,-1 2-6 0,2-5-7 15,-2 2-6-15,1 0-1 0,-2-4-3 0,4 1-3 16,-5 0-2-16,4-4-11 0,-5-8 1 0,6 19-11 16,-6-13-15-16,0-6-18 0,3 16-21 0,-3-16-26 15,3 12-30-15,-3-12-29 0,0 11-38 0,0-11-40 16,0 0-49-16,1 9-290 0,-1-9-589 0,0 0 261 16</inkml:trace>
  </inkml:traceGroup>
</inkml:ink>
</file>

<file path=ppt/ink/ink4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2:49.066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71BD42C2-486C-42C1-AC8D-ED9AA41E36FB}" emma:medium="tactile" emma:mode="ink">
          <msink:context xmlns:msink="http://schemas.microsoft.com/ink/2010/main" type="inkDrawing"/>
        </emma:interpretation>
      </emma:emma>
    </inkml:annotationXML>
    <inkml:trace contextRef="#ctx0" brushRef="#br0">2 150 146 0,'0'0'173'0,"0"0"-17"16,-3-11-17-16,3 11 3 0,0 0-12 0,0 0-3 15,0 0-18-15,3-18 8 0,-3 18-5 0,0 0-2 16,-1-13-4-16,1 13-15 0,0 0 3 0,1-17-8 16,-1 17-1-16,0-11-1 0,0 11-2 0,3-9-9 15,-3 9 1-15,3-12 1 0,-3 12-8 0,5-11-7 16,-5 11-4-16,3-10 0 0,-3 10 0 0,6-9-2 16,-6 9 3-16,4-11-6 0,-4 11 2 0,0 0-1 15,6-9 0-15,-6 9-2 0,0 0-1 0,3-9-4 16,-3 9-3-16,0 0-5 0,0 0-5 0,0 0-7 15,0 0 5-15,0 0-1 0,0 0 7 0,0 0 5 16,0 0 2-16,13 22 5 0,-8-12 3 0,-4 0 2 16,4 4 1-16,-4 3 6 0,5 1-1 0,-3 6-1 15,2-3 6-15,-1 4-1 0,-2-3 5 0,-1 3-11 16,2-1-9-16,0-6-5 0,2 8-3 0,-4-6 5 16,4-2-20-16,-2 0 6 0,3-1-1 0,-2-3 0 0,0 0-18 15,1 4 13-15,1-5 3 0,-3 3-6 16,1-7 2-16,2 1-5 0,-1-2 2 0,-2 2-1 15,-3-10-2-15,10 12-6 0,-5-10 3 0,-5-2 2 0,6 10 6 16,-6-10 1-16,0 0-6 0,12 0-4 0,-12 0-2 16,0 0-3-16,17-17 1 0,-6 4-1 0,-1 0-12 15,4-7-3-15,-1-1-5 0,2 0-18 16,-3-3-8-16,1 0 1 0,-4-1 0 0,2 1 11 0,-2 0-10 16,-2 4 7-16,2 4 3 0,-6-2 5 0,2 1 1 15,-2-1 5-15,0 4-1 0,-2 4 3 0,1-1-3 16,1 1 12-16,-2 0-1 0,-1 10 7 0,0-14-4 15,0 14 5-15,2-14-8 0,-2 14 9 0,0 0-4 16,0-14 0-16,0 14-4 0,0 0 3 0,0 0-2 16,6-7 1-16,-6 7 3 0,0 0-6 0,0 0 0 0,0 0-4 15,0 0 2-15,0 0 0 0,0 0-4 0,0 0 7 16,9 29-2-16,-7-16 3 0,1 4-5 16,0-2 12-16,2-2-10 0,-2 5 6 0,3-1 4 0,-3 3 6 15,4 2-7-15,2 0 3 0,-1-2-1 0,1 2 5 16,1 1 0-16,-1-2 3 0,0 0-3 15,1 0 3-15,-4 0 0 0,2-6-5 0,-1 1-4 0,5-1 5 16,-4-4 2-16,-2 4-7 0,1-3 4 0,4 0-8 16,-2-3 5-16,-2 1 14 0,-1-5-11 0,1 2 0 15,4-1-7-15,-4-3 9 0,-7-3-15 0,20 6 11 16,-10-3 1-16,2-6-4 0,1 1-6 0,2-5 12 16,2-3 1-16,-1-1-1 0,-2-3-3 0,2-3 1 15,-1-1-6-15,3 0 9 0,-2-6-9 0,-4 3-3 0,0 0 1 16,0-8 0-16,-3 5-3 0,0-2-4 15,-3 1 6-15,-2-1 1 0,-4 0-9 0,2 0 9 16,-4 2-4-16,-2 6-2 0,4 5 3 0,4-4 7 16,-8 4-10-16,1-2 0 0,-2 6-7 0,2-2 1 0,3 11-23 15,-5-14-10-15,5 14-20 0,-5-11-23 16,5 11-18-16,0 0-13 0,-12-4-13 0,12 4-22 16,0 0-24-16,-21 22-19 0,12-9-31 0,-1-2-43 0,-1 4-204 15,-2 4-514-15,-2 3 228 0</inkml:trace>
  </inkml:traceGroup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8:45:44.425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2106D23F-34B9-4012-BC93-623646610369}" emma:medium="tactile" emma:mode="ink">
          <msink:context xmlns:msink="http://schemas.microsoft.com/ink/2010/main" type="inkDrawing" rotatedBoundingBox="16163,4933 17738,4983 17698,6218 16124,6168" semanticType="callout" shapeName="Other">
            <msink:sourceLink direction="from" ref="{EC3D28CE-ABEC-475E-8852-EB0F6FF3C3D3}"/>
            <msink:sourceLink direction="to" ref="{0B97045D-E0C7-4704-964A-45EC5C40B2E5}"/>
          </msink:context>
        </emma:interpretation>
      </emma:emma>
    </inkml:annotationXML>
    <inkml:trace contextRef="#ctx0" brushRef="#br0">-2509 30 45 0,'0'0'112'0,"0"0"-6"0,0 0-12 0,0 0 3 15,0 0-21-15,0 0 10 0,0 0-13 0,0 0-2 16,0 0-9-16,0 0-5 0,0 0-5 0,0 0-2 16,0 0-6-16,0 0-8 0,0 0-5 0,0 0-3 0,0 0-5 15,0 0-2-15,0 0-1 0,0 0 1 0,0 0-6 16,0 0 3-16,0 0-14 0,0 0 11 15,0 0-5-15,0 0 2 0,0 0 0 0,3 27 2 0,-3-27 7 16,0 0-7-16,0 0 2 0,0 15 10 16,0-15-12-16,0 0 3 0,0 11-3 0,0-11-2 15,0 0 0-15,-1 14 0 0,1-14-1 0,0 0 1 0,-6 13 2 16,6-13-5-16,-2 9-1 0,2-9-3 0,0 0 2 16,-4 13-5-16,4-13 8 0,-2 10 0 0,2-10-3 15,0 0 2-15,0 15-2 0,0-15 4 0,-1 10-2 16,1-10 2-16,-5 13-6 0,5-13 6 0,-1 11-10 15,1-11 9-15,-2 11-6 0,2-11-10 0,0 0 9 16,-3 14 5-16,3-14-4 0,0 14 0 0,0-14-1 0,-1 14 3 16,1-14-3-16,0 0 0 0,-2 14-2 15,2-14 1-15,-1 11-9 0,1-11 10 0,0 0 1 16,-3 17 5-16,3-17-5 0,-1 7 2 0,1-7-1 0,0 0-4 16,-2 13-1-16,2-13 7 0,0 0 0 0,-3 12-7 15,3-12 3-15,0 0-1 0,3 13-1 0,-3-13 5 16,2 15-5-16,-2-15 3 0,1 9-2 0,-1-9 2 15,3 11 3-15,-3-11-6 0,3 14-2 0,-2-7 2 16,-1-7-4-16,5 10 6 0,-5-10-12 0,4 13 15 16,-4-13-1-16,3 12-3 0,-3-12-3 0,5 12 2 15,-5-12-11-15,1 9 12 0,-1-9 3 0,5 11-2 16,-5-11-1-16,7 9 0 0,-7-9 3 0,0 0-2 16,2 13 2-16,-2-13-2 0,0 0-2 0,1 8-3 15,-1-8 1-15,0 0 5 0,0 12 2 0,0-12-1 16,0 0-3-16,3 11 2 0,-3-11 1 0,0 0-3 15,0 15 0-15,0-15 2 0,2 8-4 0,-2-8 0 16,0 0 5-16,1 15-3 0,-1-15-4 0,0 0 5 16,0 13-2-16,0-13-1 0,0 11 4 0,0-11 0 0,0 0-1 15,0 17 1-15,0-17-4 0,0 7 3 0,0-7-2 16,0 0 0-16,0 18-4 0,0-18 6 0,0 11-2 16,0-11 1-16,0 0-3 0,2 13 4 0,-2-13-2 15,0 14-13-15,0-14 12 0,0 10 4 0,0-10-2 16,3 11 0-16,-3-11-2 0,0 0-7 0,1 13 6 15,-1-13 3-15,0 12-4 0,0-12 2 0,0 0 3 16,0 13-1-16,0-13-7 0,0 0 7 0,0 14-4 16,0-14 4-16,0 0-1 0,0 10 2 0,0-10-15 15,0 0 15-15,0 0 2 0,-1 16 2 0,1-16 5 16,0 0 0-16,0 12-3 0,0-12-3 0,0 0-4 16,-3 10-2-16,3-10 4 0,0 0 1 0,3 15-2 15,-3-15 0-15,0 0 3 0,-3 14 1 0,3-14-3 0,-3 11 5 16,3-11-7-16,0 0 8 0,0 17-6 15,0-17 1-15,0 10 1 0,0-10-2 0,1 12 2 16,-1-12-5-16,0 0 0 0,0 15 2 0,0-15 2 0,-1 12-2 16,1-12-4-16,0 0 1 0,1 13 3 0,-1-13 5 15,0 0-10-15,0 16 3 0,0-16-1 0,0 9-1 16,0-9 3-16,0 0 2 0,0 0-4 0,-1 14 0 16,1-14 1-16,0 0 0 0,1 13 4 0,-1-13-6 15,0 0-10-15,5 8 14 0,-5-8 1 0,0 0-5 16,0 13 2-16,0-13-1 0,0 0 0 0,1 10 0 15,-1-10-3-15,0 0 1 0,5 12 0 0,-5-12-2 16,1 11 8-16,-1-11 1 0,0 0-9 0,2 11 6 16,-2-11-3-16,3 9-1 0,-3-9 7 0,1 11-4 0,-1-11-3 15,0 0-2-15,2 17 6 0,-2-17 1 16,0 9-1-16,0-9-3 0,0 12-5 0,0-12 8 0,1 10 2 16,-1-10-4-16,3 12-1 0,-3-12 2 0,0 0-1 15,0 16-1-15,0-16 1 0,0 0-3 0,2 14 6 16,-2-14-2-16,1 12-2 0,-1-12 3 0,3 9-4 15,-3-9 4-15,3 10-2 0,-3-10 1 0,2 11-1 16,-2-11 2-16,3 11-5 0,-3-11 7 0,1 10 4 16,-1-10 4-16,0 0-8 0,4 14-2 0,-4-14 1 15,0 0 7-15,2 13-1 0,-2-13-7 0,1 8 1 16,-1-8 1-16,0 0 0 0,2 12 2 0,-2-12-1 16,0 0 3-16,4 10-9 0,-4-10 6 0,0 0-1 0,2 9-4 15,-2-9 6-15,0 0-4 0,0 0-3 0,0 0 2 16,4 11-1-16,-4-11 1 0,0 0 0 15,0 0-6-15,0 0 7 0,0 0 3 0,0 0 2 0,0 0 1 16,0 0 5-16,0 0-1 0,0 0 4 16,0 0-3-16,0 0 3 0,0 0-2 0,0 0 3 15,0 0-5-15,0 0-1 0,-10 11-14 0,10-11-22 0,-13 1-21 16,13-1-26-16,0 0-26 0,0 0-55 0,-33-12-151 16,24 7-328-16,0-4 145 0</inkml:trace>
    <inkml:trace contextRef="#ctx0" brushRef="#br0" timeOffset="-1926.67">-3988 707 84 0,'0'0'118'0,"0"0"-5"0,0 0-9 0,0 0-8 15,0 0-11-15,0 0 0 0,0 0-5 0,0 0 0 0,0 0-4 16,0 0-10-16,0 0-3 0,0 0-6 0,-6-10-7 16,6 10-2-16,0 0 1 0,0 0-10 0,0 0 2 15,0 0-4-15,0 0 0 0,0 0-4 0,0 0 1 16,0 0-10-16,0 0 3 0,0 0-7 0,0 0 2 16,0 0 0-16,0 0-5 0,0 0-1 0,0 0-7 0,0 0 4 15,0 0 1-15,0 0-4 0,0 0-2 16,0 0-2-16,31-2 4 0,-31 2-3 0,15 0-3 15,-15 0 1-15,18 0 0 0,-18 0 1 0,18-1-3 0,-6 1 1 16,1 0 0-16,-13 0 2 0,20 1-3 0,-10-1-3 16,-10 0 8-16,18 0-8 0,-6 0 0 15,0 0 3-15,-12 0 0 0,25 2 5 0,-10-4-5 0,0 1 0 16,-2 1-1-16,4-2 0 0,-7 1-2 0,-10 1 2 16,26-4 0-16,-16 3 2 0,-10 1 3 0,19-2-4 15,-8 4-6-15,-11-2 3 0,21-2 5 0,-11 2-7 16,-10 0 2-16,21 2-1 0,-10-2 4 0,-11 0-3 15,17 0 4-15,-6 0-6 0,-11 0 4 0,18 1-3 16,-18-1 4-16,21-1-2 0,-12 1-2 0,-9 0 2 16,21 1-1-16,-10-1-2 0,-11 0 1 0,21-1 0 15,-9-1 3-15,-12 2-2 0,21-1 0 0,-9 2 3 16,0-1-4-16,-12 0 1 0,19 0 3 0,-10 0-6 16,-9 0 3-16,18-1 1 0,-18 1 1 0,15 0-8 0,-15 0 8 15,14 0-4-15,-14 0 0 0,13 0 3 0,-13 0 0 16,13 1-1-16,-13-1 0 0,15 0 0 0,-15 0-2 15,17 3 1-15,-17-3 4 0,13 4-4 0,-5-3 2 16,-8-1-1-16,18 5-2 0,-10-5 1 0,-8 0 3 16,18 0-4-16,-9 4 2 0,-9-4 2 0,20-4 1 15,-13 8-4-15,-7-4 5 0,21 0-6 0,-9-4 3 16,-12 4 1-16,21 0-2 0,-11 0-1 0,1-2-1 16,7 4 0-16,-3-4 5 0,1 2-4 0,-16 0 4 15,22 0-4-15,-11-3 1 0,2 3 1 0,1-1-1 0,1-3 0 16,-2 3-3-16,2-1 2 0,-3 1 4 15,-12 1-2-15,24-3-1 0,-9 0 0 0,-7 2 0 0,-8 1-2 16,26 1 2-16,-16-1 2 0,-10 0-1 0,18 0 0 16,-18 0-1-16,18 0 0 0,-9 3-1 0,-9-3-3 15,18 0 8-15,-18 0-8 0,13 0 6 0,-13 0-4 16,14-4 4-16,-14 4-4 0,13 0 4 0,-13 0-5 16,14 0 6-16,-14 0-7 0,16-1 3 0,-16 1 4 15,10-2-6-15,-10 2 3 0,17 0-2 0,-17 0 3 0,15-3 7 16,-15 3-11-16,18 0 2 0,-18 0 2 15,16 1 0-15,-5-1-6 0,-11 0 6 0,13 2 0 16,-13-2-2-16,15 0 1 0,-15 0 1 0,13 0-1 0,-13 0-2 16,14 2 2-16,-14-2-1 0,13-2 1 15,-13 2 4-15,0 0-2 0,0 0-1 0,14 0-4 0,-14 0 3 16,0 0 2-16,0 0 0 0,0 0-4 0,0 0 4 16,0 0-1-16,0 0-4 0,13 0 1 0,-13 0 5 15,0 0-2-15,0 0-4 0,0 0 2 0,0 0 3 16,10 3 1-16,-10-3-4 0,0 0-2 0,0 0 5 15,0 0-6-15,0 0 3 0,0 0-3 0,0 0 7 16,0 0-3-16,0 0 4 0,14 0-3 0,-14 0 0 16,0 0-4-16,0 0 5 0,0 0-1 0,0 0 7 15,0 0-1-15,0 0-2 0,0 0-1 0,0 0 3 0,0 0 3 16,0 0 4-16,0 0-3 0,0 0-3 0,0 0 0 16,0 0-3-16,0 0 6 0,0 0 0 0,0 0 1 15,0 0 2-15,0 0-1 0,0 0-1 0,-26-17-2 16,26 17-3-16,-10-6 1 0,10 6 0 0,-10-3-4 15,10 3 1-15,-17-5 3 0,8 2-5 0,9 3-3 16,-15-4 5-16,5 1-4 0,-2-1 2 0,12 4 3 16,-16-7 0-16,8 3-1 0,8 4-1 0,-19-6 2 15,8 5 4-15,11 1-2 0,-16-6 4 0,16 6 5 16,-14-5-1-16,14 5 3 0,-10-6 4 0,10 6 1 16,-9-5-2-16,9 5 0 0,0 0-3 0,-7-5 1 15,7 5 0-15,0 0-1 0,0 0 1 0,0 0 0 16,-15-7 2-16,15 7 4 0,0 0 0 0,0 0-4 15,0 0 1-15,-5-7-2 0,5 7 3 0,0 0-4 16,0 0 0-16,-6-12-1 0,6 12-4 0,0 0-5 0,0 0 2 16,0 0-1-16,-7-8-2 0,7 8 1 0,0 0-1 15,0 0-3-15,-9-6 3 0,9 6-5 0,0 0 0 16,0 0 2-16,0 0-3 0,-5-8 1 0,5 8-1 16,0 0 0-16,0 0-1 0,0 0-1 0,-10-5 2 15,10 5-1-15,0 0-2 0,0 0-1 0,0 0-1 16,-9-10 5-16,9 10-4 0,0 0 1 0,-10-7 2 15,10 7-3-15,0 0 3 0,-9-2-2 0,9 2-2 16,0 0 4-16,-11-9-1 0,11 9-3 0,-7-6 2 16,7 6 1-16,0 0-3 0,-9-7 5 0,9 7-2 15,0 0 1-15,0 0 3 0,-11-7-2 0,11 7 3 16,0 0 0-16,0 0-3 0,-9-5 1 0,9 5 0 0,0 0-1 16,0 0 0-16,0 0 2 0,-10-6 0 0,10 6 1 15,0 0-3-15,0 0 2 0,0 0-1 16,0 0-1-16,0 0-3 0,0 0 2 0,0 0 0 0,0 0-1 15,0 0 2-15,0 0-1 0,0 0-1 0,0 0-3 16,0 0 0-16,0 0 1 0,0 0-2 0,0 0 5 16,0 0-4-16,0 0 1 0,0 0-1 0,0 0-3 15,0 0 1-15,0 0 1 0,0 0 0 0,0 0 2 16,0 0 0-16,0 0 0 0,0 0-2 0,0 0 1 16,0 0 0-16,0 0 3 0,0 0-2 0,0 0-2 0,0 0 2 15,18 24 0-15,-18-24 2 0,0 0 0 16,6 7-3-16,-6-7 0 0,6 7-1 0,-6-7 1 0,6 6 1 15,-6-6-1-15,9 11 2 0,-5-6-1 0,-4-5 1 16,11 10-2-16,-11-10 2 0,11 8 0 0,-3-2 0 16,-1-2 2-16,2 2-2 0,0-2 0 0,0-1-2 15,0 4 2-15,0-3 1 0,-9-4 0 0,15 5-3 16,-4-3 2-16,-4 5 0 0,-7-7 1 0,18 6 0 16,-11-5 1-16,-7-1 0 0,14 4-3 0,-14-4 1 15,13 6 0-15,-5-4-2 0,-8-2 2 0,13 5 2 16,-7-1-2-16,-6-4-2 0,13 3 2 0,-13-3-3 15,9 7 3-15,-9-7 0 0,11 7-2 0,-11-7 2 16,12 5 3-16,-8-2-4 0,-4-3 1 0,11 7 0 16,-11-7 0-16,7 6-1 0,-7-6 3 0,12 5-2 15,-12-5 8-15,8 4-6 0,-8-4 3 0,8 5-2 0,-8-5 1 16,0 0-5-16,14 4-1 0,-14-4 6 0,0 0-2 16,13 7-1-16,-13-7 2 0,9 3-2 0,-9-3 2 15,0 0-3-15,9 3 1 0,-9-3 0 0,0 0 3 16,0 0-3-16,12 4-1 0,-12-4-1 0,0 0 0 15,0 0 0-15,0 0 5 0,0 0-2 0,0 0 2 16,0 0-1-16,9 1-2 0,-9-1-1 0,0 0 2 16,0 0-2-16,0 0 0 0,0 0-2 0,0 0 4 15,0 0 0-15,0 0 0 0,0 0-1 0,0 0-1 16,0 0-2-16,0 0 4 0,0 0 0 0,0 0-2 16,0 0 1-16,0 0-3 0,0 0 4 0,0 0-5 0,0 0 2 15,0 0 0-15,0 0 1 0,0 0 0 0,0 0-4 16,0 0 5-16,0 0-3 0,0 0-2 15,0 0 1-15,0 0 1 0,0 0-1 0,0 0 2 0,0 0-2 16,-22 20 1-16,16-17-1 0,-2 4 1 0,8-7 0 16,-16 11 1-16,8-5-3 0,1 1 5 15,0 1-2-15,-5-2 1 0,4 3-2 0,1-1 2 0,-4-3 0 16,4 8 1-16,-2-7-2 0,-2 4 0 0,2-2-1 16,2 0 2-16,0-1 2 0,1 2-1 0,-2-2 2 15,2-2-2-15,-1 3 0 0,7-8-3 0,-11 13 3 0,5-6 1 16,6-7 0-16,-9 7-1 0,3-1 1 15,6-6 1-15,-6 12-2 0,6-12 1 0,-9 8 0 16,9-8 1-16,-6 10-2 0,6-10 3 0,-7 10-3 0,7-10 3 16,-6 3-4-16,6-3 5 0,-4 10-5 15,4-10-2-15,0 0 4 0,0 0 1 0,-8 7-1 16,8-7 1-16,0 0-1 0,0 0 1 0,0 0-2 0,-6 7 2 16,6-7-1-16,0 0 1 0,0 0-3 0,0 0 2 15,0 0-2-15,0 0 1 0,0 0 1 0,0 0-1 16,0 0-4-16,0 0-1 0,0 0-9 0,0 0-13 15,0 0-15-15,-6 7-16 0,6-7-13 0,0 0-20 16,0 0-21-16,0 0-31 0,0 0-47 0,-3 11-155 16,3-11-372-16,0 0 165 0</inkml:trace>
  </inkml:traceGroup>
</inkml:ink>
</file>

<file path=ppt/ink/ink4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2:50.077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1F014AAC-CA4A-4505-9227-3C59F8B11132}" emma:medium="tactile" emma:mode="ink">
          <msink:context xmlns:msink="http://schemas.microsoft.com/ink/2010/main" type="inkDrawing"/>
        </emma:interpretation>
      </emma:emma>
    </inkml:annotationXML>
    <inkml:trace contextRef="#ctx0" brushRef="#br0">-2 23 41 0,'0'0'227'15,"0"0"-11"-15,0 0-8 0,0-14-11 0,0 14-11 16,0 0-14-16,0 0-9 0,0 0-15 0,0 0-13 16,0 0-10-16,6-10-12 0,-6 10-3 0,0 0-7 15,0 0-3-15,0 0-5 0,0 0 2 0,0 0-1 16,19 28-7-16,-13-19-6 0,-3 0-2 0,6 1-4 15,-3 0-5-15,-2 3-2 0,2 0-5 0,0 3-5 16,-4-1-6-16,4-1-6 0,0 1 1 0,-2 0-4 16,2-1-3-16,2-1-7 0,-7 0-2 0,5 0-1 15,-4-6-6-15,2 4-2 0,-1-2 1 0,-3-9-6 16,4 16 7-16,-2-10-11 0,-2-6 4 0,3 10-5 16,-3-10-1-16,3 10-1 0,-3-10 2 0,0 0 1 15,0 0 4-15,4 8 0 0,-4-8-6 0,0 0-1 16,0 0 1-16,0 0-6 0,0 0 7 0,0 0-5 15,3-32 1-15,2 20-6 0,1 3-3 0,-5-3 1 16,7-4-3-16,-7 5-5 0,8-4-1 0,-3 3-1 16,-1-3-3-16,-1 2 6 0,2-1 9 0,0 6-12 15,-3-8 2-15,3 9-2 0,0-1 1 0,0-2-3 0,0 2 4 16,0 1 1-16,-6 7 1 0,10-12-1 16,-5 5 3-16,-5 7 0 0,12-8-2 0,-12 8 1 15,10-8 1-15,-10 8-2 0,12-2-4 0,-12 2 6 0,11-5-1 16,-11 5-1-16,0 0-3 0,0 0 3 0,19 1 7 15,-19-1-3-15,9 10 5 0,-5-3 3 0,-4-7-1 16,8 12 7-16,-5-1 3 0,0-3 14 0,0 8-8 16,3-4 1-16,-5 2 3 0,2-1 2 0,-3-3 0 15,3 0 2-15,-1 3 4 0,-2-1-2 0,3 3-3 16,-2-4 2-16,1-2-7 0,-2-9 3 0,3 19-5 16,0-8 1-16,0-3-4 0,-2 2-2 0,-1-10 1 15,6 13-3-15,-6-13-1 0,6 11-9 0,-6-11 11 16,7 7-5-16,-1-5-11 0,-6-2-6 0,14 5-9 15,-14-5-3-15,16-1-7 0,-16 1-4 0,20-10-4 16,-8 0-4-16,0 2-5 0,-2-1-4 0,0-6 6 16,2 5-1-16,-1 0 4 0,1-4 6 0,0-1 4 0,-3 2 3 15,-3 4-2-15,1 0 11 0,-1 1 8 0,0-1 11 16,-2 0 6-16,1 2 4 0,-5 7 9 16,9-11 0-16,-9 11 3 0,4-11 5 0,-4 11-9 15,0 0-1-15,9-4-4 0,-9 4-2 0,0 0-5 0,0 0-3 16,0 0 7-16,0 0-1 0,0 0 4 0,15 17 0 15,-15-17 4-15,5 11-1 0,-2-3-6 0,3 2 4 16,-6-10 0-16,6 17 5 0,-3-7-3 0,1 0-5 16,-4 1-3-16,1 0 12 0,4-3-13 0,-5-8 2 15,3 19 1-15,0-12-3 0,-2 4-7 0,-1-11 2 16,5 13-2-16,-5-13-15 0,1 15-16 0,-1-15-20 16,2 9-22-16,-2-9-28 0,0 10-25 0,0-10-34 15,0 0-38-15,-8 10-38 0,8-10-44 0,0 0-249 16,0 0-566-16,0 0 250 0</inkml:trace>
  </inkml:traceGroup>
</inkml:ink>
</file>

<file path=ppt/ink/ink4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2:50.239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BE39306A-519E-4456-B179-7B71976AA20B}" emma:medium="tactile" emma:mode="ink">
          <msink:context xmlns:msink="http://schemas.microsoft.com/ink/2010/main" type="inkDrawing"/>
        </emma:interpretation>
      </emma:emma>
    </inkml:annotationXML>
    <inkml:trace contextRef="#ctx0" brushRef="#br0">1 42 35 0,'0'0'266'15,"-1"-13"-19"-15,1 13-27 0,0 0-19 0,0 0-28 0,-2-13-22 16,2 13-34-16,0 0-41 0,0 0-28 0,0 0-31 15,0 0-42-15,4-8-48 0,-4 8-170 0,0 0-262 16,6-8 117-16</inkml:trace>
  </inkml:traceGroup>
</inkml:ink>
</file>

<file path=ppt/ink/ink4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2:50.480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8736908C-519D-4A54-A4AD-152824075E6C}" emma:medium="tactile" emma:mode="ink">
          <msink:context xmlns:msink="http://schemas.microsoft.com/ink/2010/main" type="inkDrawing"/>
        </emma:interpretation>
      </emma:emma>
    </inkml:annotationXML>
    <inkml:trace contextRef="#ctx0" brushRef="#br0">0 0 109 0,'0'0'243'0,"11"12"-2"0,-11-12-11 16,6 16-4-16,-3-7-10 0,0 7-8 0,3-1-9 16,0 6-7-16,-2-2-7 0,1 5-9 15,1 0-11-15,0 1-7 0,-2 3-12 0,-1-2-12 0,3 4-1 16,0-4-17-16,0 2-3 0,-2-3-16 16,-1 0-9-16,3 1-5 0,-4-2-6 0,1-1-13 15,-2 2-3-15,1 0-9 0,-1-7-26 0,-1 1-20 0,0-5-30 16,0 4-34-16,-1-1-45 0,-2 1-52 0,-2-5-59 15,1 2-93-15,-1-4-174 0,1 0-521 0,4-11 232 16</inkml:trace>
  </inkml:traceGroup>
</inkml:ink>
</file>

<file path=ppt/ink/ink4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2:52.124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AF915C00-7FED-4E0A-8F45-01D6920F9630}" emma:medium="tactile" emma:mode="ink">
          <msink:context xmlns:msink="http://schemas.microsoft.com/ink/2010/main" type="inkDrawing"/>
        </emma:interpretation>
      </emma:emma>
    </inkml:annotationXML>
    <inkml:trace contextRef="#ctx0" brushRef="#br0">5 118 111 0,'4'-13'149'0,"-4"13"-9"0,2-14-12 15,-2 14 5-15,-2-15 1 0,2 15 3 0,0-10-1 16,0 10-2-16,2-15 0 0,-2 15 9 0,0 0 1 16,-2-15-1-16,2 15-2 0,0 0-2 0,0-12-1 15,0 12-8-15,0 0-6 0,0 0-9 0,0 0-8 16,-4-11-12-16,4 11-10 0,0 0-14 0,0 0-2 16,0 0-9-16,0 0-6 0,0 0-4 0,0 0 4 15,0 0-4-15,0 0 2 0,-2 32-4 0,-1-21-1 16,3 2-6-16,0 4 5 0,3 1-6 0,-6 0 5 0,3-1 0 15,0 1-7-15,0 0 9 0,3 6-2 0,-3-3 5 16,0-4-5-16,3 5-1 0,0-5-9 16,-3 3-1-16,2-6-1 0,-2 3 2 0,1 0-1 0,-1-5-6 15,0 3-11-15,2-2 11 0,1-6-4 0,-3-7-6 16,1 20 4-16,0-13 2 0,-1-7-13 0,3 11 3 16,-3-11-2-16,2 14-1 0,-2-14 3 0,0 0 4 15,6 7 0-15,-6-7-1 0,0 0-2 0,0 0 0 16,19-3-6-16,-19 3 5 0,14-14-13 0,-4 3 13 15,1 0-3-15,1-3-2 0,1-7-5 0,0 1-3 16,2-2-10-16,-3 4-3 0,-3-6 4 0,-1-1-3 16,2 1 2-16,-2 0-1 0,0 4-1 0,-2-4 2 15,-1 6 3-15,1 3 2 0,-3 2-1 0,1-3 1 16,-2 1 0-16,-1 4 4 0,-1 11 8 0,0-18-1 16,3 7-2-16,-3 11 0 0,2-13 3 0,-2 13 3 15,1-9-8-15,-1 9-5 0,0 0 1 0,0 0-2 0,0 0 9 16,0 0-15-16,3-12 1 0,-3 12 6 0,0 0-1 15,0 0 0-15,0 0-2 0,0 0 1 0,-4 38-4 16,2-27 6-16,2 2-1 0,-3 2 11 0,2 2-8 16,-1-2-3-16,1 9-2 0,1-8 0 0,-3 6 4 15,1 2 7-15,2-3-9 0,0-2 5 0,0 4-2 16,2-7 6-16,-2 6-3 0,0-4 0 0,4 4-2 16,-2-6 4-16,2-1-5 0,-2 3 1 0,2-1-2 15,-1-3 5-15,2-1-4 0,-2-2 6 0,3 2-3 16,0-6 5-16,0 4-4 0,0-4 3 0,3 0-5 15,2 0 6-15,1 0-8 0,3-6 8 0,0 1-8 16,3-4 8-16,2-2-7 0,-1-1 14 0,3-5-16 0,2-3 8 16,3 2-6-16,-2-6 2 0,4-8 1 15,-2-3-8-15,-2 1 1 0,0-3-5 0,-8 5 5 16,2-7-4-16,-4-4 0 0,-5 11-4 0,-1-2 8 0,-1-1 0 16,-4 4-4-16,-2 0 4 0,-2 2 5 0,-2-2-11 15,-2 6-2-15,1 4 4 0,-5 1-6 0,1-1-6 16,-2 4-7-16,-2-1-11 0,3 6-14 0,-3 4-15 15,11 1-16-15,-27 0-22 0,9 6-24 0,0 4-31 16,-2 4-35-16,-3 4-39 0,-1 2-62 0,-5 5-195 16,-1 5-529-16,3 6 235 0</inkml:trace>
  </inkml:traceGroup>
</inkml:ink>
</file>

<file path=ppt/ink/ink4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2:56.938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4266167C-C8C3-4217-B880-768875226DD4}" emma:medium="tactile" emma:mode="ink">
          <msink:context xmlns:msink="http://schemas.microsoft.com/ink/2010/main" type="inkDrawing"/>
        </emma:interpretation>
      </emma:emma>
    </inkml:annotationXML>
    <inkml:trace contextRef="#ctx0" brushRef="#br0">0 44 166 0,'0'0'221'0,"0"0"-3"16,0 0-13-16,0 0-7 0,12 15-9 0,-12-15-7 16,8 10-5-16,-7 0-10 0,2-3-10 0,0 3-13 15,1 0-9-15,-1 1-3 0,2 2-7 0,-4 0-13 16,5 0-5-16,-1 1-8 0,-1 1-4 0,1-2-13 16,-4 1-2-16,4-3-11 0,-1 2 0 0,-2-6-8 0,1 3-8 15,0 1-3-15,-3-11-5 0,6 14-6 16,-5-8-2-16,-1-6-5 0,5 11-1 0,-5-11-4 15,0 0-1-15,4 11 2 0,-4-11 2 0,0 0-3 0,0 0-2 16,0 0-2-16,0 0-4 0,0 0-2 0,0 0 0 16,12-23-3-16,-8 8-4 0,-1 4-6 0,2-3-4 15,-2 0 1-15,3-4 2 0,0 3-6 0,1 0 3 16,-2-1-1-16,1 0-1 0,0 0 1 0,0 4-3 16,0-2 0-16,-2 0 1 0,4 2 1 0,-1 4-1 15,-1-4-5-15,4 1 10 0,-7 3-4 0,6 0 1 16,-6 0 4-16,-3 8-3 0,12-9 0 0,-6 5-2 15,-6 4-1-15,12-9 6 0,-12 9-4 0,8-4 3 16,-8 4 2-16,0 0 6 0,15 10 0 0,-15-10 1 16,7 10 7-16,-2-3 7 0,-3 3 7 0,3 3 6 15,-1 3-3-15,-1-1-3 0,2 3 2 0,-4-2 2 16,4 2-2-16,-5-3-3 0,1 0-6 0,1 2 9 0,4-2-12 16,-3 0 1-16,0-3 0 0,-2-1 0 0,4-1-4 15,-2 1-2-15,1-4-1 0,1 3 2 16,-5-10-7-16,9 11-2 0,-2-9-7 0,-7-2-4 0,18 1-10 15,-18-1-10-15,16-2-7 0,-8-5-4 0,4 2-12 16,-2-6-6-16,1 3 3 0,-2-4-7 0,0-2 3 16,2 4 3-16,-2-3 5 0,2-3 0 0,-4 3 6 15,2 2 8-15,-1 2 7 0,-5 3 10 0,3-1 4 16,-6 7 14-16,7-13 0 0,-7 13 10 0,6-7 6 16,-6 7 7-16,6-6-7 0,-6 6-1 0,0 0-5 15,0 0 5-15,0 0 4 0,10-4 10 0,-10 4 10 16,0 0 5-16,8 14 0 0,-8-14 12 0,9 14 6 0,-6-5 4 15,1 0 8-15,-1 6-6 0,2-2 0 16,-1-2-2-16,-1 4-12 0,3-3-2 0,-1 5-4 16,-2-4-8-16,0-1-3 0,0-1-7 0,1-2 0 0,-1 1-1 15,3-2 0-15,-6-8-34 0,3 17-26 0,-3-17-27 16,3 7-26-16,-3-7-20 0,0 0-22 0,3 10-31 16,-3-10-45-16,0 0-59 0,0 0-38 0,0 0-319 15,0 0-662-15,0 0 293 0</inkml:trace>
  </inkml:traceGroup>
</inkml:ink>
</file>

<file path=ppt/ink/ink4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2:57.115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942CB42C-BC47-439E-8402-E1D70F046494}" emma:medium="tactile" emma:mode="ink">
          <msink:context xmlns:msink="http://schemas.microsoft.com/ink/2010/main" type="inkDrawing"/>
        </emma:interpretation>
      </emma:emma>
    </inkml:annotationXML>
    <inkml:trace contextRef="#ctx0" brushRef="#br0">-2 26 208 0,'0'0'314'0,"-2"-11"-32"0,2 11-25 15,0 0-28-15,0 0-20 0,0-15-27 0,0 15-21 16,0 0-24-16,0 0-30 0,0 0-36 0,12-4-29 0,-12 4-37 15,0 0-37-15,0 0-32 0,20 6-34 0,-20-6-37 16,0 0-178-16,14-2-339 0,-14 2 151 16</inkml:trace>
  </inkml:traceGroup>
</inkml:ink>
</file>

<file path=ppt/ink/ink47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2:57.330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0614EEA9-85BF-49AE-80E7-C24516EF5CC9}" emma:medium="tactile" emma:mode="ink">
          <msink:context xmlns:msink="http://schemas.microsoft.com/ink/2010/main" type="inkDrawing"/>
        </emma:interpretation>
      </emma:emma>
    </inkml:annotationXML>
    <inkml:trace contextRef="#ctx0" brushRef="#br0">1-6 79 0,'0'0'251'0,"9"-5"-10"16,-9 5-17-16,0 0-19 0,0 0-8 0,0 0-7 15,0 0 1-15,0 0-9 0,10 21-1 0,-10-7-3 16,3 4-7-16,-3 0-7 0,6 6-11 0,-6 6-7 16,0 8-1-16,0-3-9 0,2 4-15 0,-2 0-5 15,0-2-8-15,3 3-10 0,-2-2-13 0,5-3-4 0,-1 3-17 16,2 1-4-16,-7-12-4 0,4 4-16 16,4-5-15-16,-4-2-29 0,2-1-28 0,0-7-28 15,0 4-37-15,-4-5-43 0,-1 1-50 0,4-8-56 16,-4 2-275-16,-1-10-562 0,8 9 249 0</inkml:trace>
  </inkml:traceGroup>
</inkml:ink>
</file>

<file path=ppt/ink/ink4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2:59.112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6D21E6D0-6233-4978-B8ED-DDED983D158D}" emma:medium="tactile" emma:mode="ink">
          <msink:context xmlns:msink="http://schemas.microsoft.com/ink/2010/main" type="inkDrawing"/>
        </emma:interpretation>
      </emma:emma>
    </inkml:annotationXML>
    <inkml:trace contextRef="#ctx0" brushRef="#br0">19 54 182 0,'-7'-18'186'0,"7"18"-14"0,0 0-7 15,0 0-4-15,0 0-7 0,-3-14-1 0,3 14-3 16,0 0-4-16,0 0-3 0,3-10-7 0,-3 10-3 16,0 0-8-16,0 0-3 0,0 0-3 0,-5-13-6 15,5 13-5-15,0 0-8 0,0 0 1 0,0 0-14 16,0 0-5-16,0 0-2 0,0 0-11 0,0 0-12 15,0 0-1-15,0 0-10 0,0 0 0 0,0 0 4 16,0 0 8-16,0 0-7 0,0 0 5 0,-7 33 0 16,8-16 5-16,-1 1-2 0,0-1 2 0,0 2-3 15,0 5-6-15,0 0 3 0,3 0-12 0,-3-1 5 0,2-1-6 16,1 0-3-16,-3-4-7 0,6-2 1 0,-2 0 1 16,-2 0 2-16,2-2-5 0,-1 0-9 15,3-2-4-15,-4-1 4 0,4-3-7 0,0 1-7 0,-2-2 3 16,2 1-3-16,-6-8 6 0,8 11 2 0,-2-7-3 15,-6-4-1-15,14 1 0 0,-14-1-1 0,0 0-2 16,26-11-6-16,-17 6 3 0,1-5-4 0,-1-3-7 16,3 2-4-16,0-5 0 0,-3 0-4 0,4-5 2 15,1 1 1-15,-4 6-7 0,-2-4 7 0,1 3-1 16,-3 0 0-16,0 3-2 0,0 0 2 0,-3 3 4 16,1 2 12-16,0-2 0 0,-4 9 0 0,3-13-9 15,-3 13 18-15,5-11-8 0,-5 11-2 0,1-8 1 0,-1 8-2 16,0 0-8-16,0 0 5 0,0 0-5 0,0 0 2 15,0 0-4-15,0 0 9 0,0 0-4 16,0 0 2-16,8 27-1 0,-8-16-1 0,1 1 3 16,2-3-1-16,-1 8-1 0,-2-4 1 0,1 2 8 0,2-1-5 15,-3 3 0-15,3-3-3 0,2-1-2 0,1 2 3 16,-3 1 1-16,4-2-1 0,-1-1-1 0,2 2-5 16,1-6 11-16,-2 4-4 0,2-1 3 0,1 0-3 15,-1-2-1-15,2-4 3 0,-1 1-4 0,2 0 8 16,0-1-2-16,-3-6 2 0,7 5-5 0,-2-3-6 15,1-3 7-15,0 0 1 0,1-4-4 0,-2 1 2 16,-1-2-4-16,2-2 6 0,-2-3 8 0,1-2-10 0,-1-1-3 16,-1 0 3-16,1-7-5 0,-4 2 2 15,2-3 3-15,-4-3-1 0,1 1 1 0,-4-4 0 16,-1 3-3-16,-1-1 1 0,-2 1 1 0,-2-1 4 0,1 2-12 16,1 4 8-16,-2 5-2 0,-1 1-7 0,2 0 1 15,-1 0-13-15,2 14-7 0,-3-16-15 0,3 16-14 16,-3-15-28-16,3 15-29 0,0 0-25 0,0 0-17 15,0 0-22-15,0 0-37 0,0 0-39 0,0 0-257 16,0 0-552-16,0 0 244 0</inkml:trace>
  </inkml:traceGroup>
</inkml:ink>
</file>

<file path=ppt/ink/ink47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3:00.118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AA6789AA-5EE4-4E7E-A132-8CE614853BAB}" emma:medium="tactile" emma:mode="ink">
          <msink:context xmlns:msink="http://schemas.microsoft.com/ink/2010/main" type="inkDrawing"/>
        </emma:interpretation>
      </emma:emma>
    </inkml:annotationXML>
    <inkml:trace contextRef="#ctx0" brushRef="#br0">0 67 153 0,'0'0'207'15,"0"0"-9"-15,10-5-6 0,-10 5-13 0,0 0-1 0,0 0-10 16,0 0-9-16,0 0-3 0,19 12-8 0,-14-8-8 15,-5-4-12-15,9 11-4 0,-8-2-5 0,5 1-1 16,5 1-10-16,-5 4 7 0,0 0-17 0,-3-2-8 16,1 4-5-16,-1-3 3 0,0 3-15 0,-1-3-2 15,-1 3-4-15,4-4-5 0,-5 2-6 0,3-1-5 16,-3-3-3-16,4-4-6 0,-2 2 3 0,-2-9-16 16,1 16 0-16,2-10-5 0,-3-6 3 0,1 13-7 15,-1-13 6-15,2 8-9 0,-2-8 4 0,0 0-3 16,4 8-1-16,-4-8 0 0,0 0 0 0,0 0-3 0,0 0-2 15,0 0-2-15,0 0-5 0,0 0-4 16,20-25 1-16,-19 15-4 0,5-4-5 0,-1 0-2 0,2-1-9 16,-1-2 1-16,2-1 0 0,-2 2-1 0,1-6 1 15,1 2 2-15,-2 2-2 0,1 1 6 0,-1 0-1 16,0 3 1-16,1 1 0 0,-1 0 4 0,2 0 0 16,-1 0 4-16,-1 2-2 0,0 3 1 0,0-2 3 15,2 3 3-15,-1 1 1 0,0-1-5 0,-7 7 4 16,12-11 0-16,-4 7 0 0,-8 4-1 0,13-7 1 15,-13 7 1-15,14 0 4 0,-14 0 2 0,15 4 9 16,-6-1 4-16,-9-3 1 0,9 11 2 0,-2-5 4 0,-1 5 2 16,0-2 2-16,1 3 4 0,-2 2 2 0,-2 0 0 15,1-1-3-15,-1 2 0 0,3-2-4 0,-1 1-6 16,-2 1 3-16,0-4-8 0,0-1 4 0,1 0 0 16,-2 0-5-16,2 0-7 0,2 1-4 0,-3-4-9 15,-3-7-18-15,6 15-18 0,-1-9-20 0,-5-6-15 16,5 9-22-16,-5-9-19 0,9 5-18 0,-9-5-22 15,12 2-18-15,-12-2-20 0,0 0-12 0,21-13-18 16,-9 4-32-16,-3-2-158 0,2 0-445 0,-2-2 197 16</inkml:trace>
  </inkml:traceGroup>
</inkml:ink>
</file>

<file path=ppt/ink/ink4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3:00.303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0203E392-6996-48F9-B5A5-0D64C28A840D}" emma:medium="tactile" emma:mode="ink">
          <msink:context xmlns:msink="http://schemas.microsoft.com/ink/2010/main" type="inkDrawing"/>
        </emma:interpretation>
      </emma:emma>
    </inkml:annotationXML>
    <inkml:trace contextRef="#ctx0" brushRef="#br0">0 24 82 0,'0'0'186'0,"6"-8"7"0,-6 8 4 0,6-5 2 16,-6 5 2-16,0 0-1 0,6-9-5 0,-6 9-7 0,0 0-9 15,0 0-8-15,8-2-8 0,-8 2-7 0,0 0-8 16,0 0-12-16,18 7-6 0,-18-7-10 15,9 9-8-15,-9-9-6 0,12 12-12 0,-7-2-5 16,-1-1-9-16,1 3-7 0,2 0-8 0,-2 1-3 0,1-2-10 16,-5 3-7-16,1 3-4 0,1-4-8 15,-2-2-21-15,1-2-16 0,-2 2-20 0,0-11-32 16,-2 22-32-16,-4-13-34 0,6-9-42 0,-4 15-34 16,4-15-53-16,-5 8-217 0,5-8-505 0,0 0 225 0</inkml:trace>
  </inkml:traceGroup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8:45:57.365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0B97045D-E0C7-4704-964A-45EC5C40B2E5}" emma:medium="tactile" emma:mode="ink">
          <msink:context xmlns:msink="http://schemas.microsoft.com/ink/2010/main" type="inkDrawing" rotatedBoundingBox="17902,4187 20708,5110 20054,7097 17249,6175" rotationAngle="-1707960328" semanticType="underline">
            <msink:destinationLink direction="to" ref="{2106D23F-34B9-4012-BC93-623646610369}"/>
            <msink:destinationLink direction="with" ref="{03B2319A-CEE9-4F29-B068-90938691C02A}"/>
          </msink:context>
        </emma:interpretation>
      </emma:emma>
    </inkml:annotationXML>
    <inkml:trace contextRef="#ctx0" brushRef="#br0">79 161 77 0,'0'0'139'0,"0"0"-3"16,0 0-14-16,0 0-5 0,0 0-8 0,0 0-2 16,0 0-8-16,0 0 3 0,0 0-7 0,0 0-4 15,0 0-3-15,0 0-7 0,0 0-1 0,0 0-7 16,0 0-3-16,0 0-4 0,2-14-4 0,-2 14-5 16,0 0 0-16,0 0-4 0,0 0-7 0,0 0-7 0,0 0-5 15,0 0-1-15,6-12-2 0,-6 12-6 16,0 0-1-16,4-9-3 0,-4 9-1 0,0 0-1 0,8-11-3 15,-8 11-1-15,6-11-3 0,0 8-1 0,-6 3 2 16,13-11-5-16,-5 6-3 0,-2-2 0 0,3 2 0 16,-9 5 1-16,13-10 1 0,-6 5-1 0,2 0-1 15,0-1 0-15,-9 6-1 0,18-7 2 0,-9 3-5 16,-9 4 2-16,15-7-1 0,-6 5-2 0,-2-4 0 16,-7 6 3-16,14-7-4 0,-14 7 2 0,15-5-1 15,-15 5 0-15,10-5 0 0,-10 5 0 0,0 0-3 0,14 0 0 16,-14 0 4-16,0 0-1 0,9-4 1 15,-9 4-1-15,0 0-2 0,0 0 2 0,0 0-2 16,0 0-1-16,0 0 0 0,19 1 2 0,-19-1-1 0,6 8-2 16,-6-8 0-16,0 0-2 0,9 9 1 0,-9-9 1 15,3 9-1-15,-3-9 1 0,3 9 2 0,-3-9-2 16,4 13 2-16,-4-4 0 0,0-9-3 0,-3 16 8 16,3-16-3-16,0 17-4 0,0-6 1 0,0-11 1 15,-3 19-2-15,-1-7 5 0,1-1-3 0,0 3 1 16,0-4-1-16,-1-1 1 0,4-9 4 0,-6 22-3 15,0-8 3-15,3 0-3 0,1 0 2 0,-4-3-1 16,2 3-1-16,2-3 3 0,-4 1 0 0,0-3-4 16,3 4 4-16,-3 0 2 0,2-5-2 0,2 5 3 15,-5 2-2-15,2-2 0 0,-2-4 0 0,-1 4 2 16,3-1-1-16,-1 3-1 0,-3-4 1 0,0 0 2 0,6 0-2 16,-8 0 0-16,4 3 0 0,1-2-1 0,-5-3 0 15,-1 1-1-15,5 2 0 0,-3-4-2 0,1 3 1 16,1-3 0-16,-1 1 2 0,2 1-3 0,1-3 3 15,-3-2-1-15,3 4-1 0,-2-3 1 0,-1 1 1 16,9-7 1-16,-11 12-5 0,3-8 3 0,2 2-2 16,6-6 1-16,-12 9 1 0,6-4 1 0,6-5-2 15,-9 6 1-15,9-6-1 0,-7 4-1 0,7-4 4 16,-9 5-4-16,9-5 0 0,0 0-1 0,0 0 7 0,0 0-1 16,0 0 1-16,-8 6 1 0,8-6-4 0,0 0-1 15,0 0-1-15,0 0 0 0,0 0 3 16,0 0-1-16,0 0-4 0,0 0 0 0,0 0 3 0,0 0-3 15,0 0-4-15,18-28 4 0,-12 23-2 0,-6 5 2 16,8-9-2-16,-2 2 1 0,-6 7 0 0,6-7 0 16,-6 7 0-16,9-10-1 0,-3 6 0 0,-6 4 0 15,11-5-2-15,-11 5 1 0,0 0-1 0,11-6 0 16,-11 6 2-16,10-3-4 0,-10 3 0 0,0 0 2 16,14 0 0-16,-14 0 0 0,0 0-1 0,0 0-2 15,13 5 2-15,-13-5 1 0,0 0 0 0,9 6 0 16,-9-6 3-16,9 9-2 0,-9-9 0 0,8 8-1 15,-8-8 1-15,3 8 1 0,-3-8-1 0,6 7 2 16,-1-1 2-16,-5-6-2 0,9 9 0 0,-9-9 4 16,11 5-4-16,-4 1 1 0,-7-6 4 0,15 4 0 0,-4-3-1 15,2-1 0-15,-1 4-2 0,-12-4 0 0,21 2 3 16,-12-2 8-16,-9 0-5 0,19 0 0 0,-8 0-2 16,-11 0 0-16,15-2 5 0,-15 2-3 0,13-4-1 15,-13 4-3-15,9-1-1 0,-9 1 4 0,0 0-3 16,13 0-3-16,-13 0-7 0,0 0-17 0,0 0-24 15,0 0-23-15,0 0-36 0,0 0-12 0,0 0-33 16,0 0-165-16,0 0-343 0,0 0 152 0</inkml:trace>
    <inkml:trace contextRef="#ctx0" brushRef="#br0" timeOffset="-10981.5">-575-397 57 0,'0'0'97'0,"0"0"-3"0,0 0-16 0,0 0-10 0,0 0 0 16,0 0-12-16,0 0-6 0,0 0-7 0,0 0 3 16,0 0-5-16,0 0 4 0,0 0-13 0,0 0 3 15,0 0-1-15,0 0 3 0,0 0-1 0,0 0 1 16,0 0 4-16,0 0-7 0,0 0 0 0,0 0-2 15,0 0 4-15,0 0-9 0,37 2-2 0,-37-2-1 16,0 0-7-16,18-2 3 0,-18 2 0 0,13 2-3 0,-13-2 1 16,14 0 0-16,-14 0-9 0,13 0-1 15,-13 0 3-15,15 0-2 0,-15 0-5 0,15 1-2 16,-15-1-5-16,16 3 8 0,-16-3 4 0,15 0-3 16,-15 0 0-16,15-3 1 0,-15 3-4 0,20 3 3 15,-10-3-6-15,-10 0 0 0,21 1 8 0,-12-1-17 16,-9 0 15-16,18 0-2 0,-6 0-2 0,-12 0-1 0,19 0 7 15,-8 0-8-15,-11 0 2 0,20 0-2 0,-11 2 2 16,-9-2-4-16,21 0 6 0,-13 1 1 16,4 2 1-16,-12-3-6 0,21 0 3 0,-13 0-1 0,-8 0-3 15,20 0 4-15,-10 0-1 0,1 1-7 0,2-1 4 16,-13 0-3-16,20 0 7 0,-10 0 0 0,-10 0-7 16,21 0 8-16,-9 3-9 0,0-3 11 0,-12 0-8 15,18 0 1-15,-8 0-2 0,-10 0 0 0,15 0 0 16,-15 0 4-16,12 0 1 0,-12 0-1 0,15 0 1 15,-15 0-1-15,12-4-4 0,-12 4 6 0,13-4-3 0,-13 4 3 16,14 0-5-16,-14 0 4 0,13-2-4 16,-13 2 1-16,18-4-2 0,-18 4 7 0,16-1-1 15,-10-2-2-15,-6 3 3 0,24-3-4 0,-13 3-4 0,1-1 12 16,-12 1-11-16,20-2 0 0,-20 2-1 0,20-4 7 16,-10 4-18-16,1 0 18 0,-11 0-5 0,22-2 9 15,-12 0-4-15,-10 2-1 0,23-2 1 0,-14 2 0 16,-9 0-9-16,19-1 13 0,-19 1-5 0,20-4 0 15,-13 4 2-15,-7 0 1 0,21-2 5 0,-11 1 0 16,-10 1-9-16,18-3 1 0,-7 2 0 0,-11 1 2 16,19 0-2-16,-19 0 2 0,16-3 1 0,-16 3-2 15,20-3 1-15,-10 3 1 0,-10 0 6 0,17-4-7 16,-7 4-3-16,-10 0 3 0,17-3-3 0,-17 3 2 16,19 0 0-16,-19 0 1 0,18-2-2 0,-9 4 2 15,-9-2-4-15,18-2 2 0,-18 2 1 0,18 0-6 0,-18 0-1 16,19-2 4-16,-12 4 4 0,-7-2-5 15,17 0 6-15,-7 2-2 0,-10-2 2 0,15 0-10 0,-15 0 5 16,14 0 2-16,-14 0-3 0,15 3 4 0,-15-3-4 16,13 3-1-16,-13-3 5 0,13 1-1 15,-13-1-1-15,12 3-2 0,-12-3-6 0,17 0 9 16,-17 0-3-16,13 3 2 0,-13-3-4 0,15 0-1 0,-15 0 4 16,18 1-2-16,-18-1 2 0,16 0 4 0,-5 0-2 15,-11 0 4-15,18 0-7 0,-6 0 7 0,-12 0-4 0,20 0 2 16,-8 0-6-16,0 3 5 0,-12-3-5 15,23-3 3-15,-10 3-4 0,-1 0 6 0,1 0-1 16,-13 0-4-16,24-4 3 0,-13 3-4 0,1 1 5 0,3-2 2 16,-3 1-9-16,-12 1 8 0,20-3 0 0,-8 0 4 15,-12 3-7-15,20-2 2 0,-11 0 3 16,-9 2-3-16,18-3 1 0,-18 3 6 0,19 0-4 0,-10-4-4 16,-9 4 2-16,22 0-6 0,-14-4 1 0,-8 4 6 15,19-2-9-15,-19 2 8 0,15-1 1 0,-15 1-5 16,12-2 4-16,-3 1 0 0,-9 1-4 0,13-3 6 15,-13 3-11-15,12-1 5 0,-12 1-1 0,12-4 1 16,-12 4-1-16,11 0 8 0,-11 0-5 0,0 0-1 16,16-3-1-16,-16 3 6 0,12 0-1 0,-12 0-3 15,0 0-4-15,15-1 3 0,-15 1 2 0,13 1 0 16,-13-1 2-16,20 0-3 0,-20 0 0 0,13 3-7 16,-13-3 9-16,14 4-3 0,-14-4-4 0,13 1 7 15,-4-1-1-15,-9 0-4 0,12 3-9 0,-12-3 12 16,12 1 2-16,-12-1-2 0,12 3-7 0,-12-3 10 0,15 2-1 15,-15-2-4-15,13 2-2 0,-13-2 4 0,14 0 1 16,-14 0 4-16,14 2-7 0,-14-2 0 0,18 0 3 16,-18 0 0-16,17 0-8 0,-7 0 9 0,-10 0-5 15,20 0-1-15,-11 0-1 0,-9 0 3 0,17 4 7 16,-17-4-8-16,17-4 1 0,-17 4 0 0,18 0-3 16,-6 0 5-16,-12 0 2 0,16 0-20 0,-16 0 23 15,18-2 0-15,-18 2-5 0,13 0 1 0,-13 0-2 16,18-2 4-16,-9 4 0 0,-9-2-3 0,15-2-1 0,-15 2-3 15,17-2 5-15,-17 2-3 0,16-1-1 16,-16 1 4-16,18 0 0 0,-18 0 2 0,19 1-6 16,-19-1-2-16,17 0 3 0,-8 0 2 0,-9 0 2 0,19-1-2 15,-19 1-7-15,18 0 6 0,-18 0 3 0,16 0 1 16,-16 0-2-16,14 0 2 0,-14 0-6 0,15 0 8 16,-15 0-2-16,0 0 0 0,15 0 0 0,-15 0 12 15,0 0 0-15,0 0 7 0,13-2 2 0,-13 2 1 16,0 0-3-16,0 0-1 0,0 0 1 0,0 0-5 15,0 0-5-15,0 0-8 0,0 0-20 0,0 0-9 16,0 0-13-16,0 0-20 0,0 0-23 0,0 0-16 16,0 0-42-16,-42 2-99 0,42-2-256 0,-15 1 113 15</inkml:trace>
    <inkml:trace contextRef="#ctx0" brushRef="#br0" timeOffset="-4359">1006-314 30 0,'0'0'119'0,"0"0"-14"16,0 0-7-16,0 0-13 0,0 0-7 0,0 0-1 16,0 0-10-16,0 0 0 0,0 0-4 0,0 0-12 15,0 0-2-15,0 0 8 0,0 0-18 0,0 0 11 0,0 0-4 16,0 0 0-16,0 0-5 0,0 0 10 15,0 0-9-15,0 0 1 0,0 0-2 0,0 0 4 16,0 0-2-16,0 0-1 0,0 0-1 0,0 0-2 0,0 0-1 16,0 0-5-16,0 0 2 0,0 0 3 0,0 0 3 15,0 0-2-15,0 0 5 0,0 0-3 0,0 0-2 16,0 0-2-16,0 0-1 0,0 0-4 0,0 0-5 16,0 0 0-16,0 0 3 0,0 0 0 0,0 0-3 15,0 0 2-15,0 0-8 0,0 0 0 0,0 0 1 16,0 0 0-16,0 0 3 0,0 0-3 0,0 0 1 15,0 0-2-15,0 0-4 0,0 0 5 0,0 0-1 16,0 0 0-16,0 0 0 0,0 0-1 0,0 0 1 0,0 0-4 16,0 0 6-16,0 0-4 0,0 0 0 15,0 0-2-15,0 0 0 0,0 0-8 0,0 0 3 16,0 0-4-16,0 0-4 0,0 0 3 0,0 0-1 0,0 0-4 16,0 0 1-16,0 0-4 0,0 0 2 0,0 0-2 15,0 0 1-15,0 0-5 0,0 0 4 0,0 0 1 16,0 0 1-16,0 0-4 0,0 0 0 0,0 0 2 15,0 0-1-15,0 0 2 0,0 0 0 0,0 0 0 16,0 0 0-16,-3 25 0 0,3-25 1 0,0 0-2 16,0 20 2-16,0-20-11 0,0 11 7 0,0-11 5 15,-2 13 0-15,2-13 0 0,-1 12 0 0,1-12-1 16,-3 13-3-16,3-13-2 0,0 11 8 0,0-11-2 0,0 18-4 16,0-18 5-16,-2 11-3 0,2-11 2 0,0 13 1 15,0-13-2-15,-3 11 0 0,3-11 1 16,2 13 0-16,-2-13-2 0,0 14 0 0,0-14 0 0,0 11 4 15,0-11-5-15,0 14 0 0,0-14 2 0,-5 13 0 16,5-13 0-16,3 14-1 0,-3-14 0 0,-4 11 0 16,2 0-2-16,2-11 4 0,0 10-4 0,0-10 3 15,0 14-3-15,0-14 3 0,-4 14-4 0,4-14 5 16,1 14-2-16,-1-14 1 0,-1 12 1 0,1-12 1 16,0 16-1-16,0-16-1 0,0 11-3 0,0-11 4 15,1 19-2-15,-1-19-1 0,0 12 2 0,0-12 1 16,3 15-4-16,-3-7 5 0,0-8 0 0,0 14-5 15,2-5 4-15,-2-9-3 0,0 13-1 0,0-13 3 16,1 13-2-16,-1-13 5 0,3 11-3 0,-3-11-2 16,0 13-6-16,0-13 10 0,3 8-5 0,-3-8 3 0,0 0-2 15,-1 15 0-15,1-15 4 0,0 0 1 0,1 11-3 16,-1-11 3-16,0 0-2 0,-1 13-5 0,1-13 4 16,1 13-2-16,-1-13 1 0,2 7 3 0,-2-7-3 15,0 0 1-15,3 18-2 0,-3-18 1 0,1 10 3 16,-1-10-3-16,2 14-2 0,-2-14 1 0,3 10-2 15,-3-10 4-15,1 12 0 0,-1-12 0 0,0 0-3 16,2 17 1-16,-2-17 2 0,1 8 1 0,-1-8-4 16,0 0 2-16,3 12-2 0,-3-12 3 0,0 0-1 15,2 14 2-15,-2-14-2 0,0 0 0 0,0 15 0 0,0-15 3 16,4 5-6-16,-4-5 4 0,2 11-1 16,-2-11 0-16,1 11-2 0,-1-11 7 0,3 9-5 15,-3-9 0-15,0 0 0 0,1 13 1 0,-1-13-3 0,2 15 1 16,-2-15 2-16,1 13 1 0,-1-13-2 0,3 11-4 15,-3-11 6-15,2 13-2 0,-2-13-1 16,0 10 3-16,0-10-3 0,1 11 2 0,-1-11 0 0,0 0 2 16,0 17-4-16,0-17 2 0,0 12 0 0,0-12-1 15,3 12-1-15,-3-12 4 0,2 11-1 0,-2-11-3 16,0 0 2-16,0 16 1 0,0-16-1 0,0 11-2 16,0-11 0-16,0 11 1 0,0-11-2 0,0 11 2 15,0-11 1-15,3 13 1 0,-3-13 1 0,3 11-3 0,-3-11-2 16,1 11 3-16,-1-11-6 0,0 0 5 15,-1 17-1-15,1-17 2 0,1 11-1 0,-1-11 0 16,2 12 3-16,-2-12-5 0,-2 12 3 0,2-12-2 0,0 11 0 16,0-11 1-16,0 0 3 0,0 17-4 15,0-17 4-15,0 0-5 0,0 11 2 0,0-11 3 16,0 0-6-16,-1 14 3 0,1-14-2 0,0 0 0 0,0 15 5 16,0-15 1-16,0 0-9 0,1 9 4 0,-1-9 1 15,0 0 0-15,0 0 2 0,-1 15-2 16,1-15-2-16,0 0 5 0,-3 13-3 0,3-13 3 0,0 0-4 15,4 11 0-15,-4-11 1 0,0 0 2 0,0 13-3 16,0-13-5-16,0 0 8 0,-4 11-1 0,4-11-3 16,0 0 4-16,0 12-5 0,0-12 6 0,0 0-3 15,-3 15 1-15,3-15-3 0,0 0 1 0,-2 11 1 16,2-11 1-16,-3 9-3 0,3-9 4 0,0 0-3 0,0 0 0 16,-1 11-2-16,1-11 2 0,0 0 2 15,0 0-2-15,-2 9 1 0,2-9 0 0,0 0 0 16,0 0-3-16,0 0 4 0,0 13 2 0,0-13-3 0,0 0-1 15,0 0 4-15,0 0-3 0,0 0 1 0,0 0 0 16,0 0-2-16,0 0 0 0,0 14 1 16,0-14 4-16,0 0-5 0,0 0 3 0,0 0-2 0,0 0 0 15,3 12-1-15,-3-12 3 0,0 0-1 0,5 7 0 16,-5-7-1-16,0 0 1 0,0 0-4 0,7 4 6 16,-7-4-2-16,0 0 3 0,0 0-7 0,6 9 7 15,-6-9-1-15,0 0-1 0,0 0-1 0,0 0 1 16,6 7-3-16,-6-7 4 0,0 0-1 0,0 0-1 15,0 0-1-15,0 0-7 0,0 0-11 0,0 0-18 16,0 0-26-16,0 0-35 0,0 0-18 0,0 0-34 16,0 0-69-16,0 0-119 0,0 0-363 0,-34-12 161 15</inkml:trace>
    <inkml:trace contextRef="#ctx0" brushRef="#br0" timeOffset="-7557.95">-346 1005 94 0,'0'0'125'0,"0"0"-18"0,0 0-8 16,0 0-8-16,0 0-11 0,0 0-7 15,0 0-8-15,0 0-7 0,0 0 2 0,0 0-15 16,0 0 0-16,32 0-2 0,-32 0 2 0,0 0-8 0,19 0-1 16,-11-1-4-16,-8 1 9 0,19 0-13 0,-9 0 1 15,-10 0-7-15,26-4 6 0,-16 4 3 0,5-1 3 16,0 0-9-16,-2 1-4 0,-1-2 4 0,6 2 3 15,-3-1-5-15,0 1-5 0,-1 0 0 0,2-4-1 16,-3 2-5-16,2 1 4 0,-1 1-3 0,-14 0-2 16,27-1 1-16,-13-1 3 0,-2 2 4 0,3 0 2 15,-15 0-2-15,23-1-5 0,-13 1 1 0,8 0 1 16,0 0-5-16,-3-3 3 0,1 3-5 0,1-1-2 0,-1 1 2 16,0-2-2-16,1 2-2 0,1-5 4 0,-3 5-7 15,1-4 1-15,0 3 0 0,1 1 0 16,-2-1 3-16,-3 1 3 0,-12 0-8 0,24 0 3 15,-13 0-2-15,1 0-2 0,3-4 0 0,-3 3 2 16,-12 1 0-16,21-4 0 0,-6 4 0 0,-3-1-1 16,0 0-1-16,-12 1 2 0,21-2-2 0,-6-2 3 0,-5 4-3 15,-10 0 2-15,23-1 0 0,-12-1 0 0,-11 2-4 16,21 0 3-16,-9-1-1 0,2 1 3 0,-2-3-2 16,3 3 1-16,-4-1-2 0,-11 1-2 0,21 1-1 15,-6-1 1-15,-3-1-1 0,-12 1 2 0,27 0 3 16,-12 0 1-16,-2 0-3 0,4 0 3 0,-2 0-2 0,-2-1 1 15,2-2-7-15,1 1 7 0,-16 2-6 16,27 0 6-16,-13 0 0 0,1-4-3 0,-2 4 3 16,3 0 3-16,-1-2-2 0,-15 2-2 0,23 1 1 0,-13-1-5 15,-10 0 4-15,23 0-1 0,-23 0-4 0,17 0 7 16,-8 0-2-16,-9 0 1 0,20 0 2 0,-20 0-5 16,18 1 3-16,-18-1-2 0,16-1-1 0,-16 1 3 15,18 0-7-15,-6 0 7 0,-12 0-2 0,19-1-3 16,-8 1 2-16,-11 0 4 0,24 0-2 0,-12 0-3 15,-2-3 4-15,-10 3-2 0,22 0-3 0,-11 3 3 16,-11-3 2-16,24 0-3 0,-9-3 0 0,-4 3 9 16,1 3-11-16,-12-3 6 0,21 0-3 0,-12 0 3 15,-9 0-7-15,18 0 5 0,-18 0-1 0,18 0 4 16,-18 0-3-16,18 0-4 0,-8 0 6 0,-10 0 0 16,20 1-8-16,-11-1 7 0,-9 0 2 0,18 0-5 0,-6 0 1 15,-12 0-1-15,17 1 3 0,-5-1-4 0,-12 0-1 16,21 0 5-16,-9 0-1 0,-1 4-3 15,-11-4 4-15,20 0-3 0,-6 0 2 0,-2 0-2 0,-12 0 1 16,21 0 0-16,-6 0 0 0,-3 0 3 0,1 0-4 16,-13 0 0-16,22 0 0 0,-10 0 1 0,-12 0 0 15,24 0 3-15,-13 0-2 0,-11 0-4 0,19 0 3 16,-19 0-4-16,19-4 4 0,-8 8 0 0,-11-4-1 16,16-4 3-16,-4 4 0 0,-12 0-3 0,20 0 2 0,-20 0 5 15,19 0-9-15,-12 4 4 0,-7-4-3 16,20-4 1-16,-20 4-1 0,21 4 7 0,-12-4-4 15,-9 0-3-15,19 0 4 0,-9 0-1 0,-10 0-2 0,21 0 1 16,-12 0 0-16,-9 0 2 0,24-4 5 0,-12 4 2 16,-12 0 1-16,22 4 0 0,-11-4 2 0,-1 0 0 15,-10 0 1-15,21 0 2 0,-10 0-7 0,-11 0 7 16,15-4-4-16,-15 4 0 0,17-1-1 0,-17 1 0 16,14 0-4-16,-14 0 1 0,0 0-1 0,15-1-2 15,-15 1 2-15,0 0-1 0,12-3-2 0,-12 3 4 16,0 0 2-16,0 0-2 0,0 0 1 0,0 0 5 15,18-1 2-15,-18 1 4 0,0 0-6 0,0 0 5 16,0 0-1-16,13 0 2 0,-13 0-1 0,0 0 2 16,0 0-5-16,0 0 4 0,10-3-4 0,-10 3 2 15,0 0-1-15,0 0-4 0,0 0 1 0,12-4-2 0,-12 4 0 16,0 0-2-16,0 0 4 0,0 0-2 0,0 0 2 16,0 0-2-16,0 0 9 0,0 0-3 0,0 0 1 15,12-1 0-15,-12 1 1 0,0 0-2 0,0 0 1 16,0 0-2-16,0 0 2 0,0 0-5 0,9-6 3 15,-9 6-1-15,0 0 2 0,0 0-4 0,0 0 6 16,0 0 2-16,0 0-3 0,0 0 1 0,0 0 4 16,0 0-3-16,0 0 4 0,0 0 0 0,0 0 4 15,0 0-3-15,0 0 0 0,0 0-7 0,0 0 1 16,0 0-3-16,0 0-2 0,0 0-1 0,0 0 0 16,0 0 0-16,0 0 0 0,0 0-3 0,-19-18 1 15,19 18-1-15,0 0 3 0,0 0-3 0,0 0-7 0,0 0 5 16,0 0 1-16,-9-4-2 0,9 4-3 15,0 0 2-15,0 0 1 0,0 0-2 0,0 0 1 16,0 0 1-16,0 0-1 0,0 0 1 0,0 0-1 0,0 0-1 16,0 0-2-16,0 0 0 0,0 0 0 0,0 0 0 15,0 0-1-15,0 0 3 0,0 0-14 0,0 0-10 16,0 0-22-16,0 0-31 0,-12-6-33 0,12 6-51 16,0 0-50-16,-15-3-224 0,15 3-464 0,-10-5 205 15</inkml:trace>
  </inkml:traceGroup>
</inkml:ink>
</file>

<file path=ppt/ink/ink4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3:00.479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A3506409-C06F-4FA0-822A-45A7D31420D9}" emma:medium="tactile" emma:mode="ink">
          <msink:context xmlns:msink="http://schemas.microsoft.com/ink/2010/main" type="inkDrawing"/>
        </emma:interpretation>
      </emma:emma>
    </inkml:annotationXML>
    <inkml:trace contextRef="#ctx0" brushRef="#br0">12 73 8 0,'-4'-15'304'0,"4"15"-34"0,-6-9-25 0,6 9-26 15,-3-12-26-15,3 12-24 0,0 0-27 0,0 0-30 16,6-18-36-16,-6 18-32 0,12-3-41 15,-5 0-46-15,-7 3-44 0,15-5-190 0,-15 5-298 0,15-8 132 16</inkml:trace>
  </inkml:traceGroup>
</inkml:ink>
</file>

<file path=ppt/ink/ink4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3:00.732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3E66DC84-16B9-4079-90B0-8F62DBEF058A}" emma:medium="tactile" emma:mode="ink">
          <msink:context xmlns:msink="http://schemas.microsoft.com/ink/2010/main" type="inkDrawing"/>
        </emma:interpretation>
      </emma:emma>
    </inkml:annotationXML>
    <inkml:trace contextRef="#ctx0" brushRef="#br0">0 0 94 0,'0'0'279'16,"0"0"-27"-16,0 0-10 0,0 0-9 0,0 0-9 16,0 0-3-16,0 0-8 0,14 30-9 0,-10-16-15 15,1 0-9-15,-1 11-7 0,1-1-1 0,-1 4-6 16,-2-4-21-16,4 4-13 0,-5 8-8 0,-1-6-5 16,6 5-20-16,-8 1-7 0,4 2-7 0,-2-3-8 15,1-8-8-15,4 9-10 0,-5-8-9 0,3-2-22 0,-3 0-25 16,3 1-36-16,0-2-23 0,-3-3-45 15,0 1-46-15,0-4-48 0,4-6-54 0,-5 4-276 16,2-5-567-16,2 1 252 0</inkml:trace>
  </inkml:traceGroup>
</inkml:ink>
</file>

<file path=ppt/ink/ink48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3:02.212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A1FA1F21-998D-4641-9AD6-C8882EE03598}" emma:medium="tactile" emma:mode="ink">
          <msink:context xmlns:msink="http://schemas.microsoft.com/ink/2010/main" type="inkDrawing"/>
        </emma:interpretation>
      </emma:emma>
    </inkml:annotationXML>
    <inkml:trace contextRef="#ctx0" brushRef="#br0">15 43 180 0,'0'0'224'0,"3"-10"-3"15,-3 10-4-15,3-11-12 0,-3 11-10 0,3-11-1 16,-3 11-6-16,0 0 0 0,3-12-7 0,-3 12-8 15,0 0-11-15,0 0-14 0,0 0-19 0,0 0-12 0,0 0-9 16,0 0-4-16,0 0 4 0,0 0 0 16,0 0 13-16,0 0-14 0,-6 37 2 0,4-22-8 15,-2 2-1-15,2 7 0 0,-2-2-6 0,2 3-7 0,1-3-2 16,-4 3-9-16,5 0 6 0,0-1-13 16,-1-1-2-16,1-4-7 0,0-1-7 0,1-2-9 0,5-1 2 15,0 2-8-15,-1-3 2 0,-4-4-5 0,5-2-5 16,2 5-2-16,1-7 1 0,1-1-5 0,-1-1 3 15,1-2-2-15,-10-2-3 0,26 1 0 0,-16-4-2 0,2-6-4 16,3 3-9-16,-2-7-7 0,-1 0-4 0,3-6-10 16,2-2-2-16,-4 0-7 0,1 0-1 15,-1 1 5-15,-4 3-1 0,-3 2 2 0,1-2 10 0,-2 2-2 16,-2 2-1-16,1 1 5 0,-4 2 8 0,2 1-6 16,-2 9 6-16,0-13 1 0,0 13 3 0,3-11-1 15,-3 11 0-15,0 0-1 0,3-12 1 0,-3 12-11 16,0 0 4-16,0 0-2 0,0 0 6 0,0 0-6 15,0 0 4-15,0 0 0 0,0 0 0 0,0 0 3 16,-2 43-8-16,1-32 10 0,1 4 0 0,-3 2-6 16,3 1 3-16,3 0 3 0,-3-3 4 0,1 5-6 0,-1-4 10 15,0 1-7-15,2 6 8 0,1-8-9 16,0 2 1-16,3-1-7 0,-2-1 5 0,1-2 0 16,4 1 4-16,-2-3-7 0,0 0 2 0,1-4 3 0,5 1-2 15,1 1 2-15,1-7 3 0,-3 3-4 0,6-3-1 16,-4-2-4-16,4-3-15 0,2 1-6 15,-4-1-4-15,4-7 8 0,0 1-2 0,1-6 9 0,3-1-3 16,-4-5 4-16,6-6-4 0,-6 5-3 0,-1-9 11 16,1-2 2-16,-4 2-5 0,-4 5 0 0,-3 1 14 15,0-4-10-15,-5 5-1 0,1 0 5 0,-1 0-3 16,-1 6-2-16,-3 1-4 0,0 1 2 0,-1 4-5 16,1 12-16-16,0-19-21 0,-5 11-18 0,5 8-27 15,-3-12-25-15,3 12-23 0,0 0-29 0,-16 1-37 0,16-1-39 16,0 0-57-16,-18 17-234 0,9-8-584 15,4 0 259-15</inkml:trace>
  </inkml:traceGroup>
</inkml:ink>
</file>

<file path=ppt/ink/ink48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3:03.127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384D7506-B571-4946-A173-AABDEA320292}" emma:medium="tactile" emma:mode="ink">
          <msink:context xmlns:msink="http://schemas.microsoft.com/ink/2010/main" type="inkDrawing"/>
        </emma:interpretation>
      </emma:emma>
    </inkml:annotationXML>
    <inkml:trace contextRef="#ctx0" brushRef="#br0">0 1 20 0,'14'6'222'0,"-14"-6"-9"0,0 10-6 16,0-10-9-16,1 13-11 0,1-5-10 0,-2-8-3 15,0 26-13-15,4-12 0 0,-4 1-12 0,1-2-9 16,4 2-7-16,-2 2-6 0,0 1-9 0,0-2-5 16,0 0-14-16,0 0-1 0,-2-1-6 0,4-2-6 15,-1 1-9-15,-1 1-2 0,-1-5-3 0,1-2-8 16,0 1-11-16,-3-9 0 0,6 11-8 0,-6-11-3 15,6 11 0-15,-6-11-3 0,4 6-3 0,-4-6 1 0,0 0-5 16,14 0 0-16,-14 0-7 0,0 0-7 16,16-17 2-16,-10 4-3 0,1 1-4 0,1-1-1 15,1-5-6-15,-2 1-6 0,1-5-1 0,-1 1-1 0,4 0 2 16,-2 0-3-16,-2 5-2 0,0 2 4 0,-1-3 2 16,0 3-1-16,0 2 0 0,-3 2 0 15,2 0 0-15,-5 10 0 0,7-15-1 0,-2 9 5 0,-5 6-2 16,6-11 1-16,-6 11-2 0,7-9 1 0,-7 9 5 15,8-5-1-15,-8 5-2 0,12-1 2 0,-12 1 3 16,0 0 4-16,19 2-2 0,-19-2 12 0,10 13 1 16,-4-8 11-16,2 4 7 0,1 1-2 0,-2 2 9 15,-1 0-9-15,-1 2 0 0,-1 1 9 0,1-2-9 16,-4 2-5-16,5-1 2 0,-3-3-6 0,3 2-11 16,-1 0 6-16,-4-1-2 0,3 2-1 0,-1-4-6 15,3-1-12-15,-6-9-16 0,6 15-16 0,-4-4-18 16,-2-11-10-16,6 11-23 0,-2-8-8 0,-4-3-19 15,11 6-11-15,-11-6-19 0,15 1-15 0,-15-1-18 16,21-7-17-16,-7 0-11 0,0-3-21 0,1 2-42 16,-3-5-159-16,3 2-454 0,3-3 201 0</inkml:trace>
  </inkml:traceGroup>
</inkml:ink>
</file>

<file path=ppt/ink/ink48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3:03.298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48868832-6A76-4677-ABB8-6F73FB6DFDC2}" emma:medium="tactile" emma:mode="ink">
          <msink:context xmlns:msink="http://schemas.microsoft.com/ink/2010/main" type="inkDrawing"/>
        </emma:interpretation>
      </emma:emma>
    </inkml:annotationXML>
    <inkml:trace contextRef="#ctx0" brushRef="#br0">0 24 332 0,'7'-6'113'0,"-7"6"36"0,12-7 19 16,-9 0 4-16,-3 7 1 0,0 0 1 0,0 0-3 0,12-4-6 15,-12 4-12-15,0 0-8 0,0 0 0 0,0 0-6 16,0 0-7-16,0 0-5 0,10 14-7 0,-10-14-11 15,0 17-4-15,2-10-9 0,-2-7-10 0,0 21-8 16,0-10-4-16,1-1-10 0,-2 5-5 0,4-2-8 16,0 1-6-16,-2-6-2 0,1 2-18 0,1 0-20 15,-3-10-24-15,3 18-29 0,0-8-30 0,-3-10-27 0,1 14-32 16,-1-14-46-16,3 7-42 0,-3-7-213 16,0 0-473-16,0 0 209 0</inkml:trace>
  </inkml:traceGroup>
</inkml:ink>
</file>

<file path=ppt/ink/ink48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3:03.468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99C64068-966A-4802-9219-028638CE936D}" emma:medium="tactile" emma:mode="ink">
          <msink:context xmlns:msink="http://schemas.microsoft.com/ink/2010/main" type="inkDrawing"/>
        </emma:interpretation>
      </emma:emma>
    </inkml:annotationXML>
    <inkml:trace contextRef="#ctx0" brushRef="#br0">13 141 27 0,'-6'-16'340'16,"5"7"-28"-16,1 9-31 0,-2-17-28 0,-2 6-22 16,4 11-28-16,0-17-23 0,0 17-28 0,4-11-27 15,-1 3-30-15,-3 8-36 0,11-13-48 0,-4 6-43 16,1 3-48-16,1-6-47 0,0 5-212 0,-2-2-367 15,2 1 164-15</inkml:trace>
  </inkml:traceGroup>
</inkml:ink>
</file>

<file path=ppt/ink/ink48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3:03.715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00B8CAF7-29D3-4664-B63B-57040D5C2761}" emma:medium="tactile" emma:mode="ink">
          <msink:context xmlns:msink="http://schemas.microsoft.com/ink/2010/main" type="inkDrawing"/>
        </emma:interpretation>
      </emma:emma>
    </inkml:annotationXML>
    <inkml:trace contextRef="#ctx0" brushRef="#br0">1 4 255 0,'6'-6'263'16,"-6"6"-22"-16,0 0-18 0,12-3-16 0,-12 3-8 15,0 0-12-15,0 0-3 0,18 9-3 0,-15-2-7 16,-3-7-7-16,7 22-2 0,-2-9-1 0,-2 5-2 16,1 6-2-16,-2-3-13 0,1 7 0 0,-6 0-1 15,3 0-8-15,3 10-2 0,-8 0-10 16,1-2-16-16,1 2-2 0,-8-3-12 0,8 3-8 0,-1-13-13 16,2 13-1-16,1-10-22 0,-4-1-21 0,4-3-33 15,1 3-44-15,0-5-35 0,-5 0-43 0,2-4-57 16,0-1-56-16,2-6-73 0,-2-4-262 0,3-7-617 15,0 13 273-15</inkml:trace>
  </inkml:traceGroup>
</inkml:ink>
</file>

<file path=ppt/ink/ink48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3:08.263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BE908A18-6637-42FF-9E20-1E070FDB0CC6}" emma:medium="tactile" emma:mode="ink">
          <msink:context xmlns:msink="http://schemas.microsoft.com/ink/2010/main" type="inkDrawing"/>
        </emma:interpretation>
      </emma:emma>
    </inkml:annotationXML>
    <inkml:trace contextRef="#ctx0" brushRef="#br0">8 51 159 0,'0'0'271'0,"-9"-8"-18"0,9 8-17 15,0 0-25-15,0 0-25 0,0 0-21 0,0 0-16 16,0 0-17-16,0 0-13 0,0 0-10 0,0 0-10 16,0 0-8-16,0 0-8 0,0 0-1 0,-3 24-7 15,3-24-9-15,3 15-1 0,-3-15-4 0,3 17-4 16,-3-3-7-16,3-7-4 0,-3 7-2 0,2-3-6 15,1-1-2-15,0 6 0 0,-3-8-7 0,0-8 2 16,3 18-5-16,0-8-1 0,-3-10-7 0,0 15 2 16,0-15-1-16,3 13-4 0,-3-13 0 0,0 11-1 0,0-11-3 15,0 0-1-15,0 13-2 0,0-13 3 16,0 0-5-16,0 0 3 0,4 10 0 0,-4-10 4 16,0 0-3-16,0 0-3 0,0 0 1 0,0 0 0 0,0 0-1 15,0 0 0-15,0 0-5 0,23-20 0 0,-13 12-8 16,-1-1 0-16,1-5-6 0,4 0 2 0,-4 2-7 15,2-1-4-15,0 0-2 0,2-2 1 0,3-2-1 16,0 0 1-16,-5 3 6 0,3 2-2 0,-2-1 1 16,-2 2 6-16,-3 0-3 0,4 2 6 0,-3 2-4 15,-1-2 4-15,2 3 2 0,-4 0 3 0,2 1 1 16,-8 5 7-16,13-9-5 0,-13 9 2 0,12-5 0 16,-12 5 2-16,9-1 0 0,-9 1 3 0,0 0 0 15,0 0 5-15,21 6 6 0,-15-1-1 0,-6-5 5 16,10 12 1-16,-7-4 2 0,2-2 1 0,1 5 2 15,-3-2 6-15,4 2 0 0,-2 4 0 0,-1-6-6 0,-1 2 0 16,2 0-1-16,0 0 0 0,1 2 0 0,-4-2-2 16,-1 0-7-16,4-4 7 0,-5-7-8 0,7 17 0 15,-4-9-3-15,2-2 2 0,-5-6-4 0,6 14 2 16,-6-14 4-16,7 10-3 0,-2-3-1 0,-5-7-2 16,9 5-2-16,-9-5 1 0,13 5-3 0,-13-5-3 15,18-4-5-15,-18 4-2 0,19-2-1 0,-5-5-3 16,-5 3 4-16,4-6-5 0,-5 6 3 0,4-6-1 15,1 3 0-15,-4 0 2 0,0-3 1 0,0 3 2 16,-3 1 0-16,-6 6 5 0,12-14 4 0,-9 9 5 16,-3 5 8-16,10-10 6 0,-10 10-1 0,9-2 4 15,-9 2-4-15,0 0-2 0,8-5-4 0,-8 5-7 16,0 0-1-16,0 0 7 0,0 0-9 0,0 0-5 16,0 0 7-16,17 10-2 0,-11-3 1 0,-6-7-3 15,9 14 5-15,-4-7 0 0,-2 3 0 0,6 4 1 16,-6-3-7-16,1-1 2 0,2 4 4 0,-3-2-7 0,3 1 6 15,-4-2-3-15,2-3-8 0,-4-8-22 0,5 19-22 16,-5-9-25-16,0-10-35 0,1 12-36 0,-1-12-45 16,-7 10-56-16,7-10-82 0,0 0-173 0,-14 2-535 15,14-2 236-15</inkml:trace>
  </inkml:traceGroup>
</inkml:ink>
</file>

<file path=ppt/ink/ink48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3:08.442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26C17139-3A5B-4C65-9A80-2A4BAEF82D9B}" emma:medium="tactile" emma:mode="ink">
          <msink:context xmlns:msink="http://schemas.microsoft.com/ink/2010/main" type="inkDrawing"/>
        </emma:interpretation>
      </emma:emma>
    </inkml:annotationXML>
    <inkml:trace contextRef="#ctx0" brushRef="#br0">0 65 248 0,'0'0'280'0,"2"-10"-26"0,-2 10-21 15,3-10-30-15,-3 10-16 0,8-8-18 0,-8 8-20 16,8-9-26-16,-8 9-33 0,12-6-33 0,-12 6-36 0,13-5-36 16,-5 1-32-16,-8 4-38 0,15-5-42 15,-15 5-163-15,12-5-315 0,-5 2 140 0</inkml:trace>
  </inkml:traceGroup>
</inkml:ink>
</file>

<file path=ppt/ink/ink48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3:08.683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BE02CBF9-CC56-43A0-BA92-BCE7D355D35B}" emma:medium="tactile" emma:mode="ink">
          <msink:context xmlns:msink="http://schemas.microsoft.com/ink/2010/main" type="inkDrawing"/>
        </emma:interpretation>
      </emma:emma>
    </inkml:annotationXML>
    <inkml:trace contextRef="#ctx0" brushRef="#br0">0 30 107 0,'5'-9'207'0,"-5"9"-6"16,4-11-6-16,-4 11-5 0,0 0-13 0,6-11-14 15,-6 11-15-15,0 0-10 0,0 0-1 0,0 0-3 16,0 0 0-16,17 15-1 0,-13-5 0 0,-2 4-1 15,1 3-4-15,0 7 8 0,1 1-1 0,-3 3-13 16,1-1 5-16,1 8-10 0,-3-8 2 0,1 10-13 16,1-6-1-16,1 4-17 0,-2-8-3 0,-2 0-9 15,1 3 1-15,1-2-16 0,1 2-12 0,-2-8-28 0,1 3-25 16,-1 3-30-16,0-2-41 0,-1-2-46 16,-2-6-52-16,-2-2-58 0,1 1-310 0,2-4-586 15,1-5 260-15</inkml:trace>
  </inkml:traceGroup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8:46:35.452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1634A579-158F-4A21-AD7B-57B48D25B1A1}" emma:medium="tactile" emma:mode="ink">
          <msink:context xmlns:msink="http://schemas.microsoft.com/ink/2010/main" type="inkDrawing" rotatedBoundingBox="17655,7050 20641,6762 20759,7991 17774,8279" semanticType="underline" shapeName="Other">
            <msink:destinationLink direction="with" ref="{33132D65-B46E-4D58-A40C-4291412F8BB0}"/>
            <msink:destinationLink direction="with" ref="{DE822DD8-9875-4A86-B482-D32C398D6B2C}"/>
            <msink:destinationLink direction="with" ref="{EA21BC76-81AF-44D9-A29B-0570D2760B40}"/>
            <msink:destinationLink direction="with" ref="{03B2319A-CEE9-4F29-B068-90938691C02A}"/>
          </msink:context>
        </emma:interpretation>
      </emma:emma>
    </inkml:annotationXML>
    <inkml:trace contextRef="#ctx0" brushRef="#br0">0 192 64 0,'0'0'136'0,"0"0"-15"0,0 0-8 15,0 0-10-15,0 0-13 0,0 0-13 0,0 0-4 16,0 0-12-16,0 0-9 0,0 0-1 0,0 0-1 16,0 0-3-16,0 0-10 0,0 0-1 0,0 0-7 15,0 0 4-15,0 0-9 0,0 0-5 0,15-8 1 16,-15 8 0-16,0 0-5 0,13 0-9 0,-13 0 9 0,0 0 1 16,20 0-4-16,-20 0-3 0,13 0 2 15,-13 0 3-15,16 0-6 0,-16 0-1 0,15 2-7 0,-15-2 3 16,15 4-3-16,-4-4 9 0,-11 0-2 0,16 0-5 15,-16 0 0-15,20 2-2 0,-10-2 1 0,-10 0 3 16,19 1-3-16,-19-1 3 0,20 0-2 0,-10 0 2 16,-10 0 2-16,20 0-7 0,-9 0 9 0,-11 0-10 15,26-1 2-15,-16-1 2 0,2 2 2 0,3 0-6 16,3 0 0-16,0 0 1 0,-2-3 1 0,2 6 1 16,-3-6 2-16,3 3-3 0,-3-1 5 0,0-1-1 15,-3 1 6-15,4-3-4 0,-1 1-8 0,-1 2 10 16,0-1 1-16,-2 2-3 0,-12 0 5 0,23-5-1 15,-11 3-5-15,1 2 2 0,-1-4-1 0,0 1 7 0,-2 3-12 16,-10 0 0-16,23-8 3 0,-13 8 3 16,2-1-3-16,-1-1-6 0,-11 2 10 0,20-3-2 0,-9 2 0 15,1-1-6-15,-12 2 0 0,21-1 0 0,-11 1-3 16,-10 0 5-16,21-3 2 0,-9 3 0 0,-12 0-1 16,19-3-2-16,-8 3-3 0,-11 0 2 0,22-1 6 15,-13-2-4-15,-9 3-1 0,19-1 1 0,-19 1-6 16,21-3 5-16,-9 2 1 0,-12 1 1 0,21-2-7 15,-9-2 4-15,-3 3-1 0,3-1 0 0,-12 2 4 16,22 0-3-16,-7-3 0 0,-4 3-1 0,-11 0 2 16,19-3 2-16,-8 3 0 0,-11 0 2 0,22-4-9 15,-12 3 1-15,-10 1-1 0,21 0 5 0,-13-2-11 16,-8 2 14-16,19 0-1 0,-19 0 2 0,21 0-10 16,-21 0 5-16,19 0-3 0,-7 0 3 0,-12 0 3 15,21 2-2-15,-9-2 1 0,-3 1-3 0,-9-1-3 0,22 0 3 16,-11 0 0-16,1 0 2 0,-12 0 0 0,21 0 0 15,-12 0-1-15,3 2 6 0,2-4-9 16,-14 2 1-16,23 2 4 0,-13-4-8 0,2 1 1 0,-12 1 2 16,24-2 5-16,-15 2-4 0,6-1-1 0,-15 1 7 15,21-1-2-15,-9-2-2 0,-12 3-4 0,19-3 3 16,-19 3 1-16,15-1 8 0,-5-2-4 0,-10 3-2 16,18-4-8-16,-18 4 9 0,17-3 0 0,-7 3-5 15,-10 0 2-15,17-1 1 0,-7-1 2 0,-10 2-3 0,16-2-2 16,-16 2 8-16,17-2-4 0,-17 2 0 0,27 0-3 15,-14 0 4-15,-2 0-7 0,-11 0 8 16,22-3-10-16,-12 3 5 0,-10 0-2 0,23-3 7 0,-13 6-5 16,-10-3-1-16,21 0-4 0,-9-3 6 15,-12 3-3-15,21 3 3 0,-21-3-3 0,18-3 6 16,-9 3-5-16,-9 0 4 0,19-1 1 0,-19 1-5 0,20 0 7 16,-20 0-7-16,16-2 2 0,-16 2 0 0,16-2-4 15,-16 2 8-15,15 2-2 0,-15-2-2 0,18-2-6 16,-18 2 13-16,15-2-3 0,-15 2-1 0,19 0-3 15,-8 0 5-15,-11 0-10 0,19 0 4 0,-10-1-1 16,-9 1-9-16,20-2 9 0,-11 1 4 0,-9 1-5 0,19-1 3 16,-19 1 5-16,18 0 1 0,-18 0-1 15,18-3-7-15,-9 2 6 0,-9 1-5 0,13-3-3 16,-13 3 6-16,14 0-4 0,-14 0 0 0,13-4-11 0,-13 4 18 16,13-6-6-16,-13 6 5 0,15-2-1 0,-15 2-6 15,18-1 3-15,-18 1 3 0,15 0-4 0,-15 0 0 16,18 0 4-16,-9-2-4 0,-9 2-1 0,18 0 4 15,-18 0-5-15,18-2 3 0,-18 2 1 16,19 0 1-16,-11 0-2 0,-8 0 2 0,16 0-2 0,-16 0 2 16,18 0-3-16,-9-3 1 0,-9 3 2 0,18-2-3 15,-18 2 2-15,15 0-1 0,-15 0 2 0,16 0-5 16,-16 0 6-16,15-2-5 0,-15 2 0 0,15 0 7 16,-15 0-9-16,16-4 5 0,-16 4 2 0,15-3-4 15,-15 3-8-15,18-3 7 0,-18 3 6 0,15-1-3 16,-15 1-3-16,18 1 5 0,-18-1 0 0,18 0 0 15,-18 0-3-15,18 0 1 0,-18 0 1 0,18 0 0 16,-11 3-3-16,-7-3 2 0,15-3-3 0,-15 3 3 16,15 0-7-16,-15 0 9 0,12-1-1 0,-12 1 0 15,0 0-3-15,15-4 0 0,-15 4 3 0,10-3 3 0,-10 3-6 16,0 0 4-16,0 0-6 0,12 0 6 16,-12 0-11-16,0 0 12 0,0 0-4 0,11-4 1 0,-11 4 1 15,0 0-1-15,0 0 1 0,11-2 0 0,-11 2-8 16,0 0 7-16,0 0 2 0,0 0 0 0,14-5-1 15,-14 5-4-15,0 0 5 0,0 0-6 0,0 0-1 16,0 0 1-16,0 0 0 0,0 0 2 0,0 0-1 16,0 0-1-16,12-1 1 0,-12 1 2 0,0 0-3 15,0 0 8-15,0 0-8 0,0 0 5 0,0 0-5 16,0 0 7-16,0 0 2 0,0 0 1 0,0 0-2 16,0 0 6-16,0 0-2 0,0 0-3 0,0 0-6 15,0 0 5-15,0 0 1 0,0 0-1 0,0 0-1 16,7 8-1-16,-7-8-3 0,0 0 5 0,0 0 0 0,0 0 1 15,5 8-1-15,-5-8 6 0,0 0-10 16,0 14 3-16,0-14 3 0,0 0-2 0,0 0 1 0,1 9 3 16,-1-9 2-16,0 0-10 0,0 13 10 0,0-13-3 15,5 10-2-15,-5-10-2 0,0 0-2 0,0 14 3 16,0-14 0-16,1 9-1 0,-1-9 4 0,0 0 1 16,2 19-5-16,-2-19 1 0,4 8 0 0,-4-8 0 15,0 9-1-15,0-9 0 0,0 0-1 0,0 17 1 0,0-17 6 16,2 11-5-16,-2-11-1 0,1 11-1 15,-1-11-1-15,3 10 2 0,-3-10-4 0,0 14-6 16,0-14 11-16,0 10 1 0,0-10 1 0,0 13 0 0,0-13 1 16,0 15-3-16,0-15-3 0,3 12 1 15,-3-12-2-15,0 15-2 0,0-15 3 0,2 11 1 16,1 0-1-16,-3-11 4 0,0 10-5 0,3 0 1 0,-3-10 5 16,0 15-1-16,0-15-2 0,3 14 4 0,-3-14-6 15,0 14 0-15,0-14 4 0,1 14-1 0,-1-14-2 16,0 13 3-16,2-5 2 0,-2-8-5 0,1 16 2 15,-1-16-5-15,3 12 0 0,-3-12-1 0,-3 14 3 16,3-14 2-16,3 15 2 0,-3-15-1 0,0 12-4 16,0-12 1-16,0 9 1 0,0-9 2 0,0 12-3 15,0-12-1-15,1 11 0 0,-1-11-2 0,0 13 0 16,0-13 3-16,0 11 2 0,0-11-3 0,0 0-1 16,0 18-2-16,0-18 5 0,-1 14-2 0,1-14 1 15,0 12 0-15,0-12-2 0,-3 13 0 0,3-13 6 16,0 14-6-16,0-14 2 0,0 12-3 0,0-12 5 0,0 16 2 15,0-16-3-15,3 14-2 0,-3-14-3 0,0 12 5 16,0-12-4-16,0 14 1 0,3-8 2 0,-3-6 0 16,3 12-3-16,-3-12-7 0,3 14 8 0,-3-14 2 15,4 11 1-15,-4-11 0 0,2 12-5 0,-2-12 4 16,6 11-1-16,-5-4 2 0,-1-7 0 0,5 9-3 16,-5-9-6-16,3 13 6 0,-3-13 3 0,6 11 1 15,-6-11 1-15,4 7-4 0,-4-7-3 0,6 13 4 16,-6-13-3-16,2 10 1 0,-2-10 2 0,1 12 1 15,-1-12 0-15,5 14 1 0,-2-9-2 0,-3-5 0 16,6 11 1-16,-2-4 0 0,-4-7-1 0,6 15-4 16,-4-8 4-16,-2-7 2 0,4 13 2 0,-4-13-3 15,3 14 2-15,0-8-5 0,-3-6 4 0,3 16-1 0,-3-16 1 16,1 13-11-16,-1-13 11 0,5 13 0 0,-5-13 2 16,1 14-1-16,-1-14 0 0,3 16-2 15,-3-10 3-15,0-6-4 0,2 15 4 0,-2-15 1 0,3 11-4 16,0-4-2-16,-3-7 5 0,0 13 0 0,0-13-4 15,0 14 3-15,0-14-2 0,3 15-2 0,-3-7 2 16,0-8 2-16,4 16-4 0,-4-9 1 0,0-7 1 16,2 13-3-16,-2-13 0 0,4 13 0 0,-4-13 3 15,2 15-2-15,-1-8 0 0,-1-7 5 0,3 13-6 16,-3-13 3-16,2 11-6 0,-2-11 6 0,3 8 2 16,-3-8 0-16,0 0-12 0,3 11-16 0,-3-11-23 15,3 8-33-15,-3-8-32 0,0 0-59 0,0 0-125 0,0 0-321 16,0 0 142-16</inkml:trace>
    <inkml:trace contextRef="#ctx0" brushRef="#br0" timeOffset="-2995.14">-239 270 109 0,'0'0'130'16,"0"0"-2"-16,0-14-6 0,0 14-2 0,0 0-5 15,0 0-9-15,0 0-4 0,0 0 1 0,0 0-9 0,0 0-1 16,0 0-7-16,0 0-8 0,0 0 3 15,0 0-8-15,0 0-4 0,0 0-7 0,0 0-9 16,0 0-4-16,0 0-8 0,-1-11-6 0,1 11-1 0,0 0-8 16,0 0-4-16,0 0-10 0,0 0 7 0,0 0-2 15,0 0-3-15,0 0 0 0,0 0-3 0,0 0-1 16,0 0 0-16,-12 27 0 0,12-27-2 0,-5 9-6 16,5-9 6-16,0 0 0 0,-3 17-3 0,3-17-2 15,-1 12 4-15,1-12-3 0,-5 12 0 0,5-12 3 16,0 12-2-16,0-12-2 0,0 14 1 0,0-14-2 15,2 13-7-15,-2-13 7 0,4 15 0 0,-2-8-3 16,-2-7 2-16,4 13 1 0,-4-13 4 0,0 14-11 16,2-4 5-16,-2-10 6 0,1 11-5 0,-1-11-3 0,0 17 6 15,0-17-2-15,3 14-2 0,-3-14 2 0,-3 14-5 16,3-14 2-16,3 14 3 0,-3-14-3 16,0 12 2-16,0-12-4 0,0 13 5 0,0-13-1 0,0 13 2 15,0-13-2-15,0 12 1 0,0-12 0 0,2 12-1 16,-2-12 2-16,1 11-1 0,-1-11-5 0,0 0 6 15,0 12-3-15,0-12 0 0,0 0-3 0,3 12 4 16,-3-12-2-16,0 0 1 0,0 14 5 0,0-14-1 16,0 0-1-16,-3 15-1 0,3-15 1 0,0 10 0 15,0-10-3-15,3 11 2 0,-3-11-1 0,2 12-1 16,-2-12 0-16,0 0 1 0,1 16 3 0,-1-16-4 16,2 10 0-16,-2-10 4 0,0 0-6 0,6 14 5 0,-6-14-1 15,3 11-2-15,-3-11 2 0,0 10 2 16,0-10-2-16,0 0-1 0,1 12 0 0,-1-12-6 15,2 10 3-15,-2-10 4 0,1 10 2 0,-1-10-3 0,0 0-1 16,3 14 0-16,-3-14 1 0,0 11-1 0,0-11 2 16,0 0-4-16,0 12 4 0,0-12 0 0,3 8-6 15,-3-8 1-15,0 0 6 0,3 17-1 0,-3-17-6 16,2 7 8-16,-2-7-5 0,1 13 1 0,-1-13-1 16,5 16 0-16,-5-16-2 0,1 13 5 0,1-6 1 15,1 4-4-15,-3-11 0 0,3 17 4 0,-2-11 0 16,-1-6-3-16,3 11 2 0,-3-11-1 0,2 14-1 15,-2-14 4-15,4 10-3 0,-4-10 3 0,0 14-10 16,0-14 7-16,1 11-2 0,-1-11 4 0,0 0-4 0,0 14-1 16,0-14-4-16,0 10 7 0,0-10-3 15,0 0 4-15,0 16-6 0,0-16 4 0,0 9 6 16,0-9-3-16,0 0 1 0,2 14-3 0,-2-14 3 0,0 0-5 16,0 15 3-16,0-15-7 0,0 0 9 0,0 13 1 15,0-13-4-15,0 0-2 0,1 14-1 0,-1-14 6 16,0 10-1-16,0-10-5 0,0 0 2 0,3 13 2 15,-3-13-2-15,0 0 0 0,2 12 0 0,-2-12 0 16,0 0 1-16,1 12-10 0,-1-12 8 0,0 0 2 16,0 0 2-16,-1 15-4 0,1-15 4 0,0 0-4 15,-2 11 1-15,2-11 0 0,0 0 1 0,0 0 1 16,-3 12 2-16,3-12-3 0,0 0 0 0,-3 13-1 16,3-13 2-16,0 0 0 0,0 0 1 0,-1 11-2 15,1-11-4-15,0 0 7 0,0 0-3 0,-3 14-2 16,3-14 5-16,0 0-3 0,0 0 3 0,0 0 1 0,-1 12-5 15,1-12 6-15,0 0-3 0,0 0 0 16,0 11 2-16,0-11-2 0,0 0-1 0,0 0 4 16,0 0 3-16,0 0 0 0,0 14-2 0,0-14 1 0,0 0 3 15,0 0 5-15,0 0-2 0,0 0-3 0,-2 11-5 16,2-11 4-16,0 0-1 0,-3 11 3 0,3-11-3 16,0 0-3-16,0 0 2 0,0 0-1 0,0 15-5 15,0-15 5-15,0 0 1 0,0 0-4 0,-1 16 1 16,1-16-4-16,0 0 1 0,-2 9 2 0,2-9 0 15,0 0-1-15,0 0 3 0,0 0-7 0,2 12 3 16,-2-12-1-16,0 0-3 0,0 0 1 0,1 10 1 16,-1-10 2-16,0 0 3 0,0 0-14 0,0 0 10 15,3 10 1-15,-3-10-4 0,0 0 4 0,0 0 0 16,0 0-1-16,2 14 2 0,-2-14-3 0,0 0 2 16,0 0-2-16,0 0 3 0,4 9-3 0,-4-9 1 15,0 0 0-15,0 0 2 0,0 11 0 0,0-11-3 0,0 0 1 16,0 0 4-16,3 8-4 0,-3-8-1 0,0 0-1 15,0 0 2-15,0 0 1 0,0 0 1 16,0 0-2-16,4 8-2 0,-4-8 3 0,0 0-1 0,0 0 1 16,0 0 5-16,0 0-5 0,0 0 1 0,0 0-1 15,0 0 1-15,12 4 0 0,-12-4 0 0,0 0-3 16,0 0 3-16,0 0-1 0,0 0 1 0,0 0 1 16,21-8-2-16,-21 8-2 0,0 0 1 0,14-3 0 15,-14 3 0-15,9-2 0 0,-9 2 1 0,12-2-2 16,-12 2 0-16,9-3 0 0,-9 3 1 0,13-2 0 15,-13 2-2-15,0 0 0 0,16-2 3 0,-16 2-2 16,11-1 0-16,-11 1-2 0,15-5 2 0,-15 5-1 16,10-1 4-16,-10 1-4 0,18-4-3 0,-18 4 2 15,16-2 4-15,-5 1 1 0,-11 1-3 0,18-3 0 16,-8 2 3-16,-10 1-1 0,21-3-2 0,-10 0-2 16,-11 3 3-16,17-1-3 0,-8-5-4 0,5 5 10 0,-2 0-5 15,-12 1 4-15,21-3-4 0,-9 1 0 0,-4-2 3 16,4 0-2-16,0 3 1 0,-1 0 1 0,5-3-1 15,-1 1-2-15,3 0 5 0,-9 2-5 0,3 0 3 16,0-3-3-16,-2 1 3 0,-10 3-5 0,20-4 4 16,-10 2-2-16,-1-2 2 0,-9 4-2 0,24-1 1 15,-24 1 0-15,13-1-7 0,-4 0 9 0,-9 1-2 16,18-4-3-16,-9 4 3 0,-9 0 0 0,18-3 0 16,-18 3 3-16,15-2-3 0,-6 1 3 0,-9 1-2 0,18 0-3 15,-18 0 2-15,15 0 0 0,-15 0 2 0,16 0-4 16,-16 0 5-16,13-1-4 0,-13 1 2 15,17-3-2-15,-17 3 2 0,18-1-10 0,-18 1 7 0,15 0 2 16,-15 0 0-16,18 0 0 0,-18 0 1 0,15 0 0 16,-5-2-3-16,-10 2 3 0,15 2 0 0,-15-2 0 15,19 0 0-15,-19 0-2 0,15 0-2 0,-4 0 1 16,-11 0 5-16,0 0-1 0,20 0-2 0,-11 0-1 16,-9 0 0-16,17-2 4 0,-17 2-1 0,13 0 0 15,-13 0 2-15,15 2-4 0,-15-2 1 0,18-2-3 16,-9 4 4-16,-9-2-4 0,18-3 2 0,-18 3 1 15,16 0-1-15,-16 0 0 0,20 0-1 0,-10-3 4 16,-10 3-3-16,21 0-1 0,-12-1-2 0,7 1 5 16,-5-2 0-16,-11 2-2 0,25 0 1 0,-13 0 3 15,3-5-3-15,3 6-1 0,-5-2-1 0,2 1-1 16,0 0 3-16,-1 0-2 0,-14 0 4 0,28-3-3 16,-18 3 0-16,1-1-3 0,-11 1 6 0,22-2-4 15,-11 2 1-15,-11 0-2 0,21-4 4 0,-14 3-5 16,-7 1 4-16,19 0 0 0,-19 0 1 0,15-1 0 0,-15 1-2 15,17-4-2-15,-17 4 2 0,13-3-1 16,-13 3 1-16,15 0 0 0,-15 0 0 0,15-1 0 0,-15 1 1 16,16-4-2-16,-16 4 1 0,14 0 3 0,-14 0 0 15,13-2-5-15,-13 2 4 0,15 0-6 0,-15 0 6 16,15-1-3-16,-15 1 1 0,16-4 0 0,-16 4 0 16,15 0-1-16,-15 0-1 0,15-3 2 0,-15 3 0 15,14 0 0-15,-14 0 0 0,13-1-2 0,-13 1 5 16,0 0-3-16,18-2 3 0,-18 2-4 0,12 0 1 15,-12 0 0-15,0 0 0 0,16 0 2 0,-16 0-1 16,11 0-3-16,-11 0 4 0,15 0-1 0,-15 0-2 16,13 0 4-16,-13 0-3 0,15 0 3 0,-15 0-5 0,13 0 5 15,-13 0-3-15,17 0-1 0,-17 0-1 0,15 0-1 16,-15 0 4-16,13 0 0 0,-13 0 2 0,0 0-9 16,18-4 6-16,-18 4-2 0,15-1 0 0,-15 1 3 15,15-1 1-15,-15 1-1 0,12-2-4 0,-12 2 3 16,15 0 4-16,-15 0-7 0,18 0 4 0,-18 0-6 15,18 0 8-15,-18 0-5 0,16-2 3 0,-16 2-1 16,18-1 0-16,-6 1 0 0,-12 0 3 0,18 1-3 16,-8-1-2-16,-10 0-1 0,19-1 2 0,-19 1 1 15,17 0 1-15,-17 0 0 0,22-2-1 0,-13 2 0 16,-9 0 2-16,20-2 1 0,-11 0-3 0,-9 2 0 16,22 0 0-16,-12 0 2 0,-10 0-1 0,20-4-1 0,-10 4 0 15,-10 0-5-15,21-3 3 0,-12 2 4 0,-9 1 2 16,21-3-3-16,-11 2 0 0,-10 1-2 0,20-2 3 15,-13 1-3-15,-7 1 3 0,14-4-3 0,-14 4 4 16,15-3 0-16,-15 3 0 0,13-5 2 0,-13 5-4 16,13-3 3-16,-13 3 1 0,12 0-2 0,-12 0 0 15,14-1 2-15,-14 1-1 0,0 0 0 0,19-4-1 16,-19 4-2-16,14-1 5 0,-14 1-5 0,13-4 1 16,-13 4-1-16,13-2 2 0,-13 2-3 0,14 2 3 15,-14-2-4-15,16 2 3 0,-16-2-1 0,15 0 0 16,-15 0 0-16,14 0 2 0,-14 0-3 0,14 0-2 15,-14 0 3-15,17 2 2 0,-17-2-2 0,15-2-2 16,-15 2-1-16,15 2 5 0,-15-2-3 0,19 0 0 0,-19 0 2 16,18 0-1-16,-18 0-1 0,15 0 1 0,-6 0 0 15,-9 0 3-15,18-2-1 0,-18 2-2 0,18 0-4 16,-18 0 5-16,19 0-1 0,-19 0 1 0,18 0-2 16,-9-4 2-16,-9 4-1 0,16 0 3 0,-16 0-1 15,17-1-3-15,-17 1 4 0,16 0-2 0,-16 0 5 16,15 0 2-16,-15 0-2 0,18-2-2 0,-18 2 3 15,15 0-2-15,-15 0 1 0,16 0-4 0,-16 0 5 16,15-2 0-16,-15 2-5 0,12-3 3 0,-12 3-2 16,15 0 1-16,-15 0 0 0,13-1-1 0,-13 1 2 15,0 0-1-15,18 0 2 0,-18 0-3 0,11-2 1 16,-11 2 1-16,0 0-2 0,16-1 0 0,-16 1-1 0,0 0 0 16,17 0-1-16,-17 0 1 0,11 1-3 0,-11-1 6 15,14 0-4-15,-14 0 3 0,16-1-5 0,-16 1 4 16,0 0-5-16,18 0 0 0,-18 0 0 0,12 1 5 15,-12-1-2-15,0 0 0 0,15 0 0 0,-15 0 2 16,0 0-4-16,16 2 1 0,-16-2 1 0,0 0 3 16,0 0 2-16,14 0 0 0,-14 0 5 0,0 0 3 15,9 1 0-15,-9-1 1 0,0 0-1 0,0 0 0 16,0 0 2-16,0 0-1 0,0 0-3 0,0 0 3 0,0 0-7 16,0 0-4-16,0 0-26 0,0 0-26 15,0 0-31-15,0 0-32 0,0 0-37 0,0 0-35 16,-30-21-228-16,17 16-444 0,-5 3 196 0</inkml:trace>
    <inkml:trace contextRef="#ctx0" brushRef="#br0" timeOffset="1484.66">1378 172 26 0,'0'0'165'0,"0"0"-14"15,0 0-12-15,0-13-15 0,0 13-6 0,0 0 1 16,0 0-10-16,0 0-9 0,0 0-5 0,3-9-6 0,-3 9-1 16,0 0-9-16,0 0-3 0,0 0-9 0,0 0-8 15,0 0-5-15,0 0-3 0,0 0-9 0,0 0-5 16,0 0-3-16,0 0-2 0,0 0-6 0,0 0 1 16,0 0-2-16,0 0-6 0,0 0 0 0,0 0-8 15,19 18 2-15,-13-11-3 0,-6-7 2 0,6 12-1 16,-6-12 0-16,6 13-2 0,-4-3-2 0,2-2 1 15,-2 2 0-15,2-3 3 0,-1 4 0 0,2-1 3 16,-2 1-3-16,1-1-3 0,-2 0 1 0,2 1 1 16,-2 0-1-16,2-2 0 0,-3 0-1 0,2 1-6 0,0 1 5 15,-1-1-1-15,2 0 0 0,-2 4 0 16,-1-7 1-16,-1-7 0 0,5 20-5 0,-2-9 2 0,0-5-3 16,-3-6 2-16,6 15 0 0,-5-7-1 0,1 1-3 15,-2-9 1-15,4 18-1 0,-2-8 3 0,-1-3 2 16,-1-7 1-16,3 15 2 0,-3-15-3 0,0 14 3 15,0-14-2-15,-3 18 0 0,3-18 2 0,0 16-1 16,0-16 1-16,0 15-4 0,0-15-1 0,0 17 1 16,-1-10 2-16,1-7 1 0,-2 17-2 0,2-17 0 15,0 18 0-15,0-10-2 0,0-8 2 0,3 18 1 16,-3-18 0-16,3 16-2 0,-1-8 1 0,-2-8 1 0,1 16-1 16,4-7 0-16,-4-1-3 0,4 1 3 0,-5-9-1 15,4 14-2-15,-1-8-1 0,-3-6 6 0,6 14-6 16,-4-7 0-16,-2-7 5 0,4 10-3 0,-4-10-1 15,7 11-2-15,-7-11 2 0,3 13 2 0,-3-13-3 16,5 8 3-16,-5-8-1 0,3 13-1 0,1-7 1 16,-4-6-1-16,5 12 0 0,-5-12 0 0,4 12-1 15,-4-12 1-15,5 11-1 0,-5-11 0 0,1 8 2 16,-1-8-2-16,3 14 0 0,-3-14 1 0,3 13 1 16,-3-13 0-16,2 9 0 0,-2-9 0 0,3 13 0 15,-3-13-4-15,3 12 2 0,-3-12 5 0,0 15-2 0,0-15-3 16,0 11 0-16,0-11 1 0,0 11 1 15,0-11 3-15,0 13-5 0,0-13 2 0,0 12-2 16,0-12 6-16,3 12-2 0,-3-12-2 0,-3 12-1 0,3-12 3 16,-2 14-1-16,2-14-2 0,2 14-1 0,-2-14 3 15,0 14 0-15,0-14-1 0,-2 13 1 0,2-13 0 16,0 13-2-16,0-13-1 0,0 0 2 0,2 16-2 16,-2-16 6-16,-2 13-6 0,2-13 2 0,0 0 0 15,-1 11-2-15,1-11 1 0,0 0 1 0,-3 14 1 16,3-14-1-16,0 0 3 0,-2 14-3 0,2-14 1 15,0 0 1-15,0 14-1 0,0-14-2 0,-1 10 1 16,1-10 0-16,0 0 2 0,0 14-1 0,0-14 0 0,-2 11 0 16,2-11-3-16,-6 10 5 0,6-10-3 15,0 0 0-15,-4 15 2 0,4-15-2 0,-8 9 3 16,8-9-2-16,-4 10-5 0,4-10-16 0,-3 11-26 0,3-11-24 16,0 0-30-16,-5 7-50 0,5-7-212 0,0 0-388 15,0 0 173-15</inkml:trace>
  </inkml:traceGroup>
</inkml:ink>
</file>

<file path=ppt/ink/ink49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4:22.765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B7C4ADED-1933-4070-8309-D67195BDB2AF}" emma:medium="tactile" emma:mode="ink">
          <msink:context xmlns:msink="http://schemas.microsoft.com/ink/2010/main" type="inkDrawing"/>
        </emma:interpretation>
      </emma:emma>
    </inkml:annotationXML>
    <inkml:trace contextRef="#ctx0" brushRef="#br0">8 1108 74 0,'0'0'135'0,"0"0"-8"0,0 0 1 15,0 0-10-15,0 0 2 0,0 0-11 0,-8-20-5 16,8 20-7-16,0 0-5 0,0 0-4 0,0-11-6 16,0 11-4-16,0 0-4 0,0 0-4 0,0 0-4 15,0 0-10-15,0 0 0 0,-4-11-4 16,4 11 0-16,0 0-8 0,0 0-8 0,0 0 1 15,0 0-7-15,0 0-3 0,0 0-3 0,0 0-6 16,0 0-2-16,0 0 0 0,0 0-2 0,0 0-5 0,0 0 3 16,0 0-3-16,0 0-1 0,0 0 0 0,16-10-4 15,-16 10 4-15,15-5-2 0,-1 0 1 0,1-6 1 0,4 0-2 16,5-8 3-16,6-3 3 0,6-3 1 16,-2-2 4-16,8-8 4 0,11-9 7 0,4-3-3 15,3-2 8-15,2-4 3 0,2 3-4 0,-1-4 0 0,1 3-2 16,-3-1-2-16,-1 1 0 0,0 3-4 15,-7 0 2-15,-1 1 0 0,-13 16-5 0,0-4-5 0,-3 9-2 16,-5 0 2-16,0 1-2 0,-10 8-1 0,0-1-1 16,-6 4 2-16,2 1-7 0,-4 2 1 15,-4 0 0-15,3 2-1 0,-5 1-1 0,4 4-4 0,-7-2 1 16,2-2 1-16,2 2-1 0,-8 6 1 0,12-8-3 16,-12 8-1-16,7-7 2 0,-7 7-5 0,10-10 2 15,-10 10 3-15,0 0-2 0,8-3-1 0,-8 3-1 16,0 0 1-16,0 0-5 0,0 0 6 0,7-6-5 15,-7 6-6-15,0 0-9 0,0 0-11 0,0 0-12 16,0 0-1-16,0 0-18 0,0 0-12 0,0 0-9 16,0 0-22-16,-25 24-18 0,24-18-27 0,1-6-177 15,-15 12-353-15,10-6 157 0</inkml:trace>
  </inkml:traceGroup>
</inkml:ink>
</file>

<file path=ppt/ink/ink49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4:23.964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273C2811-0F77-4C9F-BC81-D33372474692}" emma:medium="tactile" emma:mode="ink">
          <msink:context xmlns:msink="http://schemas.microsoft.com/ink/2010/main" type="inkDrawing"/>
        </emma:interpretation>
      </emma:emma>
    </inkml:annotationXML>
    <inkml:trace contextRef="#ctx0" brushRef="#br0">298 28 78 0,'0'0'181'0,"0"0"-10"15,-6-18-12-15,6 18-8 0,0 0-9 0,0 0-10 16,0 0-10-16,0 0-8 0,-8-8-2 0,8 8-10 0,0 0-12 16,0 0-12-16,0 0-5 0,-13-4-6 15,13 4-9-15,0 0-4 0,0 0-6 0,-21 7-7 16,21-7 3-16,-13 5-9 0,5-1-4 0,8-4-2 0,-16 9 1 16,10-3 0-16,0 1-4 0,-3 1 2 15,-4 0-5-15,5 0 4 0,-2 3-5 0,1 1-1 16,-3-3-3-16,4 5-5 0,-4 1 6 0,-1-4-9 15,4 2 11-15,2 0-1 0,-4 2-5 0,-1 1 2 0,5 0-3 16,-2-4 0-16,-3 2-2 0,4 1 0 0,1-1-2 16,2-3-3-16,1 4 0 0,-4-3-4 0,7 2 5 15,0-3-1-15,-1 2-1 0,-2-2 0 0,4 3-2 16,0-3 2-16,0 2-1 0,0 0-4 0,0-13 4 16,1 25-4-16,2-15-2 0,-3-2 3 15,3 6 0-15,3-2-1 0,1 1-1 0,-2-3 4 0,-2-2 0 16,4 5-3-16,-1-2 2 0,0-1-3 0,5 0 1 15,-8 1 0-15,3-1 2 0,1-3-3 0,-2 2 4 0,4 0-2 16,-3-2 1-16,-1 0-3 0,3 1-2 16,-2-3 4-16,-2 1 1 0,5 1-3 0,-3 1 0 15,0-1 2-15,-6-7 0 0,14 11-1 0,-8-6 1 16,1-1-3-16,2-3 1 0,-9-1 1 0,18 6-1 16,-9-4 1-16,-9-2 1 0,16 2-1 0,-7-2 2 0,5 1-5 15,-14-1 6-15,19-5-5 0,-11 3 0 0,3-2 1 16,0 1 0-16,2-3-2 0,-4 3 1 0,0-2-1 15,5 1-5-15,-5-2 2 0,1 2 0 0,0-1 0 16,-1-2-2-16,3 1-1 0,-4-1 2 0,2 0-4 16,-1 0-3-16,-3 1 2 0,8-4 2 0,-7 3 4 15,2-1-1-15,-3 1-5 0,0-2 2 0,1 2 3 16,2 0 1-16,-1-2 0 0,-1 2-1 0,-1-1 5 16,-6 8 0-16,9-15-3 0,-4 11 0 0,-5 4 2 15,9-14-3-15,-6 7 3 0,-3 7 1 0,3-11-2 16,-3 11 1-16,0-14 1 0,0 14 2 0,0 0-1 15,0-16-2-15,0 16 5 0,-6-8 1 0,6 8-4 0,0 0 6 16,-9-11-1-16,9 11 0 0,-11-10-1 16,11 10 5-16,-10-2-1 0,10 2-5 0,-17-1 3 15,17 1-2-15,-15-4 3 0,15 4-2 0,-17 0-1 16,17 0-2-16,-15 0-1 0,6 4 1 0,9-4-3 0,-20 7-10 16,10-4-9-16,-1 0-7 0,-2 4-11 0,1 0-16 15,-1 2-8-15,1-3-17 0,1 3-18 16,-1-1-20-16,2 0-36 0,-1-1-160 0,1 1-339 0,-2-1 151 15</inkml:trace>
  </inkml:traceGroup>
</inkml:ink>
</file>

<file path=ppt/ink/ink49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4:36.430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84CE7E5D-13CA-4691-A2FD-62BF735DF0FA}" emma:medium="tactile" emma:mode="ink">
          <msink:context xmlns:msink="http://schemas.microsoft.com/ink/2010/main" type="inkDrawing"/>
        </emma:interpretation>
      </emma:emma>
    </inkml:annotationXML>
    <inkml:trace contextRef="#ctx0" brushRef="#br0">392 6 61 0,'0'0'105'0,"0"0"-15"0,0 0 0 16,0 0-4-16,7-7-6 0,-7 7-7 0,0 0-3 15,0 0-5-15,0 0 1 0,0 0-8 0,0 0-4 16,0 0-2-16,0 0-4 0,0 0-2 0,0 0 0 16,0 0-8-16,0 0 5 0,0 0-7 0,0 0-1 15,0 0-8-15,0 0 12 0,0 0 4 0,0 0-2 0,0 0 2 16,0 0 3-16,0 0-6 0,-10 33 1 16,7-24-4-16,3-9 1 0,-6 17 3 0,1-8-5 15,-2 4 1-15,1 0 2 0,-2 0-3 0,2 3-2 0,-1-1 0 16,1 0 2-16,-3 1 0 0,2 0 2 0,-4 3-4 15,2 3-3-15,2-8-1 0,-1 4 2 0,-1-1-1 16,2 0-6-16,0-3 2 0,-1 4 0 16,2-1-4-16,-1 4 3 0,1-3-1 0,-2 3 3 0,1-4-2 15,1 4-4-15,1-3 0 0,-1-1-1 0,-3 7 2 16,3-6-3-16,0 0 0 0,-1 4 0 0,-2-2-3 16,0 3 3-16,2-8-5 0,1 2 5 0,0 1-1 15,1-1-3-15,-1 0-2 0,0-3 0 0,0 1 5 16,0-1-5-16,0-1 4 0,5-2-1 0,-5 3-6 15,3-4 4-15,-1-3-2 0,-1 4 0 0,5-11-1 16,-7 17 1-16,5-6 1 0,-2-2 0 0,2 2 4 16,-2 0-6-16,1-2-1 0,-2 2 1 0,5-11 1 15,-7 18-4-15,4-11 5 0,-2 4-4 0,1-4 0 16,1 4-1-16,-2-3-2 0,5-8 2 0,-6 15-4 16,5-7 2-16,1-8-1 0,-3 11 0 0,3-11-1 15,-6 12 2-15,6-12-5 0,-3 9 4 0,3-9-3 16,-3 9 3-16,3-9-3 0,0 0-1 0,0 0 4 0,0 0 1 15,-6 11 0-15,6-11-5 0,0 0 3 0,0 0 2 16,0 0-6-16,0 0 2 0,0 0 3 0,-1 11-4 16,1-11 4-16,0 0-7 0,0 0-4 0,0 0-8 15,0 0-6-15,0 0-15 0,0 0-10 0,0 0-15 16,0 0-20-16,0 0-26 0,0 0-31 16,0 0-30-16,0 0-35 0,0 0-168 0,0 0-398 0,0 0 177 15</inkml:trace>
  </inkml:traceGroup>
</inkml:ink>
</file>

<file path=ppt/ink/ink49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4:39.843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C237026C-513F-486E-A095-57DC187D1649}" emma:medium="tactile" emma:mode="ink">
          <msink:context xmlns:msink="http://schemas.microsoft.com/ink/2010/main" type="inkDrawing"/>
        </emma:interpretation>
      </emma:emma>
    </inkml:annotationXML>
    <inkml:trace contextRef="#ctx0" brushRef="#br0">80 186 92 0,'0'0'185'15,"-18"-9"-13"-15,18 9-9 0,0 0-10 0,0 0-6 16,0 0-7-16,0 0-9 0,0 0-8 0,0 0-5 16,0 0-6-16,0 0-4 0,0 0-11 0,0 0-8 15,0-18-5-15,0 18-5 0,0 0-6 0,0 0-8 16,-3-11-6-16,3 11-2 0,0 0-7 0,-4-13-5 15,4 13-5-15,0 0-4 0,0 0-2 0,4-17-2 16,-4 17-4-16,8-14 1 0,-8 14-3 0,6-13-3 0,0 6-5 16,0 2-1-16,-2-5 1 0,-4 10-6 15,12-14 2-15,-4 7-3 0,-4 1 2 0,-4 6-6 16,14-11 2-16,-7 5-4 0,-7 6 1 0,10-8 1 0,-5 2-4 16,-5 6 2-16,0 0 0 0,12-6-4 15,-12 6 3-15,12-5-4 0,-12 5 0 0,0 0-2 0,12 0 2 16,-12 0-4-16,0 0 2 0,0 0 2 0,16 0-1 15,-16 0-2-15,8 10 0 0,-8-10 1 0,6 10 2 16,-2-4 0-16,-2 4 1 0,-2-10-1 0,3 15 2 16,-3-4-2-16,2 0-1 0,0-2 3 0,-2-9 0 15,3 18 1-15,-3-1-1 0,0-4 3 0,1 3-1 16,-1-7-1-16,0 6 2 0,0-1 5 0,2-1-2 0,-2 0-1 16,-2 5 2-16,1-3 0 0,-2 1 1 15,1-1 2-15,0 0-1 0,-1 1 0 0,0-1-2 16,-3-1 1-16,-2 4 0 0,4-3-2 0,-2-2-1 15,0 5-3-15,3-3 2 0,-3 0-2 0,-5-1 0 0,5 3 2 16,2-2-2-16,-7 3 0 0,2-5-2 16,1 1 2-16,-1 1 2 0,1-2-5 0,1 3 3 15,-1-3 2-15,-2 0-3 0,2 1 0 0,1-3 2 0,-4 3-3 16,4-4 2-16,0 1-2 0,-2 0 0 0,0-2 1 16,4-3-1-16,5-6 0 0,-12 9 0 0,12-9 0 15,-4 10 0-15,4-10 3 0,-9 7-2 0,9-7 0 16,0 0 3-16,0 0-1 0,0 0-1 0,0 0-1 15,0 0 0-15,0 0-1 0,0 0 1 0,0 0-1 0,0 0 3 16,0 0-7-16,3-31 3 0,-3 31 2 0,6-15-1 16,1 2-2-16,-1 7 0 0,0-2-3 15,0-2 3-15,2 1 0 0,-2 3 1 0,1-3-2 16,-1 1 1-16,6 0-2 0,-6 2 2 0,-6 6-2 16,15-11 0-16,-8 6 0 0,1-1-1 0,-8 6-3 0,13-6 5 15,-5 2 0-15,-8 4-2 0,0 0 0 16,11-8 0-16,-11 8 1 0,14 0 0 0,-14 0-3 0,0 0 2 15,18 2 3-15,-18-2-5 0,12 5 2 16,-12-5 2-16,13 5-2 0,-7 1 2 0,-6-6 0 0,14 8 3 16,-6-1 1-16,1-4 3 0,-1 5-3 0,2-6 3 15,-4 5 0-15,6-3 0 0,-1 1 2 0,-1 1-3 16,2-3 2-16,-3-1 0 0,-9-2-2 0,18 4 0 16,-12 0 2-16,4-3-4 0,-10-1 3 0,17 4-1 15,-17-4-12-15,13 2-17 0,-13-2-23 0,0 0-29 16,11 4-39-16,-11-4-51 0,0 0-87 0,0 0-143 15,0 0-427-15,0 0 190 0</inkml:trace>
  </inkml:traceGroup>
</inkml:ink>
</file>

<file path=ppt/ink/ink49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4:41.811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A59A49D3-BD19-48A2-A711-07303BB2FCAC}" emma:medium="tactile" emma:mode="ink">
          <msink:context xmlns:msink="http://schemas.microsoft.com/ink/2010/main" type="inkDrawing"/>
        </emma:interpretation>
      </emma:emma>
    </inkml:annotationXML>
    <inkml:trace contextRef="#ctx0" brushRef="#br0">33 954 36 0,'0'0'113'0,"0"0"-1"16,0 0-7-16,0 0-10 0,0 0-7 0,0 0-7 15,0 0-10-15,0 0 2 0,0 0-18 0,0 0 8 16,0 0-1-16,-12 4-5 0,12-4 4 0,0 0-10 15,0 0 0-15,0 0-3 0,0 0-6 0,-12 6 6 16,12-6-3-16,0 0-1 0,0 0-4 0,0 0-1 0,0 0-3 16,0 0-4-16,0 0 5 0,0 0-10 15,-9 4 1-15,9-4-2 0,0 0-3 0,0 0-1 16,0 0-3-16,0 0 3 0,0 0-1 0,0 0 0 0,0 0-8 16,0 0 1-16,0 0 3 0,0 0-3 0,0 0-2 15,0 0 4-15,0 0-6 0,0 0 1 0,27-21 4 16,-17 12-6-16,4-2-3 0,4-2-9 15,4-6 13-15,8-6-3 0,1 1 4 0,4-5 1 0,3 2-1 16,4-8 2-16,12-9 3 0,3-5 0 0,-2 3-2 16,-5-1 3-16,4 0 3 0,-12 13-3 0,10-16 8 15,-1 3-1-15,-14 13-4 0,0-1 0 0,2 1 5 16,-6 3 0-16,-3 2 8 0,-6 0 9 0,-8 6 3 16,0 1 3-16,-2 2-3 0,-2 3-4 0,-5 4-1 0,2-2-1 15,-3 3-5-15,2 0-3 0,-4 4-1 16,-1-2-2-16,2 1-7 0,-5 9-1 0,7-12-5 15,-3 8 1-15,-4 4-7 0,6-10 2 0,-6 10-3 0,0 0-1 16,8-11-3-16,-8 11-1 0,0 0-4 16,3-7-5-16,-3 7-8 0,0 0-8 0,0 0-7 15,0 0-3-15,0 0-9 0,0 0-5 0,0 0 3 0,0 0-5 16,0 0-4-16,0 0-13 0,0 0-16 0,0 0-26 16,0 0-15-16,0 0-28 0,-14 29-174 0,14-29-351 15,-13 8 155-15</inkml:trace>
  </inkml:traceGroup>
</inkml:ink>
</file>

<file path=ppt/ink/ink49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4:43.778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90AA8FAF-0964-412F-B588-38F5991DA17D}" emma:medium="tactile" emma:mode="ink">
          <msink:context xmlns:msink="http://schemas.microsoft.com/ink/2010/main" type="inkDrawing"/>
        </emma:interpretation>
      </emma:emma>
    </inkml:annotationXML>
    <inkml:trace contextRef="#ctx0" brushRef="#br0">438 44 61 0,'0'0'160'16,"0"0"-11"-16,0 0-6 0,0 0-6 0,0 0-8 16,-3-14-10-16,3 14-9 0,0 0-8 0,0 0-7 15,0 0-6-15,0 0-1 0,-3-15-7 0,3 15-6 16,0 0-3-16,0 0-9 0,0 0-4 0,-8-8-6 15,8 8-4-15,0 0-5 0,-12-5-4 0,12 5-2 16,-12 0-6-16,12 0-1 0,0 0-6 0,-24 0 3 16,24 0-6-16,-17 6 1 0,5-4-5 0,-2 1-2 15,1 2-1-15,-2 1 4 0,-2 0-3 0,3 1 1 16,-1 0-2-16,1-2 3 0,-2 3-4 0,2-3 6 16,0 5-5-16,2-6-4 0,-2 4 6 0,1-1 6 15,4-1-10-15,-2 1 1 0,4-3-1 0,-1 3-3 0,1-1 0 16,7-6-5-16,-13 14 2 0,8-6 2 15,-4 3 1-15,2 2 2 0,1-4-5 0,-2 6 4 16,2-4 2-16,-1 5-6 0,1-1 1 0,-2-2 0 0,4 1-5 16,-2 1 8-16,0-1-5 0,0 3 1 0,2-1-1 15,-1 0-2-15,4 1 5 0,-4 0-1 0,2 1 2 16,-1-4 0-16,4 3 2 0,-2-3-6 0,4 1 1 16,-2 0 1-16,0 0-5 0,1-4 5 0,2 4-3 15,-1-2 3-15,1 1-6 0,1 0 6 0,2-3-2 16,-3-1 4-16,6 4-6 0,-2-2 4 0,1-6-2 15,1 5 2-15,0-4 0 0,0 0-1 0,3-1-2 16,1 1-4-16,-2-1 7 0,3-1 2 0,1-3-1 16,0 4-4-16,0-1 1 0,2-1 0 0,-2-3 0 0,-1 0-1 15,4 0-2-15,-4-1 3 0,1-1-2 0,-3 0 1 16,-12 1-3-16,26-1 0 0,-14-3 1 16,3 1 1-16,-3 1-2 0,-3 0 0 0,5-2-1 15,0-2 0-15,0 2 1 0,-5 0 1 0,6-2-3 0,-5 1 0 16,-1-1 0-16,5 0 3 0,-4 1 0 15,-3-1 2-15,5-2-3 0,-3 2-4 0,-1 0 3 16,-1-2 1-16,-2 1 2 0,1 0-3 0,0-2-4 0,-6 9 7 16,10-12-4-16,-10 12 2 0,6-10 1 0,-6 10-1 15,8-14-1-15,-8 14 1 0,3-7-1 0,-3 7 4 16,0 0-8-16,0 0 5 0,1-13-3 0,-1 13 4 16,0 0-4-16,0 0 3 0,0-11-4 0,0 11 5 15,0 0 0-15,0 0-1 0,-12-9 1 0,12 9-3 16,0 0 1-16,-15-6 0 0,15 6-2 0,-13 0 1 15,13 0 0-15,-18 0 2 0,18 0-2 0,-21 0 0 16,9 0-9-16,12 0-11 0,-27 6-14 0,12-2-19 16,-4-1-13-16,2 2-16 0,0-1-19 0,-3 2-25 15,2-3-25-15,3 1-47 0,-4-2-139 0,3 3-363 16,-1-1 161-16</inkml:trace>
  </inkml:traceGroup>
</inkml:ink>
</file>

<file path=ppt/ink/ink49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4:46.064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C51C8E0B-D140-4192-AC5E-A3D4FD649C8F}" emma:medium="tactile" emma:mode="ink">
          <msink:context xmlns:msink="http://schemas.microsoft.com/ink/2010/main" type="inkDrawing"/>
        </emma:interpretation>
      </emma:emma>
    </inkml:annotationXML>
    <inkml:trace contextRef="#ctx0" brushRef="#br0">0 643 33 0,'33'-25'152'16,"-1"-1"-8"-16,-2 0-7 0,1 1-16 0,2 1-13 15,0 0-8-15,0-2-9 0,-5 0 0 0,-5 8-7 16,2-1-12-16,-1 0 0 0,9-5-6 0,-1 2-5 15,-11 4-7-15,5 2-3 0,-2-2-2 0,-1 0-5 16,0 1-6-16,-2-1 1 0,1 5-9 16,-1-5-6-16,-8 6 4 0,7-2-5 0,-7 2-4 0,2 0-4 15,-2 3 2-15,1-1-7 0,-2 2 2 0,0-3 3 16,-2 1-5-16,2 5-4 0,-4-3-2 0,-1 5 4 16,-7 3-1-16,13-11-5 0,-7 7 3 0,-6 4 0 0,14-5 0 15,-14 5-1-15,10-4-3 0,-10 4-2 16,9-5 8-16,-9 5-9 0,0 0 7 0,11-6-18 15,-11 6 4-15,0 0-4 0,10-7 4 0,-10 7-13 0,6-6 1 16,-6 6-1-16,0 0-7 0,12-10-9 0,-7 6-2 16,-5 4 1-16,0 0-1 0,8-11 7 15,-8 11 1-15,6-5 1 0,-6 5 5 0,0 0-10 0,6-11 5 16,-6 11-2-16,0 0-1 0,0 0-16 0,0 0 7 16,0 0-6-16,0 0-10 0,0 0-16 0,0 0-99 15,0 0-187-15,0 0 83 0</inkml:trace>
  </inkml:traceGroup>
</inkml:ink>
</file>

<file path=ppt/ink/ink49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4:47.221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0A79F998-F2BA-445E-A72A-0BB1AB875CF8}" emma:medium="tactile" emma:mode="ink">
          <msink:context xmlns:msink="http://schemas.microsoft.com/ink/2010/main" type="inkDrawing"/>
        </emma:interpretation>
      </emma:emma>
    </inkml:annotationXML>
    <inkml:trace contextRef="#ctx0" brushRef="#br0">38 80 109 0,'0'0'179'0,"0"0"-10"15,0 0-18-15,0-15-5 0,0 15-5 0,0 0-4 16,0 0-9-16,-3-13-4 0,3 13-9 0,0 0-2 15,0 0-6-15,0 0-6 0,-5-9-6 0,5 9-10 16,0 0-6-16,0 0-7 0,0 0-4 0,0 0-10 16,0 0-7-16,0 0-7 0,0 0-5 0,0 0-4 15,0 0-9-15,0 0 3 0,0 0-1 0,0 0 1 16,0 0 2-16,-13 26-8 0,8-18 4 0,5-8-3 16,-4 17-4-16,2-7 4 0,2-10 1 0,-1 21-11 15,-1-8 2-15,2-2-1 0,0-11 4 0,-3 20-3 0,3-12-3 16,3 3 4-16,-3-11-3 0,2 21-4 0,-1-12 0 15,1-1 0-15,-2-8 1 0,4 18-3 16,1-12-2-16,-2 2 1 0,-3-8 2 0,6 17-2 16,-5-11 1-16,-1-6 1 0,6 15-3 0,-1-8 0 0,-5-7 3 15,7 9-7-15,-3-4 1 0,-4-5-1 16,8 10 2-16,-8-10-2 0,3 8 4 0,-3-8-3 0,7 4 4 16,-7-4-1-16,6 9 2 0,-6-9-4 0,0 0 5 15,11 5-5-15,-11-5 4 0,0 0-3 0,0 0 3 16,13-1-3-16,-13 1-1 0,0 0-1 0,21-6 3 15,-21 6-1-15,14-8-1 0,-7 4-1 0,3-2 4 16,-2 1-4-16,-8 5 0 0,16-11 2 0,-7 5-2 16,0-1-3-16,-1 3 3 0,2-5-1 0,-2 3-1 15,-3-2 1-15,3 1 1 0,-1-1-6 0,-1 0 4 16,2-4-4-16,-2 2 0 0,0 2-3 0,0-2 5 16,-2-4-6-16,1 3 4 0,-1 1-5 0,-1 0 5 0,-1 0-3 15,-2 10 4-15,9-19-3 0,-6 9 1 16,-2 0 1-16,-1 10 3 0,5-17-3 0,-4 9-3 15,-1 8 3-15,4-16 2 0,-4 16 0 0,2-12 4 0,-2 12-2 16,3-12-2-16,-3 12-1 0,3-11 2 16,-3 11-2-16,0 0 3 0,1-12-2 0,-1 12-2 15,0 0 2-15,0 0 1 0,0-15 2 0,0 15-2 16,0 0-1-16,0 0-1 0,0 0 2 0,-3-12 1 0,3 12-1 16,0 0 1-16,0 0-1 0,0 0 2 0,0 0 0 15,0 0 2-15,0 0-3 0,0 0 2 0,0 0 0 16,0 0-1-16,0 0-1 0,0 0-3 0,0 0 1 15,0 0 0-15,0 0 2 0,0 0 2 0,0 0 0 16,0 0 5-16,0 0 3 0,-11 34 6 0,6-22-3 16,2 4 2-16,2-1-3 0,-4 2 9 0,1 1 2 15,4 0 0-15,-2 1-4 0,1-2 0 0,-1 2-1 16,2-2-4-16,0 3 1 0,0-4 0 0,3 1-2 16,2 0-2-16,1 1-2 0,1-5 3 0,-1 1-2 15,3 1-3-15,-2-1-10 0,4-2-20 0,-1 2-38 16,-1-3-47-16,-1-4-62 0,1 1-92 0,-3-1-183 15,-6-7-481-15,17 3 212 0</inkml:trace>
  </inkml:traceGroup>
</inkml:ink>
</file>

<file path=ppt/ink/ink49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6:29.029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10 137 113 0,'0'0'132'0,"0"0"-8"15,0 0-8-15,-4-8-7 0,4 8-8 0,0 0-6 16,0 0-2-16,0 0 1 0,0 0-7 0,0 0-3 16,0 0 2-16,0 0 0 0,0 0-1 0,0 0-6 15,0 0-1-15,0 0-8 0,0 0 0 0,0 0-8 16,0 0-3-16,0 0-3 0,0 0-9 0,-5-13-1 15,5 13-2-15,0 0-4 0,0 0 2 0,0 0 2 16,0 0-10-16,0 0 6 0,0-15-4 0,0 15-3 16,0 0 2-16,0 0-6 0,0 0-3 0,-1-16-1 15,1 16 1-15,0 0 0 0,0 0-3 0,0 0 2 0,0-11-1 16,0 11 0-16,0 0 1 0,0 0 1 0,0 0 0 16,3-11 4-16,-3 11-6 0,0 0 5 15,0 0-4-15,0 0 1 0,0 0-4 0,0 0 0 0,0 0-4 16,0 0-2-16,0 0-4 0,0 0 0 0,0 0-4 15,0 0 0-15,0 0 1 0,0 0-3 0,0 0 5 16,0 0 3-16,0 0-3 0,0 0 3 0,13 22 3 16,-7-15 0-16,-1 2 2 0,1 3-2 0,0-1 5 15,0-1-1-15,1 3 6 0,-1-1 2 0,1 0-4 16,1 3 5-16,1-1-1 0,-3 0 0 0,1 0-1 16,4 2 0-16,-5 0 6 0,0-2-2 0,3-2-5 15,-3 2 3-15,1 1-10 0,-1-2 3 0,0-1-1 16,1 1 2-16,-4 2-3 0,2-4-2 0,-1-2-1 15,-1 2 0-15,2-4 0 0,-2 3 0 0,1 0 0 16,1-1-5-16,-5-9 3 0,4 16-10 0,-1-9 6 16,-3-7 0-16,6 10-2 0,-3-1 0 0,-3-9 0 15,6 9-2-15,-6-9-2 0,5 10-1 0,-5-10-1 0,0 0-1 16,3 11 3-16,-3-11 1 0,0 0-1 0,4 7 1 16,-4-7-2-16,0 0-1 0,0 0-1 0,0 0-2 15,3 7 2-15,-3-7-1 0,0 0 5 0,0 0-1 16,0 0-1-16,0 0 0 0,0 0 0 0,0 0 0 15,0 0-4-15,0 0 6 0,0 0-2 16,0 0 0-16,0 0 1 0,0 0-1 0,0 0-1 0,9-28 1 16,-8 20 0-16,1-1-5 0,-1-5 5 0,4-1-8 15,-1-2 6-15,2 0-2 0,-3 1-2 0,2 0 2 16,-1-2-1-16,1 2 1 0,2 0 0 0,-2 1 2 16,2-1-5-16,-5 0 6 0,4 5-5 0,0 1 0 15,0-2 1-15,-5 4 0 0,-1 8-5 0,8-15 5 16,-8 15-2-16,7-10 1 0,-7 10 1 0,3-8 0 0,-3 8-3 15,3-9 0-15,-3 9 2 0,0 0 2 16,0 0-4-16,6-7-4 0,-6 7 6 0,0 0-5 16,0 0-1-16,0 0 6 0,0 0-1 0,0 0 1 0,0 0 1 15,7-8-1-15,-7 8-1 0,0 0-4 0,0 0 4 16,0 0 2-16,0 0 2 0,0 0-7 0,0 0 3 16,17 1 4-16,-17-1-5 0,0 0 0 0,0 0 2 15,0 0-2-15,0 0 1 0,15 7 3 0,-15-7-3 16,7 7 0-16,-7-7 0 0,8 6 4 0,-8-6-1 15,9 11-5-15,-6-4 2 0,3-1 2 0,-6-6-3 16,7 13-2-16,-1-8 2 0,-5 5 8 0,5-3-10 16,0 0 6-16,0 0-5 0,0-1 3 15,-3 2 0-15,5-1 3 0,-8-7-2 0,9 15-5 0,-2-7 5 16,-4 0 1-16,3 0-3 0,0-1 6 0,1-1-3 16,-7-6 0-16,11 10-1 0,-8-2 3 0,4-1-3 15,-1 0 1-15,-1 0 3 0,2 0-5 0,-7-7-1 0,8 11 5 16,-2-5-2-16,-6-6 0 0,7 12 0 15,-1-5 5-15,0-1-9 0,-6-6 1 0,9 10 0 16,1-6 1-16,-10-4 0 0,8 7 4 0,-8-7 0 0,9 10-3 16,-9-10 7-16,6 4-7 0,-6-4 1 0,10 6 8 15,-10-6-6-15,9 3-1 0,-9-3 1 16,14 1 1-16,-14-1 3 0,0 0 2 0,12 4-2 0,-12-4 6 16,0 0-7-16,0 0 3 0,14 2 0 0,-14-2 0 15,0 0 3-15,12-2-1 0,-12 2-1 0,0 0 2 16,0 0-5-16,0 0-7 0,14-4 5 0,-14 4-1 15,0 0 1-15,0 0 2 0,12-7 3 0,-12 7-4 16,7-2-5-16,-7 2 3 0,0 0 4 0,12-10-5 16,-12 10 0-16,0 0 4 0,6-9-2 0,-6 9 0 15,8-11-2-15,-2 5 4 0,-6 6-2 0,10-13 6 16,-7 8-8-16,-3 5-1 0,7-13 2 0,-4 5 3 16,3 0-7-16,-6 8 9 0,8-15 2 0,-4 7-8 0,4-1 13 15,-8 9 2-15,6-19 1 0,-2 9-6 0,-2 1 4 16,5-4 0-16,-5 6 12 0,1-7-12 0,0 0-2 15,0 5 7-15,3-6-6 0,-3 1 2 0,3 3 6 16,-4-2 2-16,6 1 4 0,-5 3-8 0,-3-2 2 16,0 11 6-16,1-19-6 0,4 7 9 0,-4 1-5 15,1 1-5-15,-2-4 0 0,0 14-5 0,0-18 0 16,0 8 2-16,0 10-6 0,4-18 1 0,-4 18-1 16,6-17 0-16,-6 17-5 0,0-10-2 0,0 10-3 15,2-14 4-15,-2 14 8 0,0 0-13 0,1-14 2 16,-1 14-7-16,5-6 5 0,-5 6-6 0,0 0 11 15,0 0-15-15,0 0 14 0,6-11-7 0,-6 11-9 16,0 0-15-16,0 0-13 0,0 0-21 0,0 0-15 0,0 0-23 16,0 0-21-16,0 0-23 0,0 0-29 15,0 0-34-15,0 0-39 0,0 0-55 0,-24 23-252 16,16-16-594-16,1-2 263 0</inkml:trace>
</inkml:ink>
</file>

<file path=ppt/ink/ink49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6:34.063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79 159 110 0,'0'0'149'0,"0"0"-10"0,0 0-11 0,0 0-1 15,0 0-6-15,0 0-6 0,0 0-6 0,-22 2-1 16,22-2-10-16,0 0 3 0,0 0-6 0,0 0-2 16,-15 0-6-16,15 0 0 0,0 0-7 0,0 0-6 0,-13 1 1 15,13-1-7-15,0 0-5 0,0 0 0 0,0 0-2 16,0 0-8-16,0 0-8 0,0 0-2 15,0 0-5-15,0 0-3 0,-6-11-7 0,6 11 2 0,0 0-4 16,21-17-8-16,-10 7 0 0,6-1-2 0,4 0-2 16,-6-2-2-16,10 2 5 0,-4-3 0 0,1 4-3 15,-2-2-2-15,2 0 2 0,-4 5-5 0,0 2-1 16,-5-2 1-16,5 1-3 0,-7 2 1 0,-1 4-1 16,3-1-4-16,-13 1-2 0,20 5 4 0,-11-5-3 15,-9 0 2-15,18 7 0 0,-11-1-1 0,1 1 0 16,-8-7-2-16,10 11 3 0,-7-1-1 0,2-2 0 15,-3 3 2-15,3 2-2 0,-5-2 1 0,1 2 1 16,-1-1-4-16,-1 1 3 0,-1 1 1 0,-2 0-3 16,-2 0 2-16,0 0 1 0,-1-4 1 0,1 5-4 15,0 0 3-15,-3-3-4 0,1 2 2 0,-2 2 0 16,1-4-4-16,0-1-3 0,-3-1-1 0,5-2-2 16,-4 4 0-16,4-4 2 0,1-1-8 0,-2 0 3 15,8-7-4-15,-12 12 1 0,9-6 1 0,3-6-1 16,-9 3 2-16,9-3 1 0,0 0 2 0,0 0-2 0,-9 10 1 15,9-10 1-15,0 0 3 0,0 0-4 0,0 0 2 16,0 0 3-16,0 0-5 0,0 0 6 16,0 0-1-16,0 0 0 0,26-30-2 0,-19 23 4 0,2 2 3 15,2-2-2-15,2 1 6 0,-1-2-2 0,3 1 5 16,-2 1 1-16,1-2-5 0,-1-2-1 0,-5 5 3 16,5 3-2-16,-1-3-3 0,-3 3 8 0,-9 2-8 15,19-4 0-15,-8 4 0 0,-11 0 3 0,16 0-1 16,-16 0-1-16,17 5 1 0,-11 1-2 0,-6-6-2 15,13 6 3-15,-9-2 2 0,2 4 1 0,0-1-2 16,-1 1 3-16,-5-8-8 0,7 15 2 0,-1-11 3 16,-4 4 2-16,4 3-5 0,-5-2-2 0,-1-9 4 15,6 18 2-15,-7-8-1 0,2 3 1 0,-2 2-1 0,-4-5 2 16,2 8 1-16,-3-3-3 0,-1-2-3 16,-7 7 6-16,4-5-1 0,-5 1 0 0,0 5 0 15,-1-2 1-15,1-1 1 0,-3 3 3 0,1-3 2 0,0-5-3 16,2 4 7-16,-5-3-2 0,-1 0 3 0,2 0-1 15,-6-5-2-15,10 2-2 0,-3-2 0 0,0-4 4 16,3 3 1-16,-1-1-6 0,-1-2 1 0,2 1-3 16,-3 0 2-16,5-2-5 0,-2-3-3 0,0 2-4 15,2-1-6-15,13-2-10 0,-20 2-7 0,8 0-13 16,2-1-14-16,10-1-15 0,-18-1-15 0,18 1-11 16,-15 0-18-16,15 0-29 0,0 0-40 0,-16-6-147 15,16 6-355-15,-8-5 157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8:22:48.268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DA2FAF55-C84F-4D07-9DA4-44DE2B0094B9}" emma:medium="tactile" emma:mode="ink">
          <msink:context xmlns:msink="http://schemas.microsoft.com/ink/2010/main" type="inkDrawing"/>
        </emma:interpretation>
      </emma:emma>
    </inkml:annotationXML>
    <inkml:trace contextRef="#ctx0" brushRef="#br0">-2 98 11 0,'0'0'183'0,"0"0"-6"0,0-17-6 16,0 17-6-16,0 0 1 0,5-11-3 0,-5 11-9 16,0 0-2-16,6-9-8 0,-6 9-4 0,0 0-3 15,3-11-6-15,-3 11 1 0,0 0-4 0,0 0-9 16,0 0-6-16,6-9-7 0,-6 9-7 0,0 0-4 16,0 0-3-16,0 0-9 0,0 0-2 0,0 0 3 0,0 0-5 15,0 0-4-15,0 0 8 0,0 0 2 16,16 16-2-16,-16-16-7 0,8 13 4 0,-6-6-6 15,4 1-2-15,-1-1 4 0,2 4-8 0,-4 0 3 0,5 0-5 16,-5-2-8-16,-2 2 0 0,4-2-2 0,1 2-6 16,-2-2 5-16,-1 0-9 0,0-2 12 0,2 3-11 15,-1-3-4-15,-4-7-1 0,8 14-6 0,-5-6 0 16,1-1-6-16,-4-7 1 0,6 12 5 0,-6-12-11 16,6 11-1-16,-6-11-5 0,4 8 0 0,-4-8-3 15,9 7 0-15,-9-7-5 0,3 6 2 0,-3-6 0 16,0 0 1-16,0 0-6 0,0 0 6 0,0 0-3 15,0 0 0-15,0 0-6 0,0 0 1 0,0 0 1 16,0 0 0-16,0 0 0 0,0 0 3 0,0 0-1 16,0 0-5-16,0 0-3 0,0 0-1 0,0 0-2 15,0 0 4-15,0 0-11 0,-22-20 18 0,22 20-23 16,0 0-1-16,-4-18-4 0,4 18 1 0,-2-11 11 0,2 11-10 16,2-14-14-16,-2 14 15 0,1-14-7 15,-1 14 0-15,3-14 2 0,0 4 2 0,-3 10 2 16,4-14 14-16,-4 14-22 0,6-14 14 0,-3 6-8 0,2-1 13 15,-5 9-3-15,6-11 16 0,-3 2-10 0,-3 9-11 16,6-12 0-16,0 8 13 0,-6 4-2 0,10-11-8 16,-4 5 10-16,-6 6-6 0,11-10 1 0,-5 6 6 15,-6 4 7-15,12-10-15 0,-4 6 5 0,-8 4-3 16,14-8-3-16,-8 4 5 0,-6 4-2 0,13-6 2 16,-13 6 3-16,11-6-2 0,-11 6-2 0,9-3 5 15,-9 3-2-15,0 0 2 0,13-5-8 0,-13 5 12 16,11-3-13-16,-11 3 7 0,0 0 5 0,0 0-9 15,0 0-10-15,16 0-7 0,-16 0-3 0,12 0-25 0,-12 0-25 16,0 0-18-16,18-3-22 0,-18 3-28 16,13-4-30-16,-13 4-33 0,17-2-31 0,-10 1-38 15,-7 1-241-15,0 0-558 0,13-7 247 0</inkml:trace>
  </inkml:traceGroup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8:46:08.378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F01A8765-3711-4BF5-BDA3-37ABE2CFB542}" emma:medium="tactile" emma:mode="ink">
          <msink:context xmlns:msink="http://schemas.microsoft.com/ink/2010/main" type="inkDrawing" rotatedBoundingBox="21982,3836 24635,5058 24021,6391 21368,5168" hotPoints="23801,4495 24243,5918 22748,6382 22306,4959" semanticType="underline" shapeName="Rectangle">
            <msink:destinationLink direction="with" ref="{03B2319A-CEE9-4F29-B068-90938691C02A}"/>
          </msink:context>
        </emma:interpretation>
      </emma:emma>
    </inkml:annotationXML>
    <inkml:trace contextRef="#ctx0" brushRef="#br0">-652-441 53 0,'0'0'121'0,"0"0"-13"0,0 0-11 0,0 0-2 16,0 0-6-16,0 0-11 0,0 0-3 0,0 0 0 15,0 0-12-15,0 0-9 0,0 0-2 0,0 0-4 16,0 0-6-16,0 0-5 0,0 0-4 0,0 0-7 16,0 0 1-16,0 0-1 0,0 0-7 0,30 4 2 15,-30-4-2-15,0 0-3 0,18-1-2 0,-18 1-1 0,0 0 0 16,19 0 0-16,-19 0-5 0,12-2 0 0,-12 2 2 16,14 2-2-16,-14-2-1 0,15 1-1 0,-15-1-5 15,15 3 9-15,-15-3 2 0,17 0-18 0,-8 0 12 16,-9 0 0-16,20 0 0 0,-10 0-8 0,-10 0 9 15,21 0-4-15,-7 0 1 0,0 0-6 0,0 0 2 16,2 1 2-16,1-1-4 0,-4 2 7 0,4-2-4 16,-7 0-2-16,6 2 7 0,-5-2-4 0,-11 0 1 15,25 2 1-15,-14-2-5 0,4 1-1 0,-2-1-2 16,-1 1 2-16,3-2 5 0,3 1-6 0,-3 1-3 16,0-1 9-16,-4 0 0 0,7 0 0 0,-4 0-10 0,1 0 8 15,-2-1-2-15,-13 1 4 0,27 0 3 16,-15 0-5-16,0 0-13 0,1-1 18 0,2 1-9 15,-15 0 9-15,23 0 3 0,-10-4-11 0,3 2 6 0,-5 2 0 16,1-4-3-16,4 4-3 0,-2-1 0 0,-14 1-5 16,22-2 9-16,-9 1-4 0,-1-2-2 0,-12 3 4 15,23-1 7-15,-7-1-11 0,-1 0 4 0,-15 2 4 16,25-2-1-16,-16 2-2 0,-9 0 2 0,24 0-10 16,-15-1 6-16,-9 1 4 0,24 0-3 0,-14-3 4 15,-10 3-7-15,23 0 3 0,-14-1 3 0,-9 1-1 16,21 1 0-16,-11-1-1 0,-10 0-3 0,19 3-12 15,-10-3 10-15,-9 0 6 0,15-3-2 0,-15 3 4 16,18-1 1-16,-18 1-6 0,17-1 6 0,-17 1-3 16,17 0 7-16,-17 0 0 0,20-1-4 0,-13-1 6 15,-7 2-4-15,21 0-1 0,-10-2 1 0,-11 2 1 0,20 0-2 16,-8 0 0-16,-12 0-1 0,20 0-1 0,-11-3 1 16,-9 3-4-16,21 0 4 0,-9-3-4 0,-12 3 1 15,19 0-4-15,-7 0 3 0,-2-1 5 0,-10 1-4 16,24-2-10-16,-12 4 7 0,-12-2 6 0,22-2-8 15,-10 2 7-15,-12 0 0 0,23 0-1 0,-11 0-1 16,-12 0-2-16,21 0-8 0,-9 0 14 0,-12 0-5 16,22 2 0-16,-10-2 2 0,-12 0-6 0,24 0 3 15,-15 0 5-15,4 0-4 0,-1 1 5 0,-12-1-6 16,22 0 0-16,-10 0 5 0,-1 3-7 0,4 0-1 16,-6-3 6-16,-9 0-1 0,22 0-1 0,-22 0-2 15,16 2 0-15,-5-2 5 0,-11 0-4 0,16 2 1 0,-5-1 2 16,-11-1-7-16,21 0 9 0,-10 0-3 15,-2 1-1-15,-9-1 0 0,20 0-1 0,-11 0 2 16,-9 0-3-16,19 0 1 0,-11 1 1 0,-8-1-1 0,18-1-2 16,-18 1 0-16,17 0 1 0,-17 0 1 0,15 0 2 15,-15 0-4-15,15-1 0 0,-15 1 4 0,18 1-3 16,-18-1-1-16,15 0 3 0,-15 0 1 0,19-1-2 16,-19 1-7-16,15-1 9 0,-4 2-2 0,-11-1 8 15,15 0-7-15,-15 0 0 0,18 1-3 0,-18-1-1 16,19-1 3-16,-10 1 0 0,-9 0-1 0,19 0 3 15,-19 0-3-15,18 1 0 0,-18-1-2 0,17-1-2 16,-17 1 3-16,22 0 5 0,-22 0 0 0,15 0-4 0,-15 0 2 16,16 1-2-16,-16-1 1 0,14 0-2 15,-14 0 8-15,16 0-6 0,-16 0 1 0,14 0 0 16,-14 0-2-16,13 1 2 0,-13-1-2 0,0 0 0 0,16-1 6 16,-16 1-1-16,0 0-6 0,14-1 4 0,-14 1 1 15,0 0-5-15,18 0 0 0,-18 0-1 16,10-1 0-16,-10 1 2 0,0 0-2 0,17-2 4 0,-17 2 1 15,13 0 2-15,-13 0-19 0,16-2 17 0,-16 2-3 16,15 0-5-16,-15 0 10 0,14 0-5 0,-14 0 6 16,15-6-6-16,-15 6 2 0,13-1 1 0,-13 1-4 15,13-2 4-15,-13 2 0 0,17-4-2 0,-17 4 3 16,13-1-2-16,-13 1-1 0,14 0 4 0,-14 0-4 16,10-3-3-16,-10 3-8 0,0 0 11 0,20-1-1 0,-20 1 3 15,16 0-3-15,-16 0 3 0,10-2-10 0,-10 2 14 16,15 0-11-16,-15 0 3 0,12 0 4 15,-12 0 4-15,14-1-4 0,-14 1-3 0,13 0 2 16,-13 0 2-16,0 0-5 0,18 0 3 0,-18 0 3 0,10 1-5 16,-10-1-1-16,0 0 7 0,14 0-2 0,-14 0 8 15,0 0 3-15,0 0 0 0,0 0 4 0,13 0-12 16,-13 0 9-16,0 0 2 0,0 0-21 0,0 0 19 16,0 0 1-16,0 0-6 0,0 0 2 0,0 0-2 15,0 0 1-15,0 0-8 0,0 0 0 0,0 0 6 16,0 0-6-16,0 0 1 0,0 0 0 0,11 3 1 15,-11-3-6-15,0 0-3 0,0 0 11 0,3 11-4 16,-3-11-4-16,0 0 5 0,1 11-3 0,-1-11 0 16,3 10-1-16,-3-10 6 0,0 14-7 0,0-14 2 15,0 15 1-15,0-15-2 0,0 16 4 0,0-8 0 0,0-8-1 16,-1 16-3-16,1-16 0 0,0 17 5 16,0-17-4-16,-2 18-1 0,2-18 5 0,-1 17-2 0,-4-10 2 15,5-7-6-15,-1 14 3 0,-2-4 2 0,3-10 1 16,-2 14-2-16,2-14-2 0,-1 15 2 0,1-15-2 15,-2 11 1-15,2-11 0 0,0 16-1 16,0-16 0-16,-3 15 1 0,3-15 1 0,0 13-3 0,0-13-5 16,0 12 7-16,0-12-3 0,-1 12 5 0,1-12-6 15,1 12 7-15,-1-12-6 0,3 17 0 0,-3-17-2 16,2 12 4-16,-2-12 2 0,3 16-3 0,0-11 6 16,-3-5-3-16,0 16-5 0,3-10-1 0,-3-6 3 15,4 15 2-15,-4-15-4 0,2 10-1 0,-2-10 8 0,4 14-5 16,-2-7 0-16,-2-7-1 0,4 10 3 0,-4-10-3 15,2 11 2-15,-2-11 1 0,4 14-2 16,-4-14 3-16,3 12-6 0,-3-12 4 0,5 11 1 0,-5-11 1 16,1 11-4-16,-1-11 0 0,5 15-3 0,-5-15 4 15,0 14 1-15,0-14 1 0,1 11 1 0,-1-11 0 16,1 11-4-16,-1-11 6 0,2 14-7 0,-2-14 8 16,0 15-3-16,0-15-7 0,4 15 1 0,-4-15 1 15,0 14 2-15,0-14-2 0,0 13 1 0,0-13 6 16,2 13-1-16,-2-13-1 0,-2 16 0 0,4-9-1 15,-2-7-1-15,3 19-1 0,-3-10-4 0,1 1 6 16,-1-10-4-16,0 15 1 0,0-15 0 0,2 16 5 16,-2-16-4-16,-3 14 0 0,3-14 1 0,0 16 0 15,-3-10-4-15,3-6 5 0,-2 14-3 0,2-14 5 16,0 13-4-16,0-13-2 0,0 13 1 0,0-13 0 16,-4 15-1-16,4-15 3 0,-2 11-1 0,2-11-1 0,-1 11 1 15,1-11 3-15,-1 11-6 0,1-11 5 16,-3 14-2-16,3-14 3 0,3 12-4 0,-3-12 0 0,1 12 1 15,-1-12 3-15,0 9-1 0,0-9-1 0,3 11 2 16,-3-11-1-16,4 11-3 0,-4-11 3 0,0 0-1 16,0 15-8-16,0-15 9 0,0 10-2 0,0-10 3 15,0 0 2-15,0 15-6 0,0-15-2 0,0 0 5 16,0 15-2-16,0-15 4 0,5 11 1 0,-5-11-5 16,1 6 3-16,-1-6-1 0,0 0-3 0,2 12 1 15,-2-12 0-15,1 10-2 0,-1-10 3 0,0 0-1 0,0 14 2 16,0-14-1-16,0 0 0 0,3 14 0 15,-3-14 2-15,0 11-3 0,0-11 2 0,2 10-6 0,-2-10 7 16,0 0-1-16,1 13-4 0,-1-13 1 0,5 9-1 16,-5-9 1-16,0 10 2 0,0-10 0 15,0 0-3-15,3 12 2 0,-3-12 2 0,3 11-2 0,3-6-2 16,-6-5-1-16,0 0 3 0,7 13 0 0,-5-7 2 16,-2-6 2-16,6 8-4 0,-6-8-2 0,9 8 3 15,-9-8-3-15,3 9 5 0,-3-9 0 0,0 0-6 16,6 7 7-16,-6-7 1 0,3 10-3 0,-3-10-4 15,0 0 5-15,1 11-5 0,-1-11 3 0,0 0-1 16,0 0 6-16,6 11-6 0,-6-11 3 0,3 7 2 16,-3-7 1-16,0 0-6 0,0 0 3 0,1 13 2 15,-1-13 0-15,0 0-3 0,0 0 0 0,0 0 3 0,0 0-1 16,-1 12 3-16,1-12-2 0,0 0-1 0,3 7-2 16,-3-7 2-16,0 0 2 0,0 0-1 0,4 11-1 15,-4-11 1-15,0 0 0 0,0 0-4 0,0 0 4 16,0 0 2-16,0 0-4 0,0 0-1 0,0 0 3 15,0 0 0-15,0 13 0 0,0-13 1 0,0 0 2 16,0 0-4-16,0 0-4 0,0 0 4 0,0 0-1 16,0 0-2-16,0 0 1 0,0 0-1 0,0 0 4 15,0 0 1-15,0 0-7 0,0 0 5 0,0 0-4 16,0 0 7-16,0 0 0 0,0 0 7 0,0 0 4 16,0 0 4-16,0 0 4 0,0 0 0 0,0 0 0 15,0 0-4-15,0 0 0 0,0 0-2 0,0 0-4 16,-17 2-1-16,17-2-2 0,0 0 0 0,0 0 0 15,-20-2-4-15,20 2 1 0,0 0-3 0,-19-1 0 16,19 1-1-16,-14 0-3 0,14 0-4 0,-15 0-1 16,15 0-4-16,-17 0-3 0,17 0 2 0,-15-3 1 0,15 3-2 15,-15-3 1-15,15 3 4 0,-18 3-2 0,18-3 1 16,-15-3 2-16,15 3-3 0,-21 0 4 0,21 0-4 16,-18-1 2-16,18 1 2 0,-18 0 1 0,9-1-2 15,9 1 1-15,-15 0-5 0,15 0 3 0,-16 0 0 16,16 0 1-16,-16 0-3 0,16 0 6 0,-14 0-2 15,14 0 1-15,-16 0-2 0,16 0 1 0,0 0 1 16,-17-2 0-16,17 2-8 0,-12 2 8 0,12-2 0 16,0 0 1-16,-13 1 2 0,13-1-6 0,0 0 4 15,-15 1 0-15,15-1-1 0,-12 3 4 0,12-3-5 16,0 0 2-16,-18 0-2 0,18 0-2 0,-15 0 3 16,15 0 1-16,-13 0-5 0,13 0 1 0,-14 0 6 0,14 0 0 15,-13 0-6-15,13 0 4 0,-13 3-10 0,13-3 10 16,-12 1 1-16,12-1-5 0,0 0 7 15,0 0-3-15,-21 2 0 0,21-2-4 0,0 0 3 0,-14 1-1 16,14-1 0-16,0 0 3 0,-13 3-1 0,13-3 0 16,0 0-1-16,-15 1 1 0,15-1-3 0,-9 4 1 15,9-4 2-15,0 0-3 0,-13 4 0 0,13-4 2 16,-11 3-2-16,11-3 4 0,-10 4-1 0,10-4 1 16,-14 4 0-16,14-4-2 0,-12 2 0 0,12-2 1 15,-14 3 1-15,14-3 1 0,-15 3-4 0,4 1 2 16,11-4 1-16,-19 0-10 0,10 3 3 0,9-3-9 15,-18 5-6-15,9-3-11 0,-1 2-15 0,10-4-14 0,-17 3-14 16,17-3-25-16,-18 2-30 0,11 0-54 0,7-2-95 16,-18 0-299-16,18 0 133 0</inkml:trace>
    <inkml:trace contextRef="#ctx0" brushRef="#br0" timeOffset="11156.73">1664-182 129 0,'0'0'121'0,"0"0"-8"0,5-7-3 16,-5 7-7-16,0 0-9 0,0 0-4 0,4-10 0 15,-4 10 3-15,0 0-14 0,6-9 8 0,-6 9 0 16,0 0-5-16,0 0 4 0,0 0-9 0,0 0-1 16,0 0-4-16,5-10-1 0,-5 10-6 0,0 0-3 15,0 0 0-15,0 0-7 0,0 0-1 0,0 0-3 16,0 0-7-16,0 0-5 0,0 0 1 0,0 0-4 15,0 0-5-15,0 0-3 0,0 0-6 0,0 0-5 16,0 0 2-16,0 0-3 0,0 0-3 0,0 0-1 0,0 0-4 16,0 0-2-16,0 0-1 0,0 0-2 15,0 0 0-15,0 0 2 0,0 0 1 0,0 0-4 16,0 0 3-16,0 0-1 0,0 0-2 0,-21 21 2 0,21-21-1 16,-8 10-4-16,8-10 4 0,-10 8 1 0,10-8 1 15,-7 13-2-15,1-8 0 0,6-5 2 0,-9 10-3 16,3-5 0-16,6-5-2 0,-12 11 2 0,12-11 4 15,-6 12-4-15,0-8 1 0,6-4 0 0,-8 14-1 16,2-8-1-16,6-6 1 0,-9 14 2 0,5-7 1 16,4-7-2-16,-9 11 2 0,5-4-2 0,4-7 0 15,-8 13-4-15,2-8 7 0,6-5-2 0,-7 13 3 16,2-5-4-16,5-8 1 0,-9 14-4 0,5-8 2 16,4-6 0-16,-8 11 2 0,8-11-2 0,-7 13 4 0,2-8-1 15,5-5 2-15,-7 13-4 0,4-7 3 16,3-6-1-16,-6 11-7 0,6-11 6 0,-7 8-1 0,7-8-2 15,-6 13 2-15,6-13-1 0,-6 11 4 0,1-7-6 16,5-4 2-16,-7 13-1 0,7-13-1 0,-6 11 3 16,6-11-3-16,-6 10 0 0,3-3 2 0,3-7 2 15,-5 10 1-15,5-10-4 0,-6 13 1 0,6-13 1 16,-4 9-6-16,4-9 5 0,-5 11 1 0,5-11-3 16,-7 11 6-16,7-11-5 0,-2 8 4 0,2-8-4 15,-4 11 6-15,4-11-6 0,-6 12 1 0,6-12-2 16,-6 9 6-16,6-9-5 0,-6 10 0 0,6-10 1 15,-3 11 1-15,3-11 2 0,-4 10-3 0,4-10 3 16,-3 10 2-16,3-10-2 0,0 0-1 0,-6 11 0 16,6-11 0-16,-5 8-3 0,5-8 8 0,-3 10-4 15,3-10 1-15,-4 7 0 0,4-7-1 0,0 0 2 16,-6 11-2-16,6-11-1 0,0 0 3 0,-6 13-4 16,6-13-1-16,-2 7 1 0,2-7 1 0,-6 9-1 0,6-9 0 15,-3 9-2-15,3-9-1 0,0 0 3 0,-3 10 2 16,3-10-1-16,0 0-1 0,-6 11 0 0,6-11 2 15,0 0-3-15,-3 12 3 0,3-12-1 0,0 0 1 16,-3 9 1-16,3-9 0 0,0 0-1 0,-3 11-4 16,3-11 2-16,0 0 5 0,0 0-6 0,-4 10 2 15,4-10 2-15,0 0-3 0,0 0 0 0,0 0 1 16,0 0 0-16,0 0-2 0,-2 12 2 0,2-12 2 16,0 0 1-16,0 0-1 0,0 0-2 0,0 0 3 15,0 0 0-15,-5 6 0 0,5-6-1 0,0 0 2 0,0 0 3 16,0 0-2-16,0 0 2 0,0 0 1 15,0 0 1-15,0 0-1 0,0 0 2 0,0 0 2 16,0 0-5-16,0 0 1 0,0 0-1 0,0 0-2 0,0 0 1 16,0 0-1-16,0 0-3 0,0 0-11 0,0 0-14 15,0 0-27-15,0 0-33 0,0 0-43 0,0 0-45 16,0 0-266-16,0 0-467 0,0 0 207 0</inkml:trace>
  </inkml:traceGroup>
</inkml:ink>
</file>

<file path=ppt/ink/ink50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6:34.714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871-6 157 0,'5'-7'181'16,"-5"7"-11"-16,0 0-13 0,0 0-10 0,0 0-7 15,0 0-9-15,0 0-12 0,0 0-13 0,0 0-7 16,0 0-15-16,0 0-7 0,0 0-9 0,0 0 7 16,0 0-4-16,-18 31-3 0,10-18 1 0,-4 6-5 15,-2 4 3-15,-1 1-7 0,-8 8 0 0,2 0 2 16,-4 6-1-16,4 0-6 0,-4 2 1 0,-2 1-2 16,3 4-2-16,-7-4 0 0,4 5-3 0,-13 14 0 0,8-17 3 15,-9 15 1-15,3 0-4 0,3 0 2 0,5-12-4 16,3-5 3-16,-10 17-9 0,11-15-2 15,-4-1-3-15,8-4-2 0,-3 3-4 0,2-2 3 0,4-4-7 16,0 0 2-16,1 0-4 0,3-11-4 0,1 1-1 16,-1-2 3-16,3-1-8 0,5-1-2 0,-3-4 5 15,4-2-4-15,1-2 0 0,-1-2-3 0,0-3 1 16,2 4-3-16,1-7-3 0,3-5-9 0,-9 14-8 16,7-8-10-16,2-6-10 0,-6 9-10 0,6-9-12 15,0 0-19-15,-3 8-19 0,3-8-19 0,0 0-25 16,0 0-42-16,0 0-73 0,0 0-151 0,0 0-435 15,0 0 192-15</inkml:trace>
</inkml:ink>
</file>

<file path=ppt/ink/ink50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7:21.110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-3 1004 187 0,'0'0'197'15,"0"0"-18"-15,0 0-9 0,0 0-19 0,-6-10-14 16,6 10-16-16,0 0-12 0,0 0-10 0,0 0-9 16,0 0-10-16,0 0-10 0,0 0-5 0,9-18-5 15,-3 14-10-15,-6 4-1 0,10-7-5 0,-10 7-6 0,13-10 0 16,-5 7-3-16,-1-4 0 0,7 3 2 15,-1-3-4-15,-1-3-1 0,6 3-1 0,4-4 2 16,1 1-5-16,2 0 0 0,2-1-22 0,0-3 2 0,10-3 1 16,-3-1-2-16,1-3-2 0,-2 1-1 0,5 0 1 15,3-2-2-15,-1-2 0 0,0-1-1 0,3-4 3 16,1 1 1-16,2-1-4 0,-1-2 3 0,1 1-1 16,15-13 5-16,-16 12 4 0,-1 0 3 0,-3 0 4 15,-1-3 6-15,2 5 5 0,-2 1 2 0,0 0-1 16,4 0-1-16,-6 3 1 0,-2 1 2 0,-3-1 0 15,-8 10-1-15,8-9 2 0,-6 9-4 0,0 0-2 0,6-4-3 16,-8 6-2-16,-4 0-3 0,1 2-2 0,-4 1-2 16,-5 2 0-16,2 0-6 0,-1-1 3 0,-1 3-5 15,-2-1 2-15,-1 4-4 0,1-1-1 0,-2-1-2 16,-9 5-1-16,13-7-3 0,-13 7-6 16,10-6-6-16,-10 6-1 0,6-4-5 0,-6 4-4 0,0 0-6 15,0 0-4-15,0 0-10 0,0 0-16 0,0 0-9 16,0 0-13-16,0 0-11 0,0 0-15 0,0 0-14 15,0 0-6-15,0 0-19 0,0 0-32 0,0 0-121 16,0 0-323-16,-37 8 144 0</inkml:trace>
</inkml:ink>
</file>

<file path=ppt/ink/ink50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7:21.904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511 0 157 0,'-21'5'171'0,"11"0"-12"0,-4 0-7 16,-1-3-7-16,-3 6-6 0,2-2-8 16,-8 4-5-16,2 1-6 0,1 2-5 0,-1-1-7 15,1 4-7-15,-2-4-5 0,2 5-4 0,-2 1-5 16,3 0-7-16,1 1-2 0,-1 0-7 0,1 0-6 15,3 3-4-15,-2-2-7 0,1 4-3 0,1-4-5 16,0 1-6-16,2 2-2 0,2 1-4 0,2 1-3 0,1-1 2 16,0 0-9-16,3-1 0 0,-2 1-7 0,2 1 1 15,2-5-5-15,4-3 2 0,-2 5-4 0,5-4 0 16,2-1-4-16,-1-2-1 0,1 1-2 0,4-1-1 16,-2-3 1-16,2 1-2 0,3-2 0 0,0 0-2 15,-1-2-1-15,0 0-1 0,4-2 1 0,2-3-3 0,-1 2-8 16,4 0-2-16,5-5-3 0,0-1-2 15,-5 0 2-15,7-3-1 0,1-1 0 0,-1 0 3 16,0-2 1-16,-4-1 0 0,4 0 2 0,0-2 1 0,-2 2 0 16,-2-2-1-16,-5 1-1 0,-2 1 3 0,2-1 3 15,1-2-3-15,-4-2 5 0,-1 4 0 0,-1-2 1 16,-2 3 0-16,-1-3 3 0,-4 2 0 0,1 1 0 16,-1-1 4-16,-6 8-1 0,8-15 4 0,-8 15 0 15,3-14 1-15,-3 14 0 0,-5-14-2 0,5 14 2 16,-9-14-1-16,5 6-2 0,-3 2-1 0,-7-1 5 15,5 4-6-15,-6-2-2 0,0-1-3 0,0 1-4 16,0 0-4-16,-1 1-9 0,1 3-11 0,2 1-7 0,-2 1-17 16,-2 3-12-16,4 1-26 0,0-3-17 15,1 5-25-15,-2 0-37 0,7-1-128 0,-8 1-323 16,1 4 144-16</inkml:trace>
</inkml:ink>
</file>

<file path=ppt/ink/ink50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7:23.780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1114 151 0,'0'0'189'0,"0"0"-11"0,16-31-10 0,-13 24-12 0,5 0-7 15,-2 1-8-15,1 1-5 0,2-5-5 0,-1 0-11 16,2-3-4-16,2 4-11 0,1-6-3 16,1 2-8-16,5 0-6 0,2-1-7 0,-2-1-4 15,5 1-10-15,-1-3-3 0,1-1-6 0,8-2-3 16,1-1-5-16,2 0-1 0,0-5-1 0,6 3-3 15,-1-1-2-15,-1-4-4 0,5-1-6 0,4 3-1 0,16-12-4 16,-3-1 0-16,1 2-5 0,0-2-2 0,1 2-2 16,-2-1 0-16,3-4-5 0,-18 11-1 0,18-15-3 15,-7 8 1-15,-12 8-3 0,16-11 1 0,-15 15 2 16,-3-3 0-16,1 1-2 0,-6 6-1 0,-6 2-3 16,-8 2 0-16,-2 5 2 0,-1 0 0 0,-6 5-2 15,-2-2 0-15,-1 3 0 0,-4 1 2 0,-1-1 3 16,1 3-3-16,-8 4 0 0,10-5-4 0,-10 5 1 15,0 0-2-15,7-7-7 0,-7 7-10 0,0 0-8 16,0 0-5-16,0 0-9 0,0 0-15 0,0 0-15 16,-1 25-14-16,1-25-14 0,-6 17-21 0,0-6-23 15,2-3-22-15,4-8-58 0,-8 23-123 0,5-15-370 0,-1 3 164 16</inkml:trace>
</inkml:ink>
</file>

<file path=ppt/ink/ink50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7:24.675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21 181 72 0,'0'0'198'0,"-10"-5"-13"0,10 5-14 15,0 0-6-15,0 0-8 0,0 0-11 0,0 0-7 16,0 0-12-16,-12-5-10 0,12 5 2 16,0 0-9-16,0 0-8 0,0 0-7 0,0 0-12 15,0 0-8-15,0 0-3 0,0 0-7 0,0 0-10 0,0 0-3 16,0 0 1-16,0 0 3 0,0 0-4 15,0 0 0-15,0 0 3 0,0 0 1 0,0 0-1 0,27 17 1 16,-18-13-4-16,-2 4-5 0,1-1-1 0,-1-1-2 16,2 4-2-16,3 0-1 0,-1 1-6 0,-3 2 0 15,0 0 0-15,2 3-5 0,-2-2-2 0,1 2-2 16,-3-1 1-16,4-1 0 0,-2 2 1 0,-2-1-5 16,0 1 2-16,-2-3-5 0,2 1 2 0,-1-2-3 15,0 0 3-15,1 6-1 0,-3-7-5 0,2-3 1 0,1 0 2 16,-3 2-5-16,3-2-1 0,-6-8 1 15,7 12-3-15,-1-7 0 0,-1 2-2 0,-5-7 6 16,9 10-6-16,-9-10 2 0,6 8 2 0,-6-8-5 0,0 0-1 16,7 7-1-16,-7-7 1 0,0 0 1 0,0 0 1 15,6 6 2-15,-6-6-5 0,0 0 4 16,0 0-7-16,0 0 7 0,0 0-1 0,0 0-2 0,0 0 1 16,0 0 0-16,10-23-6 0,-7 18 0 0,-3 5 4 15,5-20 2-15,-4 5-2 0,5-2-4 0,0 3 1 16,0-6-3-16,-1-2 3 0,1-4 0 0,4 1-4 15,-1-3 5-15,3-7-2 0,3 1-3 0,1-3-1 16,-5 4 5-16,7-3-5 0,-6 14 2 0,3-5-6 16,-3 5-2-16,-4 0-1 0,3 2-6 0,-4 8-10 15,1 0-10-15,1 1-17 0,-3 4-15 0,-2 1-26 16,-4 6-29-16,6-10-24 0,-6 10-39 0,0 0-27 16,0 0-253-16,0 0-503 0,0 0 222 0</inkml:trace>
</inkml:ink>
</file>

<file path=ppt/ink/ink50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7:30.610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441 0 43 0,'0'0'154'0,"0"0"-15"15,0 0-9-15,0 0-13 0,0 0-4 0,0 0 7 16,0 0-9-16,0 0 2 0,0 0-7 0,-3 42 0 15,2-24-4-15,-7 7 2 0,2 10 0 16,-3 2-1-16,-1 5 1 0,-5 1-8 0,0 9 4 16,-9 15-10-16,5 3-3 0,2-3-5 0,-2 1-3 0,-3 0-7 15,-1 0-5-15,2 1-1 0,-3 0-6 0,5 3-2 16,-2-3-7-16,0-1-3 0,6-17-5 0,3-3-4 16,-2 1-4-16,-3-2-4 0,7 2-4 0,-2-3-2 15,1-5-11-15,2-1-8 0,2-4-3 0,-4-1-14 16,4-9-12-16,4 0-17 0,-1-5-19 0,2-4-21 15,-1-2-37-15,0-1-23 0,3-4-44 0,0-10-199 16,-4 16-414-16,4-16 183 0</inkml:trace>
</inkml:ink>
</file>

<file path=ppt/ink/ink50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7:32.527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85 855 26 0,'0'0'161'0,"0"0"-8"16,-10-5-12-16,10 5-6 0,0 0-9 15,0 0-12-15,0 0 0 0,0 0-9 0,0 0-4 16,0 0-3-16,0 0-6 0,0 0-1 0,0 0-7 16,0 0-1-16,0 0-10 0,0 0-5 0,0 0-9 15,0 0-3-15,0 0-10 0,0 0-8 0,0 0 2 16,0 0-9-16,0 0-2 0,0 0 1 0,-21 9-8 0,21-9 1 15,-11 6-2-15,11-6-5 0,-9 9 2 0,9-9-5 16,-6 9 4-16,6-9-5 0,-4 6-2 0,4-6-4 16,-12 7 5-16,12-7-2 0,-6 5 0 0,6-5-1 15,0 0-4-15,-6 10 0 0,6-10 0 0,0 0 2 16,0 0-2-16,0 0-2 0,-6 8 3 0,6-8-2 16,0 0-3-16,0 0 4 0,0 0-2 0,0 0 1 15,0 0 4-15,0 0 2 0,0 0-2 0,39-20 8 16,-21 9 1-16,6-4 4 0,1-3-3 0,12-6 8 15,4-1-1-15,3-6 3 0,19-11 7 0,-3 4 0 0,-1-2 0 16,2-1-1-16,-1-3-8 0,4 4 7 16,-4-1-7-16,2 0 3 0,-3-1-5 0,-15 11 0 15,19-6-3-15,-20 11-1 0,0-5-3 0,4 5 0 0,-8-1-3 16,-1 2-3-16,-5 3 5 0,0-5-6 16,-2 3 2-16,-8 9-6 0,0-3 6 0,-3 0-2 0,-5 6-1 15,-2 1 0-15,2 1-3 0,-3 0 2 0,-5 2-4 16,1 2 3-16,-1-2-4 0,-7 8 1 0,11-13-5 15,-8 8-4-15,-3 5-8 0,9-5-12 0,-9 5-6 16,0 0-9-16,0 0-13 0,0 0-17 0,0 0 0 16,0 0-14-16,0 0-7 0,0 0-14 0,0 0-20 15,0 0-19-15,0 0-48 0,0 0-127 0,-12 33-347 16,7-26 153-16</inkml:trace>
</inkml:ink>
</file>

<file path=ppt/ink/ink50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7:33.558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433 27 136 0,'0'0'175'0,"0"0"-11"16,0 0-2-16,-12-20-11 0,12 20-14 0,-7-5-6 15,7 5-10-15,-20-4-10 0,20 4-11 0,-19 2-8 0,6-2-5 16,-4 3-12-16,-1 1-3 0,-1 5-4 15,3-3-1-15,-8 6-4 0,1-1 2 0,1-1-1 16,0 8-2-16,-2 0-5 0,1-1-1 0,4 1-3 16,0-2-4-16,-1 5-3 0,7-7-7 0,1 4-3 15,-5 3-2-15,7-5 0 0,1 0-5 0,0-1 2 0,2 1-8 16,4 1 2-16,-3 0-8 0,3 2 9 0,-2-2-12 16,5 1 5-16,0-2 0 0,0 1-4 0,3 0-1 15,0-2-2-15,-1 1 0 0,7-2 1 0,-2 2-2 16,2-3 0-16,0 0 0 0,4-1-5 0,1 0 6 15,1-3-2-15,0 2-4 0,0-1 0 0,4-3 0 16,-6 0 1-16,7-5-3 0,-1 3 2 0,8-1-4 16,1-4 5-16,-2-1-2 0,0 1 0 0,0-3-1 15,-1-1 1-15,-4 1-2 0,4-3 1 0,-5 1 0 16,2-6-1-16,4 4-1 0,-12 1 1 0,6-1-5 16,-1 2 5-16,-1-1-1 0,-1-3 2 0,-7 3-5 15,3-3 3-15,-1 2-4 0,-4 1 5 0,-2 2 0 0,0-4-1 16,-6 8-4-16,10-13 4 0,-10 4-1 0,0 9-1 15,0-16-3-15,0 16 3 0,-7-14-2 0,1 7-2 16,0-4 1-16,6 11 0 0,-23-13-5 0,10 8-3 16,-3-2-5-16,-1 6-5 0,-2 0-4 0,-1-3-6 15,-9 4-11-15,6 4-9 0,-5-3-5 0,2 5-20 16,3-3-12-16,0 3-10 0,-1 2-15 0,7 0-2 16,0-2-12-16,-5 7-26 0,4-5-162 0,-3 7-341 15,3-9 151-15</inkml:trace>
</inkml:ink>
</file>

<file path=ppt/ink/ink50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7:34.572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945 119 0,'0'0'135'15,"0"0"-6"-15,0 0-13 0,0 0-2 0,0 0-12 0,0 0 3 16,0 0-2-16,0 0-13 0,0 0 1 0,23-21-2 16,-16 15-3-16,2-2-1 0,6 1 3 0,-3-2-5 15,3-3-6-15,4-2 1 0,3-2-4 0,10-7-5 16,1-1 1-16,2-2-3 0,3-3 0 0,2 2-3 16,6-2 0-16,-1-3-5 0,15-10-3 0,-17 9-4 15,18-10-3-15,-9-2-3 0,-7 13-4 0,13-14-7 16,-13 15 0-16,14-9-2 0,-15 8-6 0,14-9-2 15,-13 14-3-15,-4 3 0 0,-2-4-3 0,-3 3-3 16,-2-2 2-16,-2 6-8 0,-7 4 1 0,-3 1-3 16,1 1 1-16,-2 3-2 0,-7 1-4 0,0 0-7 0,-2 3-1 15,1 0-10-15,-5 4-3 0,1-2-4 16,-3 1-17-16,-6 5-3 0,13-6-9 0,-13 6-9 0,0 0-11 16,9-6-18-16,-9 6-9 0,0 0-13 0,0 0-17 15,0 0-34-15,0 0-147 0,0 0-335 0,0 0 148 16</inkml:trace>
</inkml:ink>
</file>

<file path=ppt/ink/ink50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7:36.052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290 157 102 0,'-5'-7'173'15,"5"7"-17"-15,0 0-7 0,0 0-11 0,0 0-11 16,0 0-10-16,0 0-12 0,0 0-11 0,0 0-2 16,0 0-2-16,0 0-2 0,0 0-5 0,0 0-2 0,0 0 2 15,0 0 4-15,0 0-3 0,6 34-8 16,-1-26-2-16,-5-8-7 0,6 17-5 0,-6-9-5 16,0-8-2-16,7 16-7 0,-1-8-5 0,0 0-1 0,-6-8-2 15,7 12-8-15,2-2-1 0,-4-6-4 0,4 1-2 16,-9-5 2-16,16 7-3 0,-7-7-5 0,-9 0 0 15,20-2-4-15,-7 2-2 0,-3-3 2 0,5-1 0 16,-1-3-4-16,2-3 1 0,-7 2-4 0,12-8 5 16,-6 4-4-16,4-4-1 0,-8 5-4 0,5-10 4 15,-4 11-5-15,-2-5 2 0,-1-2-5 0,5 1 5 16,-7 3-2-16,2-3-2 0,-3 2 1 0,2 0 2 16,-5 0-1-16,0 7 0 0,0-1-2 0,-3 8-3 0,7-13 3 15,-7 13 1-15,3-11-2 0,-3 11-2 16,3-9-3-16,-3 9 2 0,0 0 1 0,0 0 1 15,0 0-3-15,10-4-1 0,-10 4 4 0,0 0 1 16,0 0-6-16,0 0 6 0,20 11-1 0,-14-5 2 0,-6-6-3 16,10 7-1-16,-1 0 3 0,-3-1-1 0,0 1-1 15,2 1-1-15,1 0 3 0,-2 4-5 0,2 0 5 16,-2-1 1-16,-1 4-2 0,2-3 2 0,-2 3-4 16,0 2 2-16,1 7 4 0,-5-3 1 15,-1-4-3-15,8 7 2 0,-6 0-2 0,0-6-2 0,-1 4 4 16,-1 4 2-16,-1-4-5 0,0 3 5 0,2-4-1 15,-4 2-1-15,2 0 0 0,0 0 0 0,-1-5 2 16,-1 4 0-16,-1 1-3 0,0-5 2 0,0-2-1 16,-3 7 6-16,3-5 2 0,-4-2 0 0,1 7-3 15,-2-5 3-15,-5 0-4 0,4-1 9 0,0 0-3 16,2-5 2-16,-7 5-1 0,2 1 1 0,-1-1-2 0,-2 1 5 16,1-5-3-16,-2 5 2 0,-3-4 2 15,2 3-3-15,1-4 0 0,-4 1 2 0,-2 1-5 0,3-6 7 16,-5 3-3-16,6-2 1 0,-6-6-1 0,2 3 8 15,-5-1-3-15,2-3 4 0,-1-1-1 0,-2-2-1 16,1 0-3-16,-1-5 1 0,1-1-5 0,1-1-1 16,3 0-5-16,-3 0-6 0,-1-7-14 0,5 1-9 15,3-3-18-15,-1 0-21 0,1-2-18 0,4 1-23 16,2-4-35-16,2 7-11 0,2-3-30 0,3 1-51 16,-4 3-172-16,4-1-430 0,-2-1 191 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8:46:38.045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33132D65-B46E-4D58-A40C-4291412F8BB0}" emma:medium="tactile" emma:mode="ink">
          <msink:context xmlns:msink="http://schemas.microsoft.com/ink/2010/main" type="inkDrawing" rotatedBoundingBox="18311,7850 18422,7290 18863,7378 18752,7938" semanticType="callout" shapeName="Other">
            <msink:sourceLink direction="with" ref="{1634A579-158F-4A21-AD7B-57B48D25B1A1}"/>
          </msink:context>
        </emma:interpretation>
      </emma:emma>
    </inkml:annotationXML>
    <inkml:trace contextRef="#ctx0" brushRef="#br0">4542-110 73 0,'0'0'157'0,"6"-8"-13"0,-6 8-20 16,9-7-3-16,-9 7-21 0,14-6-7 0,-7 2-9 0,-7 4-7 16,20-4-5-16,-13 3-8 0,-7 1 1 0,20-7 2 15,-10 6-6-15,0-1-3 0,-10 2 1 0,24-2-2 16,-16 1-2-16,-8 1-6 0,24 0-1 0,-15 1 1 15,2-1-9-15,-11 0-3 0,15 4-7 0,-7-3 2 16,-8-1-7-16,12 8 0 0,-12-8-2 16,9 10-4-16,-6-5-2 0,-3-5 4 0,3 13 2 0,-3-13 2 15,0 13 2-15,0-13 6 0,-3 19 2 0,-3-9 3 16,1-3 4-16,-1 3 2 0,0 0 0 0,2 0-1 16,-2-2-4-16,-2 2-4 0,4-3-2 0,-4-1-2 15,3 1-2-15,5-7-3 0,-9 9-2 0,3-2-2 16,6-7-4-16,-6 10 0 0,6-10-2 0,-6 8-3 15,6-8 0-15,-5 8-1 0,5-8 2 0,0 0-4 16,0 0 0-16,0 0-1 0,0 0 0 0,0 0-1 16,0 0 3-16,-6 8-1 0,6-8-3 0,0 0 0 0,0 0 2 15,0 0-3-15,20 4 1 0,-20-4-1 0,0 0 1 16,19-3-1-16,-19 3-1 0,18 3-2 0,-18-3 1 16,16 1-3-16,-7 1 2 0,0-1-3 0,-9-1 2 15,20 6 2-15,-11-6-3 0,1 2-2 0,-1 3-1 16,-9-5 3-16,18 7-3 0,-12-4 2 15,1 2 1-15,1 4-3 0,-1-4-1 0,-1 2 1 0,-1 3 0 16,-5-10 2-16,7 13 1 0,-2-2-3 0,-5 2 0 16,1 1 3-16,-1 2-2 0,0-3 1 0,-1 1 0 0,-4 0 0 15,1 0-1-15,-2-1 2 0,3 0 0 16,-5 0 2-16,1 1-1 0,-4-3 1 0,2 2-2 16,-3-2 2-16,0 0-1 0,-1-2-2 0,-2 1 4 0,-3-6-2 15,2 4 0-15,-1-5 1 0,-2 2 2 0,1 0-2 16,-4 1 2-16,-1-5-2 0,4 3 2 15,0-4 2-15,-1 0 0 0,1 0-2 0,-1-5 4 0,6 1-5 16,-4 2 1-16,1-3 1 0,5 3-1 0,-1-4-1 16,1 1-9-16,12 5-9 0,-15-7-11 0,9 3-15 15,-3-2-17-15,9 6-20 0,-12-2-32 0,12 2-22 16,-7-9-39-16,7 9-50 0,0 0-118 0,-12-7-365 16,12 7 161-16</inkml:trace>
  </inkml:traceGroup>
</inkml:ink>
</file>

<file path=ppt/ink/ink5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8:03.938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826 121 0,'0'0'111'0,"0"0"-7"0,0 0-4 0,0 0-13 16,0 0-6-16,0 0-7 0,0 0-2 0,0 0-12 15,0 0-6-15,0 0-5 0,0 0-5 0,0 0 1 16,16-16-7-16,-16 16-6 0,0 0 8 0,0 0-6 15,11-7 5-15,-11 7-8 0,0 0-2 0,12-3 1 16,-12 3 1-16,10-7-6 0,-10 7 0 0,9-8-5 16,-1 3 5-16,-8 5-5 0,9-9 6 0,-3 3 0 15,1 2-4-15,2-1-4 0,1-3 3 0,-4 1-1 0,2 0-3 16,4 0-3-16,-5-4 2 0,5 1-9 0,2 0 1 16,-8 1 3-16,1 2-5 0,2-5 6 0,-2 7-4 15,-1-5 0-15,3 2 5 0,-1 2-4 0,4-5-1 16,-8 5-1-16,5-2 4 0,2-2-4 0,-4 1 6 15,2 0-3-15,0 2 1 0,-3-6 1 16,7 7-8-16,-7-2 7 0,5 1-2 0,-5-3-2 0,4 2 4 16,-2-4-8-16,1 7 2 0,1-5 3 0,-1 3 2 15,1 0-9-15,-1-1 6 0,-3 2-5 0,5-1 1 0,-5 0 1 16,-6 7 2-16,13-11-1 0,-7 4-2 16,4 0-2-16,-4 0 1 0,-6 7 2 0,14-10-6 15,-8 3 5-15,0 0-3 0,1-1 0 0,2 2 2 0,-9 6 3 16,11-14-6-16,-5 8 0 0,0-1-10 15,1 0 9-15,0 1 3 0,2-4 3 0,-3 2-1 0,8-4-3 16,-8 0 3-16,4 2-1 0,-1-3 2 0,2 3-1 16,-2-1-1-16,1 4-2 0,-4-4 1 0,4 0 3 15,-1 2-3-15,2-2 4 0,-2 1 0 0,-5-1-1 16,5 5 4-16,-3-4-7 0,-3 3 7 0,-3 7 4 16,11-11-2-16,-11 11 0 0,6-7 2 0,-6 7-5 15,7-11 2-15,-7 11-5 0,6-7 8 0,-6 7-10 0,0 0 0 16,6-13 3-16,-6 13 3 0,4-5-4 15,-4 5-2-15,0 0 6 0,0 0-4 0,9-8 0 16,-9 8-2-16,8-5-1 0,-8 5 2 0,6-10 1 0,-6 10-17 16,9-5 17-16,-9 5-2 0,10-9 0 0,-10 9 0 15,3-8 4-15,-3 8-1 0,0 0-6 0,9-7 2 16,-9 7 2-16,0 0-1 0,8-6-2 0,-8 6 3 16,0 0-5-16,3-10 4 0,-3 10-6 15,0 0 5-15,5-6-1 0,-5 6 3 0,0 0 0 16,11-7 0-16,-11 7-8 0,0 0 9 0,9-8-4 0,-9 8 2 15,4-8 0-15,-4 8 0 0,0 0-1 0,9-7-2 16,-9 7 6-16,0 0-4 0,6-7 1 0,-6 7-1 16,0 0 0-16,0 0 0 0,0 0 2 0,2-8-3 15,-2 8 0-15,0 0-6 0,0 0-9 0,0 0-9 16,0 0-10-16,0 0-10 0,0 0-13 0,0 0-10 0,0 0-15 16,0 0-25-16,-21 20-48 0,21-20-95 0,-9 9-269 15,9-9 119-15</inkml:trace>
</inkml:ink>
</file>

<file path=ppt/ink/ink5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8:04.485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0 30 0,'0'0'175'16,"0"0"-8"-16,0 0-19 0,0 0-7 0,0 0-4 15,0 0-6-15,0 0-5 0,0 0-9 0,3 15-9 16,-3-15-3-16,3 13-6 0,-3-13 1 0,3 11-1 16,-3-11-7-16,0 18-3 0,3-5-5 0,-3-2 5 15,1 3-1-15,-1-1-4 0,0 1-7 0,0 2-5 16,3 0-2-16,-3 1-6 0,0-1 3 0,3-1-5 15,-3 1-2-15,0-1-6 0,0 0 0 0,0-1-2 0,0-1-5 16,-3-1-2-16,3-12-4 0,3 24-5 0,-6-11-2 16,3-13-5-16,0 17-4 0,0-17-2 15,0 14 1-15,0-14-5 0,0 13 1 0,0-13-5 0,0 0 4 16,0 15-4-16,0-15-3 0,3 5-3 0,-3-5 0 16,0 0-3-16,0 0-4 0,3 13-4 0,-3-13-10 15,0 0-10-15,0 0-10 0,0 0-12 0,0 0-15 16,0 0-20-16,3 9-12 0,-3-9-20 0,0 0-9 15,0 0-24-15,0 0-23 0,0 0-47 0,0 0-149 16,0 0-393-16,0 0 175 0</inkml:trace>
</inkml:ink>
</file>

<file path=ppt/ink/ink5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8:05.426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4 148 11 0,'0'0'150'0,"0"0"-10"0,-6-8-5 16,6 8 0-16,0 0-12 0,0 0-11 0,0 0 1 15,0-14-5-15,0 14-13 0,0 0-3 0,0 0-18 16,0-15 2-16,0 15-4 0,0 0-3 0,6-13-3 16,-6 13-3-16,4-7-6 0,-4 7-3 0,9-11-1 0,-9 11-9 15,11-7 3-15,-8 0-9 0,5 1-2 0,-8 6-1 16,14-11-4-16,-4 7-2 0,-1-3-2 16,5 0-8-16,-5 4-2 0,4-2-2 0,-2 0 0 15,0 0 3-15,0 2 0 0,1 0-3 0,-2-1-4 0,-10 4-1 16,20-3 1-16,-11 1-3 0,-9 2-5 0,16 5-1 15,-16-5 2-15,13 0 0 0,-13 0 0 0,11 5 2 16,-5 0 1-16,-6-5 1 0,9 8-2 0,-9-8 4 16,4 10-2-16,-4-10-4 0,9 7 3 15,-9-7-1-15,6 11 3 0,-6-11-2 0,5 11-2 0,-2-5 1 16,-3-6 2-16,3 8-2 0,-3-8-8 0,6 11 5 16,-6-11 2-16,3 6 1 0,-3-6 1 0,0 11-1 0,0-11-5 15,4 13 3-15,-4-13 3 0,3 12-1 16,-3-12-2-16,0 0 1 0,-3 15 1 0,3-15-2 15,3 11-1-15,-3-11 2 0,-3 11-2 0,3-11 0 0,-7 17-1 16,7-17 0-16,-6 14 0 0,0-10 1 0,6-4-3 16,-8 14 1-16,2-6-1 0,6-8 3 0,-10 9-1 15,4-3 0-15,6-6 1 0,-9 8-1 0,9-8 0 16,-8 8-3-16,8-8 1 0,-6 10-3 16,6-10 1-16,0 0-1 0,0 0 2 0,-6 8-1 0,6-8 1 15,0 0 1-15,0 0 0 0,0 0-1 0,0 0 2 16,0 0-6-16,0 0 4 0,0 0 3 0,0 0-3 15,32-19-1-15,-32 19 1 0,10-7 4 0,-4 2-3 16,-6 5 0-16,11-8-3 0,-11 8 0 0,12-5 3 16,-12 5-2-16,7-3 0 0,-7 3 3 0,0 0-1 15,15-4-1-15,-15 4 0 0,0 0 0 0,10-6 2 16,-10 6 1-16,0 0-3 0,14 0 2 0,-14 0-4 16,0 0 2-16,0 0 1 0,13 3 0 0,-13-3-1 0,9 4 2 15,-9-4 0-15,9 4-2 0,-9-4-1 0,11 2 1 16,-11-2 0-16,0 0 3 0,13 5 0 0,-13-5-3 15,3 6 1-15,-3-6 1 0,9 4 0 0,-9-4 3 16,4 7-9-16,-4-7 8 0,0 0 1 0,6 13 0 16,-6-13 0-16,3 9 4 0,-3-9-1 0,6 9 3 15,-6-9-1-15,0 14 9 0,0-14 2 0,0 11 1 16,0-11-1-16,-3 16 0 0,3-16-2 0,-3 18 1 16,0-11 1-16,0 4 2 0,0-2-3 0,-1 2 4 15,4-11-1-15,-9 21-2 0,3-11 6 0,-4 1 2 16,1 2-5-16,-2-1 1 0,5 0-4 0,-7 2 0 15,2-3-2-15,-1 1 1 0,2 0 1 0,-3 1 2 0,1-4-3 16,1 2-1-16,-1 0-5 0,-1-5 2 16,-1 2-1-16,2 2-3 0,5-7-4 0,-6 3-10 0,1-2-15 15,-5 0-21-15,7-3-16 0,-5 1-15 0,2-2-25 16,-1 0-24-16,14 0-33 0,-28-7-22 0,11 5-215 16,1-2-422-16,0 0 186 0</inkml:trace>
</inkml:ink>
</file>

<file path=ppt/ink/ink5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8:18.889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-4 741 81 0,'0'0'140'0,"0"0"-12"15,0 0 5-15,0 0-11 0,0 0-6 0,0 0 3 16,0 0-9-16,0 0-7 0,-13 0-8 0,13 0-9 15,0 0-10-15,0 0-1 0,0 0-8 0,0 0-5 16,0 0-3-16,0 0-5 0,0 0-4 0,0 0-1 16,0 0-1-16,0 0-1 0,0 0-3 0,22-20 3 15,-22 20-7-15,13-11 1 0,-7 5-3 0,2-1 0 16,1-6 2-16,4 3 0 0,-2-4 0 0,1 1 3 16,7-6 4-16,0 0-2 0,10-6 5 0,-2-4-2 0,2 1 1 15,-5-3 1-15,9 1-5 0,3 0 5 0,-2 0-5 16,0 1 1-16,4-2-5 0,-1 0 5 0,0 3-7 15,-2 0-7-15,-3 2-2 0,1 2-5 16,0 4-2-16,-11 3 1 0,1-1-5 0,-2 4 1 0,-2 1-4 16,2-4-2-16,-8 6-1 0,1-1-1 0,-2 6 1 15,-3 0-3-15,0 1 0 0,-3-4-3 0,-1 3 1 16,3 1 0-16,-8 5-4 0,12-11 3 0,-5 4-3 16,-7 7 1-16,8-10-2 0,-8 10 1 0,6-9-2 15,-6 9-1-15,7-4 0 0,-7 4-2 0,0 0-5 16,0 0-3-16,5-10-3 0,-5 10-7 0,0 0-10 0,0 0-7 15,0 0-12-15,0 0-8 0,0 0-10 16,0 0-12-16,0 0-10 0,0 0-18 0,0 0-3 0,0 0-31 16,0 0-7-16,0 0-27 0,0 0-164 0,0 0-365 15,-21 22 162-15</inkml:trace>
</inkml:ink>
</file>

<file path=ppt/ink/ink5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8:19.365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76 0 213 0,'0'0'200'15,"0"0"-14"-15,0 0-16 0,0 0-17 0,0 0-11 0,-27 6-12 16,27-6-3-16,0 0-3 0,0 0-7 15,0 0-11-15,0 16 2 0,0-16-3 0,-1 14-5 16,1-14-1-16,-2 21 0 0,-1-8-9 0,2 3-2 0,-2 0-1 16,0 1-2-16,3 7-6 0,-3-6-7 15,-1 3-4-15,2 2-5 0,-2-5-4 0,4 0-9 0,-3-3 0 16,-2 4-8-16,4-3-3 0,-2-2-2 0,1-1-3 16,1 1-4-16,1-14-2 0,1 21-5 0,-2-11 1 15,1-10-6-15,-2 16-9 0,4-6-13 0,-2-10-9 16,-2 13-18-16,2-13-18 0,-4 13-20 0,4-13-21 15,-2 8-22-15,2-8-24 0,0 0-36 0,0 0-33 16,0 0-191-16,0 0-428 0,0 0 189 0</inkml:trace>
</inkml:ink>
</file>

<file path=ppt/ink/ink5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8:20.097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142 105 0,'12'-11'101'0,"-9"7"-1"16,-3 4-15-16,12-11 11 0,-6 4-14 0,-6 7-5 15,9-9-4-15,-3 5-7 0,-6 4 0 0,13-6 9 16,-13 6-5-16,14-8 1 0,-7 5 4 0,-7 3-4 0,12-7 1 15,-3 3-6-15,2 1 0 0,-2-3 1 16,1 2 1-16,-1 0-2 0,1 0 0 0,4-2-3 0,1 0 0 16,-2-3-4-16,2 6-5 0,1-3-3 15,-2 2-9-15,1 1-3 0,-3-1-5 0,0 3 2 0,-2-3-7 16,-10 4-1-16,20-2-6 0,-10 2-2 0,-10 0 0 16,15 0-3-16,-15 0 2 0,13 5-2 0,-13-5-3 15,9 8 3-15,0-4 0 0,-9-4 4 0,3 14-1 16,-1-8 4-16,-2-6-3 0,3 18-2 0,-6-7-1 15,3-11-3-15,-5 21-3 0,-4-9 4 0,5 0-2 16,-5 1-1-16,0-2-3 0,1 2 1 0,1-1 2 0,-3-1-6 16,1 2-1-16,-2 0 4 0,1-4-6 0,-1 2 1 15,-1 0-2-15,9-3 4 0,-7 3-2 16,2-4-5-16,5-1 5 0,-3 1-2 0,6-7-1 0,-5 11-2 16,5-11-2-16,-8 7 1 0,8-7-3 0,0 0 0 15,-6 7-4-15,6-7-1 0,0 0 1 16,0 0-1-16,-7 6-2 0,7-6 3 0,0 0 2 0,0 0-3 15,0 0 4-15,0 0 0 0,0 0 1 0,0 0-4 16,0 0 3-16,0 0 2 0,0 0-2 0,0 0 4 16,35-13-5-16,-35 13 6 0,14-3-3 0,-7 0 0 15,-7 3 1-15,14-4 1 0,-14 4-1 0,13-4 2 16,-13 4 0-16,12-4 0 0,-12 4-1 0,0 0-1 0,18 0 0 16,-18 0 0-16,0 0-1 0,13 4 3 0,-13-4 0 15,9 5 2-15,-9-5-3 0,8 6 0 16,-8-6 0-16,9 8 1 0,-9-8-1 0,9 10-1 0,-5-3 0 15,-4-7 3-15,5 13-2 0,-1-9 1 0,1 5 3 16,-5-9 0-16,3 14 1 0,1-8 5 0,-4-6-3 16,2 18 2-16,-2-10 0 0,0-8 2 0,0 16 3 15,0-16 3-15,-6 20 5 0,4-9-1 0,-2-2-1 16,-4 2 1-16,-1 0-1 0,2 2-3 0,-5-2-1 16,-2 1-2-16,2 0-1 0,-5-3 0 0,2 3-2 15,0-1-9-15,-5 2-9 0,-1-2-20 0,-2 0-24 16,6-2-20-16,-5 0-28 0,1-3-23 0,5 1-40 15,-7-3-203-15,-5 1-396 0,8-5 176 0</inkml:trace>
</inkml:ink>
</file>

<file path=ppt/ink/ink5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8:52.111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141 25 57 0,'0'0'185'0,"0"0"-11"15,-3-10-14-15,3 10-10 0,-6-7-20 0,6 7-9 16,0 0-10-16,0 0-9 0,0 0-12 16,-6-8-7-16,6 8-6 0,0 0-10 0,0 0 2 0,0 0-9 15,0 0-4-15,0 0-4 0,0 0 0 0,0 0 3 16,0 0 1-16,0 0 2 0,-12 30 2 0,9-22-1 16,-3 5-5-16,1 3-3 0,-2 1-5 0,-1 7-3 15,2-1-1-15,-4 1-2 0,3 2-1 0,1 0-4 16,-3 1-1-16,0-2-5 0,0 1-2 0,3-1-4 15,1-1 1-15,-1 0-2 0,2-1-4 0,1-5-5 16,0-1 2-16,1-2-3 0,2 0 0 0,0 0-1 16,0-1-1-16,5-7 1 0,-2 3-1 0,-3-10-4 15,7 14 5-15,1-10-4 0,1-1-1 0,-9-3 0 0,16 5 2 16,-5-5-1-16,5-1 2 0,2-3 2 16,0-2-3-16,0 1-2 0,1-4-1 0,-1 3-2 0,1-2 3 15,-2 1-2-15,2 3-4 0,-1-3-10 0,1-1-14 16,-4 1-17-16,2 1-18 0,-2 0-12 15,0 1-28-15,-5-1-18 0,-1 3-32 0,0-3-40 0,0 1-153 16,-6-5-370-16,-3 10 164 0</inkml:trace>
</inkml:ink>
</file>

<file path=ppt/ink/ink5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8:52.357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215 0 118 0,'-9'14'194'0,"6"4"-8"0,-3 6-4 0,-1 3-6 15,-1 6-7-15,-1-6-4 0,5 8-12 16,-7 0-11-16,4 5-8 0,-2 0-13 0,0 0-11 16,3-3-8-16,-3-1-10 0,1-10-12 0,1 10-3 15,1-8-10-15,0 1-7 0,0-3-4 0,0-1-11 0,-1 5-25 16,-2 5-21-16,0-10-26 0,1 0-40 15,-1 1-29-15,3-4-38 0,-3-1-78 0,-1-7-107 0,3 1-345 16,2-6 152-16</inkml:trace>
</inkml:ink>
</file>

<file path=ppt/ink/ink5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8:54.317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11 35 119 0,'0'0'199'0,"0"0"-9"0,-5-10-6 0,5 10-7 0,0 0-6 16,0 0-8-16,0 0-5 0,0 0-11 0,0 0-18 16,0 0-7-16,-7-8-12 0,7 8-15 0,0 0-6 15,0 0-14-15,0 0-4 0,0 0-9 0,0 0-6 16,0 0-3-16,0 0-9 0,0 0 0 0,0 0-5 15,31 12-4-15,-20-10-5 0,-11-2 1 0,25 0-4 16,-10-2-4-16,3 1-3 0,1 1 0 0,-1-3-2 16,0 2-8-16,1-2-8 0,7-1-12 0,-7 2-12 15,-1-2-4-15,-3 4-6 0,3-2-9 0,-3 0-7 16,0 2-6-16,-3 0-12 0,-12 0-7 0,19-3-15 16,-11 1-9-16,-8 2-13 0,14-2-19 0,-14 2-13 15,0 0-155-15,0 0-320 0,0 0 143 0</inkml:trace>
</inkml:ink>
</file>

<file path=ppt/ink/ink5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8:54.855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179 0 179 0,'-9'8'203'0,"2"-4"-11"0,-5 7-13 0,3 0-9 16,-3-2-12-16,0 3-11 0,3 4-13 0,-4-3-4 16,1-1-6-16,2 4-10 0,1-1-8 0,0-2-8 15,0 4-7-15,0-4-5 0,3 1-7 0,-2-2-8 16,2 0-4-16,3 1-9 0,-1-3-5 0,-1-2-3 16,5-8-9-16,-6 18 2 0,6-18-9 0,0 13 1 15,0-13-7-15,3 14 0 0,-3-14-3 0,6 10-3 16,-6-10-2-16,9 7-2 0,-9-7-1 0,14 4 1 0,-2-4-5 15,-12 0 1-15,21 0-1 0,-8-1-3 0,2-2-2 16,1 2 2-16,-2 1-2 0,1-4-2 16,-2 2-6-16,2-2 0 0,-3 2 0 0,-12 2-2 0,21 0-2 15,-9 0-1-15,0 1-1 0,-12-1 0 0,21 5 1 16,-10-5 1-16,1 2-1 0,-1 2 4 0,1 0-4 16,1 0-2-16,-4 0 4 0,3-2 3 0,0 3-1 15,1-2-1-15,1 4 2 0,-2-4-2 0,-3 3-1 16,1 1 3-16,-1-1 1 0,3 4-2 0,-4-2 0 15,-1 1 4-15,-1 6-2 0,0 3 4 0,-3-3 5 16,0 1 1-16,-2-3 2 0,-2 11-1 0,-2-7 5 16,-2 4-2-16,-4 3 4 0,-4-4 1 0,3 3 0 15,-4 1 6-15,-2-3 2 0,1-1-1 0,-3-1 2 16,2 2-3-16,-2-6-1 0,1 4 3 0,-1-5-6 16,-1 0-3-16,4-7-1 0,-3 3 1 0,2-3-5 15,-4-3 2-15,4-1-7 0,0-3-13 0,-1 2-18 0,7-2-21 16,10 0-25-16,-26-9-30 0,13-2-36 0,2 2-32 15,9-6-44-15,-6-2-215 0,2-4-459 16,3-8 204-16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8:46:29.310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DE822DD8-9875-4A86-B482-D32C398D6B2C}" emma:medium="tactile" emma:mode="ink">
          <msink:context xmlns:msink="http://schemas.microsoft.com/ink/2010/main" type="inkDrawing" rotatedBoundingBox="16250,7467 17706,7336 17736,7664 16279,7796" semanticType="callout" shapeName="Other">
            <msink:sourceLink direction="with" ref="{1634A579-158F-4A21-AD7B-57B48D25B1A1}"/>
            <msink:sourceLink direction="with" ref="{EC3D28CE-ABEC-475E-8852-EB0F6FF3C3D3}"/>
          </msink:context>
        </emma:interpretation>
      </emma:emma>
    </inkml:annotationXML>
    <inkml:trace contextRef="#ctx0" brushRef="#br0">2355 92 21 0,'0'0'103'0,"0"0"-9"16,0 0 0-16,0 0-14 0,0 0-8 0,0 0-4 15,0 0-10-15,0 0 4 0,0 0-5 0,0 0-3 16,-14 0 5-16,14 0-3 0,0 0-8 0,0 0 2 16,0 0-6-16,0 0 2 0,0 0-2 0,0 0 0 15,0 0 4-15,0 0-14 0,0 0-3 0,0 0 2 0,0 0-5 16,0 0-3-16,0 0-9 0,0 0 3 15,0 0-3-15,0 0 4 0,0 0-1 0,0 0 0 16,0 0-6-16,0 0-3 0,0 0 2 0,0 0-2 0,0 0-2 16,35-4 3-16,-35 4-3 0,0 0-1 15,19 4 0-15,-19-4-3 0,0 0 2 0,15 0-2 16,-15 0-4-16,12 0 3 0,-12 0 3 0,0 0-3 0,19 0-3 16,-19 0 5-16,12 2-6 0,-12-2 4 0,13 0-3 15,-13 0 0-15,14 1 3 0,-14-1 2 0,16 0-4 16,-16 0 5-16,14 0-3 0,-14 0-3 0,16-1 4 15,-16 1 0-15,17 0-1 0,-7-2-1 0,-10 2-5 16,15 0 1-16,-15 0 3 0,19 0 1 0,-19 0-1 16,20 0 1-16,-11 0-1 0,-9 0 4 0,18 0-4 15,-18 0 5-15,19 0-8 0,-7-4 3 0,-12 4 4 16,19-1-5-16,-19 1 3 0,18 0 0 0,-7-1-6 16,-11 1 3-16,20-2 2 0,-9 2 1 0,-11 0 2 15,21-2-3-15,-12 1-2 0,-9 1 2 0,21-2 0 0,-11 0-2 16,-10 2 1-16,19 0 1 0,-19 0-2 0,20-5 2 15,-13 3-4-15,-7 2 2 0,17-2-1 0,-17 2 2 16,18-2-1-16,-18 2 3 0,13 0-1 0,-13 0 3 16,12-2-6-16,-12 2 1 0,0 0-1 0,16-3 3 15,-16 3-3-15,0 0 1 0,17 0 1 0,-17 0-5 16,0 0 6-16,13 0-2 0,-13 0 4 0,0 0-9 16,20-1 3-16,-20 1 6 0,8-3-7 0,-8 3 8 15,14-1-1-15,-14 1-7 0,15 0 5 0,-15 0-3 16,18 0 0-16,-18 0 3 0,18-1-5 0,-18 1 2 15,15 0 0-15,-15 0 0 0,17-3 1 0,-17 3 2 16,15 0 5-16,-15 0 3 0,12-4-1 0,-12 4 6 0,15 0 0 16,-15 0 1-16,18-2-4 0,-18 2 3 0,19 0-5 15,-11-2 3-15,-8 2 4 0,15-2 0 0,-15 2-2 16,18-2-1-16,-9-1-2 0,-9 3 3 0,15-2-3 16,-5 2 0-16,-10 0 0 0,19 0-1 0,-10-3-6 15,-9 3 6-15,18-3-4 0,-9 2 0 0,-9 1-3 16,21-3 3-16,-12 2-2 0,-9 1 1 0,18 0-1 15,-18 0 1-15,16-2-5 0,-7 4-1 0,-9-2 2 16,17 0 3-16,-17 0-3 0,18 0 1 0,-18 0-3 0,13-2 2 16,-13 2 0-16,15 0 1 0,-15 0 0 15,10-1 0-15,-10 1 1 0,0 0-1 0,17 1-1 16,-17-1-2-16,0 0 4 0,0 0 0 0,15-4-1 0,-15 4-1 16,12-3 0-16,-12 3-4 0,0 0 0 0,16 0 2 15,-16 0 2-15,13-2-6 0,-13 2 3 0,0 0 4 16,18 1-1-16,-18-1-3 0,14-1 0 0,-14 1 2 15,15 0 0-15,-15 0 0 0,0 0-2 0,18 0 1 16,-18 0 0-16,12 0 1 0,-12 0-2 0,0 0 0 16,16 0 0-16,-16 0 3 0,0 0 0 0,13-3-3 15,-13 3 0-15,0 0 6 0,14 1-7 0,-14-1 1 16,12-3 2-16,-12 3 1 0,13 0-1 0,-13 0-2 0,14-2 2 16,-14 2 0-16,14 0 1 0,-14 0-2 0,17-2-2 15,-17 2 4-15,13-4-3 0,-13 4 0 16,11 0-3-16,-11 0 4 0,0 0 0 0,16-2 1 0,-16 2 3 15,12 0-1-15,-12 0-4 0,0 0 5 0,0 0-3 16,0 0-1-16,15-1-1 0,-15 1 7 16,0 0-3-16,0 0 6 0,0 0 3 0,0 0 5 0,0 0 3 15,0 0 0-15,0 0 4 0,12-3 3 0,-12 3 2 16,0 0-2-16,0 0 3 0,0 0 2 0,0 0-1 16,0 0 0-16,0 0-2 0,0 0 1 0,0 0 2 15,0 0-4-15,0 0 3 0,0 0 3 0,0 0-1 16,0 0-2-16,0 0 3 0,0 0 0 0,0 0-6 15,0 0 4-15,0 0-7 0,0 0-3 0,0 0-1 16,0 0-5-16,0 0 3 0,0 0-5 0,0 0 0 16,0 0-8-16,0 0 5 0,0 0-2 0,0 0-3 15,0 0-3-15,-24-21 2 0,24 21-3 0,0 0 3 0,-12-5-3 16,12 5 1-16,0 0-1 0,-13-6 3 0,13 6-4 16,-9-5 1-16,9 5-1 0,-14-2 4 0,14 2-2 15,-13-6-1-15,13 6 1 0,-12-4-4 0,12 4 1 16,-12-3 0-16,12 3 0 0,-10-8 2 0,10 8 0 15,-12-3 2-15,12 3-6 0,-11-6 4 0,11 6 0 16,0 0-3-16,-13-5 3 0,13 5 1 0,-9-6-1 16,9 6 0-16,0 0-3 0,-9-7 2 0,9 7-3 15,0 0 2-15,0 0 0 0,-12-7 0 0,12 7 2 0,0 0-2 16,-7-5-2-16,7 5 4 0,0 0-4 16,0 0 1-16,-12-6-1 0,12 6 2 0,0 0 0 15,0 0 2-15,-11-4-7 0,11 4 7 0,0 0-2 0,0 0-2 16,-9-6 2-16,9 6 1 0,0 0-2 15,0 0 4-15,0 0-3 0,0 0-1 0,-7-7 2 16,7 7 1-16,0 0-2 0,0 0 1 0,0 0-1 0,0 0-5 16,0 0 3-16,0 0 0 0,0 0 1 0,0 0 0 15,0 0-1-15,0 0 0 0,0 0 1 0,0 0-4 16,0 0-2-16,0 0 4 0,0 0-1 0,0 0 1 16,0 0-1-16,0 0-1 0,0 0 3 0,0 0 0 15,0 0-1-15,0 0 3 0,0 0-2 0,0 0 0 16,0 0-2-16,0 0 4 0,33 15-1 0,-33-15 1 15,9 5-2-15,-9-5-3 0,13 4 7 0,-6 0-2 16,2-1-1-16,-9-3-1 0,15 8 2 0,-7-6 2 16,-1 1-3-16,-7-3 2 0,12 8-4 0,-4-6 5 0,-8-2 0 15,11 5-2-15,-11-5-1 0,12 3 2 16,-12-3-1-16,11 4 0 0,-11-4-3 0,10 4 5 16,-10-4-3-16,8 6 1 0,-8-6-1 0,0 0 3 0,15 3-1 15,-15-3 2-15,10 0-2 0,-10 0 1 0,9 4-4 16,-9-4 2-16,0 0-1 0,13 1 1 15,-13-1 1-15,0 0 3 0,11 2-3 0,-11-2 0 0,0 0 0 16,9 4 0-16,-9-4 0 0,0 0 2 0,0 0-2 16,0 0 2-16,0 0-3 0,0 0-1 0,0 0 1 15,0 0-2-15,0 0 3 0,10 5 0 0,-10-5-3 16,0 0 4-16,0 0 1 0,0 0-4 0,0 0-2 16,0 0 2-16,0 0-2 0,0 0 3 0,0 0-3 0,0 0-1 15,0 0 1-15,0 0 0 0,0 0 3 0,0 0-3 16,0 0 2-16,0 0-3 0,-24 19 2 15,24-19 0-15,-9 7 1 0,4-2-1 0,-3 1 1 0,8-6-2 16,-18 9 4-16,12-4-1 0,-1 1 2 0,-1 0-1 16,-2 1-4-16,2 0 3 0,8-7 0 15,-15 12 1-15,10-5-5 0,-6 0 5 0,4 0-2 0,-1-2 4 16,1 1-3-16,-1 0 4 0,8-6-5 0,-12 12 2 16,6-2 1-16,0-8-3 0,6-2 2 0,-10 11-1 15,4-6-2-15,6-5 3 0,-7 10 3 0,7-10-2 16,-6 10-2-16,6-10 0 0,-6 6 0 0,6-6 3 15,0 0-3-15,-6 8 4 0,6-8-5 0,0 0 0 16,0 0-1-16,0 0 6 0,0 0-1 0,0 0-1 16,-5 10-2-16,5-10-2 0,0 0 4 0,0 0 1 15,0 0-2-15,0 0-4 0,0 0-15 0,-1 12-15 16,1-12-14-16,0 0-22 0,0 0-27 0,-2 12-32 16,2-12-24-16,0 0-73 0,0 0-131 0,0 0-385 0,0 0 171 15</inkml:trace>
  </inkml:traceGroup>
</inkml:ink>
</file>

<file path=ppt/ink/ink5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8:57.571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240 4 90 0,'-9'-6'215'0,"9"6"-11"0,0 0-16 0,-11-2-15 15,11 2-10-15,0 0-12 0,0 0-16 0,-19 11-7 0,11-5-9 16,-2 3-5-16,1 4-7 0,-1 2-5 0,1 0-9 15,-8 8-1-15,4 1-5 0,-1 1-3 16,4 4-3-16,-3 4-6 0,1-5-1 0,0 6-5 16,0 3-5-16,1-1-5 0,1-3-3 0,2 2-5 0,2-7-6 15,3 1-7-15,-3 7-1 0,2-10-2 0,3-1-5 16,-1 2 1-16,2-2-5 0,0-4-7 0,2-4 7 16,-1-3-8-16,5 0 2 0,0-2-5 0,1-3 2 15,2-2-3-15,2-4-3 0,2 1-10 0,5-7-5 16,0 2-7-16,0-6-2 0,6-3-2 0,-2-1-5 15,3 0 1-15,2-4-3 0,-4 3-7 0,-1-6-4 16,-4 1-2-16,-2 6 7 0,-4-3-1 0,-3 1 4 0,0 0 2 16,-4-2 4-16,-1 2-1 0,-4 5 5 0,0 8-1 15,-10-19 2-15,2 11 0 0,-1 1-2 16,-6 2 3-16,6 1-6 0,-5-1-7 0,-4 5-12 0,1 0-19 16,-1 0-18-16,3 3-13 0,-1 3-23 0,6-4-27 15,-2 1-62-15,-2 4-129 0,-2-2-357 0,8 0 159 16</inkml:trace>
</inkml:ink>
</file>

<file path=ppt/ink/ink5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9:24.837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39 46 45 0,'-12'-4'128'16,"12"4"-11"-16,0 0-2 0,0 0-5 0,0 0-3 0,0 0 1 16,0 0-13-16,0 0 1 0,0 0-9 0,0 0 0 15,-14-2-2-15,14 2 1 0,0 0-8 0,0 0 1 16,0 0-10-16,0 0 2 0,0 0-2 16,0 0-4-16,0 0-2 0,0 0-4 0,-14 0-3 0,14 0-6 15,0 0-1-15,0 0-3 0,0 0-5 0,0 0-2 16,0 0-6-16,0 0-2 0,0 0-7 0,0 0 1 15,0 0-5-15,0 0-1 0,0 0-5 0,0 0 0 16,0 0-2-16,0 0 1 0,0 0-4 0,0 0-1 16,38-13 1-16,-21 12 1 0,-1 1-5 0,4-4 3 15,-1 0-3-15,2 1 5 0,-2-1-5 0,5 2 1 16,1-2-2-16,1 2 0 0,-7-1 0 0,2 3-3 0,-3-1-2 16,1 2 4-16,-2 2-5 0,-1-2 2 15,-5 0 0-15,2 3 0 0,-3-2-3 0,-1-1-1 0,-9-1 2 16,18 4 2-16,-10 2 2 0,-8-6-4 0,12 8 2 15,-9-2-2-15,3 2-1 0,-6-8 3 0,7 14 0 16,-7-14 1-16,6 11 0 0,-2-3-1 0,-1-1-1 16,-3-7 3-16,6 13 3 0,-1-6 4 0,-2 2 2 15,0 2 2-15,-2 0 1 0,1 0 7 0,1 5 1 16,-3 1 10-16,0-1 0 0,0-1 7 0,0 2-5 16,-3 6 4-16,1-1 2 0,-4 4 4 0,3-2 3 15,-3-1-3-15,0 0-2 0,1 4 1 0,-6-3-1 16,2 5-3-16,2-5-3 0,1 1-3 0,-3 0 4 15,0-2-5-15,1 0-4 0,2-6-4 0,3 3 1 0,-1 2-3 16,1-9-1-16,0 5-6 0,-3-5 0 0,6 2 0 16,0-1 0-16,0-4-5 0,0-10 1 15,-1 21-1-15,1-14 0 0,0-7-3 0,0 17 0 16,0-17-3-16,1 12-7 0,-1-12-10 0,0 12-2 0,0-12-13 16,4 9-12-16,-4-9-13 0,0 10-11 0,0-10-17 15,0 0-14-15,0 13-22 0,0-13-20 0,0 0-31 16,0 0-43-16,0 0-181 0,-8 8-422 0,8-8 186 15</inkml:trace>
</inkml:ink>
</file>

<file path=ppt/ink/ink5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9:25.125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226 115 0,'18'-3'187'0,"5"-4"-4"15,5-4-7-15,9 0-16 0,2-5-15 0,1 3-9 16,3-6-11-16,-1 1-12 0,0 1-14 0,1 0-10 15,-3 3-12-15,-4 0-8 0,-9 2-17 0,-2 1-21 16,1 2-27-16,-8-1-48 0,-3 1-43 0,-3 5-185 16,-3 0-295-16,-2-3 131 0</inkml:trace>
</inkml:ink>
</file>

<file path=ppt/ink/ink5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9:26.309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723 2 0,'0'0'127'16,"0"0"-2"-16,0 0-13 0,0 0-8 0,6 6-3 15,-6-6-8-15,0 0-3 0,0 0-9 0,0 0-4 16,0 0-5-16,0 0 0 0,0 0 4 0,0 0-6 0,0 0 0 15,0 0-5-15,0 0-2 0,0 0-9 16,0 0-6-16,0 0-3 0,0 0-2 0,26-17-1 16,-11 6 9-16,7-3-4 0,11-6-1 0,4-1-5 0,2-4 3 15,4-2-5-15,6 1-2 0,12-16-3 0,2 4 1 16,-3 0-3-16,-2-3-6 0,0 2-1 16,-12 8-3-16,11-12-4 0,-12 12 2 0,-5-1-2 0,5 1-4 15,-4 2-5-15,3-2 3 0,-9 5 1 0,-3 4 2 16,-10 4 4-16,2 4-2 0,-9 1 9 0,-3 2 5 15,1 1 1-15,-7 3 6 0,2 3-4 0,-1-1-1 16,-7 5-4-16,9-10-1 0,-9 10-3 0,9-6-5 16,-9 6-6-16,0 0-2 0,9-6-3 0,-9 6-9 15,0 0-10-15,0 0-11 0,0 0-10 0,0 0-15 16,0 0-13-16,0 0-15 0,0 0-19 0,0 0-21 16,0 0-21-16,0 0-35 0,0 0-138 0,10 13-332 15,-10-13 147-15</inkml:trace>
</inkml:ink>
</file>

<file path=ppt/ink/ink5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9:27.043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9 141 0,'0'0'164'0,"0"0"-5"0,0 0-5 0,0 0-14 0,6-10-8 15,-6 10-9-15,0 0-15 0,0 0-7 0,0 0-11 16,0 0-9-16,0 0-12 0,0 0-11 0,0 0 1 16,0 0 2-16,0 0 3 0,0 0-3 0,12 19-1 15,-12-19-2-15,0 15-10 0,1-4 0 0,-1-11 2 16,3 24-1-16,-2-10-2 0,1 3-4 16,-2 1-4-16,1-4-4 0,2 7 0 0,-3-5-3 0,0 2-1 15,2-2-2-15,-2 1-3 0,0 0-3 0,0 1 0 16,1-4-3-16,-2-1-1 0,5 4-2 0,-4-4 2 15,-3 2-7-15,3-5 5 0,0 5-4 0,-1-2-3 16,2-1 4-16,-1-12-6 0,-1 19-5 0,1-10-11 16,0-9-10-16,-6 14-5 0,6-14-16 0,-2 13-7 15,2-13-12-15,0 10-15 0,0-10-17 0,-5 10-19 16,5-10-10-16,0 0-47 0,0 0-142 0,0 0-332 16,0 0 147-16</inkml:trace>
</inkml:ink>
</file>

<file path=ppt/ink/ink5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9:27.743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1 142 47 0,'0'0'160'16,"-4"-13"-11"-16,4 13-14 0,0 0-10 0,0-12-13 16,0 12-16-16,0 0-6 0,6-14-8 0,-6 14-10 15,6-10-8-15,0 5-8 0,0-1-3 0,-6 6-1 16,15-11-6-16,-7 4 0 0,4 1-4 16,2 1 0-16,2-4 2 0,-1 1-4 0,3 2-5 0,0 2-2 15,0-2-7-15,0 2 6 0,-2-1-8 0,2 3-1 16,-2-2-1-16,1 1-2 0,-2 3-4 0,0-3 0 15,1 6-3-15,-5-2 4 0,0 1-3 0,-11-2 1 16,20 5-8-16,-10 1 5 0,-2-2-5 0,-2 2 2 16,-2 1 0-16,2 0 4 0,0 0 2 0,-6-7 2 15,6 17-2-15,-4-9-1 0,1 3 3 0,-3-11 1 0,0 20 2 16,0-20-8-16,-5 19 5 0,4-8 0 0,-1-2 1 16,-2 2-1-16,-2 2-1 0,0-2-2 15,-3 2 1-15,-2-2 0 0,4 2-3 0,-7-2-10 0,2-2 10 16,4 2 0-16,-4-3-4 0,0 2 3 0,4-3-1 15,2 1-4-15,-1-3 2 0,7-5-4 0,-9 8 4 16,9-8-7-16,-11 8 4 0,11-8-4 0,-7 6 1 16,7-6 0-16,0 0-1 0,0 0 1 0,-6 5-5 15,6-5 1-15,0 0-4 0,0 0 3 0,0 0 0 16,0 0-2-16,0 0 1 0,0 0 2 16,31-15-4-16,-22 11-5 0,0 0 9 0,-9 4-1 0,17-7 0 15,-7 2-2-15,0 0-1 0,-1 2 2 0,2-1 4 16,-11 4-5-16,19-7 5 0,-8 4-2 0,-2 2 0 15,-9 1-2-15,15-6 3 0,-6 4-2 0,-9 2 4 16,14-5-3-16,-14 5-2 0,14-3 1 0,-14 3 1 16,15 0 6-16,-15 0-12 0,12-2 8 0,-12 2 1 15,12 5 1-15,-12-5-4 0,7 7 7 0,-7-7 7 0,8 13-1 16,-7-4 11-16,-1-9 3 0,3 19 7 0,-3-8-1 16,-4 1 2-16,-1 3-4 0,-2 0 2 15,-1-2-5-15,-4 5 1 0,-3 0-2 0,-3-1-5 0,-2 2-1 16,0-2-11-16,-4 1-15 0,-1 1-15 15,-2-4-22-15,0-1-15 0,2 0-33 0,-2-3-19 0,2 1-29 16,4-2-61-16,-8-4-110 0,6 0-336 0,3-2 149 16</inkml:trace>
</inkml:ink>
</file>

<file path=ppt/ink/ink5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9:34.595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151 52 1 0,'0'0'214'0,"0"0"-7"0,0 0-16 15,0 0-14-15,0 0-13 0,0 0-9 0,0 0-12 16,0 0-7-16,0 0-9 0,0 0-9 0,0 0-9 15,0 0-8-15,0 0-12 0,-36 4-5 0,36-4-10 0,-13 4-5 16,5 1-8-16,8-5-5 0,-16 9-1 16,8-1-8-16,2-1-4 0,-1 0-4 0,-1 1-3 15,2-1-6-15,-2 2-1 0,0 5-2 0,-1-6-5 0,5 4-2 16,-2-2-3-16,1-1 1 0,5-9-2 0,-3 20-2 16,3-11-2-16,0-9 1 0,3 21 3 0,2-14-8 15,1 1 1-15,-2 0 0 0,7 0-1 0,-4-4-1 16,5 6 1-16,-3-6 0 0,3-2 0 0,3 3 0 15,1-1 1-15,-1-1-3 0,4 0 3 0,1 2-1 16,-1-3-2-16,1 1 0 0,-4-2 0 0,2 3-2 16,1-4 2-16,-4 3 0 0,3 0-3 0,-3-3 3 15,1 5 1-15,-4-1-6 0,0 0 1 0,2-1-1 16,-5 1 2-16,6 2 1 0,-2-3-4 0,-4 3 0 16,1-1 4-16,-2 1 0 0,1-1-3 0,-2 1 4 15,1-3 1-15,1 5-3 0,-2-2 0 0,1 1 3 16,-5 0-4-16,1 0 4 0,0 3 2 0,-1-1 4 0,-1 3-3 15,1 1 4-15,-6 2-3 0,0-3 4 16,-3 3-3-16,-1 0 0 0,-1-2-3 0,-2 5 2 0,-5-1-5 16,0 2 3-16,1-6 0 0,-2 5 0 0,0 0-2 15,2-5 2-15,1-2-5 0,-1 0 3 0,-1-3-3 16,2 1 7-16,0-3-4 0,2-3 0 0,1-2 3 16,10-1 1-16,-17-1-5 0,17 1-1 0,-18-9-6 15,11-8-3-15,2 2-4 0,5-6-3 0,-3-4-5 16,6-12 3-16,5 1-3 0,2 1 1 0,2 0 3 15,2 0 0-15,-2 0 1 0,-2 8 5 0,8-6-1 16,-8 7-1-16,1 2 1 0,1-1 1 0,-2 3 0 16,-1 6 3-16,0 1-1 0,-3 1 2 0,-1 2-1 0,-2-3-3 15,1 5 7-15,-1 0-3 0,0 2-2 16,-3 8 4-16,1-13-4 0,-1 13-10 0,2-16-4 16,-2 16-9-16,0 0-12 0,-2-15-12 0,2 15-4 0,-4-13-13 15,4 13-9-15,-6-11-14 0,6 11-9 0,-7-15-6 16,7 15-13-16,-3-15-13 0,-2 8-33 0,1 0-144 15,4 7-335-15,-8-14 147 0</inkml:trace>
</inkml:ink>
</file>

<file path=ppt/ink/ink5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9:35.605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4 928 174 0,'0'0'186'0,"0"0"-20"0,0 0-6 16,0 0-10-16,5-10-6 0,-5 10-7 15,0 0-7-15,0 0-9 0,0 0-5 0,0 0-10 0,0 0-4 16,-9-17-2-16,9 17-7 0,0 0-5 0,0 0-9 16,-4-11-10-16,4 11-2 0,0 0-8 15,0 0-8-15,7-16-5 0,-4 7-1 0,-3 9-7 0,13-19-6 16,-2 5-2-16,1-1-1 0,4-3-4 15,5-11 4-15,10-2-2 0,1-2-1 0,0 2-5 0,4-4-1 16,2-2-3-16,12-11 3 0,-11 12-6 0,0-1 0 16,13-12-3-16,0 0 1 0,-16 13 0 0,3 1-5 15,-3 0 1-15,-1 2-3 0,0 2 2 0,-8 4-2 16,-5 4 1-16,-6 2-2 0,1 4-1 0,-4 6-4 16,-1 0-5-16,-6-3 3 0,0 7-10 0,1-3-4 15,-4 3-5-15,2-3-10 0,-5 10-12 0,6-14-11 16,-3 8-12-16,-3 6-15 0,3-14-17 0,-3 14-18 0,3-11-13 15,-3 11-25-15,1-11-173 0,-1 11-356 16,0 0 158-16</inkml:trace>
</inkml:ink>
</file>

<file path=ppt/ink/ink5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9:36.386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5 13 94 0,'-7'-15'240'0,"7"15"-25"0,0 0-18 0,0 0-20 15,0 0-19-15,0 0-16 0,0 0-14 16,0 0-17-16,0 0-5 0,0 0-15 0,0 0-2 0,0 0-3 15,0 0-6-15,0 0-1 0,7 33-3 0,-1-19 5 16,-4-4-5-16,4 1-3 0,0 2-7 0,0 1 4 16,-2 3-5-16,2 1-5 0,-3-1-2 0,0 2-5 15,0-2-6-15,2 0 0 0,-3 1-4 0,-2 4-2 16,0-6-2-16,3 4-2 0,-3-5-5 0,3 5-2 16,-3 2-6-16,0-4 0 0,0 0-1 0,0 3-1 15,0-5-4-15,-3-3 0 0,3-1-6 0,0-12 2 16,-3 19-8-16,3-11-7 0,0-8-13 0,0 19-7 15,0-19-16-15,0 12-9 0,0-12-15 0,0 12-10 0,0-12-11 16,0 0-16-16,3 13-16 0,-3-13-15 0,0 0-23 16,0 0-44-16,0 0-159 0,0 0-384 15,0 0 171-15</inkml:trace>
</inkml:ink>
</file>

<file path=ppt/ink/ink5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19:37.058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-2 150 143 0,'0'0'167'0,"0"0"-16"0,0-13-11 0,0 13-16 16,0 0-8-16,0-13-10 0,0 13-12 0,0 0-4 15,6-16-8-15,-4 10-9 0,-2 6-5 0,9-9-6 16,-9 9-3-16,9-13 3 0,-2 8-6 0,5-1-4 16,-2-1 0-16,2 0 2 0,2 0-2 0,2 1 0 15,-2-1-3-15,2-1-3 0,0 2-3 0,-2 2-3 16,4-1-3-16,-2 0-15 0,-2 3 6 16,-5-1 1-16,4 2-4 0,-13 1-4 0,19-1-3 0,-19 1 0 0,23 5 4 15,-16-3 2-15,2 3 5 0,-9-5 2 0,14 8 0 16,-8-1-4-16,-2 1 2 0,2 0-4 15,-3 0 5-15,0 3-1 0,-3-11 0 0,0 22-1 0,-3-8-3 16,3-1-5-16,-8 2 0 0,6-1-2 0,-4-1-1 16,-3 2-2-16,4-1 0 0,-4 1-2 15,2-3 1-15,1 2-5 0,-3-1 2 0,-2-2 0 0,2 1-1 16,3-4 0-16,-1 2-4 0,0-4-1 0,1 1-1 16,0 0 1-16,-2-1-2 0,8-6-5 0,-9 8 8 15,9-8-2-15,-6 7-3 0,6-7-2 0,0 0-5 16,-7 6-1-16,7-6-1 0,0 0-2 0,0 0 4 15,0 0-2-15,0 0 6 0,0 0-2 0,0 0-1 16,0 0 4-16,22 1 0 0,-22-1-4 0,17-2 3 0,-17 2 0 16,16-5 1-16,-16 5-2 0,13-4-2 15,-13 4 5-15,17-5 1 0,-7 4-3 0,-10 1 0 16,15-5-2-16,-4 2 5 0,-11 3-3 0,14-3 3 16,-3 2 0-16,-1-2-1 0,-10 3 0 0,20-3-2 0,-8 2-1 15,-12 1 0-15,16 1 6 0,-16-1 0 16,14 2-5-16,-14-2 1 0,13 4 0 0,-4-3 3 15,-9-1 4-15,16 6-1 0,-10 0 2 0,2-1 8 0,-8-5 2 16,6 11 11-16,-6-11 4 0,0 20 2 0,0-20-4 16,-6 25 1-16,-2-10-1 0,-7 2-8 0,-1 3 0 15,0-2 0-15,-4 1-6 0,-5-3-11 0,4 2-21 16,-4-1-18-16,-1-1-22 0,2-1-29 0,-1-1-30 16,3-3-34-16,-2 2-38 0,3-4-213 0,1-3-433 15,3-1 192-15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8:46:56.815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67CFF29D-2A8C-412C-B433-B9DA338672A2}" emma:medium="tactile" emma:mode="ink">
          <msink:context xmlns:msink="http://schemas.microsoft.com/ink/2010/main" type="inkDrawing" rotatedBoundingBox="16370,8644 18180,9022 17940,10168 16130,9790" semanticType="callout" shapeName="Other">
            <msink:sourceLink direction="with" ref="{EC3D28CE-ABEC-475E-8852-EB0F6FF3C3D3}"/>
            <msink:sourceLink direction="with" ref="{12844B78-1D82-46CD-B2D2-A4EBD6AE1089}"/>
          </msink:context>
        </emma:interpretation>
      </emma:emma>
    </inkml:annotationXML>
    <inkml:trace contextRef="#ctx0" brushRef="#br0">0 265 14 0,'0'0'107'16,"0"0"-9"-16,0 0-7 0,0 0 1 0,0 0-3 0,0 0-12 15,0 0 5-15,0 0-10 0,0 0 5 0,0 0-9 16,0 0-2-16,0 0-6 0,0 0 0 0,0 0-5 15,0 0-3-15,0 0-7 0,0 0-3 0,0 0-5 16,0 0 2-16,0 0-6 0,0 0-6 0,0 0-6 16,0 0 2-16,0 0 0 0,0 0-6 0,0 0-3 15,0 0 3-15,0 0-2 0,0 0 0 0,0 0-4 16,38 0-2-16,-38 0-3 0,17 0 7 0,-5 0-3 16,1 0 1-16,2 0 3 0,-2 0-4 0,5 0-1 0,0 0 11 15,-1 0 1-15,0 0 3 0,0 0 1 0,2 0-1 16,-1-2-3-16,-3 2-2 0,1-1-1 0,-1 1-1 15,-1 0 2-15,-14 0-5 0,27-3 1 0,-14 6 1 16,-4-3-7-16,-9 0 3 0,22 0-2 0,-13 0 2 16,-9 0-1-16,18 0 0 0,-18 0-2 15,17 1 2-15,-7 1-2 0,-10-2 0 0,14 0-4 0,-14 0 1 16,19 0 1-16,-10 0 0 0,-9 0-5 0,24 0 6 16,-14 0-5-16,2-2 3 0,-12 2-5 0,28-1 1 15,-14 2-1-15,2-2 1 0,-4 1 3 0,5-3 1 16,-5 3-8-16,1-3 5 0,2 2-3 0,-15 1 2 15,27 0 0-15,-15 0 1 0,0-1 0 0,1-1-3 16,-1 1 0-16,-12 1 2 0,21 0-2 0,-21 0-2 16,16-2 2-16,-16 2 0 0,18-2 0 0,-18 2 3 15,15-2-1-15,-15 2-1 0,18 0 0 0,-18 0 1 16,15 0-2-16,-15 0 0 0,12-5-1 0,-12 5-1 0,12 0 4 16,-12 0 2-16,0 0-7 0,19 0 5 0,-19 0-2 15,16-1-2-15,-16 1 1 0,21 1 4 0,-12-1-1 16,-9 0-1-16,21-1-3 0,-10 2 4 15,-11-1-6-15,18 0 6 0,-7 0-5 0,1 1 3 0,-12-1 0 16,18 0 1-16,-7 0 0 0,-11 0 0 0,18 0-3 16,-18 0 3-16,21 0-3 0,-13 0 4 0,-8 0-6 15,17 0 3-15,-8 4-2 0,-9-4 6 0,18-4-2 16,-18 4-2-16,18 0 4 0,-18 0-5 0,17-1 3 16,-17 1-1-16,15-1 1 0,-15 1-1 0,17-1-3 15,-17 1 3-15,15 0 1 0,-15 0-1 0,12 0 0 0,-12 0-3 16,15-4 2-16,-15 4 0 0,13 0 3 15,-13 0-3-15,13 0 0 0,-13 0 0 0,0 0 3 0,20 0 1 16,-20 0-1-16,13 0-1 0,-13 0-1 0,14 0-2 16,-14 0 4-16,12-3 0 0,-12 3-2 0,13-2 2 15,-13 2-6-15,0 0 6 0,15 0-1 0,-15 0-1 16,12-2 0-16,-12 2 1 0,0 0-2 0,0 0 6 16,15 0-4-16,-15 0-2 0,0 0 1 0,12-3-1 15,-12 3 3-15,0 0-1 0,0 0-6 0,18 0 4 16,-18 0 0-16,0 0 0 0,10-1 2 0,-10 1-2 15,0 0 5-15,0 0-7 0,13 1 0 0,-13-1 6 16,0 0-2-16,12 3-2 0,-12-3-1 0,0 0 2 16,0 0 2-16,12 1 0 0,-12-1-1 0,0 0-3 15,14 1-1-15,-14-1 1 0,0 0 3 0,0 0-3 16,0 0 1-16,12 5 4 0,-12-5 0 0,0 0-5 16,0 0 3-16,0 0 0 0,0 0-1 0,9 0 4 0,-9 0-5 15,0 0 5-15,0 0-4 0,10 5-1 16,-10-5-2-16,0 0 7 0,0 0-3 0,0 0 5 15,16-1-1-15,-16 1 2 0,0 0 2 0,0 0-2 0,12 0-1 16,-12 0-1-16,0 0-2 0,0 0 0 0,0 0 5 16,0 0 10-16,0 0 7 0,0 0 5 0,12-7 4 15,-12 7 2-15,0 0 4 0,0 0-3 0,0 0 3 16,0 0-3-16,0 0-2 0,0 0-3 0,0 0-1 16,0 0-3-16,0 0 0 0,0 0-4 0,0 0-3 15,0 0-2-15,0 0-1 0,0 0-2 0,0 0 1 16,0 0-3-16,0 0 5 0,0 0-4 0,-18-21-6 15,18 21 4-15,0 0-3 0,-11-7-2 0,11 7 1 0,-8-6-2 16,8 6-3-16,-12-8 0 0,12 8 2 0,-10-7-5 16,10 7 1-16,-14-10 4 0,5 4-3 15,2 2 2-15,7 4 0 0,-14-11-3 0,7 7-1 0,7 4 0 16,-13-10 2-16,5 6 0 0,8 4 1 0,-12-13-2 16,6 8 0-16,6 5 1 0,-10-10 0 0,4 6-3 15,6 4 3-15,-8-12 1 0,2 7-3 0,6 5 2 16,-7-7-1-16,7 7 1 0,-9-10-2 0,9 10-2 15,-7-8 4-15,7 8-2 0,-8-10 3 0,8 10 0 16,-9-7 3-16,9 7-3 0,-6-7 4 0,6 7 1 16,0 0 1-16,-7-11-2 0,7 11 0 0,0 0 0 15,-6-7 0-15,6 7 3 0,0 0 0 0,0 0-1 16,-6-11 1-16,6 11-2 0,0 0-1 0,0 0-3 0,0 0 4 16,0 0-4-16,-6-6 2 0,6 6-2 15,0 0 0-15,0 0-1 0,0 0 3 0,0 0-3 16,0 0 0-16,0 0-2 0,0 0-1 0,0 0-1 15,0 0 3-15,0 0-6 0,0 0 4 0,0 0-2 0,0 0-1 16,0 0 0-16,0 0 1 0,0 0-4 0,0 0 1 16,0 0-1-16,0 0 2 0,0 0 1 0,0 0 2 15,0 0-1-15,0 0-1 0,0 0-2 0,0 0 2 16,31 15 1-16,-26-12 0 0,-5-3-1 0,13 10 3 16,-4-6-4-16,-2 0 4 0,2-1 0 0,-1 4 0 15,2-5-1-15,-1 3 0 0,-1-1-1 0,2 1 2 16,-10-5-2-16,15 6 0 0,-9-1 1 0,-6-5-1 0,15 6 1 15,-9-4 4-15,-6-2-4 0,12 7 3 16,-12-7-4-16,9 3 1 0,-9-3-1 0,9 3 3 16,-9-3-1-16,0 0 2 0,7 7-6 0,-7-7 4 0,0 0 1 15,0 0-5-15,12 3 3 0,-12-3-2 0,0 0 1 16,0 0 2-16,0 0 0 0,8 5-3 0,-8-5 1 16,0 0 1-16,0 0-1 0,7 4 1 0,-7-4-1 15,0 0 0-15,0 0 0 0,0 0 0 0,7 6-2 16,-7-6 1-16,0 0-2 0,0 0 3 0,0 0 1 15,0 0-1-15,0 0-3 0,0 0 3 0,0 11 1 16,0-11-1-16,0 0-1 0,0 0-1 0,0 0 2 16,0 0 1-16,0 0 0 0,-4 18-1 0,4-18-2 15,0 0 5-15,-7 13-4 0,1-8 2 0,6-5 0 16,-8 9 0-16,5 1-3 0,-4-3 4 0,-2 4 1 0,0 2 1 16,-2-1-4-16,4-1 4 0,-4 1 0 15,1 0 2-15,1 1-1 0,-3 2 1 0,2-4 1 0,2 4 1 16,-1-5-3-16,-1-1 3 0,5 1-3 15,-1-2-1-15,0 2 3 0,0-4-2 0,6-6-5 16,-10 14 7-16,7-8-4 0,-1 3-2 0,4-9 4 0,-3 9-1 16,3-9 1-16,-8 8-1 0,8-8 0 0,-4 8 0 15,4-8 1-15,0 0-5 0,0 0-5 0,0 0-8 16,0 0-14-16,0 0-17 0,-6 9-13 0,6-9-19 16,0 0-21-16,0 0-23 0,0 0-22 0,0 0-34 15,0 0-213-15,0 0-421 0,0 0 188 0</inkml:trace>
    <inkml:trace contextRef="#ctx0" brushRef="#br0" timeOffset="1587.9">1561-225 33 0,'0'0'143'0,"0"0"-8"0,0 0-11 15,0 0-7-15,0 0-12 0,0 0-9 0,0 0-7 16,-21 6-7-16,21-6-13 0,0 0 1 0,0 0-7 0,0 0 2 15,0 0-14-15,0 0-1 0,-3 9-6 0,3-9-4 16,0 0 0-16,-6 8-6 0,6-8 1 0,0 0-3 16,0 0-3-16,0 0-4 0,-4 16-5 0,4-16 2 15,0 0-1-15,-2 12 3 0,2-12-6 0,0 0 4 16,-1 17 3-16,1-17-6 0,0 9 0 0,0-9-2 16,-3 13 3-16,3-13 4 0,-2 11-3 0,2-11 5 0,-1 13-9 15,1-13 9-15,0 14 4 0,0-14-4 0,0 15 1 16,0-15-4-16,0 15 3 0,0-15-3 15,0 16-4-15,-3-9-2 0,3-7 1 0,0 14-5 0,0-14 2 16,0 13 1-16,0-13-1 0,-2 17 0 0,2-17-3 16,-1 13-4-16,1-13 5 0,-2 12 0 0,2-12 1 15,-3 14-4-15,3-14 1 0,0 14-1 0,0-14-2 16,-1 17-1-16,1-17 2 0,0 16-5 0,0-16 2 16,1 18-1-16,-1-10-2 0,3 3 3 0,-3-11-3 15,0 14-6-15,0-14 3 0,0 18 6 0,0-8-4 16,0-10 4-16,2 14-3 0,-1-3-2 0,-1-11 0 15,2 13-1-15,1-2 3 0,-3-11-3 0,1 14 5 16,-1-14-3-16,0 13-2 0,0-13 3 0,6 14-3 16,-6-14-2-16,2 15 6 0,-2-15-4 0,0 13 1 15,0-13 0-15,4 13-2 0,-4-13 2 0,0 11 3 16,0-11-2-16,2 13 1 0,-2-13 1 0,4 9-3 0,-4-9-3 16,2 11-7-16,-2-11 11 0,0 0-3 0,1 14 2 15,-1-14-2-15,6 10 2 0,-6-10-3 0,5 10 3 16,-5-10-1-16,1 10 2 0,-1-10-6 0,2 7 8 15,-2-7-1-15,4 10 1 0,-4-10 0 0,0 0-4 16,3 14 4-16,-3-14-2 0,3 11-4 0,-3-11 1 16,3 11 4-16,-3-11-3 0,4 7 2 0,-4-7-4 15,3 11 1-15,-3-11 2 0,5 13 2 0,-5-13-2 16,1 11 2-16,-1-11 5 0,6 13-1 0,-6-13 1 16,2 9-1-16,2-1-1 0,-4-8 0 0,2 10 2 15,-2-10-3-15,4 9 3 0,-4-9 1 0,2 11-4 16,-2-11 6-16,0 0-2 0,4 17-3 0,-4-17 5 0,2 10 0 15,-2-10 3-15,0 0 3 0,1 11-2 0,-1-11 2 16,3 10-4-16,-3-10 0 0,2 11 0 0,-2-11-4 16,1 9-1-16,-1-9 0 0,0 0 1 0,2 11-5 15,-2-11 3-15,0 0 1 0,4 11-2 0,-4-11-4 16,0 0 5-16,0 13-4 0,0-13 1 0,0 0 2 16,5 11-3-16,-5-11 4 0,1 9-3 0,-1-9 0 15,2 9 0-15,-2-9 2 0,1 10-5 0,-1-10 1 16,3 14-1-16,-3-14 0 0,2 11-2 0,-2-11 3 15,4 7 1-15,-4-7 0 0,2 15-3 0,-2-15 4 16,1 14-3-16,-1-14 0 0,3 13-2 0,-3-13 3 16,0 14-2-16,0-14 3 0,2 15-3 0,-2-15 1 15,3 13 1-15,-3-13-4 0,2 13 4 0,-2-13-1 16,3 11-2-16,-3-11 2 0,3 11-4 0,-3-11 9 16,5 13-4-16,-1-6-2 0,-4-7 0 0,5 11 3 15,-5-11-3-15,7 9 0 0,-7-9 3 0,3 11-3 0,-3-11 0 16,5 7 4-16,-5-7-2 0,6 10 2 0,-6-10 0 15,0 0-1-15,6 8 2 0,-6-8 0 16,3 10-1-16,-3-10 0 0,3 7 2 0,-3-7 1 0,0 0 0 16,3 11-3-16,-3-11 2 0,0 0 3 0,1 11-6 15,-1-11 10-15,0 0-2 0,3 11-2 0,-3-11 5 16,0 0 0-16,3 11-2 0,-3-11 2 0,0 0-2 16,5 8 1-16,-5-8 0 0,0 0-2 0,0 0 0 15,3 11 2-15,-3-11-4 0,0 0 1 0,0 0-5 16,0 0 3-16,4 8-2 0,-4-8 1 0,0 0-1 15,0 0-1-15,0 0 0 0,0 0 4 0,5 11-3 16,-5-11-2-16,0 0 0 0,0 0 2 0,0 0-4 0,0 0-10 16,0 0-13-16,0 0-26 0,0 0-49 15,0 0-50-15,0 0-48 0,0 0-238 0,10-30-468 16,-7 14 207-16</inkml:trace>
  </inkml:traceGroup>
</inkml:ink>
</file>

<file path=ppt/ink/ink5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20:10.529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77 57 74 0,'0'0'142'0,"0"0"-5"0,0 0-8 0,0 0-15 0,0 0-9 15,0 0-4-15,0 0-8 0,0 0-11 0,0 0-4 16,0 0-5-16,0 0-8 0,0 0-9 0,0 0-8 16,0 0-3-16,0 0-5 0,0 0-3 0,0 0-1 15,0 0-1-15,0 0-10 0,0 0 3 0,0 0-6 16,0 0 1-16,0 0-3 0,0 0-1 0,0 0-2 0,0 0 1 16,0 0 3-16,0 0 4 0,0 0-1 15,0 0 6-15,0 0 0 0,0 0 5 0,0 0 1 0,0 0 4 16,0 0-1-16,0 0 6 0,0 0-3 0,0 0 1 15,0 0-6-15,0 0 1 0,0 0 0 0,0 0-4 16,0 0 2-16,0 0-5 0,0 0 2 0,0 0-1 16,-31-2-2-16,31 2-3 0,0 0 0 0,0 0-2 15,0 0 1-15,0 0 0 0,0 0 0 0,0 0-2 0,0 0 0 16,0 0 1-16,0 0-4 0,0 0-2 16,0 0-2-16,0 0-1 0,0 0-17 0,0 0 2 15,0 0 2-15,0 0-1 0,-15 0-3 0,15 0 1 0,0 0 3 16,0 0-2-16,0 0-2 0,0 0 3 15,0 0-1-15,-18 1-1 0,18-1 2 0,0 0-1 16,0 0-1-16,0 0-3 0,-13 1 3 0,13-1-2 0,0 0 1 16,0 0 2-16,0 0-1 0,0 0 0 0,0 0 2 15,0 0-4-15,0 0 1 0,0 0 2 0,0 0-4 16,0 0 0-16,0 0 0 0,0 0 3 0,0 0 1 16,0 0-1-16,0 0-2 0,0 0 3 0,0 0 0 15,0 0 1-15,0 0 1 0,0 0-1 0,0 0 7 16,0 0-4-16,0 0 4 0,0 0-1 0,0 0-1 15,0 0 0-15,0 0 2 0,0 0 0 0,0 0-3 16,0 0-1-16,0 0 3 0,0 0-2 0,0 0 2 0,22 15-2 16,-22-15 4-16,0 0-1 0,9 8 0 15,-9-8-1-15,0 0 3 0,8 7 0 0,-8-7-2 0,6 6 1 16,-6-6 2-16,7 5 3 0,-7-5-1 0,0 0 3 16,9 10-4-16,-9-10 1 0,10 5 1 0,-10-5-1 15,6 5-3-15,-6-5 1 0,0 0 2 0,5 8-1 16,-5-8 1-16,6 8 0 0,-6-8 11 0,10 6-11 15,-10-6-1-15,6 5 1 0,-6-5 0 0,0 0 3 16,5 11-4-16,-5-11 5 0,0 0-8 0,4 10 4 16,-4-10-4-16,8 9 1 0,-8-9-1 0,4 6 0 15,-4-6-2-15,8 10 0 0,-8-10-1 0,1 10-2 0,-1-10 0 16,6 7 0-16,-6-7-1 0,6 10 2 0,-6-10 0 16,6 8 1-16,-6-8-1 0,7 7-1 15,-7-7-2-15,5 10-1 0,-5-10 2 0,0 0-1 0,4 7-1 16,-4-7 1-16,0 0-1 0,0 0-1 0,9 10 5 15,-9-10-6-15,0 0 3 0,3 7-3 0,-3-7 3 16,0 0-2-16,0 0 1 0,6 7 2 0,-6-7 6 16,0 0-11-16,0 0 2 0,5 8-1 0,-5-8 2 15,0 0-2-15,0 0 3 0,0 0-3 0,7 7 3 0,-7-7-5 16,0 0 1-16,0 0 4 0,9 1-1 16,-9-1 2-16,0 0-2 0,0 0-2 0,0 0 3 15,0 0-4-15,0 0 2 0,0 0-3 0,8 6 1 0,-8-6 4 16,0 0 0-16,0 0-1 0,0 0 2 0,0 0 1 15,0 0 4-15,0 0 2 0,0 0 1 0,0 0 5 16,0 0 2-16,0 0 1 0,0 0 1 0,0 0 1 16,0 0 1-16,0 0 1 0,0 0 3 0,0 0-1 15,0 0-6-15,0 0-3 0,10-14 0 0,-10 14 0 16,6-10-6-16,0 1 0 0,1-4-1 0,-1 6 0 16,0-6-1-16,2 0 2 0,-2-2-4 0,1 1 0 15,2 1-3-15,2-1 1 0,-2-2-3 0,3 5-5 16,-5-2 4-16,0 2-1 0,1-2-1 0,-2 2-6 15,0 1 1-15,0 3-2 0,1 0-5 0,-1 0-5 16,0-2-7-16,-6 9-7 0,8-9-12 0,-8 9-9 0,7-10-14 16,-7 10-17-16,6-7-20 0,-6 7-19 15,0 0-24-15,0 0-37 0,8-7-33 0,-8 7-228 16,0 0-480-16,1-13 213 0</inkml:trace>
</inkml:ink>
</file>

<file path=ppt/ink/ink5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20:14.777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174 18 36 0,'0'0'169'0,"0"0"-28"16,6-7-9-16,-6 7-8 0,0 0-8 0,6-7-14 15,-6 7-11-15,0 0-5 0,0 0-11 0,8-4 1 16,-8 4-8-16,0 0 1 0,0 0-5 0,14 0-3 16,-14 0 1-16,0 0-2 0,12 5-4 0,-12-5-6 15,0 0-2-15,11 9-6 0,-7-6 1 0,-4-3 1 16,9 11 7-16,-9-11 6 0,3 12 3 0,2-4 0 16,-2 1-4-16,0 0-8 0,0-2-5 0,-3-7-1 15,6 18-2-15,-5-8 1 0,2 2-3 0,-1-4-3 0,-1 4-5 16,-1-2-1-16,0-10-4 0,-1 20-1 15,-1-9-2-15,2-11-4 0,-4 20 1 0,-2-7-2 0,0 3-3 16,0-5 2-16,-2 4-5 0,1-6-1 0,-1 2-7 16,-1-2-5-16,-1 0-1 0,-3 2-9 0,1-3-3 15,1 3-2-15,-1-4-3 0,-1-2-2 0,-4 2 3 16,4-5 0-16,-2 0 1 0,-1 0 1 0,1-2 3 16,0 0-6-16,15 0 7 0,-20-2-4 0,12-1-6 15,8 3 5-15,-14-9-3 0,10 1-5 0,-2-1-3 0,6 9 4 16,-3-18 2-16,3 3 0 0,0 15 2 15,6-22 0-15,-5 10 1 0,7-2 5 0,2 4-1 0,-3-3 1 16,2 0 1-16,2 0 4 0,-1 2 3 0,2-3-1 16,2 3 2-16,-1-2 6 0,0 2 4 0,1-1 6 15,-1 2 5-15,4 1 4 0,-4 1-1 0,1-2 0 16,-1 4-1-16,-3-3 5 0,1 5 2 0,2-3 4 16,-4 1 0-16,8 2 3 0,-4-1 1 0,-4 3-6 15,3-1-4-15,-12 3-1 0,22 0-1 0,-10 2 1 16,-1-1-3-16,-11-1-1 0,18 7-3 0,-6-3 3 15,-2 7-2-15,-3-5 1 0,-1 1 1 0,3 2-2 16,-4 1-3-16,2 2 1 0,-4-2 1 0,3 4 1 16,-6-1-2-16,6 0 2 0,-6 3 5 0,2 1 1 15,1 7 2-15,-3-3 1 0,-8 0 0 0,4 5-2 0,-2 0-1 16,-2 0-3-16,-5 7 1 0,1-6-1 0,-7 10-2 16,2-1 2-16,-1-3-6 0,-1 6 4 0,-1-7-5 15,0-1 1-15,-1 3-4 0,1-4 0 0,5-6 3 16,-2-1-2-16,2-3 0 0,-3 2 3 0,4-2-5 15,-1 2-1-15,5-8-1 0,1 0-1 0,-1-3-7 16,1 3-10-16,1-4-10 0,1 3-15 0,-2-5-17 16,4 0-14-16,-1-2-19 0,0 4-21 0,6-10-32 15,-6 12-21-15,6-12-54 0,-6 6-135 0,6-6-378 16,0 0 167-16</inkml:trace>
</inkml:ink>
</file>

<file path=ppt/ink/ink5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20:15.264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692 20 56 0,'0'0'171'16,"4"-8"-12"-16,-4 8-5 0,0 0-14 0,11-8-14 15,-11 8-6-15,0 0-11 0,6-5-10 0,-6 5-6 16,0 0-6-16,0 0 3 0,0 0 9 0,0 0-3 16,3 21-2-16,-3-21-3 0,-6 27 0 0,1-5-4 15,-4 2-5-15,-6 11-1 0,0-3-4 16,-4 6 0-16,-5 3 1 0,2 4-6 0,-12 19 0 0,1-1-5 16,-5-4-3-16,4 6-7 0,-5-7-3 0,4 3-5 15,-3 1-2-15,4 2-4 0,-12-4-4 0,13 0-4 16,8-16-1-16,-2-2-7 0,0 0-1 0,5-2-8 15,-2-3 1-15,4-1-2 0,4-2-9 0,5-6-15 16,-5 6-14-16,7-9-21 0,0-4-24 0,0-1-27 0,3-4-33 16,2-2-48-16,-2-3-70 0,0-5-145 0,6-6-422 15,-3 9 188-15</inkml:trace>
</inkml:ink>
</file>

<file path=ppt/ink/ink5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20:19.579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834 125 0,'0'0'150'16,"0"0"-13"-16,0 0-7 0,0 0-6 0,0 0-3 15,0 0-2-15,0 0-6 0,0 0-3 0,0 0-4 16,0 0-4-16,0 0 1 0,0 0-4 0,0 0-4 16,0 0 0-16,0 0-8 0,0 0-2 0,0 0-1 15,0 0-8-15,0 0-3 0,0 0-6 0,0 0-5 16,0 0-7-16,0 0-5 0,0 0-3 0,0 0-9 16,32-22-2-16,-10 6-2 0,11-7-6 0,7-4-1 15,9-1-4-15,-1 1 1 0,16-12 0 0,5-1-3 16,-1-4-1-16,5 6-7 0,0 1 4 0,1-2-7 15,-3-2 3-15,1 4-3 0,-5-1-1 0,-3-3-1 0,-1 6-2 16,-17 8-2-16,-3-3 5 0,-3-1-6 0,-2 7-1 16,-3 0 3-16,-2-2 3 0,-9 11-5 15,-4-3 4-15,-7 6-5 0,-3-1 3 0,2 2-2 16,-9 1 0-16,2 3-6 0,-5 7-1 0,1-13-11 0,-1 13-14 16,0 0-20-16,0 0-18 0,-13-12-18 0,13 12-13 15,0 0-29-15,-24 8-22 0,15-2-45 0,-4-2-141 16,4 1-364-16,-2 1 162 0</inkml:trace>
</inkml:ink>
</file>

<file path=ppt/ink/ink5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20:20.190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357-1 142 0,'-18'1'172'0,"18"-1"-13"16,-14 10-6-16,7-7-11 0,-5 7-10 0,-2 1-1 16,0-3-12-16,-4 9-6 0,-3 1-3 0,1 2-8 15,-1 1-1-15,1 0-13 0,-3 0-5 16,1 8-6-16,-1 1-6 0,4 1-5 0,3-5-9 0,-1 6 1 15,5-5-9-15,-3 8-5 0,3-2-3 0,5-4-8 16,3-4 2-16,1 2-6 0,0-2 0 0,3 0-4 16,-2-1-6-16,4 0 2 0,4-3-4 0,0 0-2 0,-2-3 3 15,5-5-3-15,3 2-1 0,0-2-3 0,1-5 2 16,2 0 1-16,5-3-1 0,-1 1 1 16,5-4-3-16,1-2-2 0,0-2-7 0,4 0 4 0,1-3 0 15,-2-1 2-15,0-4 0 0,-1 2-2 0,3-3 0 16,-5 2-3-16,-1-6 3 0,2 2-1 0,-6 0 0 15,-2 2-2-15,-3 3 2 0,-3-3-1 0,2 2 4 16,-5-6-4-16,-3 2 2 0,-2 3-2 0,-1-1 1 16,-3 1-4-16,0 10 2 0,-4-18-3 0,-5 4-1 15,-2 6-9-15,-5 2 1 0,1 3-11 16,-5 3-6-16,-5 2-9 0,-2-1-16 0,3 3-11 0,-2 5-19 16,-3-1-15-16,5 0-26 0,0 4-23 0,2-2-191 15,-3 2-363-15,4 0 162 0</inkml:trace>
</inkml:ink>
</file>

<file path=ppt/ink/ink5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20:34.901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56 70 29 0,'0'0'145'0,"0"0"-3"0,4-11-8 15,-4 11-4-15,3-10-7 0,-3 10-2 0,5-11-3 0,-5 11-10 16,0 0-7-16,1-14-9 0,-1 14 1 0,0 0-5 16,0-12-3-16,0 12-7 0,0 0 1 15,0 0-5-15,0-12-4 0,0 12-7 0,0 0-5 0,0 0-7 16,0 0-3-16,0 0-4 0,0 0 3 0,0 0-2 16,0 0 5-16,-7 32 2 0,2-15 0 0,2 7-1 15,-4-2-1-15,1 3-1 0,0 5-4 0,0-1 1 16,0-3-4-16,-1 10-2 0,1 0-5 0,1-9-2 15,4 0-1-15,-1-4-2 0,2 4-7 0,0 0 3 16,0-2-5-16,-1 0-2 0,2 1-12 0,1-10-19 0,2 0-24 16,-2 0-15-16,2 0-25 0,1-1-29 15,-1-8-26-15,4 2-33 0,-3 0-219 0,1-3-414 16,-6-6 183-16</inkml:trace>
</inkml:ink>
</file>

<file path=ppt/ink/ink5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20:35.302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15 183 96 0,'-1'20'157'0,"4"-9"-10"15,-2-4-15-15,2 4-14 0,-3-11-12 0,6 18-8 16,-1-10-12-16,1-1-2 0,4 2-6 0,-2-2-10 15,1-1-10-15,1-4-1 0,3 3-4 0,-4-3-9 16,9-4-6-16,-4 2-3 0,1-3 2 0,1-1-3 16,0-2-9-16,2-2 6 0,-1-2-2 0,5-1-2 15,-7-1 2-15,6-1 2 0,-8 2-2 0,8-2 2 16,-9 0 1-16,2 0-1 0,-4 1 10 0,-1-1-2 0,-2 0 0 16,1-2 3-16,-4 4-4 0,-2-3 3 15,1 3 4-15,-3 0 0 0,0 11-2 0,-9-20-2 0,1 9 1 16,5 0-5-16,-7 1 4 0,1 3-7 0,-7 1-5 15,1 2-1-15,-3 0-2 0,1 0-3 0,-1 4-4 16,-1 0-2-16,-8 0 0 0,3 4-7 0,5 1 2 16,-3 2-7-16,5-1-8 0,-2 1-8 0,-1 3-5 15,6-2-8-15,2 2-22 0,0-1-6 0,0 2-28 16,3 0-2-16,0-2-24 0,3-2-17 0,6-7-42 16,-5 15-147-16,2-11-337 0,3-4 150 0</inkml:trace>
</inkml:ink>
</file>

<file path=ppt/ink/ink5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20:35.628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604-4 51 0,'6'-6'135'0,"-6"6"-14"0,0 0-13 16,0 0-27-16,0 0 15 0,0 0-1 0,0 0 2 16,0 0-3-16,0 0 1 0,0 0-1 0,-12 30-4 15,5-14 7-15,-4 6-1 0,-4-1 2 0,0 15-3 16,-6 0 1-16,-1 1 3 0,0 5 1 0,-4 3-4 16,1 0 2-16,-8 17-12 0,9-16 0 0,-13 14-7 15,4 2-12-15,3-3-4 0,1 3-8 0,-4-1-1 16,10-16-8-16,2 2-2 0,4-3-4 0,-3 2-12 15,4-1-12-15,-2-3-22 0,3 0-24 0,2 1-19 0,-4-7-34 16,5 0-38-16,3-9-46 0,-6 4-207 16,3-9-404-16,5-8 179 0</inkml:trace>
</inkml:ink>
</file>

<file path=ppt/ink/ink5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20:38.545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-1 829 81 0,'0'0'144'0,"0"0"-18"16,0 0-7-16,0 0-11 0,0 0-5 0,0 0-6 0,0 0-8 16,0 0-8-16,0 0-2 0,0 0-12 0,0 0-4 15,0 0-4-15,0 0-3 0,0 0-5 0,0 0 1 16,0 0-3-16,0 0-6 0,0 0 2 0,0 0-6 16,0 0-1-16,0 0-3 0,0 12-1 0,0-12-5 15,0 0 2-15,0 0-3 0,0 0 1 0,0 0 0 16,17 8 1-16,-17-8 2 0,17-1-2 0,-5-2 0 15,3 0-2-15,3-2-6 0,7-2 1 0,0-5-4 16,13-2 1-16,5-3-3 0,3-2-3 0,0-2 1 16,18-12 1-16,1 2-2 0,0-3 1 0,1-1-1 15,-1-2 1-15,0-2-2 0,5 1 1 0,-3 3-3 16,3-1 0-16,-8-5-5 0,-14 13 1 0,16-13 0 0,-4 3 0 16,-15 9 0-16,-2 1 8 0,-3-1-2 15,1 2-5-15,-3-1 2 0,-3 7 2 0,-12 2-1 16,3 4-3-16,-4-3-1 0,-4 9 0 0,-3 1 2 0,0-2-6 15,1 2 1-15,-5 0 0 0,5-2-1 0,-2 4-2 16,-3 5-1-16,-2-3 3 0,-9 4-5 0,15-3 1 16,-15 3 1-16,17-2-10 0,-17 2-11 0,0 0-4 15,15 3-9-15,-15-3-12 0,9 8-25 0,-9-8-21 16,3 11-13-16,-3-11-23 0,0 9-176 0,0-9-330 16,0 0 146-16</inkml:trace>
</inkml:ink>
</file>

<file path=ppt/ink/ink5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20:40.502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355 89 25 0,'0'0'172'0,"8"-14"-4"0,-5 7-16 0,1 0-2 0,-4 7-17 16,8-13-5-16,-4 5-12 0,-4 8-3 15,3-10-9-15,-3 10-11 0,0 0-5 0,1-15-3 0,-1 15-4 16,0 0-7-16,-3-14-7 0,3 14-8 0,0 0-8 16,-10-6-4-16,10 6-4 0,0 0-4 15,-24 3-7-15,8 1-2 0,2 3 0 0,-2 3 0 0,-2 1-8 16,-3-2-2-16,-3 6 2 0,3-1 0 0,2 7-1 15,-3 0 0-15,-2-2 0 0,3-3 2 0,0 4-1 16,3 0-2-16,-1-1-2 0,4 1 1 0,-5-2-6 16,10-1 2-16,-2 2 0 0,5-2-3 0,2 1-1 15,1-3-1-15,2 1-1 0,1-1 1 0,2 1-4 0,4 1-2 16,2-1 2-16,1 0-2 0,4-6 3 16,1 4 2-16,2-3 1 0,6 1-1 0,1-1-6 15,0 0 1-15,4-4 6 0,-1-2-6 0,4-3 1 0,-1 3 4 16,2-5-4-16,-3 0-3 0,-4-1 4 0,7 1 0 15,-4-4-4-15,0-2 1 0,-6 2-3 16,-2 1-3-16,-2-2 0 0,1-1 0 0,-1 3 1 0,-1-5-1 16,-2 2 0-16,-4-2 1 0,6 0 2 0,-10-2 1 15,1 4-4-15,0-3 2 0,-2 0 1 0,-4 9-1 16,0-15 1-16,0 15 0 0,-4-22-3 0,-2 15 3 16,-2-6 1-16,-1 5-1 0,-1-6-2 0,-5 3 0 15,0 5-8-15,-2-4 2 0,1 4-2 0,-2-1-6 16,-1 4-3-16,-1-1-2 0,-5 3-8 0,7 0-6 15,-1 2-7-15,-1 4-8 0,1-1-10 0,1 3-13 16,2-2-9-16,-1 6-20 0,2-4-22 0,0 5-33 16,-7 0-128-16,7-3-307 0,3 4 137 0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8:46:59.929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E58D7FD4-FD59-46F9-8F0E-920E5D00E956}" emma:medium="tactile" emma:mode="ink">
          <msink:context xmlns:msink="http://schemas.microsoft.com/ink/2010/main" type="inkDrawing" rotatedBoundingBox="17971,8308 21366,8827 21089,10636 17695,10117" semanticType="callout" shapeName="Other">
            <msink:sourceLink direction="with" ref="{A7E7E421-2581-447C-9FA4-61E0E40179BB}"/>
            <msink:sourceLink direction="with" ref="{54371684-B056-4B45-BE88-3F0C4924C50C}"/>
          </msink:context>
        </emma:interpretation>
      </emma:emma>
    </inkml:annotationXML>
    <inkml:trace contextRef="#ctx0" brushRef="#br0">1659-161 53 0,'0'0'130'16,"0"0"-7"-16,0 0-7 0,0 0-12 0,0 0-4 16,0 0-10-16,0 0-9 0,0 0 0 0,0 0-12 15,0 0 0-15,0 0-7 0,0 0-10 0,0 0-5 0,0 0 0 16,0 0-8-16,0 0 3 0,0 0-13 0,0 0 1 15,0 0-4-15,0 0 5 0,0 0-11 16,0 0-1-16,0 0-3 0,0 0 3 0,45-3-3 0,-45 3-2 16,23-3-4-16,-7 2 3 0,-3-1-4 0,-2 1 0 15,5-3 0-15,-1 2 6 0,0 0-4 0,1 0 1 16,-1-1 2-16,0 1-2 0,2 0-2 0,-4-2 6 16,4 1-10-16,-6 0 4 0,4 3-1 0,3-4 4 15,-3 0-10-15,3 1 0 0,-3 0 1 0,3-1 0 16,-3 3-1-16,3-1 0 0,9-2 0 0,-8 2 1 15,5-3-3-15,-5 2 5 0,7-1-5 0,-6 0 9 16,0 2-10-16,-2-2 9 0,1 4-5 0,-3-2-3 0,2 2 5 16,0-5-5-16,-7 5-4 0,5-4 2 15,-1 2 1-15,0 2-2 0,3-1 0 0,-6-2 7 16,3 0-9-16,-3 2 1 0,4-2 3 0,0 2 3 0,-1 1-1 16,0 0-1-16,2-2-4 0,-4 1 4 0,2 1-6 15,0 1 5-15,-2-2-5 0,-13 1 5 0,30-3-1 16,-13 3 4-16,-1 3-3 0,0-3 1 0,-2-3-2 15,4 3 0-15,-6-1 0 0,3-3 4 0,-1 4 0 16,1 0-1-16,-3-2-3 0,-12 2-1 0,21 0 3 0,-9 0 0 16,-12 0-4-16,24-4 7 0,-14 4-4 15,4-2 4-15,-2 2-4 0,1-4 1 0,4 3-2 16,-4 2 2-16,2-2-5 0,0 1 2 0,0 0 3 16,-15 0-2-16,25-2 4 0,-13 2-2 0,0-2-3 15,-2 0 4-15,5 1-3 0,0 1 0 0,-1-2 4 0,-2 1-1 16,-12 1-2-16,22 0 0 0,-10 0-3 0,0-3 7 15,-12 3-5-15,21-4-1 0,-12 4 4 0,-9 0 0 16,19-3-1-16,-9 3 0 0,-10 0-3 0,17-4-1 16,-17 4 3-16,21 3 0 0,-11-6-1 0,-10 3 1 15,20-1-3-15,-5 1 5 0,-2 0-6 0,-13 0 3 16,24-1 1-16,-11-1 1 0,5 2 0 0,-1 0 0 16,-1-1-1-16,2 1 0 0,-3 1-3 0,3-1 4 15,-5 2 0-15,5-4-3 0,-2 2 0 0,1 2 2 16,-2-4 0-16,0 1 0 0,-5 2-2 0,-10-1 4 15,19-1 0-15,-19 1 0 0,17-2-2 0,-17 2 0 16,18 0-1-16,-18 0-1 0,16-2 4 0,-16 2-1 0,18-2-1 16,-9 1 1-16,-9 1-6 0,18-5 7 0,-18 5-2 15,19 0 3-15,-19 0-3 0,20 0 2 0,-11-1-5 16,-9 1 0-16,19 0 5 0,-7-2 0 0,-12 2-2 16,21-2 2-16,-11 0-2 0,4 1 1 0,-14 1-5 15,21 0 5-15,-8 0-3 0,-1 0 1 0,-2-3 1 16,7 3 1-16,-1-1 6 0,-4 1-4 0,0-3-5 0,3 2 0 15,-3 2 0-15,-12-1 4 0,28-3-3 16,-14 3-2-16,-2 2 0 0,-1-5 3 0,-11 3 3 0,27 1-1 16,-13-5 1-16,-4 4-3 0,7-1 0 0,-17 1 1 15,22-4-5-15,-10 2 5 0,0 0-3 16,-12 2 7-16,21-5-10 0,-9 5 7 0,-2 0-3 0,6-6-2 16,-5 5 3-16,1-2 1 0,1 2 1 0,-1-1-1 15,2-1-4-15,1 3 3 0,-4-2-5 0,3 2 4 16,4 0 1-16,-3-3 7 0,0 3-8 0,1-1 4 15,0-1-4-15,1 4 3 0,-1-8 1 0,2 6 8 16,-3-1 4-16,3-1-5 0,-3-3 1 0,0 4 0 0,1 1 2 16,-5 0-3-16,5-5-2 0,-6 5-2 15,-10 0-5-15,23 0 9 0,-13 0-7 0,-10 0 0 16,23-5 3-16,-16 5 1 0,-7 0-4 0,19 2 0 0,-11 1 0 16,-8-3 0-16,19-3-2 0,-19 3 8 0,21 3-5 15,-12-3-3-15,-9 0-1 0,18 4 2 16,-18-4-3-16,18-4 2 0,-18 4 3 0,15 0-1 0,-15 0 0 15,12 5-2-15,-12-5-3 0,13 0 1 0,-13 0 2 16,14 0-1-16,-14 0 2 0,0 0-3 0,0 0 4 16,10 1-2-16,-10-1-1 0,0 0-3 0,11 5-3 15,-11-5-2-15,0 0-6 0,0 0-2 0,0 0-10 16,0 0-3-16,0 0-26 0,0 0-24 0,0 0-17 16,0 0-26-16,0 0-126 0,-27 9-268 0,27-9 119 15</inkml:trace>
    <inkml:trace contextRef="#ctx0" brushRef="#br0" timeOffset="15243.79">3580-325 48 0,'0'0'105'0,"0"0"1"0,0 0-14 0,0 0-4 16,0 0-7-16,0 0-6 0,0 0-12 0,0 0 1 15,0 0-2-15,0 0-4 0,0 0-2 0,0 0 0 16,0 0-3-16,0 0-6 0,0 0 2 0,0 0 1 16,0 0 2-16,0 0-3 0,0 0-1 0,0 0-1 15,0 0-2-15,0 0-6 0,0 0-2 0,0 0 3 0,0 0-7 16,0 0 1-16,8-6-1 0,-8 6-2 0,0 0 6 15,0 0-2-15,0 0 1 0,0 0-5 16,0 0 3-16,0 0-3 0,0 0 1 0,0 0-2 0,0 0-3 16,0 0-3-16,-3-16 1 0,3 16 1 0,0 0-3 15,0 0-2-15,0 0-1 0,0 0 1 0,0 0-4 16,-3-12-1-16,3 12 4 0,0 0-4 0,0 0 2 16,0 0-5-16,0 0 0 0,0 0-2 0,0 0 1 0,0 0-4 15,0 0 0-15,0 0 0 0,0 0 0 0,0 0-3 16,0 0 2-16,0 0-1 0,0 0-3 15,0 0-6-15,0 0 6 0,0 0 0 0,0 0 0 0,0 0-3 16,0 0-2-16,0 0 1 0,0 0 1 0,0 0 0 16,0 0-6-16,0 0 6 0,0 0-4 0,0 0 1 15,0 0 1-15,0 0 0 0,0 0 2 0,0 0 0 16,0 0-3-16,0 0 3 0,0 0 0 0,0 0-2 16,0 0 2-16,0 0 1 0,0 0 2 0,0 38-4 15,0-38-2-15,0 0 5 0,-2 12 1 0,2-12-6 16,0 0 3-16,0 13-3 0,0-13 1 0,0 0 1 0,-3 11 4 15,3-11 0-15,0 0-1 0,-1 14-3 16,1-14 4-16,0 0-1 0,0 0-6 0,-2 13 3 0,2-13-1 16,-4 15 5-16,4-15-4 0,0 0 4 0,0 0 0 15,0 10-13-15,0-10 10 0,0 0 3 0,-3 14 3 16,3-14-6-16,-3 7 4 0,3-7-2 0,0 0-3 16,0 14 1-16,0-14 3 0,0 12 0 0,0-12 0 15,0 0-1-15,-2 12-4 0,2-12 4 0,0 0-3 16,2 14 2-16,-2-14-5 0,4 10-2 0,-4-10 9 15,0 0-5-15,2 15 3 0,-2-15 0 0,0 11 1 0,0-11-18 16,1 11 6-16,-1-11 1 0,0 0-3 0,3 14 0 16,-3-14-1-16,2 11 6 0,-2-11-1 0,0 0-1 15,0 12 6-15,0-12 1 0,4 9-3 0,-4-9 4 16,2 10-5-16,-2-10 1 0,1 9 2 0,-1-9 0 16,5 11 3-16,-5-11 0 0,3 10 0 0,-3-10 0 15,0 10 0-15,0-10-2 0,4 11 1 0,-4-11 3 16,2 12-2-16,-2-12 1 0,0 16 4 0,0-16-2 15,0 14 2-15,0-14-7 0,0 12 3 0,0-12 2 16,1 14-1-16,-1-14-5 0,3 15 6 0,-3-15-3 16,0 11 1-16,0-11 1 0,0 13-4 0,0-13 0 0,2 9 5 15,-2-9-1-15,1 10 2 0,-1-10 2 0,5 15-7 16,-4-9-1-16,-1-6 2 0,5 13 1 0,-5-13 4 16,0 12-5-16,0-12 3 0,1 13-3 0,-1-13-1 15,2 13 1-15,-2-13 1 0,4 11-3 0,-4-11 4 16,6 13-2-16,-4-6 1 0,-2-7-3 0,0 15 7 15,0-15-1-15,1 11-1 0,-1-11 0 0,5 14-1 16,-5-14 1-16,4 10-1 0,-4-10 1 0,3 12 1 16,-3-12-1-16,4 8 2 0,-4-8-6 0,2 11 2 15,-2-11 4-15,0 0 1 0,4 13 2 0,-4-13 0 16,2 8-1-16,-2-8 1 0,3 8 1 0,-3-8 0 16,4 10-3-16,-4-10 2 0,0 0 0 0,5 10 0 0,-5-10-3 15,6 7 0-15,-6-7 1 0,3 7-3 0,-3-7 1 16,0 0-1-16,4 11 2 0,-4-11-4 0,3 10 1 15,-3-10-2-15,0 0 2 0,5 11-1 0,-5-11 3 16,1 7-2-16,-1-7 2 0,0 0-2 0,2 10-1 16,-2-10 1-16,0 0 0 0,4 10-2 0,-4-10 3 15,0 0 1-15,5 11-3 0,-5-11-1 0,0 0 0 16,4 10 4-16,-4-10-3 0,5 10 3 0,-5-10-7 16,4 6 4-16,-4-6-2 0,5 9-1 0,-5-9 3 0,0 0 0 15,4 10-3-15,-4-10 3 0,0 0-2 0,4 11 1 16,-4-11 2-16,0 0-2 0,3 10 1 0,-3-10 3 15,0 0 0-15,5 11-7 0,-5-11 3 0,0 0 0 16,1 10 0-16,-1-10-1 0,0 0 2 0,6 11 0 16,-6-11-2-16,0 0 2 0,6 10 0 0,-6-10 0 15,2 7 1-15,-2-7 1 0,4 11 5 0,-4-11 1 16,3 10-1-16,-3-10 0 0,0 0 0 0,3 14 2 16,-3-14 1-16,0 0 2 0,0 11-1 0,0-11 3 15,0 0-1-15,3 9 0 0,-3-9 0 0,0 0-3 16,0 11 5-16,0-11-7 0,0 0 1 0,2 11 0 0,-2-11-4 15,0 0 2-15,0 13 2 0,0-13-6 16,0 0 0-16,0 12 0 0,0-12 2 0,0 0 0 0,3 12 0 16,-3-12-1-16,1 11 1 0,-1-11 0 0,0 0 7 15,0 11-4-15,0-11 2 0,0 0-2 0,0 16-1 16,0-16 0-16,2 9-2 0,-2-9-1 0,0 0 4 16,-2 17-1-16,2-17-2 0,0 0-2 0,2 13-2 15,-2-13 1-15,3 10 0 0,-3-10-1 0,0 0 1 0,1 9-1 16,-1-9 2-16,0 0-1 0,0 13 3 15,0-13 1-15,0 0 4 0,0 0-5 0,2 15 0 16,-2-15 3-16,1 7-4 0,-1-7 4 0,0 0-2 0,0 0-1 16,0 14 2-16,0-14-3 0,0 0 0 15,3 10 0-15,-3-10 1 0,0 0-2 0,0 11 3 16,0-11-4-16,0 0 5 0,0 0-5 0,0 0 0 0,0 14 0 16,0-14 0-16,0 0 1 0,0 12-2 0,0-12 1 15,0 0 0-15,2 8-1 0,-2-8 3 0,0 0-4 16,0 0 1-16,0 0-2 0,0 17 1 0,0-17-2 15,0 0 4-15,0 0-2 0,1 11 0 0,-1-11 2 16,0 0-3-16,0 0 2 0,3 11-1 0,-3-11 1 16,0 0-1-16,0 13-1 0,0-13 3 0,0 0 0 15,0 0 0-15,2 12 1 0,-2-12-1 0,0 0 1 16,0 0-1-16,0 12-2 0,0-12 6 0,0 0-6 16,1 9 4-16,-1-9-5 0,0 0 1 0,0 0 3 15,0 0 0-15,0 13-3 0,0-13 0 0,0 0 5 0,0 0-3 16,0 0 0-16,0 13 4 0,0-13-2 0,0 0 1 15,0 0 1-15,0 0-3 0,0 12 0 0,0-12 0 16,0 0 0-16,0 0-3 0,0 0-1 0,0 0 5 16,0 0-2-16,0 11 1 0,0-11 1 0,0 0-3 15,0 0-7-15,0 0-15 0,0 0-16 0,0 0-24 0,0 0-35 16,0 0-40-16,0 0-47 0,0 0-244 16,0 0-461-16,0 0 204 0</inkml:trace>
    <inkml:trace contextRef="#ctx0" brushRef="#br0" timeOffset="2614.75">2023 1038 108 0,'0'0'130'0,"0"0"-11"15,0 0-7-15,14-14-14 0,-14 14-8 0,0 0-13 16,12-1 2-16,-12 1-11 0,0 0-7 0,0 0-1 16,19-3-9-16,-19 3 2 0,11 0-1 0,-11 0-7 15,16 3-7-15,-16-3-1 0,16 0 1 0,-5 1-2 16,5-2 0-16,-16 1-3 0,26 1-2 0,-15 1-8 16,3-1-1-16,1-1 0 0,1 0 0 15,1 0-3-15,0 0 0 0,3-1-5 0,-5 1 1 0,4-2-7 0,2 2 5 16,4 0-4-16,-5 2 1 0,7-4 2 0,-8 2-3 15,0-1 0-15,-2-2-1 0,4 1 1 0,-3 2 5 16,0-3-1-16,1 1-1 0,-3 2-4 0,-1 0 6 16,2 0-3-16,-2 0 0 0,-2-4-1 0,2 4 1 15,1-1-3-15,-2 1 1 0,1 0-2 0,-2 1 1 16,-13-1 8-16,28 0-12 0,-11 4-3 0,-2-4 3 16,0 0 4-16,-2 0-6 0,5 0 3 0,0 0-1 15,-5 2 1-15,4-2 0 0,1 0-4 0,-4 3 2 16,0-2-2-16,2-1 3 0,-1 1-4 0,0-1 1 15,3-1-1-15,-5 1 7 0,1 0-9 0,1 0 5 16,3 0-1-16,-2 0-1 0,0-1-4 0,-1 1 4 16,-1 0-5-16,1 0 4 0,3-3 1 0,-5 3 1 15,5-2-4-15,-3-2 3 0,0 3 6 0,3 1-7 0,0-1-3 16,-4 0 3-16,6-2 0 0,-4 3 1 0,2 0-2 16,0-1 1-16,6 1 0 0,-5 0 2 0,-2-2-4 15,-1 2 6-15,2-2-3 0,-2 2 2 0,4 0-5 16,-1-2 7-16,-2 1-8 0,0 1 2 0,1 0 2 15,0 0-4-15,-3 0 1 0,3-2 2 0,-3 4 7 16,3-2-7-16,-2 0 1 0,-1-2 3 0,5 2-5 16,-2 0-2-16,1-1 2 0,0-3 2 0,-4 4 1 15,5 0 10-15,-5-3 3 0,4 2 2 0,-3-1-2 0,2 2 0 16,0 0-2-16,0-4-2 0,-2 3-2 0,2 1-1 16,0-1 2-16,-3-1-2 0,2 2 1 15,0-2-1-15,1 2 1 0,-1-3-2 0,-1 1-4 0,1 4 5 16,0-4-2-16,-2 2-2 0,3 0-4 0,-3-1 3 15,0 1-1-15,-2 0 1 0,4-5-3 0,-2 5 1 16,0 0 1-16,-2-1 0 0,4-1 1 0,-17 2-2 16,22 0 3-16,-12 0-3 0,-10 0 1 0,20-4 1 15,-10 4-4-15,-10 0 3 0,18 0 0 0,-18 0-1 16,18 2-3-16,-8-2 6 0,-10 0-7 0,18 2 6 16,-18-2 0-16,15 2-3 0,-4-2-2 0,-11 0 3 15,16-2 0-15,-16 2-1 0,18 2-3 0,-9-2 4 0,-9 0 1 16,16 0-2-16,-5 0 0 0,-11 0 2 15,18 0-1-15,-18 0 1 0,22-2-4 0,-12 2 5 0,-10 0-4 16,23-2 1-16,-11 0-1 0,-12 2 3 0,24 0-3 16,-15 0-1-16,3-1 2 0,2 1 4 0,1-2-4 15,-1 2 4-15,4 0-5 0,-18 0 3 0,24-1-2 16,-14 1 4-16,3 0-4 0,-13 0 1 0,18-4-1 16,-9 4 0-16,-9 0 3 0,20-1-3 0,-20 1 0 15,16-2 0-15,-16 2 2 0,13-1 1 0,-13 1-2 16,14-2 6-16,-14 2-2 0,10-4 5 0,-10 4-1 15,14-2 1-15,-14 2-1 0,12-2 1 0,-12 2 2 16,0 0 0-16,16-2-1 0,-16 2 1 0,10-3-1 16,-10 3-4-16,0 0 0 0,17-2 0 0,-17 2 3 15,0 0-2-15,13 0-1 0,-13 0 1 0,0 0 0 0,11-3 0 16,-11 3-3-16,10-3 2 0,-10 3-5 16,0 0 1-16,0 0 1 0,12-4 1 0,-12 4 3 15,0 0-2-15,14-3-1 0,-14 3 2 0,10-1 0 0,-10 1-1 16,12-6 5-16,-12 6 0 0,12-1 1 0,-12 1 0 15,12-3-2-15,-12 3 2 0,13-3-2 0,-13 3-1 16,11-4 3-16,-11 4-2 0,13-4 1 0,-13 4 0 16,0 0 2-16,16-1-2 0,-16 1 3 0,0 0-2 15,11-1 3-15,-11 1-1 0,0 0 1 0,0 0 3 16,0 0-1-16,12-1 5 0,-12 1 0 0,0 0 1 16,0 0-1-16,0 0 3 0,0 0-2 0,0 0 4 15,0 0-3-15,0 0 0 0,0 0 6 0,0 0-5 0,0 0-1 16,0 0-1-16,0 0 0 0,0 0-4 0,0 0-1 15,0 0 0-15,0 0-1 0,0 0-4 0,0 0-2 16,0 0-2-16,0 0-1 0,0 0 2 0,0 0-1 16,10-4-3-16,-10 4 0 0,0 0-3 0,0 0-4 15,0 0-16-15,0 0-18 0,0 0-34 0,0 0-40 16,0 0-46-16,0 0-46 0,0 0-229 0,0 0-465 16,-43-3 205-16</inkml:trace>
    <inkml:trace contextRef="#ctx0" brushRef="#br0" timeOffset="18579.05">2472 221 40 0,'0'0'194'0,"0"0"-10"0,0 0-17 15,0 0-12-15,0 0-9 0,0 0 1 16,0 0-7-16,0 0-3 0,0 0-6 0,0 0-7 0,3-29-8 16,-3 29-5-16,0 0-9 0,5-17-9 0,-5 17-5 15,1-8-7-15,-1 8-5 0,8-12-9 0,-8 12-9 16,6-11-3-16,0 8-7 0,-6 3-5 0,12-15-5 15,-10 8-3-15,6-2 2 0,1 3-5 0,0-5-5 16,4 2 1-16,1-1-8 0,-1 3-1 0,2-1-2 16,3 2 1-16,0-1-2 0,0-3-3 0,6 2-1 15,-7-2-5-15,0 3 6 0,8 1-4 0,-10 1 3 16,3-1-3-16,-3-1-2 0,1 3 2 0,-7 3 0 0,3-1-2 16,-12 2-7-16,17-4 3 0,-17 4-2 15,13 4-4-15,-13-4 5 0,13 3 1 0,-7 5-4 16,0-2 0-16,-6-6 1 0,6 16 0 0,-1-4 0 0,-5 2 2 15,1 0 1-15,1 3 0 0,-2-1-1 0,0 0 2 16,-2 1 0-16,-2 5-3 0,2-4 4 0,-2 1-4 16,-4-4 1-16,1 8-2 0,-2 0 3 0,-1 0-3 15,-2-2 1-15,-2 0 1 0,1-2 0 0,-1 2 3 16,-1-1-2-16,1 0 1 0,-4 2-2 0,1-7 2 16,-1 5-2-16,0-3 1 0,2 0 2 0,3-4-4 15,-4-2 1-15,-2 4 2 0,5-4 0 0,4 0 0 16,-3-1 0-16,-1-4 0 0,4 3 0 0,-2-1 1 15,4-3 0-15,1 1-4 0,7-6 6 0,-14 7-2 16,14-7 0-16,-11 6 3 0,11-6 3 0,-9 5 6 16,9-5 5-16,0 0 1 0,-11 2 3 0,11-2 0 0,0 0-2 15,0 0-2-15,0 0-6 0,0 0-4 0,0 0 2 16,0 0 1-16,0 0-2 0,0 0-1 0,-3-19-3 16,3 19-1-16,0 0-1 0,0 0-3 0,20-18-3 15,-13 11 4-15,0 1-2 0,5-1-3 0,0 2 2 16,2-2-4-16,1 1 4 0,0 2-2 0,-2 0 2 15,3-1-4-15,1 2 3 0,1 1-2 0,1-2 1 16,-3 2-3-16,4 0 2 0,-1 2-2 0,7 4 2 16,-7-2-2-16,2 2 2 0,-2-1 2 0,2-1 0 15,5 3 0-15,-1-3 0 0,-3 2 4 0,-2-1 0 16,-1 0-2-16,0 1 4 0,-2 0-5 0,-1-2 2 16,-2 2-1-16,-4 0 2 0,1-3-1 0,-11-1 2 15,14 1-5-15,-14-1-1 0,12 1 2 0,-12-1-1 0,0 0-3 16,14 4 4-16,-14-4-2 0,0 0-5 15,9 0-12-15,-9 0-15 0,0 0-24 0,0 0-17 0,0 0-20 16,0 0-26-16,0 0-27 0,0 0-40 0,0 0-28 16,0 0-189-16,0 0-438 0,0 0 194 0</inkml:trace>
  </inkml:traceGroup>
</inkml:ink>
</file>

<file path=ppt/ink/ink5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20:41.331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-4 778 81 0,'0'0'144'0,"0"0"-6"16,0 0-6-16,-8 6-6 0,8-6-3 0,0 0-11 16,0 0-3-16,0 0-7 0,0 0 0 0,0 0 1 15,0 0-1-15,39-4-4 0,-39 4-1 0,20-7-6 16,-5-3 0-16,1 4 1 0,5-8-2 0,1 0-2 16,5-1-1-16,10-5-6 0,-1-9 0 0,4 2-3 15,4-4-2-15,17-8-4 0,-3-3-4 0,5 3-5 16,-1-1-7-16,-1 1-3 0,-1 1-5 0,4-1 0 15,-3-3-9-15,-1 3-1 0,-2-2-4 0,-15 13 0 16,4 0-8-16,-7 4 2 0,0 3-5 0,-4-2-3 16,-9 10-3-16,-3-1 0 0,-2 2-3 0,-6 2 0 0,2 2-5 15,-3 1-4-15,-3-1-11 0,0 5-10 0,-3-1-10 16,-2 1-9-16,-7 3-14 0,14-7-8 16,-14 7-16-16,12-3-6 0,-12 3-10 0,0 0-18 0,0 0-6 15,18 6-22-15,-18-6-13 0,7 5-39 0,-7-5-152 16,0 0-367-16,0 0 164 0</inkml:trace>
</inkml:ink>
</file>

<file path=ppt/ink/ink5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20:43.175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15 280 14 0,'0'0'120'0,"0"0"-4"15,0 0-7-15,0 0-7 0,0 0-4 0,0 0-2 16,0 0-2-16,8-4 6 0,-8 4-15 0,0 0 11 16,0 0-5-16,0 0 8 0,0 0-5 0,0 0 0 15,0 0-2-15,0 0 0 0,0 0 0 0,0 0 0 16,0 0-1-16,-11-22-2 0,11 22-7 0,0 0-3 0,0 0 3 15,0 0-6-15,-6-6 0 0,6 6-4 16,0 0-5-16,0 0-9 0,0 0-4 0,0 0-6 16,0 0-6-16,0 0-3 0,0 0-4 0,0 0-6 15,0 0 4-15,0 0-9 0,0 0-1 0,-9 29-4 0,9-19 3 16,0-10 0-16,5 20-4 0,-4-12-1 0,1 6-1 16,2-4-3-16,2 4 2 0,-3-6-6 0,5 5 3 15,2-2-2-15,-1 0 5 0,-2-2-7 0,5 1-2 16,-7-5 3-16,2 1-2 0,1-2-3 0,1 0 1 15,0 0 2-15,1-2 1 0,-10-2-3 0,22 0 1 16,-11-2 2-16,1-2-2 0,0 0-2 0,1-4-2 16,-1 2 2-16,-2-3 3 0,2-3-4 0,0 1-1 15,-3-2-2-15,3 0 3 0,-4 2-2 0,2-2 1 16,-5 0-5-16,1 0 6 0,-2 5-3 0,-2-2-2 16,-2 10 5-16,1-17 2 0,-1 17-6 0,0-12 4 15,0 12 2-15,-3-13 2 0,3 13-2 0,0 0 6 0,0 0-7 16,-4-9 2-16,4 9 1 0,0 0-4 15,0 0-3-15,0 0 4 0,0 0 1 0,0 0 0 0,0 0-3 16,-11 30 2-16,11-30-2 0,0 15 0 0,0-15 1 16,3 17-3-16,-1-7 4 0,1 0-2 15,0-2 0-15,1-1 0 0,2 6 1 0,-3-8 0 0,3 2-1 16,1 0 2-16,2-1-1 0,0-2 2 0,0 2-3 16,3-5 3-16,0-1 2 0,3 0 1 0,3-4-1 15,-3-1 3-15,3 0-5 0,-2-3 3 0,2-1-3 16,-5 2 2-16,2-4 0 0,-3 1 6 0,2-1 2 15,-2-3-2-15,-3 0 3 0,-2 0-2 0,-2 0 5 16,-1-4-3-16,-3 1 2 0,1 0-5 0,-4-4-2 0,1-3 4 16,-3 9-8-16,-1-2-9 0,1 2-5 15,-2-4-10-15,-2 4-22 0,-1 1-16 0,5 1-21 16,-5 2-30-16,3-1-28 0,1 4-32 0,2-1-39 16,3 9-249-16,-7-14-490 0,7 14 217 0</inkml:trace>
</inkml:ink>
</file>

<file path=ppt/ink/ink5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20:51.334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22 156 85 0,'0'0'115'0,"0"0"-3"0,0 0-10 15,0 0-2-15,0 0-9 0,0 0-7 0,0 0-6 16,0 0 2-16,0 0-1 0,0 0 1 15,0 0 3-15,0 0 0 0,-17 2 5 0,17-2 0 0,0 0 4 16,0 0-1-16,0 0-1 0,0 0-2 0,0 0 3 16,-6 5 0-16,6-5-3 0,0 0-4 0,0 0-7 15,0 0-4-15,0 0-9 0,0 0-4 0,0 0-4 16,0 0-6-16,0 0-4 0,-1-23-8 16,1 23-1-16,0 0-5 0,6-19-4 0,-5 10 1 0,-1 9-8 15,6-18 1-15,-3 11-2 0,2-2-3 0,-5 9 0 16,6-16-1-16,-5 8-4 0,-1 8 2 0,6-16-7 15,-4 9 1-15,-2 7 1 0,4-11 0 0,-4 11-5 16,3-10 2-16,-3 10-4 0,0 0 2 0,4-10 1 0,-4 10-1 16,0 0-1-16,0 0-1 0,0 0-2 15,0 0 0-15,0 0-1 0,0 0 2 0,0 0-5 16,0 0 1-16,0 0 4 0,0 0 0 0,0 0 0 16,-1 34 9-16,1-34 1 0,-5 25 5 0,1-8-4 0,3-1 3 15,-1 1 5-15,2 3-1 0,-4 1 3 0,2 2 3 16,1-4 3-16,1 1-1 0,0 5-2 0,-3-5-2 15,1 4 2-15,4 1-3 0,-2-8 0 16,3-5 0-16,-3 6-1 0,-3-1 0 0,6 0-2 0,-3-4-3 16,1 1-1-16,1 1-2 0,-2-6 0 0,3 3-2 15,-2-2-2-15,-1-10 3 0,2 14 2 0,-2-14-3 16,4 14-3-16,-4-14-2 0,1 12-5 0,-1-12-11 16,0 11-16-16,0-11-18 0,0 0-15 0,2 12-23 15,-2-12-19-15,0 0-45 0,0 0-29 0,0 0-37 16,0 0-210-16,0 0-457 0,0 0 202 0</inkml:trace>
</inkml:ink>
</file>

<file path=ppt/ink/ink5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20:51.767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196 185 0,'1'-13'189'16,"-1"13"-18"-16,6-13-18 0,-6 13-11 0,2-12-5 16,-2 12-18-16,3-13-4 0,-3 13-17 0,3-16-6 15,-3 16-10-15,3-15-9 0,-2 7-5 0,-1 8-13 16,2-14 0-16,2 7-7 0,-4 7-3 0,3-18-8 16,-3 18-3-16,5-16-1 0,-1 8 3 0,-4 8-2 15,3-11-1-15,-3 11 3 0,2-12 2 0,-2 12-5 16,4-8 4-16,-4 8-3 0,0 0-3 0,0 0-2 15,0 0-2-15,1-13-4 0,-1 13-3 0,0 0 0 16,0 0 5-16,0 0 3 0,0 0 2 0,0 0 1 0,0 0 6 16,6 31 3-16,-6-21 4 0,2 4 3 15,-2 0 5-15,0 7 0 0,3-5-2 0,-6 7 9 0,1 1 1 16,1 0-4-16,-4 1-2 0,5 1-1 0,-1-2-6 16,0 2-1-16,1-2-3 0,-3-3-4 15,3-3-4-15,0 3-1 0,-2-5-5 0,2 0-5 0,-1 1 0 16,1-3-1-16,0 5-6 0,1-4 3 0,-1 3 1 15,0-2-4-15,0-3-5 0,2 0-12 16,-2 1-14-16,-2 1-20 0,2-2-22 0,0 0-30 0,-1 2-28 16,-1-2-38-16,-1 2-34 0,2-4-43 0,-5 0-211 15,4-1-477-15,-2 6 210 0</inkml:trace>
</inkml:ink>
</file>

<file path=ppt/ink/ink5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20:52.854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827 24 0,'0'0'173'15,"0"0"-8"-15,0 0-10 0,0 0-11 0,0 0-6 16,0 0-9-16,0 0-10 0,24-23-7 0,-15 19-9 16,0 1-8-16,1-2-12 0,3-1-4 0,-4 0-8 15,6-5-3-15,-6 6-7 0,5-8 0 0,1 4-4 16,7-13-5-16,9 2-3 0,-5 4-5 0,6-8-5 15,3-4 2-15,1 4-9 0,2-3 3 0,3-2-4 16,2-2-4-16,3-1-5 0,14-14 2 0,-5 0-5 0,3 3 1 16,-12 12 9-16,11-10-4 0,-14 7 6 0,1 6-3 15,-3-3 2-15,-3 4-4 0,-1 4 2 0,-3-1-6 16,-8 4 1-16,-4 5-1 0,3 1-2 0,-10 1-5 16,-1 3-3-16,-4-1 1 0,2 1 0 0,-5 6-6 15,-1-2-1-15,-6 6-7 0,9-7-12 0,-9 7-12 16,11-5-26-16,-11 5-18 0,0 0-24 0,0 0-28 15,0 0-29-15,0 0-52 0,0 0-115 0,0 0-342 0,0 0 152 16</inkml:trace>
</inkml:ink>
</file>

<file path=ppt/ink/ink5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20:53.387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170 0 198 0,'0'0'215'0,"0"0"-17"0,0 0-10 0,0 0-8 16,0 0-7-16,0 0-6 0,0 0-11 0,0 0 1 15,0 0-10-15,-14 42-3 0,10-29-9 16,2 5-12-16,-4-1-10 0,2 1-3 0,-5 2-11 0,3 3-4 16,-3-2-8-16,3-4-13 0,-1 3-6 0,-2 3-6 15,4-7-4-15,-4 2-8 0,2 2-4 0,1-4-3 16,-2 0-6-16,2-2-5 0,0 0-11 0,-1 0-10 15,1 0-22-15,1-4-16 0,1-1-21 0,-3 4-23 16,2-7-24-16,5-6-17 0,-6 12-16 0,6-12-27 16,0 0-15-16,0 0-41 0,0 0-150 0,-7 2-389 15,7-2 173-15</inkml:trace>
</inkml:ink>
</file>

<file path=ppt/ink/ink5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20:53.903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181 21 0,'6'-15'134'0,"-2"7"-13"0,2-2-2 16,5 1-16-16,-4-2-7 0,5 1-3 0,2 1-13 16,2 0 4-16,1 0-2 0,3-4-6 0,4 2-1 0,-3 0-5 15,3 0 0-15,-6 5 5 0,7-4-1 16,-1 4-1-16,-5-3 0 0,-1 2-7 0,-1 3-7 15,-2 3-6-15,-3-1-4 0,-3 0-5 0,-9 2-1 16,19 4-4-16,-19-4 9 0,10 8 4 0,-8 0 0 16,-2-8-3-16,0 13-2 0,0-13 1 0,-6 18-6 0,1-8-2 15,-2 0-1-15,-2 5-5 0,-1-2-4 16,1 1-4-16,-3-3-2 0,3 3 1 0,-2-2-3 0,5-5-6 16,-3 5 0-16,2-2 1 0,3-3-4 0,-2 3 0 15,3-3-2-15,3-7 0 0,0 0-4 0,-6 12 1 16,6-12-3-16,0 0-2 0,0 0 1 0,0 0-5 15,0 0-2-15,13 8-2 0,-13-8 0 0,13-1 1 16,-13 1 2-16,0 0-1 0,27-7-3 0,-13 3 2 16,-2 1 3-16,0 1-5 0,-2-1 4 0,-10 3 1 15,22-2-5-15,-11 2 4 0,-11 0-1 0,21 3 2 16,-11-3 2-16,-1 2 1 0,2 0 4 0,-4 5 2 16,-7-7 8-16,9 7 3 0,-3-1 1 0,-6-6 4 0,4 15 7 15,-4-5-4-15,0-10-5 0,-10 27 1 0,1-12-1 16,-4 2 1-16,-7 1-3 0,1-1-1 15,2 1-15-15,-5-1-14 0,0-3-18 0,-2 3-27 0,1-5-26 16,0 1-30-16,-1-3-37 0,4-3-69 16,-7-3-143-16,11-2-389 0,0 1 172 0</inkml:trace>
</inkml:ink>
</file>

<file path=ppt/ink/ink5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20:56.127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49 27 87 0,'0'0'190'0,"0"0"-8"0,0 0-5 0,0 0-11 0,3-16-5 15,-3 16-9-15,0 0-5 0,0 0-5 0,3-12-2 16,-3 12-9-16,0 0-3 0,0 0-12 0,0 0-14 15,0 0-5-15,0 0-11 0,0 0-13 0,0 0-6 16,0 0-7-16,0 0-1 0,0 0 0 0,0 0 2 16,0 0 2-16,0 0-1 0,-2 43-3 0,2-27 5 0,-1 8 0 15,-4-2-2-15,1 3 2 0,2 1-4 16,-2-2-2-16,1 1-5 0,2 3-2 0,-5-4-2 0,3 1-4 16,1-1-5-16,1-2-3 0,-1-5-1 0,-1 1-11 15,2 6 2-15,-1-8-1 0,2 0-2 0,-3 1-4 16,3-1-7-16,-1-3-10 0,1 2-18 0,0-7-23 15,-2 3-23-15,2-11-25 0,-1 16-28 0,1-16-26 16,-3 15-29-16,3-15-31 0,0 0-49 0,-3 8-171 16,3-8-454-16,0 0 201 0</inkml:trace>
</inkml:ink>
</file>

<file path=ppt/ink/ink5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20:56.720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25 205 4 0,'0'0'190'0,"0"0"-15"0,6-10-22 0,-6 10-5 16,3-7-16-16,-3 7-14 0,6-9-8 0,-6 9-10 0,7-11-6 16,-2 4-13-16,-5 7-1 0,7-15-7 0,1 6-5 15,-2-1-9-15,0 2-4 0,1-5-6 0,2 4 16 16,-3 1-4-16,2-4-2 0,2 4-10 0,-3-2-4 15,7 0 0-15,-7 5-9 0,1-3 0 0,1 4-4 16,-2-3-6-16,-1 0 2 0,-6 7-12 0,15-9 8 16,-8 7 3-16,-7 2-5 0,14-5 0 0,-14 5-3 15,13-5 0-15,-13 5 1 0,15 3-2 0,-15-3 3 16,12 9 3-16,-4-4 1 0,-4 5 1 0,2-1 0 16,0 3 0-16,0 1 0 0,-4-1 1 0,0 3-2 15,1 1-2-15,-6 3 1 0,2-2-1 0,1-1-3 16,-3 2-1-16,-1 4 0 0,-4 1-1 0,2-2-3 15,-4 0 1-15,2-5-5 0,-1 8 0 0,-3-1-1 16,0-1 1-16,-1-2-2 0,0 3 4 0,-2-4-6 0,0 2 1 16,-2 0 0-16,4-4 0 0,4 0-1 0,-6-6-3 15,2 3 0-15,-2-5 0 0,4 2-3 0,1-3-1 16,1-1 2-16,1-3 4 0,8-4-7 0,-16 9 3 16,16-9-5-16,-10 0-3 0,10 0-8 0,-12 0-1 15,12 0 0-15,0 0-5 0,0 0 4 0,0 0-3 16,0 0 0-16,1-23-3 0,-1 23 5 0,11-14 0 15,-4 9 4-15,5-1 0 0,-3 0 3 0,4-2-3 0,2 1 6 16,2 3-1-16,-1-2-1 0,2-1 0 16,-2 3 0-16,7 1 4 0,1-1 5 0,-5 0 0 15,0 2 6-15,5-3 5 0,-4 1 2 0,3 2-2 0,4 1-1 16,-1-2 3-16,-8 2-5 0,1-1-1 16,0-2 5-16,-2 1-1 0,-4 3-4 0,4-3 0 15,-8 2-9-15,-9 1-16 0,17-3-16 0,-17 3-19 0,14-4-24 16,-14 4-29-16,10 0-35 0,-10 0-58 0,11-7-151 15,-11 7-377-15,7-11 168 0</inkml:trace>
</inkml:ink>
</file>

<file path=ppt/ink/ink5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20:57.691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733 174 0,'0'0'162'0,"0"0"-5"0,0 0-17 16,0 0-10-16,0 0-11 0,0 0-5 0,0 0-13 0,0 0-5 16,28-24 0-16,-19 13-4 0,3 0-9 0,2-2 1 15,2 2-6-15,5-6-7 0,1-3-9 16,10-5-3-16,-3 0-9 0,4 1-2 0,3-4-3 16,1 0-8-16,1 3 0 0,-3-1-6 0,3-5-7 15,2 2 2-15,-1 0-3 0,1 0-4 0,0-2-4 0,0 4-1 16,-2 0-3-16,2 0 3 0,-4 3-2 0,1 1-3 15,-1-1-3-15,-3 6 2 0,0 0 0 0,-10 3-2 16,-2 3-5-16,5 0 2 0,-4 3 3 0,-4-1-2 16,-3 2-1-16,3 1-2 0,-3 2 2 0,-2 0-1 15,0-2 0-15,-1 3-3 0,-3 1 0 0,-9 3-2 16,18-4-17-16,-10 1-7 0,-8 3-17 0,12-4-10 16,-12 4-9-16,0 0-24 0,0 0-15 0,0 0-25 15,0 0-167-15,0 0-317 0,0 0 142 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8:47:32.058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E99455DE-54E9-4B88-93D6-13118112DD91}" emma:medium="tactile" emma:mode="ink">
          <msink:context xmlns:msink="http://schemas.microsoft.com/ink/2010/main" type="inkDrawing" rotatedBoundingBox="18081,10585 21554,10509 21580,11685 18107,11761" semanticType="callout" shapeName="Other">
            <msink:sourceLink direction="with" ref="{628809AD-C7D0-444B-BD5A-E86FFA0B92E5}"/>
            <msink:sourceLink direction="with" ref="{12844B78-1D82-46CD-B2D2-A4EBD6AE1089}"/>
          </msink:context>
        </emma:interpretation>
      </emma:emma>
    </inkml:annotationXML>
    <inkml:trace contextRef="#ctx0" brushRef="#br0">0 277 90 0,'0'0'126'0,"0"0"-8"0,0 0-12 16,0 0-6-16,0 0-3 0,0 0-15 0,0 0 3 15,0 0-14-15,0 0-3 0,0 0-3 0,0 0-6 16,0 0-7-16,0 0-3 0,0 0-6 0,0 0-2 16,0 0-1-16,0 0-7 0,0 0-4 0,0 0-6 15,0 0 2-15,0 0-3 0,0 0-2 0,32-6 0 16,-32 6-6-16,14-2-1 0,-14 2-2 0,15 0 3 16,-15 0-2-16,19-2-1 0,-8 1-4 0,-11 1 5 15,21 0-2-15,-10 0-4 0,-11 0 3 0,21-2-2 16,-9 0-4-16,-1 0 0 0,-11 2 3 0,25-1 1 0,-9-2-4 15,-5 2 2-15,-11 1-4 0,30-2-3 0,-20-2 2 16,2 4 0-16,3-3-4 0,-2 2 6 0,4-2-6 16,-5 2 5-16,3-2 1 0,-2 0 0 0,2 1-1 15,-3 2 2-15,0-4-6 0,1 2 5 0,-2 0 5 16,5 1-11-16,-5-1 7 0,4 2-2 0,-15 0-4 16,22-4 2-16,-10 4 1 0,3-1 0 0,0 1 0 15,1-2 3-15,-3 1-2 0,-2 0 4 0,-11 1-6 0,24 0 3 16,-12-3-4-16,1 2 3 0,2 1-1 15,-15 0-4-15,21 0 4 0,-11 0-2 0,-10 0 4 16,21-2 2-16,-9 2-9 0,-12 0 7 0,21 0 0 0,-12 0-3 16,3-1 4-16,-12 1-1 0,21 0-2 0,-9-3 2 15,-12 3-1-15,21 0-1 0,-6-3-1 0,-15 3 3 16,23 0-4-16,-8 0 4 0,2-2-1 0,-7 2 3 16,7-2-5-16,-3 2 4 0,-2-1-3 0,3-3 3 15,0 4 2-15,2 0 7 0,-1-2-1 0,0 2 2 0,-1-3-6 16,2 0 6-16,-1 2-5 0,1-3 3 15,0 1-4-15,3 0 5 0,-1 2-2 0,-4-3 3 16,3-2-3-16,-2 3-3 0,2 3 1 0,2-4 0 0,-5 3-7 16,3-1 4-16,-4-2 0 0,4 1 2 0,-3 1 0 15,0 1-4-15,2 1-6 0,-2-1 6 0,2-2 0 16,-3 2 5-16,-1-1-7 0,4-2 1 0,-5 4-1 16,0-1 1-16,-12 1-1 0,28-2 0 0,-15 1-2 15,2-2 3-15,2 3 0 0,-2-1 2 0,2 1 0 16,-2 0-6-16,0-3-4 0,-3 2 6 0,-12 1 0 15,26-2 0-15,-15 2 2 0,0 0-1 0,-11 0-3 16,24 0 4-16,-11 0-1 0,-4 0 0 0,-9 0 1 16,24-4 1-16,-15 4-1 0,-9 0-2 0,19 0-4 15,-19 0 6-15,20 0-1 0,-10 0 1 0,-10 0-1 0,18 0-1 16,-6 0-2-16,0-1 2 0,-12 1-4 0,21 0 3 16,-8-1 0-16,2 1 4 0,-15 0-4 15,28 0-1-15,-14 0-1 0,1 0 6 0,-3 0-6 0,-2-1 13 16,7 1-12-16,-3 0 3 0,1 0-5 15,-1-4 3-15,-2 4 3 0,-12 0-1 0,27-2 3 0,-12 1 7 16,-4-2 4-16,6 2 2 0,-7-3-3 0,7 2 2 16,-4 1 3-16,2-2-1 0,-2 2-4 0,1-1 0 15,-1 2-5-15,-4-5 5 0,5 3-2 0,-2-2-2 0,-12 4 2 16,20-2-7-16,-8 0 3 0,-4-1-2 0,-8 3 1 16,22-4-2-16,-11 2-2 0,-1 1 1 15,-10 1-3-15,19-4 3 0,-8 2-2 0,-11 2 2 0,19-1 0 16,-7-2-1-16,-12 3 0 0,18-1 2 0,-7 0-5 15,-11 1 4-15,19-2 0 0,-9 2 1 16,-10 0-5-16,21-3-1 0,-9 3 3 0,-12 0-2 0,27-5-3 16,-18 6 4-16,-9-1 1 0,19-1-1 0,-7 1-3 15,-12 0 3-15,21-1-3 0,-12 1 4 0,3-4-2 16,-12 4 0-16,24 0 1 0,-24 0-3 0,16-1 3 16,-5-1-3-16,-11 2-1 0,19 0 3 0,-19 0 3 15,18 0-1-15,-7 0-4 0,-11 0 4 0,17 0-4 0,-17 0 4 16,14 0 0-16,-14 0-4 0,21-2 3 0,-12 2 1 15,-9 0-1-15,19 2-5 0,-8-2 4 16,-11 0-3-16,17 0 3 0,-6 0-1 0,-11 0 4 0,21 0-4 16,-21 0-1-16,15-2 1 0,-15 2 2 0,19 0-2 15,-19 0-2-15,18 0 2 0,-9 0 3 16,-9 0 2-16,22 0-6 0,-13 0 1 0,-9 0 1 0,21 0 0 16,-9-2 2-16,-12 2-1 0,22 0-2 0,-11-1 2 15,-11 1-1-15,22-2-1 0,-5 2 2 0,-2 0-1 16,-2 0 2-16,2-1 2 0,-15 1-7 0,22 0 3 15,-13-1 0-15,-9 1 0 0,20-3-1 0,-12 2 1 16,-8 1-4-16,20-5 6 0,-13 4-1 0,-7 1-3 16,17-3 1-16,-17 3 1 0,10-1 2 0,-10 1-3 15,0 0-2-15,18-1 2 0,-18 1 3 0,11-2 0 16,-11 2 0-16,0 0-3 0,0 0 2 0,16-2-1 16,-16 2 0-16,10-1 0 0,-10 1-4 0,0 0 5 15,0 0-1-15,15 0 3 0,-15 0-6 0,0 0 2 16,0 0-4-16,12 1 5 0,-12-1 1 0,0 0-2 0,9 5 4 15,-9-5-6-15,0 0-1 0,8 8 2 0,-8-8 1 16,4 8 5-16,-4-8-5 0,3 10 7 0,-3-10-3 16,6 13 4-16,-6-13 1 0,6 14 1 0,-6-14-1 15,4 14 7-15,-1-8-1 0,2 2 5 0,-4 2-5 16,-1-10 0-16,5 18 3 0,-4-12 0 0,-1-6 5 16,5 18 2-16,-2-7-2 0,-3-1 0 0,3 1-3 15,-2 0 0-15,1 2 0 0,2-3 4 0,-2-1 3 16,2 5-3-16,-2-5-3 0,-1-1 1 0,1 6-1 0,1-3-2 15,-3 1-1-15,3 2-3 0,0-3 0 16,-2-1 0-16,-1 0 0 0,3 1-3 0,0 0 7 0,-3-11-6 16,0 20 1-16,2-7 0 0,-1-5 1 0,-1-8 3 15,0 21 2-15,0-10-3 0,3-2 2 0,-3-9-4 16,0 17 1-16,-3-5-3 0,3 2 0 0,0-14 1 16,3 21 0-16,-1-11-4 0,-1 1 0 0,1-2 1 15,-2-9 3-15,3 18-5 0,-2-7 2 0,1-4-3 16,1 4 2-16,-3-11-1 0,5 18-3 0,-3-11 0 15,-1 3 1-15,4-3 1 0,-5-7 0 0,3 17-2 16,1-8-3-16,-4-9 6 0,6 14-5 0,-4-8 0 16,-2-6 4-16,4 18-2 0,-2-7 2 0,1-4-1 15,3 1 1-15,-6-8 1 0,6 14 1 0,-5-6-5 16,-1-8 4-16,6 14 0 0,-6-14 2 0,3 11-2 0,-3-11 1 16,3 13 0-16,-3-13 3 0,5 11 0 0,-5-11 4 15,3 14-2-15,0-8-4 0,-3-6 4 0,1 15-2 16,-1-15-1-16,2 11 3 0,-2-11 2 0,4 11 1 15,-4-11-2-15,3 15 1 0,-3-15-2 0,3 14-3 16,-1-9 2-16,-2-5 2 0,4 10 0 0,-4-10-3 16,3 12-5-16,-3-12 4 0,0 0-1 0,1 9-1 15,-1-9-3-15,0 0 0 0,5 10 0 0,-5-10-5 16,0 0-16-16,4 7-24 0,-4-7-28 0,0 0-36 16,0 0-40-16,0 0-63 0,0 0-271 0,0 0-515 0,0 0 228 15</inkml:trace>
    <inkml:trace contextRef="#ctx0" brushRef="#br0" timeOffset="1853.18">216 1236 88 0,'13'0'100'0,"-13"0"-1"0,0 0-11 16,0 0-6-16,0 0-3 0,0 0-10 0,21 3-3 15,-21-3 0-15,0 0-6 0,18 1 9 0,-9-1-12 16,-9 0 2-16,21 0-3 0,-8 0 1 0,4 0 2 16,-1-1-6-16,-1-2-5 0,4 2 2 0,1-2-9 15,-1 0-2-15,1 2-6 0,1-3-6 0,-2 2 4 16,6-2-3-16,-5 2-1 0,-1 1-3 0,0-3 2 15,-1 2-4-15,2 1-4 0,-2-2 2 0,0-1-3 16,-2 4-1-16,2-1-3 0,1-1 7 0,-2 1-7 16,2-2 1-16,-3 3-3 0,2 0-7 0,-1 0 1 15,-1 0 3-15,3-1-6 0,-1 1 5 0,2 0-3 0,-4-2 3 16,2 2-4-16,1 0 1 0,-4 0-2 0,3 0 2 16,-3-4-4-16,3 4 0 0,-2 0-1 15,1-1 11-15,-1 1-6 0,4 0-2 0,-2-1 1 0,-2 1 0 16,0 0-1-16,4 0 0 0,-5-1-6 0,4 1 1 15,-1 0 3-15,-2-4-2 0,2 4 4 0,2-3 1 16,-4 3-4-16,9-3 4 0,-7 2-4 0,3 1 2 16,-1-4-3-16,3 1 4 0,-3-1-2 0,4 2 2 15,3-2-4-15,-8 3 8 0,6 0-6 0,-8-4 1 0,2 5 1 16,-1 0-2-16,-3-4-1 0,-2 4-2 16,2 0 2-16,2-1 1 0,-1 1-1 0,2-2 0 15,-3 3-2-15,1-2 7 0,-2 1-2 0,1-3-4 0,0 3 2 16,-2 0 2-16,0 0-6 0,4 3 6 15,-2-6-4-15,3 2 1 0,-4-1 1 0,1 1 0 0,2-2 3 16,-1 3-1-16,-1-3 2 0,2 2 9 0,-1-2-5 16,2 3 8-16,-3-1-5 0,3 1 4 0,-3 0-7 15,-4-1 3-15,4-2-7 0,-1 1 5 0,2 2-2 16,-2 0-1-16,1 0 0 0,-1-4 5 0,3 3-6 16,-1 1-1-16,1-1-3 0,-7 1 0 0,4 0 2 15,2-2-1-15,-3 2-2 0,2-3 3 0,0 3-4 16,2-2 5-16,-4 2-2 0,2-2-3 0,0 0 1 15,-2 1 2-15,-1-1 0 0,-12 2 4 0,24-4-6 16,-13 4 7-16,5-1-4 0,-3 1 1 0,2-3 0 0,0 3 0 16,-1 0 3-16,-14 0-4 0,23-1 1 0,-11 1 1 15,5-2-2-15,-5 2 1 0,-12 0-2 0,27-1 1 16,-14 1 0-16,2-3-6 0,1 3 6 0,-5-1-1 16,5 1-4-16,-2-1 5 0,-1 1 2 0,2 0 4 15,-15 0-1-15,21-3 1 0,-9 1 3 0,0 0 3 16,-12 2-5-16,21-2 1 0,-7 1-4 0,3-1 0 15,-2 2-2-15,0 0 1 0,-3-3-2 0,0 2 3 16,-12 1-2-16,20-2 2 0,-8 2-2 0,-12 0-1 16,21 0 3-16,-9-2-3 0,3 2 0 0,-15 0-3 15,19-3-1-15,-10 1 5 0,-9 2-4 0,20-1 3 16,-13 0-5-16,-7 1 5 0,21-4-3 0,-10 2 0 0,-11 2 1 16,19-1-2-16,-7-2 0 0,-3 2 2 15,4-1 1-15,-13 2-1 0,26-2 2 0,-14 2-5 0,-2-2 2 16,-10 2 1-16,19-3-1 0,-2 3 0 0,-4-2 1 15,-13 2-2-15,23-2 0 0,-11 2 2 0,-12 0-4 16,19-3 2-16,-9 1 0 0,-10 2 0 0,20 0 1 16,-10-2 1-16,-10 2 4 0,17-4 3 0,-17 4 2 15,19 0 6-15,-9-2-4 0,-10 2 1 0,17-1 1 16,-7-2 1-16,-10 3-2 0,15-1 0 0,-15 1-2 16,18 0-2-16,-18 0 1 0,15-3 1 0,-15 3-6 15,13-1 2-15,-13 1-1 0,12-2-3 0,-12 2 1 0,14-1 0 16,-14 1-2-16,0 0 4 0,15-3-2 0,-15 3 1 15,0 0-1-15,18-1-3 0,-18 1 0 16,11-2 1-16,-11 2 3 0,0 0-5 0,15 0 0 0,-15 0 1 16,0 0-1-16,14-5-1 0,-14 5 3 0,0 0-3 15,0 0 2-15,13-1 1 0,-13 1-2 0,0 0-2 16,12 0-1-16,-12 0 1 0,0 0 1 0,0 0 2 16,15-5-2-16,-15 5 1 0,14-3-1 0,-14 3-1 15,11-2 2-15,-11 2-1 0,15-1 1 0,-15 1-2 16,15-1 1-16,-15 1 1 0,12 0 1 0,-12 0-5 15,0 0 1-15,15-4 1 0,-15 4 1 0,11-2 0 16,-11 2-1-16,0 0 0 0,9-4 4 0,-9 4-1 0,0 0-7 16,0 0-16-16,0 0-8 0,0 0-17 0,0 0-20 15,0 0-23-15,0 0-26 0,0 0-29 0,0 0-44 16,0 0-111-16,-38-7-323 0,26 7 143 0</inkml:trace>
    <inkml:trace contextRef="#ctx0" brushRef="#br0" timeOffset="3011.88">1964 189 118 0,'0'0'147'0,"0"0"-6"0,0 0-9 0,0 0-6 16,0 0 0-16,0 0-7 0,0 0-6 0,0 0-4 15,0 0-8-15,0 0-11 0,0 0-6 0,-14 0-9 16,14 0-8-16,0 0-6 0,0 0-8 0,0 0-4 16,0 0-2-16,0 0-3 0,-9 7-5 0,9-7 0 15,0 0-5-15,-6 13 1 0,6-13 1 0,-5 11 1 0,5-11-7 16,-3 15 1-16,3-15-5 0,-3 14-1 16,3-14 0-16,-2 18 0 0,2-8 1 0,0-10 2 15,2 18-3-15,1-9 1 0,-2 2-1 0,1 0-4 0,2-2 0 16,-1 2-4-16,0-1 0 0,1 4-3 15,1-1-3-15,1-1 0 0,-3 2 0 0,3-1-2 16,-2-1-2-16,2 2 0 0,0-1 1 0,0 2-1 0,-1-2-3 16,-1-2 2-16,2 3-2 0,-3 1 1 0,3-2 0 15,-3 0 2-15,0 1-2 0,1 1 3 0,-2-1 0 16,2-2-1-16,-2 2 2 0,-2-5 1 0,3 4 2 16,-3 2-2-16,3-4-1 0,-3-1 5 0,0-10-2 15,1 23 0-15,1-12 1 0,-4 1-3 0,2 1 5 16,2-2-1-16,-2 2-2 0,0-13 1 0,-2 21-2 15,2-11-1-15,0-10 1 0,2 20-3 0,1-12 3 16,-3-8-1-16,-3 21-2 0,3-10-1 0,0-11-1 0,4 18 0 16,-4-6-1-16,0-3-1 0,2 2 1 15,-2-11 4-15,3 16-4 0,-3-6-5 0,1 1 5 16,-1-11-2-16,3 16 0 0,-3-7 3 0,0-9 0 0,5 15-3 16,-5-5-1-16,0-10 0 0,1 15 1 0,-1-15-2 15,0 15-1-15,0-15 2 0,3 11 2 0,-3-11-2 16,0 14 2-16,0-14 1 0,0 10-2 0,0-10-1 15,2 13-2-15,-2-13 1 0,0 0-1 0,0 12 2 16,0-12 0-16,1 10 0 0,-1-10 0 0,0 0 1 16,6 12 0-16,-6-12-2 0,0 0 2 0,5 13-3 15,-5-13 5-15,0 0-2 0,0 0 0 0,3 7 3 16,-3-7-2-16,0 0-5 0,0 0-8 0,4 10-15 0,-4-10-18 16,0 0-28-16,3 8-32 0,-3-8-39 15,0 0-56-15,0 0-191 0,0 0-420 0,0 0 186 16</inkml:trace>
  </inkml:traceGroup>
</inkml:ink>
</file>

<file path=ppt/ink/ink5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20:58.036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61 0 67 0,'0'0'204'0,"5"9"-16"16,-5-9-7-16,1 16-11 0,1-8-12 0,1 5 6 16,-3 0-13-16,0 2-10 0,-3 2-8 0,3 0-10 15,-3 1-7-15,1 0-12 0,-1 0-6 0,2 1-8 0,-4-4-7 16,4 1-7-16,-1 0-4 0,1 3-9 15,-4-4-9-15,4-1 1 0,-4 0-9 0,4 3-1 16,-4-6-12-16,4 3 2 0,-4-2-14 0,2-2-12 0,3-10-20 16,-6 16-19-16,2-8-13 0,1-1-19 0,3-7-20 15,-8 13-30-15,8-13-19 0,-4 10-28 16,4-10-183-16,0 0-370 0,0 0 164 0</inkml:trace>
</inkml:ink>
</file>

<file path=ppt/ink/ink5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20:58.607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-1 120 60 0,'0'0'170'0,"0"-16"-10"0,0 16-18 0,0-15-8 15,0 15-18-15,3-13-9 0,2 6-9 0,2 0-15 16,-1 0-5-16,1-1-10 0,2 2-11 0,5-1-4 15,-2 4 0-15,1-3-7 0,1 1-4 0,0 1-5 16,3-2-7-16,-4 4-2 0,2 1 3 0,-3-3-7 16,3 2 4-16,-15 2-2 0,19 0-5 0,-8 2 4 0,-1-2-2 15,-10 0 4-15,18 7 0 0,-10-3-2 16,-2 2 1-16,-6-6 4 0,9 12 1 0,-3-4 4 0,-2-1 2 16,-4-7-2-16,3 18 2 0,-3-10 5 0,0 2-2 15,0-10 4-15,-4 19-2 0,-1-6 1 0,-1-3-1 16,0 3-4-16,-1-4-2 0,-1 1-6 15,2-1 0-15,-6 0-1 0,6-2-5 0,-3 0-2 0,2 2-2 16,1-5-4-16,-3 2 2 0,3 2-3 0,6-8 0 16,-12 8-4-16,12-8 0 0,-10 8-6 0,10-8-1 15,0 0-5-15,-8 7-6 0,8-7-3 0,0 0 2 16,-6 5-6-16,6-5-2 0,0 0 8 0,0 0-1 16,0 0 2-16,0 0 0 0,0 0-7 0,0 0 10 15,24 6-1-15,-24-6-2 0,14-2 2 0,-14 2 0 16,17-1 2-16,-17 1-4 0,18 0 3 0,-7 1-1 15,-2 1 1-15,4-2-1 0,4 4-1 0,-8-3 2 16,2 1 0-16,1 2 1 0,2-2 3 0,-1 3-2 16,1 1 4-16,-5 1-2 0,3 0 6 0,-4 1-1 15,1-5 4-15,-4 3 2 0,4 3 6 0,-5-3 11 16,-1 4 5-16,-3-10 10 0,2 15 8 0,-2-15 7 0,-8 16-3 16,-2-8-2-16,-1 5-5 0,-11-2-4 0,1 0-4 15,-6 0-3-15,1 3-11 0,-1-4-11 0,-2 0-18 16,0 1-21-16,0-1-25 0,1-2-28 15,1 2-31-15,3-2-39 0,5-6-47 0,2 4-212 0,-2-2-439 16,3-3 195-16</inkml:trace>
</inkml:ink>
</file>

<file path=ppt/ink/ink5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12:35:17.038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18913F61-E33C-4AAE-929F-49012C87D3C5}" emma:medium="tactile" emma:mode="ink">
          <msink:context xmlns:msink="http://schemas.microsoft.com/ink/2010/main" type="writingRegion" rotatedBoundingBox="985,478 7613,764 7572,1730 943,1444">
            <msink:destinationLink direction="with" ref="{4FFD857E-62A1-4126-B0A8-EC6C1EEA395B}"/>
          </msink:context>
        </emma:interpretation>
      </emma:emma>
    </inkml:annotationXML>
    <inkml:traceGroup>
      <inkml:annotationXML>
        <emma:emma xmlns:emma="http://www.w3.org/2003/04/emma" version="1.0">
          <emma:interpretation id="{6EF8A7B3-CE28-4A7D-B790-7F86A863D7C9}" emma:medium="tactile" emma:mode="ink">
            <msink:context xmlns:msink="http://schemas.microsoft.com/ink/2010/main" type="paragraph" rotatedBoundingBox="985,478 7613,764 7572,1730 943,1444" alignmentLevel="1"/>
          </emma:interpretation>
        </emma:emma>
      </inkml:annotationXML>
      <inkml:traceGroup>
        <inkml:annotationXML>
          <emma:emma xmlns:emma="http://www.w3.org/2003/04/emma" version="1.0">
            <emma:interpretation id="{3CC9DB3E-6F5B-4922-9D3E-89348872CB10}" emma:medium="tactile" emma:mode="ink">
              <msink:context xmlns:msink="http://schemas.microsoft.com/ink/2010/main" type="line" rotatedBoundingBox="985,478 7613,764 7572,1730 943,1444"/>
            </emma:interpretation>
          </emma:emma>
        </inkml:annotationXML>
        <inkml:traceGroup>
          <inkml:annotationXML>
            <emma:emma xmlns:emma="http://www.w3.org/2003/04/emma" version="1.0">
              <emma:interpretation id="{E08C9B6E-2D31-480C-8280-A35326964252}" emma:medium="tactile" emma:mode="ink">
                <msink:context xmlns:msink="http://schemas.microsoft.com/ink/2010/main" type="inkWord" rotatedBoundingBox="977,662 3304,763 3273,1476 946,1376"/>
              </emma:interpretation>
            </emma:emma>
          </inkml:annotationXML>
          <inkml:trace contextRef="#ctx0" brushRef="#br0">0 38 78 0,'0'0'171'0,"0"0"-8"0,0 0-7 15,0 0-9-15,0 0-4 0,0 0-6 0,0 0-1 16,0 0-4-16,0 0-5 0,9-32-3 0,-9 32-5 15,0 0-10-15,0 0-2 0,0 0-9 0,16-3-7 16,-16 3-8-16,0 0-6 0,0 0-9 0,9-3-5 16,-9 3-8-16,0 0-5 0,0 0-4 0,0 0-1 15,0 0 6-15,0 0 2 0,5 21 5 0,-5-21 6 16,1 17 3-16,1-2 1 0,-2 2 2 0,2 0-2 16,-2 4 2-16,0 3-7 0,0 0-8 0,2-1-1 15,-2 3-6-15,1-2-2 0,1 1-9 0,1 0 4 16,-2-6-8-16,1 4-5 0,-2-4-2 0,3 1-1 15,-2-3-3-15,-5 0-2 0,7-3-1 0,0 0-4 0,-2 3 0 16,-1-4 1-16,3-4-5 0,-3-9-18 16,0 20-17-16,0-13-15 0,0-7-26 0,0 15-25 15,0-15-29-15,-3 14-31 0,3-14-23 0,0 0-34 0,-1 10-57 16,1-10-158-16,0 0-457 0,0 0 202 0</inkml:trace>
          <inkml:trace contextRef="#ctx0" brushRef="#br0" timeOffset="623.35">-118-85 28 0,'0'0'186'16,"-6"-8"-14"-16,6 8-4 0,0 0-11 16,0 0-15-16,-7-11-10 0,7 11-10 0,0 0-7 15,0 0-14-15,0 0-7 0,0 0-10 0,0 0-7 0,0 0-5 16,0 0-8-16,0 0-3 0,25-1 4 0,-25 1-5 16,0 0-1-16,33 7-1 0,-20-2-4 0,6 1-4 15,-4-4-1-15,11 5-5 0,-1 1 0 0,-3 0 2 16,5-1-12-16,0-1 4 0,-1 1-1 0,2 3-6 15,-1-2 0-15,-5 3-5 0,2-2-6 0,3 2 5 16,-2 0-4-16,-4-3-4 0,3 3 3 0,-3 1-2 16,3-2-3-16,-4 1 0 0,-3-4-1 0,1 3 0 15,3 2 0-15,-3-4-1 0,-4 3-2 0,4 0 1 16,-3-3-4-16,-1 3-1 0,-2 1 0 0,0 0 2 16,-3-4-2-16,2 4 4 0,-3 5-4 0,-1-6 1 15,1 5-1-15,-4-3-1 0,-2 2-2 0,-1-4 1 16,4 3 0-16,-7 1 3 0,-1-1-1 0,2 1-2 0,-2-2 0 15,-3-4 6-15,-3 2-2 0,1 3 1 0,-2 0-3 16,-2 0 4-16,-3-8-2 0,0 8 2 16,-1-3-2-16,1-1 0 0,-4 0 0 0,-5 1-3 0,3 0 3 15,1-6 1-15,-5 5 3 0,3-4 0 0,-5-1 2 16,6 0 0-16,-3-1 3 0,3 0 3 0,-6-1 4 16,1-3 0-16,6 0 1 0,-5-1-2 0,4-1-2 15,2-1 3-15,-7 2-4 0,11-3-2 0,-4 1 7 16,4-3 0-16,-3 1-4 0,5-2 3 0,-2 1-6 15,1 2-6-15,4 1 1 0,10 3 0 0,-17-8-6 0,10 6-8 16,7 2-12-16,-12-7-10 0,12 7-14 16,-10-5-11-16,10 5-19 0,0 0-16 0,-9-4-30 15,9 4-29-15,0 0-20 0,0 0-22 0,0 0-53 0,0 0-151 16,0 0-418-16,0 0 186 0</inkml:trace>
          <inkml:trace contextRef="#ctx0" brushRef="#br0" timeOffset="1018.57">960 97 126 0,'0'0'197'15,"0"0"-5"-15,21-3-12 0,-13 1-13 0,3 1-13 0,3 0-5 16,2-5-12-16,4 3-4 0,-2 2-7 0,8-2-3 16,1-1-4-16,-1 3-8 0,3-5-4 15,3 3-7-15,-1-1 0 0,-4-2-10 0,1 2-2 0,-1 0-5 16,0 0-8-16,0 0-8 0,-2 0-5 0,1 0-3 15,-10 3 0-15,3-1-8 0,-1 0-5 0,-6 2-4 16,3-5-6-16,-3 5-2 0,1-6-4 0,-13 6-4 16,20 0-1-16,-20 0-5 0,13 0 0 0,-13 0-6 15,0 0-6-15,14 0-13 0,-14 0-20 0,0 0-27 16,0 0-29-16,3 8-26 0,-3-8-26 0,0 0-27 16,0 0-32-16,0 0-209 0,-21 12-433 0,21-12 192 15</inkml:trace>
          <inkml:trace contextRef="#ctx0" brushRef="#br0" timeOffset="1542.92">1030 422 9 0,'0'0'216'15,"17"-8"-15"-15,-8 2-8 0,4-1-17 0,2 1-17 0,4 1-12 16,5-1-13-16,2-1-16 0,-3 2-13 16,7-1-11-16,-3 6-8 0,1-4-12 0,-1 1-19 15,-1 3-32-15,1 0-46 0,-2-3-44 0,-6 0-67 0,1 2-127 16,2-2-283-16,-4 0 125 0</inkml:trace>
          <inkml:trace contextRef="#ctx0" brushRef="#br0" timeOffset="1348.33">1136 73 159 0,'-13'4'218'0,"7"2"-9"0,-2 2-4 0,1-2-10 0,1 4-10 16,0 0-13-16,0 3-3 0,2 3-14 0,-2 1-4 15,0-1-5-15,4-1-8 0,-4 2-11 16,3 8 3-16,2-7-6 0,-1 0-2 0,2-1-10 0,-1 1-4 16,1-3-10-16,1 3-7 0,1-2 1 0,-2-1-10 15,0 2-5-15,4-3-9 0,-4 3-1 0,2-3 0 0,-1 2-13 16,2-4-2-16,-3 5-4 0,0-4-12 16,-3-1 4-16,6 2-8 0,-1-1-1 0,-2-3-7 15,0-10 4-15,1 22-7 0,-2-15 3 0,2 4-1 0,-1-11-11 16,-1 16 5-16,1-16-10 0,-5 15-14 0,5-15-17 15,-6 13-12-15,6-13-21 0,-3 11-21 0,3-11-24 16,-4 11-27-16,4-11-24 0,-9 6-23 0,9-6-18 16,0 0-41-16,-8 7-220 0,8-7-492 0,0 0 218 15</inkml:trace>
          <inkml:trace contextRef="#ctx0" brushRef="#br0" timeOffset="2073.04">2149 138 152 0,'0'0'239'16,"0"0"-14"-16,0 0-10 0,0 0-17 0,-21-8-15 15,21 8-13-15,-18-1-15 0,6 1-9 0,12 0-16 16,-27 4-8-16,11-1-9 0,-2 0-13 0,-1 4-10 16,2-3-6-16,-1 3-4 0,-1-1-11 0,4-1-5 15,-1 1-8-15,2 1-3 0,-1-1-8 0,6 1-5 0,0-2-2 16,2 1-5-16,-1 0-2 0,2 1-4 0,6-7-3 15,-8 11 1-15,8-11-6 0,-3 8 0 16,3-8-3-16,0 0-1 0,0 0 0 0,11 23 1 0,0-16-8 16,-2-5 2-16,1 4-2 0,1-2 0 0,2-1 0 15,4-1-5-15,-3 2 2 0,1-1 2 0,2-1-3 16,-4 1-1-16,2 1 0 0,0-4 3 0,-2 7-4 16,1-3-1-16,-2 0 0 0,-2-1 1 0,-2 3 0 15,5 1 3-15,-2 3-4 0,1-2-1 0,-5-2 1 16,2 3 2-16,-5-1-2 0,2-1-2 0,0 2 1 15,0 4 2-15,0-6-2 0,-3 4 2 0,0-1-2 16,0 4 2-16,0-1 5 0,-1-4 1 0,-2-9 4 16,-2 21 6-16,-2-8 3 0,-1-5 2 0,-2 5 2 15,-1-3-2-15,-4 0-1 0,-3-1-5 0,-2-2-1 16,0 1 1-16,-1-1-5 0,-7-2 2 0,1 1-6 16,-1-1 6-16,-4-5-7 0,10 0-3 0,0 2-3 15,-1-5-7-15,1-1-5 0,1 1-14 0,3-4-9 16,0 0-6-16,2 0-22 0,-1 0-18 0,7 0-17 15,-5-5-23-15,4 0-22 0,2-2-39 0,0-2-61 0,2 1-148 16,1 0-421-16,-1 1 188 0</inkml:trace>
        </inkml:traceGroup>
        <inkml:traceGroup>
          <inkml:annotationXML>
            <emma:emma xmlns:emma="http://www.w3.org/2003/04/emma" version="1.0">
              <emma:interpretation id="{ED890FFA-643E-4085-8B32-FF2C9D5A5620}" emma:medium="tactile" emma:mode="ink">
                <msink:context xmlns:msink="http://schemas.microsoft.com/ink/2010/main" type="inkWord" rotatedBoundingBox="4183,616 7613,764 7572,1730 4142,1582"/>
              </emma:interpretation>
            </emma:emma>
          </inkml:annotationXML>
          <inkml:trace contextRef="#ctx0" brushRef="#br0" timeOffset="3104.73">3072-63 170 0,'0'0'203'0,"0"0"-5"15,0 0-14-15,0 0-11 0,0 0-17 0,0 0-9 16,0 0-12-16,0 0-9 0,0 0-7 0,0 0-5 15,0 0-6-15,0 0-4 0,0 0-3 0,37 4-3 16,-22-4-10-16,6-1-6 0,-2-1-1 0,10 1-5 16,1-3-6-16,2 2-1 0,6-2-6 0,-7 3-2 15,9-5-7-15,4 6-4 0,-7-6-1 0,-6 5-9 16,8 2 0-16,-9-2-4 0,0-3-5 0,-1 0-1 16,-2 2-5-16,3 1 2 0,-2-3-4 0,-8 2-6 15,5-2-1-15,-8 3 2 0,5-1-2 0,-7 2-4 0,3 0-1 16,-3-1-5-16,-3 2-6 0,-12-1-3 0,20-1-9 15,-12-2-13-15,-8 3-11 0,0 0-10 16,19 0-18-16,-19 0-12 0,0 0-12 0,9 3-14 0,-9-3-22 16,0 0-19-16,0 0-17 0,0 0-42 0,0 0-156 15,0 0-387-15,-46 0 170 0</inkml:trace>
          <inkml:trace contextRef="#ctx0" brushRef="#br0" timeOffset="3447.48">3337-35 16 0,'0'0'184'0,"0"0"-7"0,-3 11-14 0,3-11-5 16,-2 11-5-16,2-11-7 0,-2 13-3 0,1-2-3 15,1 2 0-15,-3 1-1 0,1 1-14 0,1 8-3 0,1 0 5 16,-5-4-7-16,4 0-8 0,-1 4-3 0,-2 2 4 15,4 10-6-15,-2-8-4 0,2 9 0 16,0-9-10-16,-3-2-4 0,0 2-12 0,3-1-7 16,0 1-2-16,0 1-2 0,0-1-3 0,0-1-2 0,2 1-10 15,-4-2-1-15,2-1-7 0,-1-1-4 0,2-4-3 16,-2 5-4-16,-2-3 0 0,1-5-7 0,1 0-3 16,-2 1-2-16,1 0 0 0,1-2-6 0,-1-5 0 15,-1 1-6-15,0 0-13 0,3-11-22 0,-4 15-17 16,4-15-26-16,-2 15-23 0,-2-8-28 15,4-7-28-15,-6 11-34 0,6-11-22 0,0 0-66 0,-11 3-151 16,11-3-455-16,0 0 202 0</inkml:trace>
          <inkml:trace contextRef="#ctx0" brushRef="#br0" timeOffset="4000.27">3197 556 109 0,'0'0'201'0,"18"-7"-21"0,-1 3-14 15,0-1-9-15,3-1-10 0,4-1-17 0,6 3 0 16,-1-3-10-16,10-2-7 0,1 4-4 0,-8 2-6 16,-1-5-3-16,9 3-12 0,-2 2-9 0,-9 1-6 15,0 2-5-15,-4 0-10 0,-4 0-6 0,-2 2-2 16,-1 1-5-16,-3 2-6 0,0 0-4 0,2 0 3 15,-7 3 15-15,2-1 1 0,-6-1 0 0,1 2 2 16,-1 0 3-16,0-1-5 0,0 4-4 0,-3-3-2 16,3 0-1-16,-1 2 2 0,-2-2-3 0,6 2 1 15,-6-3-1-15,1 3-5 0,2-3-3 0,-2 0 0 16,2-1-2-16,3-1 0 0,-1 2-5 0,1-4-6 16,1 1-1-16,1 0 1 0,7-2-2 0,-5 2-6 15,2-4 0-15,3 1-3 0,-5-2 3 0,-1-3-4 16,3 1-3-16,0 0-3 0,-2-2-2 0,-1 2 0 15,-3-1-1-15,2-2-3 0,-2-1 4 0,1 2-5 16,-4-1 1-16,2-1-1 0,-3-1 1 0,-2-2-3 16,-3 10 3-16,5-15-2 0,-5 15 2 0,0-18-4 0,0 18 4 15,-5-18-2-15,0 7 3 0,-3 1-1 0,-1-6 1 16,-1 7-3-16,-1-1-1 0,-2 3 2 0,-1-4 0 16,-2 1 1-16,1 0-1 0,0 3-1 0,-1-2 0 15,-1 1 3-15,-1 3-2 0,4-2-2 0,-3 3 1 16,2 2-3-16,0-2 5 0,0 3-4 0,3 0-2 15,12 1 4-15,-29 6-2 0,18-6 1 0,-1 2-3 16,0 2-3-16,3 0-2 0,2 3-10 0,-4-3-11 16,6 6-14-16,0-3-8 0,1 3-21 0,-1-1-20 15,4 4-16-15,-1-3-23 0,2-10-16 0,5 18-32 16,4-12-49-16,-5 2-158 0,5-1-419 0,6-7 186 16</inkml:trace>
          <inkml:trace contextRef="#ctx0" brushRef="#br0" timeOffset="4751.93">4371 483 22 0,'0'0'245'0,"0"0"-20"16,0 0-19-16,0 0-20 0,0 0-18 0,0 0-15 15,12 7-12-15,-12-7-15 0,7 6-10 0,-7-6-8 16,8 11-5-16,-5-4 0 0,6 2 3 0,-3 0-10 15,-3 3-1-15,3 2-10 0,1-3-7 0,-5 0-8 16,2-1-7-16,1 4-5 0,-4-7-4 0,4 3-6 16,-2 0-6-16,-2 0-7 0,2 0 0 0,-3-10-4 15,4 15 0-15,-4-15-8 0,3 11-1 0,-3-11-2 16,2 11-1-16,-2-11-2 0,0 0 2 0,6 9-1 16,-6-9 3-16,0 0-8 0,0 0 1 0,0 0-2 15,0 0 3-15,0 0-10 0,0 0 4 0,0 0-5 0,-3-42-11 16,3 31-2-16,3-2-6 0,-3-4-6 15,1 3 2-15,2 0-3 0,2-1-2 0,-1 6 4 16,2-5 5-16,2 0-2 0,-2 5 3 0,-3 0-3 0,6 0 3 16,-2 4 3-16,1-1 2 0,4-4 2 0,-4 5 0 15,3 0-1-15,2-1 0 0,-2 6 1 0,5-5 1 16,-1 1 0-16,-1 3 3 0,3 0 0 16,-2-1-2-16,6 2 6 0,-1 0-3 0,-1 0-1 0,0-1 2 15,-2 1-1-15,5-4 1 0,-2 4-2 0,0 0 3 16,7 0-1-16,-6 0-1 0,-1 0 1 0,0 0 1 15,6-2-6-15,-10 2 9 0,4-1-1 0,-1-2-2 16,-3 3 1-16,1-2 0 0,-1-3 0 0,-4 5-3 16,-1 0 2-16,-11 0 0 0,22-5-4 0,-12 4 5 15,-1-3 1-15,-9 4-2 0,17-4 1 0,-17 4-1 16,10-6 2-16,-10 6-3 0,6-6 2 0,-6 6-1 16,9-5 0-16,-9 5 3 0,0 0-4 0,0 0 2 15,0 0-4-15,-15-20 2 0,15 20-1 0,-16-8 5 0,8 7-3 16,-5-1-3-16,-4-2 6 0,1 4-2 0,0 0 1 15,1-2 7-15,1 2-1 0,-5 1 1 0,0-1 0 16,2 5 4-16,4-5 2 0,-4 0-5 0,5 3 2 16,2 1 1-16,1 0 1 0,-1 2-1 0,1-3 1 15,0 3 3-15,1 4-1 0,1-4 2 16,7-6 0-16,-9 15 2 0,6-5 1 0,3-10 0 0,0 17 8 16,0-17-1-16,3 20 2 0,1-10 5 0,2 2-5 15,5-1 10-15,-2 2-6 0,3-2 2 0,2-1 4 16,4 0-1-16,2-5-5 0,1 4 9 0,-2-1-12 15,6 1 2-15,-2-3-2 0,-4-1-10 0,-3-1 0 16,4-2 1-16,-1-1-1 0,-2 2-3 0,-1-3 1 16,2 1-14-16,-3 1-20 0,1-2-21 0,-4 0-22 15,-1 0-28-15,1 1-33 0,-12-1-31 0,16-1-37 16,-4-1-34-16,-12 2-245 0,18-7-504 0,-9-1 222 16</inkml:trace>
          <inkml:trace contextRef="#ctx0" brushRef="#br0" timeOffset="5237.31">5689 356 236 0,'-18'3'223'0,"18"-3"-12"0,-17 0-13 0,17 0-20 0,-20 0-14 16,11 1-12-16,9-1-16 0,-19 4-12 0,8-2-10 16,1 2-12-16,3-1-6 0,-4 1-9 0,11-4-6 15,-13 7-7-15,7-3-7 0,6-4-6 0,-8 13-4 16,8-13-1-16,-9 7-7 0,9-7-6 0,-4 11-4 16,4-11-2-16,-2 10-1 0,2-10-5 0,0 0-3 15,6 15-3-15,0-9 1 0,2 0-4 16,-2-1-5-16,3 2 2 0,-2 0 3 0,4-1-6 0,-3-1-1 15,3 0-3-15,4 2 2 0,-6-2 0 0,4 1 1 16,-2-1 0-16,1 1 3 0,2-1-1 0,1 2 0 0,-7-1 0 16,4-3 0-16,-5 4-2 0,2-3-3 0,0 2-3 15,-1 1 5-15,-2-1-2 0,1 2-3 0,-7-8 5 16,12 10 0-16,-11-5-2 0,-1-5 4 16,5 10 1-16,-5-10-3 0,0 0 4 0,0 0-1 0,-9 17-3 15,0-12 3-15,9-5-1 0,-19 5-5 0,8 0-1 16,-2-4 1-16,-4 0 1 0,-2 2-3 0,4-3-2 15,2 0-2-15,-4 0 0 0,4 0-5 0,13 0-9 16,-26-4-17-16,15-2-8 0,-1 6-10 0,3-5-23 16,9 5-31-16,-12-8-21 0,12 8-33 0,-5-12-21 15,5 12-42-15,5-17-181 0,-5 17-428 0,12-25 190 16</inkml:trace>
          <inkml:trace contextRef="#ctx0" brushRef="#br0" timeOffset="5993.39">5910 359 25 0,'0'0'267'0,"0"0"-13"0,0 0-17 0,0 0-21 15,0 0-15-15,0 0-20 0,0 0-14 0,0 0-12 16,0 0-11-16,0 0-9 0,0 0-14 0,0 0 0 16,0 0-9-16,28-10-1 0,-28 10-4 15,27-1-8-15,-7 2-7 0,-1 3-5 0,9-1-3 0,5-3-16 16,7 3-8-16,-1-3-4 0,3 1-5 0,-12 1-5 15,10 0-1-15,-10 0-6 0,0-2-6 0,-2 0-5 16,-1 0-2-16,-2 0-7 0,-5 4-19 0,-1-4-15 16,-3-4-19-16,-2 4-20 0,-5 0-27 0,-9 0-40 15,0 0-41-15,16-6-38 0,-16 6-40 0,0 0-174 16,0 0-448-16,0 0 199 0</inkml:trace>
          <inkml:trace contextRef="#ctx0" brushRef="#br0" timeOffset="5640.01">6082-13 85 0,'0'0'233'0,"0"0"-15"0,0 0-17 15,0 0-19-15,0 0-15 0,6-10-15 0,-6 10-11 16,0 0-8-16,0 0-6 0,0 0-2 0,0 0-1 15,0 0-4-15,4 30 7 0,-4-19 1 0,-3 2-8 16,3 0-9-16,-4 4 6 0,4-2 0 0,0 10-4 16,-3-9 1-16,6 10 3 0,-6 2-9 15,0-3-3-15,0 2-5 0,-3 10-8 0,6-11 13 0,0 10-20 16,0-10 0-16,-2-8-10 0,4 7 3 0,-2 2-10 16,0-1 2-16,0-2-10 0,3-6-9 0,-3-1-1 15,3 7 15-15,-3-6-12 0,3-1-6 0,3 0 1 0,-2-3-8 16,-1-1-6-16,0-1-3 0,0 1 0 0,0-6-3 15,4 6-3-15,-1-2 0 0,2-3-4 16,-2-1 3-16,0 2-4 0,1-1-8 0,2-1-7 16,-3-2-6-16,5-1-14 0,-2 1-7 0,-9-5-26 15,19 0-6-15,-6 2-18 0,-13-2-19 0,23-3-21 16,-10 1-28-16,-1-2-24 0,5-2-35 0,-4 2-31 0,0-4-32 16,1-2-289-16,1 3-596 0,-5-6 264 0</inkml:trace>
        </inkml:traceGroup>
      </inkml:traceGroup>
    </inkml:traceGroup>
  </inkml:traceGroup>
</inkml:ink>
</file>

<file path=ppt/ink/ink5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12:35:26.071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4FFD857E-62A1-4126-B0A8-EC6C1EEA395B}" emma:medium="tactile" emma:mode="ink">
          <msink:context xmlns:msink="http://schemas.microsoft.com/ink/2010/main" type="inkDrawing" rotatedBoundingBox="1042,1901 7529,1773 7531,1835 1043,1962" semanticType="underline" shapeName="Other">
            <msink:sourceLink direction="with" ref="{18913F61-E33C-4AAE-929F-49012C87D3C5}"/>
          </msink:context>
        </emma:interpretation>
      </emma:emma>
    </inkml:annotationXML>
    <inkml:trace contextRef="#ctx0" brushRef="#br0">0 181 19 0,'0'0'145'0,"0"0"-11"0,0 0 0 16,0 0-13-16,0 0 3 0,0 0-12 0,0 0-15 0,0 0-3 16,0 0-9-16,0 0-4 0,0 0-3 15,0 0-13-15,0 0-1 0,0 0-8 0,0 0-4 16,0 0-6-16,0 0-3 0,0 0-3 0,0 0 0 0,40-7-9 15,-40 7 1-15,19 0-5 0,-8 0-2 0,-11 0 0 16,25-4 2-16,-10 3-8 0,-3 1 0 0,-12 0-4 16,27-1 1-16,-18 1-2 0,9-2-2 0,-3 2 0 15,-1 2-3-15,-3-2 1 0,4 1-7 16,-2-1 3-16,2-3 2 0,2 3 0 0,-4 0 0 0,2-3-2 16,3 3-1-16,-2-2 0 0,1 4 4 0,-1-6-7 15,3 3 6-15,1 1 7 0,-2-2-2 0,8-1-2 16,-6 0 2-16,-1 3-11 0,2-1 5 0,-1 1-3 15,3-3 3-15,3 3-9 0,-7-1 9 0,1-1-5 0,0 1 3 16,0-2-1-16,-1 2-1 0,2 1 1 0,-2-1-1 16,1 2-6-16,-2-2 4 0,0-1 4 0,0 1 1 15,1-1-16-15,-1 0 14 0,-2-1 0 0,4 3-6 16,-1-1 8-16,-4-1-3 0,1 0-2 0,4 1 3 16,-2 1-4-16,-5-2 6 0,6 0-14 0,-2 0 12 15,-1 2-3-15,2-1 2 0,-3-1 1 0,3 2-4 16,-2-1 2-16,1 1 1 0,-1-1-1 0,2-2 1 15,0 3-7-15,-2-1 1 0,2-1-3 0,-1 2 5 16,-4 0-2-16,5 0 6 0,0 0-3 0,-2-1 1 16,4 2-2-16,-4-1 2 0,2-1 4 0,1 2-1 0,1-5-3 15,-4 4-2-15,2 0 1 0,1-3 1 16,-1 6 1-16,2-3 1 0,-4-3-2 0,6 2 2 16,-2 1-1-16,-2-1 1 0,1-1-3 0,1 2 3 0,-1 0 0 15,0-1-3-15,1 1 3 0,-1 0 0 0,0-2-12 16,1 2 12-16,-4-2 3 0,2 0-2 0,0 1-2 15,-2 1-1-15,-1 1 0 0,5-1 4 0,-1 0 1 16,1 0-3-16,-1-1 2 0,0 1 1 0,1 0 0 16,-4 0-3-16,4 0 2 0,-1 0 0 0,-1 0-4 15,-2 0-1-15,2 0 4 0,1 0 2 0,-1 1 0 16,0-1 1-16,2 0-4 0,-2-1-3 0,-1 1 4 16,0 0-7-16,2 1 4 0,1-1 2 0,-5-1-1 15,1 1-11-15,0-3 11 0,4 3 2 0,-4 0-3 0,1 0-1 16,0-1 6-16,0 1-3 0,1 0-3 15,-3 0 1-15,3 1-2 0,-4-1 0 0,4 0 3 16,-3 0-1-16,5 3 3 0,-2-6-2 0,-4 6 3 0,6-6-1 16,-4 2 1-16,4 1-2 0,-2 0-4 0,1-1 8 15,2 1 1-15,-2-1 1 0,1 1 2 16,-1 0-2-16,0 0 0 0,5 0 2 0,-1-4-3 0,-7 8-3 16,2-8 0-16,1 4-4 0,-2-2 4 0,2 2 0 15,-1 0 1-15,-2 0-4 0,1 0 0 0,-2-1-1 16,0 1 1-16,3 1-2 0,-1-1 6 0,0 0-3 15,-1 2 2-15,-1-2-2 0,3-2-1 0,-2 2-7 16,2 0-1-16,-1 0 8 0,2-1-1 0,-1-1-1 16,1 1 2-16,1 1-3 0,-4 0 2 0,4-1 1 15,-2 1-2-15,-2-3 2 0,2 3 3 0,0 0-5 16,-2 0 3-16,2-1-2 0,-3 1 2 0,-2 0 0 0,-13 0-2 16,26 1-2-16,-17-1-1 0,7 0 2 15,-16 0 0-15,21 0-5 0,-12 0 5 0,1 3 2 16,-10-3-3-16,21 0 2 0,-21 0 2 0,20 0-3 15,-8 0 0-15,-12 0 0 0,19 0 0 0,-9 0 2 0,2 0-1 16,3 0-1-16,-3 1 3 0,-12-1 0 0,25 0-4 16,-10 0 4-16,2 0 0 0,-2 0-3 15,0 1 1-15,-5-1-1 0,5 0 2 0,3 2-4 0,-3-2 5 16,-2 0-1-16,1 0-2 0,-2 0 0 0,4 0 3 16,0 1-3-16,-16-1 6 0,21 2-1 0,-6-2 0 15,0 0 2-15,-4 0-6 0,3 0 5 0,-14 0 3 16,20 0-3-16,-8 0-4 0,-12 0 6 0,22-3-3 15,-10 3-1-15,-12 0 5 0,22 0-4 0,-11 1-2 16,1-1 2-16,-12 0-1 0,24-1-5 0,-14 1 2 16,-10 0 4-16,22-2 4 0,-10 4-7 0,-12-2-5 15,24 0 6-15,-13 1-1 0,5-1-1 0,-5 0 5 0,2 0-3 16,-13 0 3-16,28 0-4 0,-13 2 4 0,0-4-6 16,-4 2 1-16,3 0-3 0,0 0 5 15,-14 0-1-15,27 0 1 0,-14 0-6 0,-1 2 4 0,0-2 1 16,3 4-1-16,0-4-1 0,-2 0-1 0,-13 0 0 15,24 0 4-15,-10 0-4 0,0 0 1 0,0 0 3 16,-2 0-3-16,3 0 0 0,0-4-3 0,-15 4 3 16,28-2 3-16,-15 2-3 0,-2 0 3 0,5 0-3 15,-5-1-6-15,-11 1 6 0,24 0 3 0,-15-2 0 16,-9 2-1-16,17 0 2 0,-17 0-4 0,20-1 0 16,-11 1 3-16,-9 0-1 0,16-1-2 0,-16 1-2 15,14-3 5-15,-14 3 1 0,17-3-3 0,-6 3 2 16,-11 0 0-16,16 0-1 0,-16 0-3 0,15 0 0 0,-15 0 5 15,17-1-3-15,-17 1-1 0,18 1 0 16,-18-1 0-16,19-1 0 0,-10 1-1 0,-9 0 1 16,19-3 1-16,-8 6-1 0,-11-3-2 0,22 0 1 0,-13 0 6 15,1 1-5-15,-10-1 1 0,23-1-3 0,-10 1 1 16,-13 0-2-16,23 0 3 0,-13 0 2 16,-10 0-2-16,22 0 1 0,-13 1 2 0,-9-1-1 0,20 0-1 15,-7-1 0-15,-13 1 0 0,23-3 3 0,-10 3-3 16,-13 0-3-16,19 0 2 0,-8 0 3 0,1-1-4 15,4-1 3-15,-4 2 0 0,2 0-2 0,-14 0-3 16,26 0 4-16,-14 0 1 0,-1-1 1 0,-11 1-3 16,19-3 0-16,-5 6 1 0,-4-3-5 0,-10 0 4 15,21 1-2-15,-8-1 1 0,-13 0-1 0,17-1 4 16,-7 1-2-16,-10 0-1 0,20-3 1 0,-9 6 2 16,0-3-4-16,-11 0 3 0,19 0 0 0,-7-3-4 15,-12 3 3-15,20-1 4 0,-8 1-4 0,2 0 3 0,-2 1-2 16,-12-1-1-16,21-1-4 0,-21 1 6 0,20-1-1 15,-8 1 2-15,-12 0-2 0,22-3-1 16,-12 3-2-16,-10 0 1 0,21-2-1 0,-9 2 4 0,-12 0-3 16,20 0-1-16,-11-3 1 0,-9 3 2 0,19 0-4 15,-9-2 5-15,-10 2 0 0,17-1-3 0,-17 1 1 16,19 0 0-16,-10-1 3 0,-9 1-3 0,18-4 1 16,-18 4 1-16,21 0-3 0,-8 0 2 0,-2 0-3 15,-11 0 1-15,22 0 1 0,-10-2 1 0,-2 4-1 16,-10-2-1-16,24-2 3 0,-15 4-1 0,-9-2 2 15,23 0-5-15,-14-3 1 0,-9 3 1 0,17 1-3 16,-17-1 5-16,17 0 2 0,-17 0-2 0,15-1 1 0,-15 1 0 16,16 0 4-16,-16 0 2 0,14 0-1 15,-14 0 1-15,13 0-3 0,-13 0 0 0,13-3 0 16,-13 3 0-16,15 0 0 0,-15 0-4 0,14-1 3 0,-14 1 0 16,16-2-5-16,-16 2 6 0,18 0 1 0,-6-1 1 15,-12 1-3-15,21 0 1 0,-8 0-4 0,1 0 7 16,-2 0 0-16,-12 0 2 0,21-3 0 0,-9 3-1 15,-12 0 0-15,23 0-2 0,-8 0 0 0,-1 0 0 16,-14 0-1-16,19-1-1 0,-10 1-1 0,-9 0 0 16,24 1 1-16,-15-2 0 0,4 2-3 0,-13-1 4 15,20 0-4-15,-10 0 2 0,-10 0 2 0,17 0 3 16,-17 0 0-16,16 0 1 0,-4 0-2 0,-12 0 5 16,22-1-2-16,-8 1 4 0,-14 0-5 0,16-3 1 15,-16 3-2-15,25 3 3 0,-17-3-2 0,-8 0 0 16,22-4 0-16,-8 5 3 0,-14-1-1 0,21-1 2 15,-14-1-1-15,-7 2-1 0,19 2-2 0,-19-2 2 16,17-2 0-16,-17 2-2 0,16 0 1 0,-16 0 5 0,17-4-3 16,-17 4 5-16,16 4-1 0,-16-4 2 15,15 0-3-15,-15 0 2 0,16-4 1 0,-16 4-3 0,11-2 0 16,-11 2-3-16,15-1 0 0,-15 1 0 0,13-4 3 16,-13 4-5-16,14 4 1 0,-14-4-6 0,0 0 6 15,16 0-2-15,-16 0-1 0,0 0-2 0,13 0 5 16,-13 0 1-16,0 0-1 0,0 0 6 0,15-4 1 15,-15 4 5-15,0 0-2 0,0 0-1 0,0 0-3 16,0 0 5-16,0 0-4 0,8-2-3 0,-8 2 2 16,0 0 2-16,0 0-2 0,0 0-3 0,0 0 0 15,0 0 9-15,0 0-10 0,0 0-1 0,0 0 5 16,0 0 1-16,12-1 0 0,-12 1 10 0,0 0-7 0,0 0-1 16,0 0 1-16,0 0-6 0,0 0 9 15,0 0-4-15,0 0 6 0,0 0 2 0,0 0-6 16,0 0 4-16,0 0-3 0,0 0 2 0,0 0 4 0,0 0-5 15,0 0-3-15,0 0-3 0,0 0 0 0,0 0-1 16,0 0-7-16,0 0-4 0,0 0 1 0,0 0 6 16,0 0-5-16,0 0-2 0,0 0-2 0,0 0 10 15,0 0-18-15,0 0 4 0,0 0-1 0,0 0-8 16,0 0-13-16,0 0-20 0,0 0-25 0,0 0-19 16,0 0-31-16,0 0-41 0,-39 7-50 0,39-7-47 15,-20 2-67-15,20-2-215 0,-22-2-578 0,10-2 256 16</inkml:trace>
  </inkml:traceGroup>
</inkml:ink>
</file>

<file path=ppt/ink/ink5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21:59.036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3E975C57-98C6-4946-8FCC-1678A5BE5E24}" emma:medium="tactile" emma:mode="ink">
          <msink:context xmlns:msink="http://schemas.microsoft.com/ink/2010/main" type="inkDrawing" rotatedBoundingBox="4093,4270 6016,4818 5570,6384 3647,5837" hotPoints="5725,5310 4827,6208 3929,5310 4827,4412" semanticType="underline" shapeName="Circle">
            <msink:destinationLink direction="with" ref="{FF09622E-2C36-43CC-BFCC-D7E7610B3F1D}"/>
            <msink:destinationLink direction="with" ref="{CCB33B10-1956-49EE-81A1-2204304A2759}"/>
          </msink:context>
        </emma:interpretation>
      </emma:emma>
    </inkml:annotationXML>
    <inkml:trace contextRef="#ctx0" brushRef="#br0">276 129 11 0,'0'0'143'16,"-13"-1"-13"-16,13 1-1 0,0 0-5 0,-14 0-12 15,14 0-4-15,0 0-9 0,-16 3-7 0,16-3-6 16,-11 3-4-16,11-3-1 0,-12 7-6 0,5-3-1 16,7-4-4-16,-13 7-9 0,4 0-1 0,1-4-4 15,1 5-2-15,-2-2 0 0,0 1-3 0,1 1-5 16,-2 2 5-16,1 0-2 0,0 1-1 0,-3 0-5 15,5 0 6-15,-1 0-7 0,1-2 0 0,-4 4-7 16,2-2-7-16,3 0 5 0,0 3-9 0,0-1 7 16,-1 0-4-16,4 2-1 0,-3 1-1 0,0-4-5 15,2 3 1-15,2 2-3 0,-2-3 1 0,2 3 1 16,1 1 0-16,-2 0-3 0,3-2 1 0,-2 2-1 16,2-1-1-16,0 0-4 0,2 1 2 0,-2 5 0 15,-2-4 7-15,4-1-1 0,-2 5 0 0,0-5 0 16,3 6-4-16,-2-2-4 0,4-1 2 0,-4 2-3 15,-1-4 3-15,2-2-3 0,2 0 1 0,-2 4-4 0,-1-2 1 16,4 1 1-16,-1-6 0 0,0 9 3 0,1-7-6 16,-1 0-1-16,1 1 2 0,1 3-1 0,1-4 0 15,2 1 1-15,-4-6 2 0,5 9-6 16,-4-5 4-16,3 1-2 0,2 0 4 0,-1 4-1 0,3 1 0 16,1-4 0-16,-4-2-2 0,2 6 2 0,3-1-2 15,-1-3-1-15,-1 3-2 0,-1-4 1 0,0-2 1 16,4 3 2-16,-2 4-2 0,-1-9-3 0,6 7 3 15,-7-5-3-15,2-1 2 0,5 3 1 0,-5-3-4 16,2 4 1-16,-3-6 0 0,1-1 3 0,-2 3-3 16,1-1-3-16,4-1 3 0,-2 1-1 0,-1 0-1 15,0-2 4-15,4-3-2 0,-3 3 0 0,0-2 0 16,2 2-1-16,1-3 1 0,2 0 0 0,-1 0 0 16,-1-3 0-16,0 2-1 0,1-1 2 0,1 2-2 15,7-3 1-15,-11 2-3 0,6-5 0 0,-2 0 6 0,2 4-5 16,5-5 0-16,-2 0 1 0,1 0 2 15,-7 0 0-15,-1 0 2 0,1 0-2 0,7-5 3 16,-7 5 1-16,0-1-2 0,2-3 3 0,-1 1 1 0,5 1-2 16,0-4 2-16,-4 3-6 0,2-1 7 15,2 0-5-15,-3-3 2 0,-2 4-2 0,5-3 0 0,-4 1-4 16,3-2 3-16,-5 4 0 0,1-2 0 0,-1-1-3 16,3-4 2-16,-2 3-1 0,4 0 0 0,-8 0-1 15,3 0 4-15,1-2-1 0,-4 4-2 0,2-6 0 16,0 4-3-16,-2-1 2 0,2 1 0 0,-3-2-2 15,2-1 4-15,-2-1-4 0,1 1 4 0,0-1-2 16,4-2 0-16,-1 0 1 0,-2-3 0 0,-3 4-3 16,3 0 4-16,-2-2-4 0,3-1 3 0,-2-2-2 15,-4 3 2-15,6-3-2 0,-5 6 1 0,2-7-2 16,-1 1 1-16,-1 1 0 0,2-2 0 0,-5 1-3 16,2-5 4-16,-4 9-4 0,4 0 1 0,-5-3-1 15,1 3 4-15,1-5 1 0,-6 4 3 0,4-3-1 0,-5 2-2 16,2-3-2-16,-1 2 4 0,0-2-3 15,-1 2 3-15,-2 1-4 0,1 0 2 0,-2-4-7 0,1 1 6 16,-2 0-3-16,-1 1 2 0,0 0 2 0,0-4 0 16,0 1 0-16,-1-2-6 0,1 2 5 0,0-1 0 15,0 3-3-15,0-5 2 0,1 4-3 0,-4-3 2 16,3 0 0-16,0 6 3 0,0-5-3 0,-1 0 2 16,-2-3-2-16,3 10-3 0,-5-10 2 0,4 6 2 15,-1 1-1-15,-2 0 2 0,1 5-6 0,-3-6 4 16,0 2 0-16,-1 2 0 0,1-2 0 0,-2 3-4 15,-1-1 4-15,2-1 0 0,-6 3-2 0,2 2 3 16,1-1-3-16,-2 0 3 0,0 0-1 0,-3 0 0 16,5 0 0-16,-7 0-3 0,1 0 1 0,-4 0 1 15,7 1 0-15,1-1 2 0,-1 4-2 0,-1-1 2 16,1-2-4-16,-1 4 2 0,4-1-1 0,-2-4 3 16,0 8-3-16,-1-6-2 0,2 3 4 0,2 1 0 15,-4-4-6-15,1 3 7 0,2 0-2 0,-5-2 3 0,6 5-4 16,-3-1 3-16,0 0-1 0,2-2 2 15,-2 2-5-15,1-3 3 0,4 3 0 0,-2 1-3 0,-3-3 2 16,3 5 1-16,-3-3 0 0,2-3 2 0,-1 1-5 16,-2 2 2-16,2 1 3 0,0-3-2 0,2 6-3 15,-2-4 4-15,2 3-4 0,-3-5-1 0,2 5 1 16,-5-1 4-16,3 2-1 0,15 0 1 0,-25 0-1 16,14-1 3-16,-4 2 0 0,-1-3 2 0,-2 3-4 15,8 0 4-15,-7-1-3 0,2-1-2 0,15 1-1 16,-25 0 4-16,13 0-5 0,12 0 4 0,-24 3-3 15,11-3 4-15,1 1-3 0,0 1 2 0,12-2 0 16,-19 5-3-16,10-5 3 0,9 0 2 0,-20 4-4 16,10-2-3-16,10-2 4 0,-18 4 1 0,9-2-1 15,9-2-1-15,-21 8-2 0,9-5 4 0,3 1-5 16,-6 0 4-16,5 0-6 0,-4 2 6 0,1 1 0 16,0-1 2-16,-2 3-4 0,1-4-1 0,-2 3 2 0,2-1-4 15,-1-1 8-15,1 1-6 0,-3-2 4 16,2 2-2-16,0 1-3 0,0 1-1 0,-2-2-3 15,2-1-4-15,-2 2-4 0,4 2-1 0,-2-4-9 0,1 1-4 16,1 1-7-16,0-1-4 0,1 0-12 0,3 0-8 16,-3-3-5-16,4-1-14 0,-2 6-14 15,2-4-11-15,-1 2-7 0,1 0-19 0,0-4-14 0,1 5-38 16,-2-5-165-16,-2 4-375 0,2 0 166 0</inkml:trace>
  </inkml:traceGroup>
</inkml:ink>
</file>

<file path=ppt/ink/ink5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22:01.714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66EABDA6-18C1-4DDC-AE97-AE5F7C36E78C}" emma:medium="tactile" emma:mode="ink">
          <msink:context xmlns:msink="http://schemas.microsoft.com/ink/2010/main" type="inkDrawing" rotatedBoundingBox="9643,4441 11841,4567 11742,6300 9544,6174" hotPoints="11742,5437 10737,6442 9731,5437 10737,4431" semanticType="underline" shapeName="Circle">
            <msink:destinationLink direction="with" ref="{FF09622E-2C36-43CC-BFCC-D7E7610B3F1D}"/>
            <msink:destinationLink direction="with" ref="{A0AA16A6-10A6-48AB-84B7-B3F8C8B0A55D}"/>
            <msink:destinationLink direction="with" ref="{5A972E94-8414-4FC6-8750-F50B59DB7BEA}"/>
          </msink:context>
        </emma:interpretation>
      </emma:emma>
    </inkml:annotationXML>
    <inkml:trace contextRef="#ctx0" brushRef="#br0">217 230 104 0,'0'0'152'16,"0"0"-8"-16,0 0-7 0,0 0-7 0,0 0-10 0,0 0-2 16,0 0-8-16,0 0-7 0,0 0-6 15,0 0-7-15,0 0-1 0,0 0-14 0,0 0-10 0,0 0-5 16,0 0-6-16,0 0-2 0,0 0-3 0,-19 11-7 15,13-6 0-15,6-5-3 0,-10 10-2 16,4-4-2-16,0 4-2 0,-2-4 3 0,-1 1 0 0,3 3-10 16,-7-2 2-16,4 4 2 0,-1 0-6 0,1 0 2 15,1 0 1-15,-1 2-4 0,2 0 3 0,1-1 1 16,-2-2 1-16,2 1-3 0,0 1-1 0,2 0-2 16,-1 3-4-16,1-1 6 0,-2 0-7 0,2-1 4 15,1 3-3-15,-3-3-5 0,6 4 4 0,-6-5-7 16,4 2 4-16,1 2 0 0,-2 1-2 0,1-4-1 15,2 3 3-15,-3-3-1 0,0 4 0 0,3-5 0 16,0 5 1-16,0-4-2 0,0 3 1 0,-3 0 3 0,3 0 1 16,3 1-1-16,-3-4 1 0,-3 1-3 0,3 5 1 15,0-3-2-15,0 1-3 0,3 0 1 16,0-1-1-16,-3 0-2 0,5 2 2 0,-2-2-5 0,0 3-2 16,0-3 3-16,6 1 0 0,-6-2-2 0,1 3 1 15,2-5-2-15,1 4 2 0,-1-5 1 0,0 7 0 16,2-4-4-16,-2-1-1 0,6 1 3 0,-5-2-1 15,4-1 3-15,-2-1-1 0,1 5-1 0,-4-5 4 16,6 3-2-16,-2-4-3 0,4 2 1 0,-1 0 0 16,-4 3 0-16,5-5 0 0,-3 4-3 0,-3-3 7 15,5 2-10-15,-1-2 6 0,-1 2-2 0,2-2 3 16,-1-1-2-16,1 2 1 0,1-1-3 0,-2-1 1 16,1-2 1-16,2 2-1 0,-1 0-2 0,2-4 5 0,-3 4 0 15,4-1-3-15,1-1 1 0,-3-1 0 16,3 0-4-16,-2-1 5 0,0-1-1 0,5 3-5 15,-6-4 2-15,5 3 2 0,-1-2 0 0,-3 1 0 0,1-2-3 16,2 0 4-16,-2 3-3 0,-1-1 0 0,3-1 2 16,1 0-4-16,-4 1 3 0,2 1 1 0,-3-2-2 15,3-1 2-15,-2 1 0 0,1 3 0 0,4-3 2 16,-4-1-3-16,-3 3-2 0,2-4 0 0,4 4 1 16,-2-2 2-16,-2-1-2 0,2 0 1 0,0 1-2 15,-3-1 5-15,0-1-2 0,-2-1 0 0,3 0 1 16,1 2-1-16,-2-4-1 0,3 4 0 0,-1-2 0 15,3-1 5-15,-4 0-1 0,1-2 2 0,-1 2-4 16,0-2 4-16,1 0-3 0,1 1 3 0,-3-2-3 16,3 1 3-16,0 0-1 0,1 0 2 0,-1-2 0 15,0 2 1-15,3 0-3 0,-2-2 1 0,0 0 0 16,2 4 4-16,-4-4 2 0,2 2 4 0,-1-3-2 16,3 6 2-16,-2-6 0 0,1 1 1 0,-1-2 2 0,0 3-1 15,-2-3-1-15,5 1-1 0,-4-1-1 16,1 0 4-16,5-3-3 0,-7 1 1 0,2-1-5 15,0 3 4-15,-2 1-7 0,10-7 5 0,-5 1-8 0,-3 4 4 16,4-5-2-16,-4 3-3 0,5-5 1 0,-9 2-1 16,9 0 4-16,-3-5 1 0,-5 5-5 15,1 0 1-15,-1-1-3 0,0 1-1 0,1-4 5 0,1-3-1 16,-5 6-1-16,1-1 4 0,-3 0-4 0,4 0 10 16,-3 1-8-16,-3-4 4 0,3 4 2 0,-3-1-6 15,2-1 4-15,-5-1 1 0,2 3-6 0,-2-4 1 16,2 4 0-16,-2 0-4 0,-2-2 0 0,-1-2 3 15,3 3-3-15,-1-3-2 0,-2-1-3 0,1 4 7 16,-2-3-2-16,-1-1-2 0,4 1 0 0,-1 0-4 0,-2-6 3 16,-1 7-7-16,-1-4 2 0,0 3 3 15,2 0-1-15,1 2 0 0,-6-3-2 0,3 1-4 16,0 0 8-16,-2-3 0 0,2 4-2 0,-1-3-1 0,-1 0-3 16,2 2 6-16,0-2 0 0,0 2-5 0,0-2 2 15,0 3 2-15,-4-3-2 0,4 3-5 0,0-3 6 16,0 2-2-16,0 1 2 0,-2-2 1 0,-1 0-3 15,3-1 4-15,0 0-4 0,0 3 2 0,-3-3-1 16,2-1 1-16,-2 4 2 0,0 2 4 0,-2-4-8 16,5 2 4-16,-1 1-1 0,-4-1 2 0,2 0-2 15,0 7 0-15,3 7 2 0,-6-26-2 0,5 15 0 16,-2-1 0-16,-2 2 0 0,4-5 4 0,-5 8-5 16,4-3 1-16,2 10 1 0,-8-18 3 0,3 8-2 15,-1-1 3-15,2 1-2 0,-2 2 3 0,6 8-4 16,-12-20 1-16,7 9-1 0,-1 4 2 0,0-3-1 15,-1-3-1-15,1 6 4 0,-2-2-2 0,1-2-1 16,-3 0-2-16,4 3 3 0,-2 0 0 0,-1-4 1 16,-4 4 2-16,7 2-4 0,-2-3 5 0,-2 2-1 15,4 0-2-15,-2 1 2 0,1-4-2 0,-3 3-4 16,2 0 2-16,1 0 2 0,-1-2-1 0,1 5 3 0,-4-4-1 16,4 0 0-16,-1 2-4 0,1-1 0 0,-1-1 0 15,-2 2 3-15,3-1 1 0,-2-1-3 16,0 4-4-16,0-3 2 0,-3-3 0 0,3 1 2 0,-5 2 0 15,4-2-2-15,1 3-2 0,-1 1-8 16,1-1 10-16,-3-3 2 0,3 5-1 0,-2 1-1 0,11 3-4 16,-19-11 4-16,8 4-1 0,1 4-1 15,1-2 0-15,-1 0 2 0,-1 1-3 0,11 4 2 0,-22-5-4 16,8-1 5-16,3 6 2 0,11 0-1 0,-20-6-3 16,11 5-2-16,9 1 8 0,-19-4 2 0,4 1-2 15,6 1-3-15,9 2-2 0,-24-8 1 0,9 7 0 16,8 0-2-16,7 1 5 0,-24-5-4 0,15 1 3 15,-5 3 0-15,-2-5 2 0,6 6-4 0,10 0 0 16,-23-2-2-16,13 1 2 0,-1-2-2 0,11 3 1 16,-19-5-5-16,10 3 4 0,9 2 2 0,-21-3-3 15,11 1-3-15,10 2 6 0,-20-6 5 0,20 6-8 16,-18-1 4-16,8-2-4 0,10 3 2 0,-18-3 2 0,9 3-2 16,9 0 2-16,-19-2-4 0,19 2 1 0,-21 2 1 15,10-2 0-15,11 0 0 0,-20 0 2 16,9 3 0-16,11-3-5 0,-25 2 1 0,11 0 1 0,4 1 3 15,1 1 2-15,-7-3-2 0,7 2-4 0,-3-1 1 16,-3 3 3-16,6-4-1 0,-5 2 0 0,-2 3-3 16,3-4 4-16,1-1-1 0,-3 6-1 0,0-5 2 15,4 0-2-15,-1 1 1 0,-4 0 0 0,3-2-4 16,4 2 7-16,-5 0-4 0,2 1 1 0,-4-1-6 16,2 5 3-16,1-6-4 0,-3 2 3 0,2 0-4 15,1 0 1-15,-5-1-6 0,1 4-2 0,1 1 2 16,0-2-7-16,-1 1 3 0,-2 1 3 0,2-2-3 15,-2 1 1-15,0 2 0 0,1 0 3 0,-6-3 1 16,0 1 1-16,6 1-7 0,-1-2 0 0,2 1 0 16,-2-3-2-16,0 3-3 0,2 0 7 0,1-3-6 15,2 2 0-15,1-2-9 0,4-2 1 0,-1 3-6 16,1-3-6-16,9-2-5 0,-20 3-3 0,20-3-12 0,-10 2-8 16,10-2-8-16,-15 3-13 0,15-3 10 15,0 0-8-15,0 0-17 0,-14-3-11 0,14 3-10 0,0 0-18 16,0 0-26-16,-16-2-152 0,16 2-351 0,0 0 156 15</inkml:trace>
  </inkml:traceGroup>
</inkml:ink>
</file>

<file path=ppt/ink/ink5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22:04.590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DC8FBE98-49F6-4171-8C14-9DC4C6CDFBA8}" emma:medium="tactile" emma:mode="ink">
          <msink:context xmlns:msink="http://schemas.microsoft.com/ink/2010/main" type="inkDrawing" rotatedBoundingBox="17072,4338 19057,4218 19163,5975 17178,6094" hotPoints="19144,5199 18197,6147 17250,5199 18197,4252" semanticType="enclosure" shapeName="Circle">
            <msink:sourceLink direction="with" ref="{8FDF001B-A6B9-41DB-8487-241F2A046299}"/>
            <msink:destinationLink direction="with" ref="{E6F5A94D-E045-4293-9105-B18BE59D1581}"/>
          </msink:context>
        </emma:interpretation>
      </emma:emma>
    </inkml:annotationXML>
    <inkml:trace contextRef="#ctx0" brushRef="#br0">224 305 114 0,'0'0'164'15,"0"0"-2"-15,2-10-11 0,-2 10-7 0,0 0-2 16,0 0-7-16,0 0-7 0,-6-14-2 0,6 14-10 16,0 0-4-16,0 0-13 0,-9-7-7 0,9 7-9 15,0 0-7-15,0 0-6 0,0 0-10 0,-24 7-4 16,24-7-8-16,-10 10-2 0,-1-5-2 0,4 2-2 15,-5 3-3-15,3 1-3 0,-1-1-4 0,1 3-1 0,1 2-6 16,1 2 1-16,-4 1-1 0,-1 3-5 0,3 0 2 16,-3 3 0-16,2 3 0 0,-2-6-2 15,6 5-2-15,2 0-1 0,2 2-1 0,-4-4-1 0,0 3-3 16,3 0 3-16,-1-3-3 0,1 1 2 0,0 2 1 16,0-2-1-16,6 2-2 0,0-5 0 0,-2 2-1 15,5 2-2-15,0 0 4 0,-1-1-4 0,1-1 0 16,0 1 7-16,0-1-7 0,0-2 1 0,-1 1 0 15,1 2-1-15,0-1-2 0,2 1 3 0,-1-1-1 16,2 0 2-16,-3-1-1 0,2 0 0 0,1 3 0 0,0-6 2 16,0 0-2-16,-1-3-1 0,0-2 0 15,4 5-2-15,-2-6 2 0,4 4 1 0,-7-4 0 16,5-1 1-16,0 2-4 0,-3-1 2 0,3-2-2 0,0 0 1 16,0 2 0-16,-2-1-3 0,2 1 0 15,3-4 1-15,-2 6-2 0,1-5 0 0,2 0 3 16,-2 2-6-16,1-2 2 0,-2 0 0 0,2 0 0 0,1 0 1 15,-2 1 0-15,1-2 0 0,0 0 0 16,1 1-5-16,0 0 5 0,2-1-1 0,3 3 3 0,-4-5-3 16,-1 2 2-16,3-5 5 0,-1 4 0 0,5-2 5 15,1 3 4-15,-7-5-3 0,3 2-1 0,-2-1 5 16,1 0-4-16,1-2 4 0,-1 0-2 0,0 0-2 16,-2-1-2-16,2 0 1 0,0 1 4 0,1-3-3 15,-1 3-1-15,1-2 1 0,-1-1-2 0,0-1 3 16,-1 0-7-16,2 0 5 0,-2 2-3 0,-1-4-1 15,0 2-2-15,2 0 0 0,-1-1 1 0,2-3-7 0,-4 2 10 16,5-2-10-16,-2 3 4 0,1-5 4 16,-1-2-3-16,0 5-2 0,1-2 0 0,-1-3-1 15,4 0 1-15,2 0 0 0,-7 2 1 0,4-2-1 0,4-2 3 16,-10 4 0-16,2-1 0 0,6-4-3 0,-2 1 1 16,2-1-4-16,-2 0 4 0,-1-1 2 15,3 0-5-15,-3 2 5 0,1 0 0 0,2-3 4 0,-3-2 2 16,-6 3-2-16,1 2 1 0,1 0 0 0,1-1 4 15,0-1 4-15,-1 1-3 0,0-1 4 0,-4 1 3 16,2 2 1-16,-1-5-2 0,-1 4 4 0,-1-6 2 16,1 3-9-16,-1-4-1 0,-3 4-2 0,5-7-3 15,-2 0 1-15,-3 6 2 0,1-8-2 0,2 3-4 16,-3-2 1-16,-2 4-3 0,1-4-3 0,-1 3 4 16,2-3-2-16,0 0-4 0,-3 3-7 0,2-4 6 15,-1-1 0-15,-1 6-5 0,0-1 5 0,-2 1-1 16,1 0 3-16,1-4-4 0,0-4 3 0,-2 8-9 15,-1-5 5-15,2-2-7 0,-4-2 8 0,-2 10-3 0,2-10 0 16,-1-3 0-16,0 7 3 0,0 0-1 16,-1-4-1-16,-4 5 6 0,2-3-12 0,-1-1 3 0,-2 3 2 15,3-2-5-15,-3-6-2 0,0 11-1 0,0-4 3 16,-1 0-4-16,1 3 1 0,0 3 1 0,-3-4 4 16,1 4-10-16,-2-1 1 0,1 1 4 0,1-1 3 15,-4 7-3-15,2-6-4 0,1 6 8 0,-3-3-3 16,0 3 2-16,3-1 1 0,-3 1-2 0,3-3-5 15,-4 1 6-15,1 1-3 0,-1 0 3 0,1 1 5 16,0-1-5-16,-2-3 0 0,1 3 5 0,-1 0-3 16,0 1 1-16,-1 2-2 0,1-2-1 0,1 0-2 15,-1 1 3-15,-2 0 1 0,3-3 1 0,-2 4 4 0,-3 0-7 16,3 2-1-16,1 0-3 0,-1 1 2 16,-2-3 5-16,2 5-3 0,-2-5 0 0,2-1-2 15,-4 3 4-15,4 0 1 0,-3 3-3 0,3-3-1 0,-4 0 3 16,1 4-4-16,3-3 0 0,0 5 5 15,-3-2 3-15,2-1 0 0,-4 3 0 0,4-5-5 0,1 5 2 16,0-5-4-16,-3 6 5 0,3 0 1 0,-4 0 0 16,4 0-5-16,-3 0 5 0,0-2 0 0,2 4-2 15,-1-2 0-15,1-2-2 0,-2 0 5 0,3 4-3 16,0 0 5-16,3 2-5 0,-1-2-8 0,-2-1 9 16,-3-1 1-16,3 4 0 0,-1-4 0 0,5 2-1 15,-5-1-1-15,1 3 2 0,-3-4 0 0,3 3-1 16,-3-2 1-16,3-1-6 0,1 3 7 0,-4 0 2 15,0-2-3-15,1 1-6 0,-1-2 0 0,2-2 1 16,-2 4 1-16,-1-2-3 0,-1 0-5 0,1 4 1 16,-2-3 0-16,2 1-3 0,-1 2 1 0,1-4-2 0,3 3-2 15,-4 1-7-15,2-4-5 0,-1 3-4 16,4 1-7-16,-4-1-7 0,2 0-6 0,-1 2-12 16,-1 1-7-16,-2 5-10 0,3-4-6 0,-4 4-14 0,-2 2-14 15,2 0-6-15,-2-1-20 0,1 3-12 0,2-2-14 16,-1 5-60-16,1-5-130 0,0 8-386 15,2-2 171-15</inkml:trace>
  </inkml:traceGroup>
</inkml:ink>
</file>

<file path=ppt/ink/ink5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22:06.977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F048BB95-6BE7-462C-94FA-0DB1AEDBE0F5}" emma:medium="tactile" emma:mode="ink">
          <msink:context xmlns:msink="http://schemas.microsoft.com/ink/2010/main" type="inkDrawing" rotatedBoundingBox="4754,9719 6387,10989 5165,12561 3532,11292" hotPoints="5965,11118 4952,12131 3939,11118 4952,10105" semanticType="underline" shapeName="Circle">
            <msink:destinationLink direction="with" ref="{FE01DCB2-B8C7-4FC1-B8BD-61121DA08348}"/>
          </msink:context>
        </emma:interpretation>
      </emma:emma>
    </inkml:annotationXML>
    <inkml:trace contextRef="#ctx0" brushRef="#br0">574 247 22 0,'-10'-7'154'0,"10"7"-1"0,-9-6-11 0,9 6-6 15,0 0-5-15,-16-7-15 0,16 7-5 0,-11 0-5 16,11 0-11-16,-12-5-6 0,12 5-2 0,-18 1-6 16,18-1-7-16,-16 4 1 0,16-4-6 0,-18 5-3 15,5 0-6-15,-1-1-6 0,2 3 4 16,-3 1-3-16,2-1-7 0,-1 2 4 0,0 1-2 0,0 2-4 15,-1-4-4-15,0 4 0 0,-4 2 1 0,5-1-2 16,-5 3-2-16,0 2-6 0,4 0-2 0,-2-2 0 0,1 4 1 16,0-1-2-16,-1-3 4 0,2 5-4 15,0-1 0-15,3-7-2 0,-1 9-2 0,0-2-2 16,-4-1-2-16,4 3-3 0,2-1 4 0,1 0-5 0,1 2-1 16,-2-3-2-16,4 2 1 0,-2-1-3 0,3 2-2 15,0 0 2-15,5-6-1 0,-4 11 0 0,5-3 0 16,-1-1-5-16,1-3 3 0,1 3-3 0,1 0 5 15,1 4 0-15,0-4-3 0,1 1 4 0,-1-3-2 16,2 2-3-16,-1 1 4 0,2-1-4 0,1 2 4 16,1 3-3-16,-1-2-4 0,2-1 5 0,2 1-3 15,-2 1-1-15,4 4 4 0,1 3-1 0,-4-7 1 16,2-3-1-16,4 8-2 0,-2-7 1 0,-2-2 3 16,7 8-2-16,-4-8 2 0,-2 0-1 0,7-3-2 0,-5 2 2 15,3-1 0-15,1 0 1 0,0 0-1 16,2 0 1-16,0-6 0 0,-1 2 1 0,-1-3 1 15,0 2-4-15,2-2 1 0,0 0-2 0,1-3 2 0,1 3-3 16,-2-1 1-16,-3-7-3 0,4 4-1 0,-1 2 2 16,1-4 1-16,-1 4-3 0,-2-7 3 15,4 4-3-15,1 0 1 0,-2 0-2 0,-4-2 2 0,7 1 0 16,2 0 0-16,-3-3-2 0,1-1 3 0,2 1-4 16,-1-2 1-16,-1-1-2 0,0 2 3 15,2 1 0-15,-3 1-3 0,1-7 1 0,-5 4-1 0,5-3 1 16,-6 0 2-16,5-1-2 0,2-1 2 0,-7-4-2 15,2 5 1-15,1-4-2 0,2 1-1 0,-4 0-1 16,6-1 5-16,-2-3-2 0,2 0 0 0,-3 4 1 0,1-4-4 16,2-3 4-16,-1-1-1 0,-1 3 0 15,1-3 0-15,2-2 1 0,-2 5-6 0,-1-5 4 16,2 0 3-16,-1-1-3 0,-3 3 2 0,4-3 3 0,-5 3-6 16,2-6 0-16,0 4 2 0,-4-2 3 15,5 1 0-15,-2 0 0 0,-2-3 0 0,-1 0-2 16,1 3 0-16,-1-2 1 0,0 0 2 0,-2-2-4 0,2 1-3 15,-2 0 5-15,-1-4 2 0,-3 2 1 0,1 0-2 16,2 1-5-16,-1-3 4 0,-1 1-5 16,-2-2 10-16,-2 1-6 0,0 0 0 0,-1 0 2 0,2-3-3 15,-2 2 0-15,-5-3-1 0,4 1 4 0,1 2-4 16,-3 3 3-16,-2-5 0 0,-2 1-2 0,4 0 0 16,-6 2-3-16,1-3 2 0,4 0-2 0,-4 6 4 15,-1-6-1-15,0 3 1 0,0-3-4 0,-1-2 2 16,1 2-5-16,-2 0 6 0,-1 6 1 0,2-3-1 15,-5-3-3-15,3 0 2 0,-3 0 0 0,-2 1-1 0,-1 2 0 16,2-2-1-16,-1-1 1 0,1 3-7 16,-4 1 8-16,4-5-2 0,-6 4 1 0,4 0-2 15,-5-1 1-15,5 0 2 0,-1 2 0 0,-4 0-5 0,2-1 0 16,-1 2 5-16,0 0 0 0,-2-3-3 0,1 4-1 16,-2-2 4-16,2 2-6 0,0-2 3 15,3 6 1-15,-1-2 0 0,-4-4-3 0,1 2 4 0,0 0 1 16,-2-1-3-16,7 6 1 0,-6-6-2 0,4 6-4 15,-3-1 3-15,1 0 1 0,1 1 3 0,0 1 0 16,-1-1-1-16,-1 3-4 0,2-1 4 0,-4 0-5 16,-2 3 2-16,3-5-3 0,-4 4 8 0,-4 0-7 15,6 1 4-15,-5-1-3 0,-3 3 1 0,4-4 0 16,-4 2 3-16,1 1 1 0,-2 2-6 0,2-1 6 0,1 0-4 16,-1-1 3-16,-1 2 2 0,1-2-2 15,4 3-2-15,-1-2 2 0,2 4 1 0,1-3-2 16,0 1 2-16,-1 1 0 0,1-3 2 0,2 5-4 0,1-3 2 15,0 2-1-15,-2-2 0 0,3 3 0 0,-2 0 0 16,2-1 0-16,1 2 3 0,-6 0-5 16,5 0 3-16,-3 3-2 0,0 2 2 0,-1 1-3 0,3-1 2 15,-4 2 0-15,-4 1 1 0,1 4-1 0,-1-1 0 16,1 2-2-16,-1-2-5 0,-1 3-2 0,3-2 1 16,-2 2-7-16,3 1 0 0,0-4-9 0,-1 3-8 15,2-3-9-15,-1 4-9 0,7-6-13 0,-1 4-19 16,1-2-12-16,2 0-21 0,2-1-11 0,-1 0-27 15,5-1-17-15,-1-1-225 0,1-3-429 0,6-5 190 16</inkml:trace>
  </inkml:traceGroup>
</inkml:ink>
</file>

<file path=ppt/ink/ink5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22:08.835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3EC611DF-64C6-401E-B450-C13B219B8D80}" emma:medium="tactile" emma:mode="ink">
          <msink:context xmlns:msink="http://schemas.microsoft.com/ink/2010/main" type="inkDrawing" rotatedBoundingBox="10070,10022 12566,10123 12490,12019 9994,11918" hotPoints="12387,10977 11293,12071 10199,10977 11293,9882" semanticType="underline" shapeName="Circle">
            <msink:destinationLink direction="with" ref="{5A972E94-8414-4FC6-8750-F50B59DB7BEA}"/>
            <msink:destinationLink direction="with" ref="{FE01DCB2-B8C7-4FC1-B8BD-61121DA08348}"/>
            <msink:destinationLink direction="with" ref="{A91D8E1D-766B-4F31-A395-84BF4EA8AD44}"/>
          </msink:context>
        </emma:interpretation>
      </emma:emma>
    </inkml:annotationXML>
    <inkml:trace contextRef="#ctx0" brushRef="#br0">211 470 121 0,'0'0'211'0,"0"0"-14"0,-11-8-7 15,11 8-15-15,0 0-10 0,-8-9-10 0,8 9-9 0,0 0-10 16,-12-1-13-16,12 1-11 0,0 0-7 15,0 0-11-15,-16-1-9 0,16 1-8 0,-12 6-7 16,12-6-6-16,-17 11-6 0,10-4-3 0,-2 0-2 0,-1 5-7 16,-2 0-4-16,1 1-5 0,1 1-5 15,-2 8 0-15,1-2-1 0,1 2-4 0,1-1 0 0,0 4-1 16,3-1-1-16,-1-1-3 0,2 1 1 0,1 1-2 16,2 2-3-16,2-2-1 0,0-1-2 0,0 1 4 15,5 2-3-15,-2 0 0 0,3-1-1 0,1-1-5 16,-1 1 1-16,7 10 1 0,-4-15-4 0,3 0 0 15,-1 4 0-15,-2 1 0 0,3-2 1 0,0 2-3 16,1-2-1-16,3 12 1 0,-4-12 2 0,2 8-2 16,-2-8 2-16,3 11-4 0,-3-9 1 0,-1 8 0 15,3-7 1-15,-1 0-5 0,-2-2 7 0,5 10-3 16,-4-10 2-16,4-1-5 0,-2 1 3 0,5-4 0 16,-4 0 1-16,5 0-6 0,-4-1 3 0,0-2 0 0,4 0 3 15,-2-1-4-15,3-2 3 0,-1 0-3 0,0-3 4 16,1 2-3-16,0-3 3 0,-2 2-7 0,0-5 6 15,-2-1-2-15,8 2-1 0,-1 0-1 0,-6-3 0 16,6 5 2-16,1-5 4 0,-6-2-5 0,4 6-1 16,2-6-1-16,-5 2 4 0,9-2-2 0,-6 0 2 15,4 2 0-15,-2-4-3 0,0-2 3 0,-1 2-1 16,3 1-4-16,-2-6 2 0,-4 3 1 0,3-2 2 16,3 4-4-16,-2-4 0 0,-2 1 1 0,4 0-1 15,-2-3-1-15,0 2 4 0,1 1 0 0,-3-3-4 16,4-2 2-16,-1 3 2 0,-1-5-4 0,2 1 1 15,0 1 0-15,1 2 0 0,-3-4-5 0,2 1 7 16,-1 1 1-16,-1-1 0 0,0 0 0 0,-1 1-3 16,0-5 4-16,3 5-1 0,0-3-5 0,-5 0 6 15,0-2-3-15,1 4-1 0,2-3 1 0,1-4 0 16,-6 5 0-16,3-4-2 0,4 3 3 0,-2-4-2 0,0 1 3 16,-2-2-1-16,2 0-1 0,0-1 0 0,-2 1-2 15,2-1 8-15,6-5-5 0,2 1 4 0,-12 3-3 16,2-3-3-16,0 3 3 0,0-2 0 0,-4 2-1 15,2-3 1-15,-2 2 0 0,-1-1-4 0,2-3 2 16,1 4 2-16,-4-3-2 0,4 2-1 0,-4-3 2 16,-1 0 1-16,1 2-2 0,0-1-2 0,-2 0 2 15,-1-1 0-15,2 0 0 0,-2-4 2 0,-4 3-3 16,2-1 3-16,-2 1-3 0,-2-1 3 0,-1 2-2 16,-2 3 1-16,-2-5-2 0,1 6 3 0,-1-5-3 15,2-1 3-15,-5 7-4 0,0-7-1 0,0 1 2 16,0 7 2-16,-2 0-1 0,-2-2-1 0,-1 0 0 15,2 1 1-15,-1-1-2 0,-4 4 1 0,5-3 0 0,-3-1 2 16,0 1 3-16,1 1-6 0,-3 0 1 0,1-1 1 16,1 0 3-16,-2-1-3 0,-4-2 1 15,0-2 0-15,0 2 3 0,5 6-6 0,-6-10 4 0,1 6-3 16,-2-1-1-16,1-1 1 0,-2-1 2 0,-3 0 3 16,3 3-1-16,0-1 3 0,-4 1-4 0,-1 0-1 15,2 4 2-15,-1-3 1 0,1 0 0 0,-1 3-3 16,-4-2-1-16,1 1 4 0,1 4-4 0,-3-2 3 15,2 1-1-15,-2 0-1 0,0-3-1 0,0 5-1 16,2 2-1-16,-5-3 2 0,3 4-1 0,-1 0 0 16,5 1 1-16,-6-2 1 0,2 3-1 0,0-4 1 15,-1 0-3-15,1 2-1 0,4 2 2 0,-5-1 2 16,4 1 0-16,-1-3 1 0,-2 3-3 0,3-1 1 16,-3 1-3-16,-1-1-1 0,5 2 3 0,-6-1 0 15,0-1-1-15,2 4-1 0,-1-1-3 0,-2 1 8 16,0-3-6-16,-1 3 2 0,0-2 2 0,-1 4-4 0,2-2 2 15,-1 2 1-15,3-1-3 0,-2-2 2 0,9 3 1 16,2 0 3-16,-11 0-4 0,7 0 1 16,2 3-3-16,-1-3 1 0,1 1 0 0,2-1 5 0,-4 0-4 15,1 2 0-15,7-1-1 0,-4 2 1 0,-2-2 0 16,3-1 1-16,-3 1 0 0,3 4-4 16,-4-1 1-16,2-1 2 0,1 3 0 0,-4-1 2 15,4-2 0-15,-3 5-1 0,1-2-1 0,-3 3-4 0,6-2 5 16,-9 2-1-16,2 2 0 0,5-1 3 0,-5-1 0 15,4 0-2-15,0 0 1 0,2-2-1 0,-4 3 0 16,4-2 0-16,1 2-1 0,-1-3 1 0,1 4-4 16,-2-4 6-16,2 3-2 0,-1-3-3 0,4 0 4 15,-1 0 1-15,-1 1-1 0,5-2-2 0,-1 1-10 16,-4 2-2-16,5-2-11 0,2 1-6 0,-2-1-10 16,2 2-11-16,-5 0-9 0,-2 2-10 0,7 2-14 15,-8-2-16-15,4 1-18 0,-2-3-23 0,1 2-28 16,-1 1-47-16,-2 3-147 0,-2-5-392 0,1 1 173 15</inkml:trace>
  </inkml:traceGroup>
</inkml:ink>
</file>

<file path=ppt/ink/ink5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22:11.216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FA7CE3EC-FE91-42C3-98D7-152C9BF9DB1E}" emma:medium="tactile" emma:mode="ink">
          <msink:context xmlns:msink="http://schemas.microsoft.com/ink/2010/main" type="inkDrawing" rotatedBoundingBox="17499,9349 20471,9738 20202,11795 17230,11405" hotPoints="20425,10673 18935,11631 17628,10435 19118,9477" semanticType="enclosure" shapeName="Ellipse">
            <msink:sourceLink direction="with" ref="{458C7051-989B-45C2-87FC-D2720BBA7932}"/>
            <msink:destinationLink direction="with" ref="{E6F5A94D-E045-4293-9105-B18BE59D1581}"/>
          </msink:context>
        </emma:interpretation>
      </emma:emma>
    </inkml:annotationXML>
    <inkml:trace contextRef="#ctx0" brushRef="#br0">199 799 39 0,'-11'-5'169'16,"11"5"-11"-16,0 0-12 0,0 0-8 0,-13-1-10 15,13 1-15-15,0 0 1 0,0 0-5 0,0 0-4 16,-18 4-12-16,18-4-5 0,0 0-8 0,-12 8-2 16,12-8-7-16,-12 9-5 0,6-4 1 0,0 1-1 15,6-6-4-15,-9 18-4 0,2-9 2 0,2 2 3 16,2 3-5-16,-1 1-6 0,-2-2 2 0,1 4-2 0,2 0-7 15,-3-1 5-15,5 2-1 0,-4-3-5 0,4 4-1 16,-1 4-2-16,-1 1-4 0,2-6-3 16,2 6-2-16,4-3-2 0,-4 3-2 0,4 0-2 0,1 0 0 15,-3-1-3-15,4 1 0 0,2-2-2 0,-1 2-2 16,1 0 3-16,1 0-5 0,-2-3-3 0,2 3 1 16,5 11-1-16,-2-2-2 0,-4-7 4 0,0-1-8 15,3-1 6-15,0 0-7 0,0 1 3 0,-3 0-2 16,4-2 1-16,2 0 2 0,-3 0-3 0,5-2-2 15,-1 1 2-15,-3 2-1 0,5-6-3 0,-1 1 5 16,1 0-3-16,-3-2 0 0,2 3 2 0,3-3-4 16,1-2 2-16,1 0-1 0,0 2 1 0,-5-8-1 15,7 3-3-15,-2 2 4 0,2-3-1 0,3 0-3 0,-5-1 2 16,2 0-4-16,3 0 6 0,-2 0-2 16,4-2 1-16,-1 0-3 0,2-2 2 0,-6 1-3 15,5 0 5-15,-3-1-3 0,4-1 1 0,-1 1-3 0,1-4 2 16,-3 3-1-16,3-5-1 0,3 2 0 0,4 0-2 15,-6 1 1-15,8-4 2 0,-9 2-1 16,0-2 2-16,10 1-1 0,-10-4-1 0,13 2 4 0,-1-1 2 16,-2 1 0-16,0-3 2 0,4 2 0 0,-1-2 1 15,0-1 1-15,-1 1 1 0,1-1-4 0,-3-1 3 16,1 4-3-16,-1-4 0 0,0 3-1 0,-1-3 3 16,0 0-3-16,-9-1-1 0,10 0-2 0,0 3 5 15,3-2-5-15,-4-3 1 0,3 3 0 0,-14 4-4 16,13-8 2-16,-3 1 3 0,1 2-2 0,-8 2 1 15,10-9-1-15,-5 5 2 0,-10-1-3 0,6 3-3 16,6-5 3-16,-9 3-1 0,8-5 3 0,-1-2-5 16,-9 4 1-16,7-1 3 0,-7-3-3 0,1 4 1 15,-1-2 1-15,-3-1-1 0,0-4 0 0,-2 4 1 16,2-2-5-16,-5-1-2 0,-2 1 4 0,-1 2 0 16,-2-6 0-16,-1 2 5 0,-4-2-2 0,1 7-1 0,-2-2-3 15,-5-2 5-15,3-2-5 0,-2-1 3 0,-1 2 1 16,0 3-4-16,-1-8 1 0,-2 7 1 15,4-6-7-15,-1 0 8 0,-3 3-4 0,2-3-1 0,-2-2 0 16,4 0-5-16,-4 1 3 0,0-3-3 0,2 0 0 16,-2 1 0-16,0 0 3 0,-2 0 0 0,1 0 0 15,1 1 1-15,-6 0-3 0,1 1 1 0,-1 1 1 16,-3 0 1-16,-1 0-1 0,-1-1 4 0,-2 1-5 16,0-2 5-16,-4 0-2 0,-4 7-1 0,5-4 0 15,-8 1 5-15,5 2-4 0,-2 0 3 0,-3 0-4 0,3-1 4 16,-1 4 1-16,2-3 0 0,-1-1 2 15,1 3 0-15,0 0-3 0,-2-2-1 0,1 3-1 16,0-2 7-16,0 0-5 0,2 1 0 0,-5-4 1 0,3 5 0 16,-1-1-3-16,-4 1 2 0,1 3-1 0,3-4 4 15,-4 0-7-15,-7-2 4 0,8 5-3 16,-2 0 1-16,2 3 0 0,1 0 1 0,-1-3 0 0,-2 4 2 16,0-5-2-16,2 5-2 0,-4-1-2 15,2 2 4-15,-2 0-3 0,2-3 5 0,0 1-3 16,2 5 0-16,-4-3-2 0,-2 0 3 0,3 1-3 0,-1 0 1 15,-2-2-3-15,0 5 6 0,-7-5-2 0,7 4-3 16,0 4-1-16,1-5 5 0,-7 1-4 0,7 1 2 16,-2 2 0-16,4 1-5 0,-3-2 6 0,4 3 1 15,-1-2 0-15,-2 2 0 0,4-2-3 0,7 3 2 16,-5-3-1-16,3 2 3 0,-4 2-2 0,1 2 3 16,3-2-5-16,-4 2 6 0,1 0-5 0,-4-2 4 15,10 1-6-15,-5 3 2 0,4-3 1 0,-8 4 5 16,3-3-6-16,2 3 2 0,4-2 0 0,0 0 0 15,-3 2-2-15,3 1 4 0,-1-3-4 0,2 6 6 0,0-3-5 16,-3-4 1-16,1 5-1 0,-1-2 3 0,4 1-1 16,-3 1 0-16,1 1-2 0,1-2 2 0,-1 1 1 15,1 0 0-15,0 0-3 0,-2 3 2 0,-1-3 0 16,2 0 1-16,-5 2-2 0,5-1 4 0,-5 2-6 16,1 2 6-16,6-4-6 0,-4-1 5 0,-4 6-2 15,8-5-1-15,-2-1 0 0,0 0 2 0,2 2-1 16,1-1-1-16,1-2-2 0,-2 2 3 0,3-1 0 15,-1-1 1-15,5 0-1 0,-4 5-1 0,5-4-1 16,-2 1 3-16,1-1-3 0,0 2 0 0,2-2-2 16,-1 4 0-16,1 4 3 0,-2-2 5 0,0 3-5 15,1 0-1-15,2-2 4 0,-3 6 1 0,-1 2-4 16,2 2 2-16,-1-3-2 0,-1 3 2 0,1 0 0 0,2-4 0 16,-5 5-13-16,0-3-9 0,1 0-10 15,-2 2-18-15,1 0-17 0,-4-3-20 0,1 3-23 16,-6 0-25-16,3-3-22 0,1-2-36 0,-6 1-198 0,3-3-421 15,5-5 188-15</inkml:trace>
  </inkml:traceGroup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8:46:46.442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067FAD80-B71A-4110-830B-79773B49D833}" emma:medium="tactile" emma:mode="ink">
          <msink:context xmlns:msink="http://schemas.microsoft.com/ink/2010/main" type="inkDrawing" rotatedBoundingBox="23604,7039 23729,8051 23642,8062 23517,7050" semanticType="callout" shapeName="Other">
            <msink:sourceLink direction="with" ref="{F09207DA-1AEA-46DF-997F-7A705FD68988}"/>
            <msink:destinationLink direction="with" ref="{03B2319A-CEE9-4F29-B068-90938691C02A}"/>
          </msink:context>
        </emma:interpretation>
      </emma:emma>
    </inkml:annotationXML>
    <inkml:trace contextRef="#ctx0" brushRef="#br0">1985-16 102 0,'0'0'176'0,"0"0"-21"0,0 0-7 0,0 0-10 0,0 0-8 15,0 0-2-15,0 0-7 0,0 0-5 0,0 0-4 16,0 0-8-16,0 0-3 0,0 0-3 0,0 0-6 16,0 0-8-16,0 0-4 0,0 0-6 0,0 0-8 15,0 0-1-15,0 0-9 0,0 0-6 0,0 0-7 16,0 0-3-16,0 0-5 0,0 0-6 0,0 0-5 16,0 0 2-16,0 0-4 0,0 0-3 0,-1 22-4 15,1-22-2-15,0 0 2 0,4 21-1 0,-4-21-1 16,2 17-5-16,-2-10 2 0,4 0 1 0,-4-7-5 15,2 21 2-15,-1-10-1 0,-1-4-1 0,3 4 0 16,-3-11 0-16,1 20-3 0,1-9 2 0,-2-11-1 16,1 20 2-16,2-9 1 0,0 2-1 0,0-2-2 0,-3 0 1 15,3 3-4-15,-1-3 5 0,4 2-4 0,-3 0 0 16,-2 0-1-16,-1-2 4 0,2-2-2 0,-1 4 3 16,2-2-5-16,-3-11 1 0,0 20 0 0,2-9 1 15,-1-4 3-15,-1-7-4 0,0 22-3 0,0-13 3 16,0-9 1-16,0 21-1 0,3-12-2 0,-3-9 3 15,0 20-2-15,0-14 1 0,0-6-3 0,2 18 2 16,-2-10 4-16,0-8-2 0,1 17-2 0,-1-17 1 16,0 15-3-16,2-5 2 0,-2-10-4 0,3 13 6 15,-3-13-6-15,1 17 8 0,-1-10-4 0,0-7 5 16,2 17-8-16,-2-17 4 0,-2 14-1 0,2-14 2 16,0 18-3-16,0-18 1 0,0 15-2 0,0-15 0 15,2 13-1-15,-2-4 4 0,0-9-5 0,0 19 7 16,0-19-2-16,3 14-1 0,-3-14 1 0,0 15 1 15,0-15 1-15,0 16-3 0,0-16 1 0,-3 11 3 16,3-11-3-16,0 15 1 0,0-15 2 0,0 14-1 0,0-14-1 16,-2 16-2-16,2-16 6 0,0 14-3 0,0-14-1 15,0 12 0-15,0-12 0 0,0 13 2 0,0-13-2 16,2 13 0-16,-2-13-1 0,0 11 2 0,0-11 0 16,3 11-2-16,-3-11-3 0,3 14 5 0,1-8 0 15,-4-6-1-15,3 11-3 0,2-4 5 0,-5-7-5 0,7 11 3 16,-1-4 3-16,-2 1-3 0,-4-8 0 15,11 9 0-15,-5 0 0 0,0-3 0 0,0-1-3 16,-6-5-1-16,9 13 0 0,-3-6 0 0,-6-7-7 0,7 9-1 16,-2-3-3-16,-5-6-2 0,7 11-5 15,-7-11-1-15,6 7-6 0,-6-7 1 0,5 7-9 16,-5-7-7-16,0 0-3 0,0 0-4 0,0 14-18 0,0-14-22 16,0 0-24-16,0 0-23 0,0 0-71 0,0 0-111 15,0 0-344-15,0 0 153 0</inkml:trace>
  </inkml:traceGroup>
</inkml:ink>
</file>

<file path=ppt/ink/ink5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22:35.255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893BF92D-6469-4A73-B2D3-84C8125E2F18}" emma:medium="tactile" emma:mode="ink">
          <msink:context xmlns:msink="http://schemas.microsoft.com/ink/2010/main" type="writingRegion" rotatedBoundingBox="17620,4852 19364,4852 19364,10679 17620,10679"/>
        </emma:interpretation>
      </emma:emma>
    </inkml:annotationXML>
    <inkml:traceGroup>
      <inkml:annotationXML>
        <emma:emma xmlns:emma="http://www.w3.org/2003/04/emma" version="1.0">
          <emma:interpretation id="{269738A2-71FE-475E-AAB3-DBDD93458784}" emma:medium="tactile" emma:mode="ink">
            <msink:context xmlns:msink="http://schemas.microsoft.com/ink/2010/main" type="paragraph" rotatedBoundingBox="17620,4852 19364,4852 19364,10679 17620,10679" alignmentLevel="1"/>
          </emma:interpretation>
        </emma:emma>
      </inkml:annotationXML>
      <inkml:traceGroup>
        <inkml:annotationXML>
          <emma:emma xmlns:emma="http://www.w3.org/2003/04/emma" version="1.0">
            <emma:interpretation id="{DE4D15DF-3622-412C-A360-18EEA1AA0901}" emma:medium="tactile" emma:mode="ink">
              <msink:context xmlns:msink="http://schemas.microsoft.com/ink/2010/main" type="line" rotatedBoundingBox="17620,4852 19364,4852 19364,10679 17620,10679"/>
            </emma:interpretation>
          </emma:emma>
        </inkml:annotationXML>
        <inkml:traceGroup>
          <inkml:annotationXML>
            <emma:emma xmlns:emma="http://www.w3.org/2003/04/emma" version="1.0">
              <emma:interpretation id="{8FDF001B-A6B9-41DB-8487-241F2A046299}" emma:medium="tactile" emma:mode="ink">
                <msink:context xmlns:msink="http://schemas.microsoft.com/ink/2010/main" type="inkWord" rotatedBoundingBox="17620,4852 18290,4852 18290,5185 17620,5185">
                  <msink:destinationLink direction="with" ref="{DC8FBE98-49F6-4171-8C14-9DC4C6CDFBA8}"/>
                </msink:context>
              </emma:interpretation>
            </emma:emma>
          </inkml:annotationXML>
          <inkml:trace contextRef="#ctx0" brushRef="#br0">20 37 206 0,'0'0'243'16,"0"0"-20"-16,0 0-19 0,0 0-14 0,0 0-6 16,0 0-7-16,0 0-7 0,0 0-13 0,-15 32-10 15,11-21-14-15,4-11-5 0,-2 24-2 0,4-9-13 16,-2-1-9-16,0-1-2 0,0 4-8 0,0-3-5 16,3 1-13-16,-2-2-6 0,-1 1-5 0,2 1-9 15,-1-5-1-15,2 0-4 0,-1 1-7 0,2-5-3 16,-4-6-6-16,5 19 1 0,-2-12-5 0,-3-7-5 15,7 10 2-15,-7-10-3 0,6 6-1 0,-6-6-2 0,14 4 0 16,-14-4-4-16,0 0-4 0,25-10 4 0,-12 6-4 16,1-3-2-16,1-6-3 0,-2 1-1 15,6 0-2-15,1-6-3 0,-4 4-3 0,2-4 4 0,0 2-3 16,-5 0-4-16,-2 3 7 0,-1 2-5 0,-1 1 1 16,-1 0 2-16,1 3 3 0,-3 3-1 0,-6 4-7 15,9-11 5-15,-9 11-5 0,7-7 1 0,-7 7-4 16,0 0-4-16,0 0 6 0,0 0 1 0,0 0 1 15,0 0 2-15,5 21-3 0,-5-21 1 0,-5 21-2 16,5-21 4-16,-1 24-2 0,1-9 3 0,0-1-4 16,1-1 4-16,1 2 0 0,1-2 1 0,-2 1-2 15,4 1 4-15,-2-3-2 0,4 0-2 0,0-2 0 16,2-1 7-16,2-1-3 0,1-4 2 0,1-3 2 0,2 5 1 16,3-4-6-16,0-2 2 0,1-1-2 15,-4-3 4-15,11-2-4 0,-3-2 1 0,-5 1 0 0,0-3-1 16,-1-1-6-16,3-5 3 0,-6 5-7 0,4-8-9 15,-5 2-13-15,-1-9-19 0,-3 4-25 0,-1-2-25 16,-4 1-40-16,-2-1-40 0,2 2-32 0,-4 0-70 16,0-1-149-16,-2 4-463 0,0 1 206 0</inkml:trace>
        </inkml:traceGroup>
        <inkml:traceGroup>
          <inkml:annotationXML>
            <emma:emma xmlns:emma="http://www.w3.org/2003/04/emma" version="1.0">
              <emma:interpretation id="{458C7051-989B-45C2-87FC-D2720BBA7932}" emma:medium="tactile" emma:mode="ink">
                <msink:context xmlns:msink="http://schemas.microsoft.com/ink/2010/main" type="inkWord" rotatedBoundingBox="18305,10223 19364,10223 19364,10679 18305,10679">
                  <msink:destinationLink direction="with" ref="{FA7CE3EC-FE91-42C3-98D7-152C9BF9DB1E}"/>
                </msink:context>
              </emma:interpretation>
            </emma:emma>
          </inkml:annotationXML>
          <inkml:trace contextRef="#ctx0" brushRef="#br0" timeOffset="5701.06">684 5395 50 0,'0'0'208'0,"0"0"-8"0,0 0-11 0,0 0-14 16,0 0-12-16,0 0-15 0,0 0-10 0,0 0-13 15,0 0-6-15,0 0-6 0,0 0-3 16,19 6-15-16,-19-6 0 0,20 0-9 0,-5 0 3 0,-5 1-6 16,9-1-7-16,-2 0-13 0,2-1-4 0,7-1-19 15,-1 2-3-15,0 0-3 0,-1-2-4 0,3 0-1 16,0 2-7-16,4 0 1 0,-4-4-3 0,4 2-2 15,-2 2-2-15,2-1-2 0,2-3-1 0,-5-1-1 16,-1 4 0-16,1-3-3 0,1 4-1 0,-6-1 5 0,-3-1-5 16,-1 2 2-16,1 0 3 0,-2 0-2 15,-2 2 5-15,-3-2 0 0,-2 1-6 0,-11-1 1 0,16 3 2 16,-16-3-4-16,14 7 3 0,-8-7-1 16,-6 0-1-16,0 0 2 0,7 11-2 0,-7-11 1 15,0 0-1-15,3 13 6 0,-3-13-7 0,0 0 0 0,-12 15-3 16,12-15-1-16,-10 13 0 0,2-8 2 0,-1 1-1 15,-3 4 0-15,-1 0-1 0,-2 1 1 0,-1-3-4 16,-7 5-3-16,-1 2 3 0,3-2-2 0,-1 0-3 16,-3 3-1-16,2-3 2 0,-2 1-1 0,1 1 1 15,0-1 1-15,0 2-3 0,2-2 2 0,-2 4-2 16,3-7-2-16,2 4 1 0,0-1 4 0,4-2-3 16,-2 0 1-16,2-1 0 0,0 2-3 0,3-6 0 15,-1 3 1-15,4-2-5 0,0 0 4 0,5 0-6 0,-1-1 2 16,5-7 4-16,0 0 1 0,2 14 2 0,-2-14-3 15,13 7 1-15,-2-3 0 0,3-2 4 0,4-1 0 16,-1 2-2-16,8-3-1 0,0 0 1 0,1-3 2 16,1 2 10-16,1-2-4 0,3 0 4 0,-2 1-1 15,3-3 3-15,10 0 1 0,-10 3 2 0,8-1-3 16,-7 2-5-16,5-2-2 0,-8 0 2 0,2 0-7 16,-1-2-13-16,-4 2-18 0,3 3-22 0,-1-1-20 15,0-1-25-15,-4-2-26 0,3 3-32 0,2 1-32 0,-1-2-181 16,-7-2-399-16,8 1 177 0</inkml:trace>
        </inkml:traceGroup>
      </inkml:traceGroup>
    </inkml:traceGroup>
  </inkml:traceGroup>
</inkml:ink>
</file>

<file path=ppt/ink/ink5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23:06.816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FF09622E-2C36-43CC-BFCC-D7E7610B3F1D}" emma:medium="tactile" emma:mode="ink">
          <msink:context xmlns:msink="http://schemas.microsoft.com/ink/2010/main" type="inkDrawing" rotatedBoundingBox="5765,5239 9523,5142 9534,5597 5777,5693" semanticType="underline" shapeName="Other">
            <msink:sourceLink direction="with" ref="{3E975C57-98C6-4946-8FCC-1678A5BE5E24}"/>
            <msink:sourceLink direction="with" ref="{66EABDA6-18C1-4DDC-AE97-AE5F7C36E78C}"/>
          </msink:context>
        </emma:interpretation>
      </emma:emma>
    </inkml:annotationXML>
    <inkml:trace contextRef="#ctx0" brushRef="#br0">40 265 45 0,'0'0'112'0,"0"0"-5"0,0 0-22 0,0 0-6 15,0 0-6-15,0 0-3 0,0 0 0 0,0 0-5 0,-13-4 5 16,13 4-5-16,0 0-8 0,0 0 7 15,0 0 2-15,0 0 1 0,-11-6 1 0,11 6 0 0,0 0-4 16,0 0-3-16,0 0-2 0,0 0 2 0,0 0-1 16,0 0-7-16,0 0-2 0,0 0 0 15,0 0-5-15,0 0-6 0,-16 0-5 0,16 0-3 0,0 0-3 16,0 0-5-16,0 0-4 0,0 0 0 0,0 0-3 16,0 0 1-16,0 0-5 0,0 0-2 0,0 0 0 15,0 0 0-15,49-3-5 0,-33 3 1 0,1-1 3 16,2-2-1-16,1 3-4 0,5-1 0 0,2-2-2 15,-2 0 4-15,-1 3-3 0,7 0 0 0,-8-4-2 16,4 4 3-16,1-1-3 0,-4-1 1 0,3 0 5 0,-1 0-3 16,0 2-4-16,-7-6-1 0,11 5 1 15,-3-2 2-15,-2 0 0 0,1 2-3 0,0-2 1 16,6 0 5-16,-2 1 0 0,-5-1 3 0,8-3-5 0,-6 2-8 16,4 1 10-16,-4 0-1 0,1-1-5 15,-3 1 4-15,2 0 1 0,-1 2 0 0,-7-2-4 16,8-1 5-16,-2 3-4 0,2-1 4 0,-2-2-5 0,1 3-1 15,-7-3 3-15,2 2 1 0,-3-2-6 0,9 1-11 16,-8 0 15-16,1 2-1 0,5-2 2 0,-6 3-1 16,1-3 0-16,-4 2-2 0,3-1 1 0,1-2 1 15,-4 3 1-15,1-3 0 0,-1 2-2 0,0 2-5 16,-1-4 5-16,2 3 0 0,-1-1 2 0,-2 0 3 16,5 1-8-16,0-4 3 0,1 5-4 0,-1 0 4 15,1 0-3-15,-1 0 5 0,0 0-5 0,5 0 0 16,-1-2 0-16,-4-1 1 0,6 2 2 0,-1 1 0 0,5-1 0 15,-4-1 4-15,2 1-5 0,-8 1-2 0,6-3 0 16,-5 3-1-16,-1 0 4 0,8 3-5 0,-5-3-2 16,-2 0 10-16,2 1-2 0,-2-1-4 0,-1-1 4 15,0 2-2-15,8-2 0 0,-7 1 0 0,2 0-1 16,-3 1-9-16,1-2 10 0,2 2 2 16,-5-2-3-16,2 1 2 0,0 0 0 0,1 0 2 0,-1 0-11 15,3-3 10-15,-2 3-3 0,-1-1-1 0,1 2 4 16,-1-1 0-16,2-1-3 0,7 1 3 0,-8 0 0 15,-1-2-3-15,0 2 3 0,1 0-1 0,7 0-2 16,-8 0 3-16,0 0-1 0,7 0 0 0,-7 0 4 16,-2 0-3-16,8 2-2 0,-1-1-1 0,-5-2 0 15,1 2 5-15,5-1-4 0,-6 0 0 0,1 3-1 16,-1-3 6-16,8 1-2 0,-2 1-3 0,-8-2-2 16,2 1-2-16,0-2 4 0,1 1 3 0,-1 1-6 15,-2-1 4-15,2 0-2 0,0 0 7 0,-2 0-5 0,2 1-4 16,1-2-1-16,-4 1 7 0,3-1-6 0,-2 2 4 15,-1 0-4-15,4-2 0 0,-4 0 0 0,2-1 4 16,-2 2 1-16,1-1-2 0,2 1 0 0,-3-3 3 16,1 3-5-16,2 0 5 0,-5-1-2 0,-2 1-1 15,-12 0 2-15,26-2-1 0,-9 2-1 0,-5 0 1 16,-2-1-1-16,-10 1 4 0,23 0-7 0,-10 0 5 16,2 1-3-16,-5-1 1 0,-10 0 3 0,23 0-3 15,-23 0 2-15,19 0-5 0,-11 0 4 0,-8 0-3 16,22-1 1-16,-10 1 1 0,-12 0-3 0,21-3 6 15,-6 6-3-15,-15-3-1 0,21-3 1 0,-9 3 0 16,-2-1 4-16,-10 1-8 0,19 0 4 0,-19 0 0 16,20 1-2-16,-20-1 5 0,19-1-2 0,-19 1 2 15,14-3 0-15,-14 3-5 0,11 3 2 0,-11-3-2 0,0 0-1 16,14 0 3-16,-14 0 0 0,0 0 2 16,0 0-1-16,0 0-5 0,13 0 5 0,-13 0 2 0,0 0-1 15,0 0-2-15,0 0 2 0,0 0 1 0,0 0 1 16,0 0 2-16,9 1-1 0,-9-1 1 0,0 0-3 15,0 0 2-15,0 0-4 0,0 0 4 0,0 0 3 16,0 0-7-16,0 0-1 0,0 0 2 0,14-5-2 16,-14 5-1-16,0 0 2 0,0 0-3 0,0 0 3 15,16-1-5-15,-16 1 6 0,0 0-5 0,9-5 3 16,-9 5 3-16,0 0-3 0,0 0 5 0,16 0-3 16,-16 0-3-16,0 0 3 0,14-3 0 0,-14 3 2 15,0 0-2-15,10-3 5 0,-10 3 0 0,0 0 7 16,0 0 5-16,0 0 1 0,0 0 10 0,0 0 1 15,0 0 4-15,6-5 3 0,-6 5-11 0,0 0 1 16,0 0-3-16,0 0-1 0,0 0 0 0,0 0 0 0,0 0-1 16,0 0 3-16,0 0 4 0,0 0-1 0,-33-6 2 15,33 6-1-15,-7-4 1 0,7 4 1 16,0 0 0-16,-15-3 0 0,15 3-3 0,-13-2-3 0,13 2 1 16,-11-6-2-16,11 6-5 0,-15-5-1 0,8 0-5 15,7 5 0-15,-20-3-2 0,9 0-1 0,-3-1-2 16,-2 0 2-16,4 2-6 0,-5 0 4 0,4-1-4 15,0-1 2-15,-4 3-2 0,5 1 0 0,12 0 1 16,-19-1-3-16,19 1 0 0,-18 0 1 0,18 0 1 16,-12-4-5-16,12 4 5 0,-10 0-1 0,10 0-2 15,0 0 2-15,0 0 1 0,-18 0-4 0,18 0 2 16,0 0 4-16,0 0 0 0,0 0 4 0,0 0-5 16,0 0 3-16,0 0-4 0,-11-7 3 0,11 7-2 0,0 0 1 15,0 0-3-15,0 0-1 0,0 0 0 16,0 0-1-16,0 0-1 0,0 0-4 0,0 0 3 15,0 0 2-15,0 0-1 0,0 0 0 0,0 0-3 0,0 0-1 16,0 0 1-16,0 0 4 0,0 0-7 0,0 0 3 16,0 0-3-16,0 0 4 0,0 0 0 0,0 0 2 15,0 0-2-15,0 0 2 0,0 0-2 0,0 0 0 16,0 0-1-16,0 0 4 0,0 0-5 0,0 0 2 16,0 0 0-16,0 0 3 0,29 14-2 0,-29-14 0 15,10 7-2-15,-10-7 4 0,12 3-2 0,-12-3-4 16,18 4 6-16,-12 0-3 0,6-3 0 0,-12-1 4 15,21 5-5-15,-12-5 6 0,4 5-5 0,3-4 1 16,-1 3 0-16,-1-3 0 0,-1 2 0 0,6-1 1 0,-5-1-2 16,1 3 3-16,-5-1-4 0,4-1 2 15,1-2-2-15,-5 3 2 0,-1 3-3 0,-2-4 5 16,5 3-5-16,-12-5 3 0,11 7 0 0,-5 0-1 0,-6-7-1 16,10 7-1-16,-10-7-1 0,8 10 6 0,-8-10 0 15,4 10-2-15,-4-10 0 0,5 11 4 0,-5-11 1 16,3 11 3-16,-3-11 6 0,0 10 2 0,0-10 1 15,0 0 1-15,-6 21 6 0,4-16 5 0,-4 4 2 16,0-2-2-16,-4 4-5 0,-2-4 3 0,-5 4-1 16,4 2 1-16,-9 1-7 0,-4 1 2 0,2 0-9 15,-1-2 4-15,0 0-7 0,1 1-5 0,-4 1-3 16,4-4-18-16,1 4-19 0,-2-3-23 0,3 1-34 16,2 1-33-16,4-3-41 0,2-3-40 0,-1 5-87 15,2-4-150-15,6-3-479 0,-5 3 212 0</inkml:trace>
  </inkml:traceGroup>
</inkml:ink>
</file>

<file path=ppt/ink/ink5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22:32.973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CCB33B10-1956-49EE-81A1-2204304A2759}" emma:medium="tactile" emma:mode="ink">
          <msink:context xmlns:msink="http://schemas.microsoft.com/ink/2010/main" type="inkDrawing" rotatedBoundingBox="4589,5046 5042,5107 4982,5547 4530,5486" semanticType="callout" shapeName="Other">
            <msink:sourceLink direction="with" ref="{3E975C57-98C6-4946-8FCC-1678A5BE5E24}"/>
          </msink:context>
        </emma:interpretation>
      </emma:emma>
    </inkml:annotationXML>
    <inkml:trace contextRef="#ctx0" brushRef="#br0">-273-5890 196 0,'-4'-11'193'0,"4"11"-8"16,0 0-13-16,-1-11-8 0,1 11-10 0,0 0-14 16,-5-10-7-16,5 10-3 0,0 0-4 0,0 0 1 15,-1-14-4-15,1 14-4 0,0 0-6 0,0 0-3 16,0 0-3-16,-5-11-6 0,5 11-5 0,0 0-7 16,0 0-4-16,0 0-8 0,0 0-7 0,0 0-6 15,0 0-5-15,0 0-11 0,0 0-4 0,-9-8-6 16,9 8-4-16,0 0-2 0,0 0 4 0,0 0-3 0,-7 27-1 15,4-17 2-15,1 3-5 0,-1-1 9 16,0 0-2-16,0 3-1 0,0 0-2 0,2 1-1 16,-2-1-3-16,0 1-2 0,3 0 2 0,0-2-2 0,0 3 1 15,3-3-13-15,-2 3 6 0,1-4-4 0,-1 2-3 16,2-1 6-16,3-3-5 0,-1 2-5 16,-1 1 5-16,2-7-1 0,2 3-3 0,-1 1 1 0,1-5 2 15,3 5-4-15,-5-3 0 0,2-2-3 0,4-1 2 16,-3-3 2-16,1 2-3 0,-1 1-2 0,3-4 2 15,-12-1 1-15,18-1 1 0,-18 1-1 0,21-7-7 16,-14 4 5-16,2-2 2 0,2 1-5 0,1-7-3 16,-5 3 4-16,4-3-2 0,0-4 0 0,1 3-10 15,-4-5-4-15,4-3-2 0,0 0-1 0,-3-2-3 16,0 1-2-16,1 0-2 0,-4-3 5 0,0 2-1 16,-2 5 2-16,-1-2 0 0,0 3 2 0,-3 0 3 15,3 4 4-15,-3 1 3 0,2-2 9 0,-2 13 0 0,0-17 7 16,0 17-3-16,-2-14 0 0,2 14 6 0,-3-16 0 15,3 16 9-15,-1-12-5 0,1 12-5 0,0 0-2 16,0 0-6-16,-5-14-4 0,5 14-2 0,0 0 2 16,0 0 1-16,0 0-4 0,0 0-1 0,0 0-3 15,-4 42 7-15,4-28 3 0,1 3-2 0,2-2-1 16,-1 8-2-16,1 1 2 0,-2 2-1 0,2-4 3 16,-3 4 0-16,8-1 4 0,-7-3-2 0,5 1-10 15,-1-4 6-15,2 1-15 0,-1 6-30 0,-1-10-19 0,1-2-39 16,3 6-45-16,-5-4-41 0,6-2-60 15,-2-3-277-15,-2-3-568 0,3 0 252 0</inkml:trace>
  </inkml:traceGroup>
</inkml:ink>
</file>

<file path=ppt/ink/ink5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22:34.003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A0AA16A6-10A6-48AB-84B7-B3F8C8B0A55D}" emma:medium="tactile" emma:mode="ink">
          <msink:context xmlns:msink="http://schemas.microsoft.com/ink/2010/main" type="inkDrawing" rotatedBoundingBox="10123,5360 10487,4809 10861,5057 10497,5607" semanticType="callout" shapeName="Other">
            <msink:sourceLink direction="with" ref="{66EABDA6-18C1-4DDC-AE97-AE5F7C36E78C}"/>
          </msink:context>
        </emma:interpretation>
      </emma:emma>
    </inkml:annotationXML>
    <inkml:trace contextRef="#ctx0" brushRef="#br0">5344-5881 268 0,'0'0'307'16,"0"0"-15"-16,0 0-18 0,0 0-25 0,0 0-12 15,0 0-25-15,0 0-18 0,0 0-20 0,0 0-16 16,0 0-17-16,0 0-12 0,0 0-20 0,0 0-9 15,0 0-5-15,0 0-5 0,0 0-4 0,0 0-4 16,0 0-7-16,0 0-3 0,12 20-4 0,-8-15 4 16,1 6 9-16,-2-4-13 0,4 8-1 0,-1 0 0 15,0 0 1-15,0 0-12 0,2-2-4 0,-2 2-5 16,-2-1-3-16,5 2 2 0,0-1-10 0,-1 1-8 16,-3-1 6-16,3-1-1 0,1 2-8 0,0-3 4 15,-2 1-7-15,2-1-7 0,0 1 2 0,-1-4 3 0,-1 1-6 16,2 2-3-16,1-2-2 0,-4-2 5 0,2 0 0 15,-2-2-3-15,0 0-8 0,-6-7 3 0,10 10-1 16,-4-5-2-16,-6-5 5 0,11 9 1 0,-5-5 1 16,-6-4 2-16,0 0-6 0,9 6 2 0,-9-6 2 15,7 2 0-15,-7-2-1 0,0 0-1 0,0 0 0 16,18-9 4-16,-18 9-1 0,7-17-1 0,2 11-6 16,-3-9 2-16,2 0 0 0,2-8-1 0,-4-2-3 15,3 0-3-15,-1-3 3 0,9-5-10 0,-5-2-12 0,-3-1-13 16,5 1-13-16,-2-5-16 0,1 3-12 15,1 6-20-15,-3-5-9 0,3 3-16 0,-4 11-24 16,-1-2-21-16,2 3-29 0,-2-4-37 0,-5 11-39 0,2-3-236 16,-3 4-546-16,-3 4 242 0</inkml:trace>
  </inkml:traceGroup>
</inkml:ink>
</file>

<file path=ppt/ink/ink5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23:13.233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5A972E94-8414-4FC6-8750-F50B59DB7BEA}" emma:medium="tactile" emma:mode="ink">
          <msink:context xmlns:msink="http://schemas.microsoft.com/ink/2010/main" type="inkDrawing" rotatedBoundingBox="11473,6091 11784,9885 11063,9944 10752,6150" rotationAngle="-756705288" semanticType="underline">
            <msink:sourceLink direction="with" ref="{66EABDA6-18C1-4DDC-AE97-AE5F7C36E78C}"/>
            <msink:sourceLink direction="with" ref="{3EC611DF-64C6-401E-B450-C13B219B8D80}"/>
          </msink:context>
        </emma:interpretation>
      </emma:emma>
    </inkml:annotationXML>
    <inkml:trace contextRef="#ctx0" brushRef="#br0">707 2350 34 0,'0'0'274'0,"0"0"-10"0,0 0-17 16,-17-12-18-16,17 12-13 0,-10-7-13 0,10 7-15 15,-14-7-13-15,14 7-15 0,-12-3-18 0,12 3-12 16,-13-5-10-16,13 5-15 0,0 0-10 0,-10-2-11 16,10 2-11-16,0 0-1 0,-15 0-8 0,15 0-10 15,0 0-16-15,0 0-18 0,0 0-14 0,0 0-18 16,0 0-19-16,0 0-25 0,0 0-26 0,0 0-22 15,-8 7-24-15,8-7-37 0,0 0-50 0,0 0-152 0,0 0-397 16,0 0 175-16</inkml:trace>
    <inkml:trace contextRef="#ctx0" brushRef="#br0" timeOffset="3993.04">252-19 50 0,'6'-12'131'0,"-6"12"-6"0,4-7 3 0,-4 7-6 0,6-8-10 15,-6 8-4-15,8-10-3 0,-8 10-10 0,3-9 1 16,-3 9-9-16,3-11 1 0,-3 11-1 0,0 0-4 15,0-14-2-15,0 14-3 0,0 0 2 0,4-10-5 16,-4 10-6-16,0 0 1 0,0 0 0 0,3-12-5 16,-3 12 1-16,0 0-4 0,0 0-5 0,0 0-3 15,0 0-1-15,2-10-5 0,-2 10-7 0,0 0-3 16,0 0-5-16,0 0-4 0,0 0-4 0,0 0-1 16,0 0-6-16,0 0-3 0,0 0-1 0,0 0-2 15,0 0-2-15,0 0-2 0,0 0 2 0,0 0-3 16,0 0 0-16,0 0-2 0,0 0 3 0,0 0-10 15,7 27 8-15,-7-27-2 0,4 12-3 0,-2-4 1 0,-2-8 1 16,4 16-2-16,-2-3 1 0,-1-2-2 0,1 0 3 16,1-1-2-16,-3 4 3 0,1 0-7 15,-1 0 6-15,5-2-4 0,-4 3 1 0,-1 1 0 0,2-2 1 16,-2 3-1-16,3 0 3 0,-3-3-3 0,0 4 0 16,1 1 2-16,-2 3 0 0,2-2 0 0,1 2-2 15,-2-2 1-15,1 3 1 0,1 0-1 0,-2 0 4 16,3 0-3-16,1 0 1 0,-2 1 3 0,-2-8 0 15,0 2-2-15,0 9 0 0,3-10-1 0,0 7 2 0,-3-7-2 16,1 5 2-16,-1-2-2 0,0-2 2 16,2 4-3-16,-1 0 5 0,-1-2-4 0,0 0 2 15,0-2-1-15,6 6-2 0,-3-6-1 0,-1 7 3 0,2-2-1 16,-2-2-2-16,1 0-1 0,-3 3 2 16,6-2 1-16,-2 1-2 0,-3-2 1 0,2 2 4 0,0 1-3 15,-1-3 1-15,4-4 0 0,-3 7-2 0,0-6 2 16,1 6 0-16,-1-3 4 0,3-4-1 0,-4 5-3 15,2 1 1-15,1-5 1 0,-2 0 0 0,3-1-2 16,-5 4 3-16,4-2-3 0,-4-1 5 0,2 6-1 16,2 1 2-16,-1-3-5 0,1-7 4 0,-1 10 2 15,-2-8-1-15,0 3-3 0,3 1 1 0,-4 4 3 16,5-3-3-16,-4 1-2 0,-1 1 5 0,1 1-6 16,1 1 3-16,0-2-3 0,0-1 3 0,-2 2 0 15,4-1-2-15,-4-1 0 0,2 3-2 0,0-1-2 0,0-1 6 16,0 1 1-16,0-1 3 0,2 4-2 0,1-3-2 15,-5-1 3-15,4-1-1 0,-4 0 0 16,2 1 3-16,0-1-2 0,0-1 1 0,0 0-6 0,-3 0 3 16,2 3 2-16,-2-2 0 0,1 0-2 0,1 0-3 15,2-1-1-15,-4 2 1 0,1-3 0 0,2 3-1 16,-3-6 0-16,3 6 1 0,-1-7-2 0,1 2 1 16,-2 5 1-16,1-6-4 0,1-1-2 0,0 1 6 15,-5 0-2-15,4-5-3 0,-2 5 3 0,3-5-2 16,0 5 1-16,-2-1 2 0,2 7 0 0,-1-10-3 15,-1 7 0-15,-1-5 2 0,3 3-2 0,-1-1-2 16,-2-4 3-16,1 9-1 0,-2-7 1 0,2 0 0 0,-1-1 2 16,0 0-1-16,0 1-2 0,0 1 1 15,-1-3 0-15,2 4 3 0,-2-5 2 0,2 5-2 16,-1 0 4-16,-1-2-3 0,1 0 1 0,-2-2 0 0,2 3 0 16,-3-3 1-16,6 3-3 0,-6-3 5 0,6 3-6 15,-3-3 2-15,0 3-5 0,-3-4 7 0,3 2-4 16,-1 1 1-16,1 0-4 0,-2 1 2 0,4-1 0 15,-2 0-2-15,1 0-1 0,-2-1 0 0,2 0 1 16,-1 2 3-16,-1-2-1 0,1 1 0 0,0 1-2 16,-2-1 0-16,2 0 2 0,0-3 2 0,0 2-1 15,-3-2 3-15,2 1-5 0,1-3 2 0,0 3-3 16,0-14 0-16,0 25-2 0,-3-15 2 0,3 1 2 16,0-11 0-16,0 21 0 0,0-11-1 0,3 4 4 15,-3-14-3-15,-3 20 0 0,3-12 2 0,0-8-5 16,0 17 6-16,3-7-6 0,-3-10 1 0,0 16-1 15,0-16 2-15,0 15 0 0,1-7-3 0,-1-8 3 0,5 8-2 16,-5-8 3-16,0 0-5 0,4 13 1 0,-4-13 0 16,0 0 2-16,0 0-5 0,0 12 4 0,0-12 2 15,0 0-3-15,3 8 4 0,-3-8-4 0,0 0 6 16,0 0-3-16,0 0 0 0,0 0 2 0,0 0-4 16,3 12 3-16,-3-12 0 0,0 0 1 0,5 7-2 15,-5-7 0-15,0 0 2 0,0 0 1 0,0 0 0 16,4 12 2-16,-4-12-5 0,3 7 2 0,-3-7-2 15,5 8-3-15,-5-8 8 0,0 0-5 0,9 9 1 0,-9-9 1 16,6 5-2-16,-6-5 0 0,0 0 5 0,9 10-4 16,-9-10 0-16,4 7 2 0,-4-7-2 15,6 7 9-15,-6-7-5 0,0 0-1 0,4 5-2 0,-4-5-5 16,0 0 5-16,0 0 3 0,9 9 1 0,-9-9 0 16,0 0-1-16,0 0 7 0,0 0-10 0,0 0 17 15,8 8-10-15,-8-8-1 0,0 0 1 0,0 0 2 16,0 0-4-16,0 0 0 0,3 6-6 0,-3-6 3 15,0 0 2-15,0 0 1 0,6 11-10 0,-6-11 8 16,0 0 0-16,3 7-4 0,-3-7 0 0,0 0 2 16,6 7-5-16,-6-7 4 0,0 0-10 0,0 0 7 15,0 0 1-15,1 11 0 0,-1-11 3 0,0 0-6 16,0 0 3-16,0 0 0 0,6 6-3 0,-6-6 2 16,0 0-2-16,0 0 6 0,0 0 1 0,0 0 5 15,0 0 3-15,0 0 8 0,0 0-2 0,0 0 4 0,0 0 4 16,0 0 8-16,0 0-3 0,0 0-3 0,0 0 0 15,0 0-9-15,0 0 4 0,0 0-7 16,0 0 15-16,0 0-18 0,0 0-2 0,0 0-2 0,0 0-1 16,0 0-1-16,0 0 2 0,-25-24-11 0,25 24 4 15,-9-11 1-15,1 5 7 0,2 1-6 0,-1-1-4 16,-3 0 2-16,1-2-10 0,-3 1 11 0,-2-3-3 16,2 3-1-16,-3-2 2 0,3 3-7 0,-1-3-2 15,0 0 2-15,2 3-1 0,-1 0 4 0,-1 2 0 16,2-3 16-16,4 3-16 0,-1-2 4 0,8 6-4 15,-14-11 2-15,6 5 1 0,2-1-6 0,6 7 5 16,-13-11-4-16,13 11 0 0,-9-7 0 0,9 7 1 16,-11-10 0-16,11 10-2 0,-4-10 3 0,-2 5 2 15,6 5-3-15,-11-7-6 0,11 7 6 0,-10-5-2 16,10 5 1-16,-9-5 2 0,9 5 2 0,-12-5-8 16,12 5-6-16,0 0 8 0,-10-6 3 0,10 6 1 0,0 0 3 15,-12-6-6-15,12 6 0 0,0 0-1 0,-9-4 0 16,9 4 3-16,0 0 1 0,0 0-1 0,0 0-1 15,0 0 0-15,0 0 0 0,0 0 2 0,-9-4 1 16,9 4-3-16,0 0-6 0,0 0 0 0,0 0 5 16,0 0 0-16,0 0-7 0,0 0 7 0,0 0 2 15,0 0-1-15,0 0 0 0,0 0 6 0,0 0-4 16,0 0-2-16,21 21-2 0,-21-21 1 0,13 7 7 16,-7-4-3-16,-6-3-6 0,12 11 5 0,-4-7 12 15,-1-1-12-15,0 4 1 0,1-3 6 0,2 3-8 16,-2-1-2-16,1-1-3 0,-3-2 0 0,6 4 3 15,-5-2 1-15,4 3 3 0,-5 0-7 0,1-5 3 0,0 4 5 16,-2 1-1-16,4-2 4 0,-2 1-8 0,1-4 5 16,-8-3 0-16,12 11 10 0,-3-5-14 0,-3 0 0 15,1-1 3-15,-7-5 13 0,13 13-13 0,-7-8 2 16,0 1 1-16,-6-6-6 0,11 5 5 0,-4 3 5 16,-7-8-2-16,12 9 0 0,-4-6-1 0,-4 1 4 15,-4-4-1-15,11 4-3 0,-11-4 1 0,9 10-3 16,-9-10 2-16,10 6-5 0,-10-6 3 0,9 7-2 15,-9-7 9-15,7 4-11 0,-7-4 9 0,6 7 0 16,-6-7 3-16,0 0 12 0,0 0 10 0,0 0 1 16,0 0 11-16,24-11-8 0,-18 6-2 0,-6 5-8 15,14-18 2-15,-5 9-2 0,1-3 1 0,3 0-7 16,1-10 1-16,2 2-4 0,4 0 3 0,-2-4-33 0,7-5-13 16,-3-2-5-16,1 2-30 0,-5 6-19 0,2-8-3 15,-2 9-19-15,-1 1-8 0,-2 0-18 0,-2 4-14 16,-4 3-28-16,0 5-24 0,0 1-42 0,-2-6-47 15,-4 7-259-15,3 0-586 0,0-1 260 0</inkml:trace>
  </inkml:traceGroup>
</inkml:ink>
</file>

<file path=ppt/ink/ink5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22:38.224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1DDD0748-F218-435A-9EC5-5AFF125267C1}" emma:medium="tactile" emma:mode="ink">
          <msink:context xmlns:msink="http://schemas.microsoft.com/ink/2010/main" type="inkDrawing" rotatedBoundingBox="4712,11439 5195,11515 5187,11565 4704,11489" semanticType="callout" shapeName="Other"/>
        </emma:interpretation>
      </emma:emma>
    </inkml:annotationXML>
    <inkml:trace contextRef="#ctx0" brushRef="#br0">-176 366 57 0,'0'0'229'15,"0"0"-20"-15,0 0-17 0,0 0-8 0,0 0-2 0,0 0-5 16,0 0-7-16,0 0-9 0,17 15-7 0,-17-15 1 15,13 9-5-15,2 1-9 0,0-4-8 0,4 1 0 16,-1 0-6-16,2-1 2 0,2 0-1 0,5-1-14 16,0 1-4-16,-2-2-6 0,-5 0-12 0,6 0-12 15,-6-2-2-15,-1-2-10 16,8 5-9-16,-9-5 1 0,-2 1-6 0,1-1-7 0,-4 0-5 0,2 2-11 16,-3-2-19-16,-2 3-10 0,-10-3-16 0,21 0-18 15,-21 0-14-15,12 0-14 0,-12 0-13 0,14-3-22 16,-14 3-33-16,0 0-29 0,0 0-32 0,0 0-26 15,3-14-245-15,-3 14-497 0,-6-14 220 0</inkml:trace>
  </inkml:traceGroup>
</inkml:ink>
</file>

<file path=ppt/ink/ink5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22:38.463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81F8D295-4B60-4321-9CC9-635928754F86}" emma:medium="tactile" emma:mode="ink">
          <msink:context xmlns:msink="http://schemas.microsoft.com/ink/2010/main" type="inkDrawing" rotatedBoundingBox="4888,11775 5159,11067 5183,11077 4912,11784" semanticType="callout" shapeName="Other"/>
        </emma:interpretation>
      </emma:emma>
    </inkml:annotationXML>
    <inkml:trace contextRef="#ctx0" brushRef="#br0">296 0 112 0,'0'0'234'0,"0"0"-3"0,0 0-11 0,-23 21-8 16,17-7-8-16,-1-1-3 0,-1 3-11 0,1 6-10 16,-5 4-8-16,0 9-11 0,0-8-6 0,2 6-8 15,-2 0-12-15,-2 3-12 0,4-5-12 0,1-5-5 16,2 1-12-16,-7 8-13 0,-1-4-2 0,6-6-15 16,0-1-1-16,0 0-7 0,-1 1-21 0,4-4-23 15,-1 1-29-15,1 1-33 0,-6-2-39 0,4-1-42 0,-1-2-43 16,3-5-49-16,-4 2-226 0,1-4-487 15,1-1 215-15</inkml:trace>
  </inkml:traceGroup>
</inkml:ink>
</file>

<file path=ppt/ink/ink5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23:12.387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FE01DCB2-B8C7-4FC1-B8BD-61121DA08348}" emma:medium="tactile" emma:mode="ink">
          <msink:context xmlns:msink="http://schemas.microsoft.com/ink/2010/main" type="inkDrawing" rotatedBoundingBox="6079,11031 10110,10977 10116,11413 6084,11467" semanticType="underline" shapeName="Other">
            <msink:sourceLink direction="with" ref="{F048BB95-6BE7-462C-94FA-0DB1AEDBE0F5}"/>
            <msink:sourceLink direction="with" ref="{3EC611DF-64C6-401E-B450-C13B219B8D80}"/>
          </msink:context>
        </emma:interpretation>
      </emma:emma>
    </inkml:annotationXML>
    <inkml:trace contextRef="#ctx0" brushRef="#br0">4030 122 33 0,'0'0'155'0,"0"0"-2"0,0 0-8 0,0 0-3 16,0 0-4-16,0 0-7 0,0 0-6 0,0 0-5 0,0 0-5 15,0 0-5-15,0 0-7 0,0 0-2 0,0 0-5 16,0 0-4-16,0 0-6 0,0 0-5 15,0 0-6-15,0 0-7 0,0 0-3 0,0 0-6 0,0 0-5 16,0 0-3-16,0 0-4 0,0 0-10 0,0 0 1 16,0 0-7-16,0 0-2 0,0 0-1 15,0 0-8-15,-36-7 2 0,36 7-3 0,0 0-1 0,-15-1-1 16,15 1-5-16,0 0 1 0,-16 0-2 0,16 0-1 16,-14 0-1-16,14 0-1 0,-15 4-3 0,15-4 1 15,-21 1 3-15,11 1 1 0,-5-2-4 0,2 1-4 16,-7 1 1-16,4 2 1 0,-1-2-2 0,-2 0 1 15,0 1-3-15,-10-1-1 0,2 1 5 0,2 2-4 16,-8-4 4-16,11 3-3 0,-3 1 0 0,-2 0 0 16,1-2 1-16,4-2-2 0,4 3 3 0,-1 2-4 0,1-6 1 15,-2 1 2-15,1 0 1 0,3-1 3 0,-1 0 0 16,1 0-3-16,-1 0 3 0,1-1 2 0,1 0-3 16,-1 1 0-16,-1 1 1 0,1-1 1 0,-1-1 5 15,-2 1-8-15,0 0 2 0,2 0-1 0,-8 1 0 16,-2-1-1-16,8 1-1 0,-7-2 0 0,0 2 2 15,-3-1-2-15,-1 5-2 0,2-5 2 0,1 3-2 16,2-3 3-16,-1 2 6 0,0-2-1 0,3 0 1 16,-2 0 0-16,-2 1-2 0,8 0-1 0,-1-1 0 0,-5 3 0 15,6-3-1-15,-5 0-2 0,-2-3 1 16,1 6-1-16,3-6 2 0,-2 3-1 0,-2 0-1 0,7 3 0 16,-6-6 0-16,-2 3-2 0,1 3 5 15,0-3-9-15,0 1 5 0,-4-2 2 0,5 2-4 0,0-1-1 16,-5 0 0-16,5 3 0 0,-2 1 1 0,-2-2-2 15,3-1 2-15,3 3-2 0,-8-2 0 0,4 2 4 16,2 0 1-16,-2-2-5 0,-2-1 5 0,3 3-3 16,0-1 1-16,1 1-6 0,-2 0 6 0,-1-2-1 15,4 2-4-15,-4-3 3 0,2 1-1 0,-1-1 2 16,8 3 2-16,-6-4-3 0,1 0 1 0,-5 0-2 16,10 2 3-16,-6-2-1 0,5 4-1 0,-4-4 0 15,-1 0 0-15,3 2 3 0,-2-4-3 0,-2 2 1 16,7 0 3-16,0 0-1 0,-1 2 0 0,-5 0 2 15,1-2-1-15,2-2-3 0,2 4 4 0,1-2-3 16,-3 0 4-16,-8-2-2 0,10 2-2 0,4 0 3 0,-3-2-2 16,-7 2 0-16,-1 0 3 0,5 0-4 0,0 0 2 15,-1 0 0-15,4 0 2 0,-1 0-4 16,-3 0 1-16,0-4-4 0,7 8 3 0,-1-8 1 0,0 3 1 16,0 2 0-16,-2-1 3 0,11 0 0 0,-8 0 0 15,16 0 0-15,-28 0 1 0,19 0-2 16,9 0 5-16,-21 0-3 0,7 0-1 0,14 0-4 0,-21-1 1 15,11 2 0-15,10-1 0 0,-19 0 2 0,8 0-2 16,11 0-1-16,-19 0-1 0,19 0-2 0,-26-1 2 16,14 0 1-16,2 2 0 0,10-1-2 0,-22-1 2 15,8 1 1-15,14 0-3 0,-28 0 0 0,13 0 2 16,-1-1-4-16,1 1 1 0,-2 1-2 0,1-1 6 0,1 1-4 16,1-1 2-16,-2-1-3 0,3 1-1 15,-4 0 0-15,17 0 3 0,-30 0-2 0,16 0 3 16,3 0-3-16,11 0 1 0,-25-1 0 0,8 2 0 0,5-1-1 15,12 0 3-15,-20-1-1 0,8 1-3 0,12 0 3 16,-21-3 0-16,12 3-2 0,9 0 3 16,-20-1-2-16,20 1 0 0,-25 0 0 0,25 0-1 0,-16-2 1 15,16 2-2-15,-17 0 0 0,7-1 5 0,10 1-4 16,-18-3 1-16,18 3 2 0,-15 0 0 0,15 0-2 16,-19-1 0-16,19 1-3 0,-17-2 5 0,17 2-3 15,-15-2 2-15,15 2-2 0,-16 2-1 0,16-2 2 16,-20 0 2-16,20 0-3 0,-16-2 3 0,4 0-1 15,12 2 1-15,-21 0-4 0,12-1 2 0,9 1-1 0,-16 0 1 16,16 0-2-16,-20-3 3 0,20 3-6 16,-16 0 5-16,16 0 0 0,-13 0 0 0,13 0-1 15,-15 0 2-15,15 0 1 0,0 0 5 0,-18-3 0 0,18 3 6 16,0 0 0-16,-12 0 0 0,12 0-3 16,0 0 7-16,0 0-1 0,0 0-4 0,0 0 1 0,0 0-2 15,0 0 2-15,-16 0-1 0,16 0-3 0,0 0-3 16,0 0-2-16,0 0 4 0,0 0-6 0,0 0 5 15,0 0-7-15,0 0 6 0,0 0-1 16,0 0-2-16,0 0 0 0,0 0 0 0,0 0-1 0,0 0 1 16,0 0-2-16,0 0 1 0,0 0-1 0,0 0 1 15,0 0 0-15,0 0 2 0,0 0-3 0,0 0 2 16,0 0-1-16,0 0 3 0,0 0 2 0,0 0-3 16,29-18 1-16,-17 14 1 0,2-2-4 0,-2 2 5 15,3 0-4-15,2-2-1 0,0 0-2 0,2-1 3 16,-2 0-3-16,-1 2 1 0,3-1 3 0,1-2-1 0,-8 1-2 15,3 2 3-15,-2-3-5 0,2 5 3 16,-6-1-2-16,1 2 6 0,-10 2-5 0,14-7 2 16,-5 1 1-16,-9 6-7 0,13-7 6 0,-7 4 3 0,-6 3-6 15,11-8-2-15,-11 8 4 0,10-9 1 0,-7 4-3 16,-3 5 2-16,9-11-1 0,-9 11 2 16,3-9-4-16,-3 9 4 0,7-10-3 0,-7 10 1 0,6-11 0 15,-6 11 0-15,6-9-2 0,-6 9 1 0,0 0-1 16,3-9-6-16,-3 9 6 0,0 0 0 0,8-9 1 15,-8 9-3-15,0 0 3 0,0 0-3 0,0 0-3 16,0 0 6-16,0 0-2 0,0 0-1 0,0 0 0 16,0 0 3-16,0 0-4 0,0 0-1 0,0 0 4 15,0 0 1-15,0 0-3 0,0 0 1 0,0 0 0 16,0 0 4-16,0 0-4 0,0 0 2 0,0 0 0 16,0 0 0-16,0 0 0 0,-24 27 0 0,18-23 0 0,6-4 0 15,-15 14-2-15,8-8-2 0,-4 1 2 0,2 1 1 16,-1 2 0-16,-2-3 2 0,3 5-2 15,-3-3 3-15,4-2-3 0,-3 1 4 0,-1 3-5 0,1-4 3 16,2 1 0-16,-3 2-1 0,5-4-1 0,-4 1 2 16,2 0-1-16,3-1 0 0,-1 1-2 0,-3 4 1 15,2-4 4-15,1-1-3 0,1 0 0 0,6-6 3 16,-14 8-4-16,14-8 1 0,-10 8-2 0,10-8-1 16,-6 7-5-16,6-7 7 0,-5 6 4 0,5-6-1 15,0 0-3-15,0 0 4 0,0 0-2 0,0 0-1 16,-9 7-1-16,9-7 3 0,0 0-3 0,0 0-1 15,0 0 0-15,0 0-1 0,0 0 6 0,0 0-1 16,0 0-7-16,0 0 9 0,0 0-5 0,0 0 2 16,0 0-2-16,0 0-4 0,0 0 5 0,0 0-6 15,0 0 6-15,0 0-4 0,0 0 2 0,0 0 5 16,17 13-3-16,-17-13 2 0,16 1-1 0,-5 2 1 0,-2-2-2 16,10 2 4-16,0 0-2 0,1-2 1 0,5 2 0 15,2 4 1-15,-2-5 2 0,5 3-5 0,2 1 3 16,-3 1-3-16,1 0 1 0,0-1 0 0,1 3 1 15,-4-3-1-15,2 4-2 0,-7-2-6 0,0 3-8 16,-2-2-14-16,-4-1-26 0,-6 0-27 0,4 3-29 0,-2-2-41 16,-6-2-44-16,1 3-281 0,-4-5-514 15,-3-5 227-15</inkml:trace>
  </inkml:traceGroup>
</inkml:ink>
</file>

<file path=ppt/ink/ink5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22:39.616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A91D8E1D-766B-4F31-A395-84BF4EA8AD44}" emma:medium="tactile" emma:mode="ink">
          <msink:context xmlns:msink="http://schemas.microsoft.com/ink/2010/main" type="inkDrawing" rotatedBoundingBox="10527,11271 10665,10423 11314,10529 11175,11377" semanticType="callout" shapeName="Other">
            <msink:sourceLink direction="with" ref="{3EC611DF-64C6-401E-B450-C13B219B8D80}"/>
          </msink:context>
        </emma:interpretation>
      </emma:emma>
    </inkml:annotationXML>
    <inkml:trace contextRef="#ctx0" brushRef="#br0">-87 4387 220 0,'0'0'306'0,"-1"-13"-13"0,1 13-14 0,0 0-13 15,0 0-23-15,0 0-18 0,0-12-21 0,0 12-19 16,0 0-20-16,0 0-18 0,0 0-8 0,0 0-13 16,0 0-4-16,0 0-6 0,0 0-7 0,-6 36-12 15,6-36-13-15,0 23-9 0,0-13-7 0,4 1-1 0,-2 4-14 16,1-2 1-16,1-4-6 0,-2 0-7 0,2 0 1 16,5-1-10-16,-1-1 5 0,0 0-6 15,3-2-1-15,1-1-7 0,-2-2-1 0,4 1-3 0,5-3-6 16,-5-2-7-16,6-3-9 0,0-1-3 0,-4-1-14 15,5-5 0-15,1-3-1 0,5 2-3 0,-4-1-10 16,-2-3 1-16,-2 0 1 0,-1-3-5 0,1 1 2 0,-5 2 3 16,1-3 2-16,-2 3 2 0,-6 2 5 15,4 1 4-15,-5 3 4 0,1 0 0 0,-4 1 5 16,2 2 3-16,-5 8 3 0,7-9 1 0,-7 9-3 0,6-10 4 16,-6 10-6-16,6-4 4 0,-6 4 0 0,0 0 3 15,0 0-4-15,0 0 7 0,0 30-5 16,3-15 0-16,-3 0 0 0,0-2 3 0,3 6-5 0,0-2-1 15,0 9 5-15,0-3 2 0,3 1-3 0,0 4 0 16,3-4 3-16,1 4-5 0,-4-2 4 0,5 11 2 16,-2-12-1-16,1 1 1 0,-1 3 0 0,6-4 3 15,-2 9-1-15,-5-5-1 0,1-4 1 0,-5 2-3 16,-2 0 1-16,-2 0 5 0,-2-3-2 0,-4 1 1 0,-3-1-6 16,-7 0-3-16,-2-4-3 0,-1 1-4 15,-7-4-8-15,-6 5-7 0,-4-5-10 0,10-7-5 16,-3 1-8-16,-1 0-7 0,0-5-9 0,9-2-5 15,-6-2-23-15,-1-4-26 0,8 0-27 0,3-4-39 16,0-1-46-16,-5-3-168 0,5 2-430 0,-2-10 191 16</inkml:trace>
  </inkml:traceGroup>
</inkml:ink>
</file>

<file path=ppt/ink/ink5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7:23:20.200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E6F5A94D-E045-4293-9105-B18BE59D1581}" emma:medium="tactile" emma:mode="ink">
          <msink:context xmlns:msink="http://schemas.microsoft.com/ink/2010/main" type="inkDrawing" rotatedBoundingBox="17715,9594 18134,5883 18743,5951 18325,9663" semanticType="underline" shapeName="Other">
            <msink:sourceLink direction="with" ref="{FA7CE3EC-FE91-42C3-98D7-152C9BF9DB1E}"/>
            <msink:sourceLink direction="with" ref="{DC8FBE98-49F6-4171-8C14-9DC4C6CDFBA8}"/>
          </msink:context>
        </emma:interpretation>
      </emma:emma>
    </inkml:annotationXML>
    <inkml:trace contextRef="#ctx0" brushRef="#br0">613 31 53 0,'3'-7'147'0,"-3"7"-5"0,0 0 0 0,0 0 1 15,0 0 0-15,0 0-4 0,0 0-5 0,-3-17-3 16,3 17-2-16,0 0-6 0,0 0-3 0,-6-9-7 16,6 9-3-16,0 0-6 0,0 0-6 0,0 0-6 15,0 0-12-15,0 0-7 0,0 0-6 0,-6-9-8 16,6 9-11-16,0 0-3 0,0 0-8 0,0 0-2 15,0 0-6-15,0 0-3 0,0 0-2 0,0 0 1 16,0 0-2-16,0 0-5 0,-1 39 1 0,-5-29-1 16,1 4-4-16,2 1 0 0,0 2-3 0,2-1 0 15,-4 2 2-15,1 3 0 0,-1-3-7 0,1 0 10 16,2 6-5-16,1-6-1 0,-4 6 0 0,4-3 1 16,-5 2-2-16,4-1-2 0,2 2 2 0,-1-1-2 0,-2-6 2 15,3 5 1-15,-3 1-5 0,3 0 4 0,0-2-2 16,-3 3 0-16,1 0-2 0,4 0 0 0,-2-1-3 15,0 7 4-15,0-3-3 0,3 7-1 0,-6-6 3 16,6-1-2-16,-3-1 0 0,0 4 3 0,0-2-1 16,-3-1-2-16,3 2-2 0,4 5 1 0,-4-5 0 15,-1-3-1-15,2 1-1 0,-2 1 4 0,1-1 2 16,-3 1-2-16,0-2 0 0,3 3 3 0,-5-2-1 16,2-1-1-16,1 1 2 0,0 1-5 0,-2-4 4 15,2 2 0-15,-4-3 1 0,3 2 1 0,-3 0-4 16,2-1 4-16,-2-1-2 0,3 2 1 0,1-4-4 0,-2 2 0 15,-2 1 1-15,3 0 1 0,0 0 0 0,1 1 3 16,-2-1-4-16,2-3-1 0,1 3 0 0,-2-2 0 16,3 2 2-16,-2-4-3 0,2 6 2 0,-1-5-3 15,1-4 0-15,0 7 2 0,0-6-1 0,1 2-1 16,-2-1 1-16,1-1 0 0,0 5-1 0,0-7 0 16,0 7 0-16,-2-5 4 0,-1 1-5 0,0 3 2 15,0 0-1-15,3 1-1 0,-1-5 2 0,-1-3 1 16,-2 7-1-16,1-2-1 0,3 0-2 0,-3 3 3 15,2-5-1-15,-2 3 3 0,0-4-5 0,0 1-1 0,0 1 1 16,0 4 3-16,1-6-2 0,2 0 3 16,-3 1-5-16,0 0 3 0,-1-1-1 0,2-3 2 15,1 3-4-15,-2 1 3 0,1-4-2 0,1 3 1 0,1-3 3 16,-3 4 0-16,1-5-3 0,-2 5 2 0,1-1-2 16,1-6 2-16,-1 4-3 0,-3 1 2 0,5-1-2 15,-2-1 3-15,0-1-2 0,1-2 0 0,-2 3 1 16,2 0-1-16,-1 0-1 0,1-1 2 0,0 2 0 15,1-5 0-15,1 2-3 0,-3 2 3 0,1 1-3 16,-1-3 1-16,3 3 2 0,-3-2 3 0,2 1-3 16,1-1 4-16,0-13-6 0,-2 22-1 0,4-9 5 15,-4 1-2-15,-1 1-1 0,3 0-2 0,3-3 2 16,-7 2 3-16,2-1-1 0,2-2-1 0,-4 2-2 16,4-1 3-16,-3-1-3 0,0 3 3 0,3-14-1 15,-6 21-2-15,4-7 1 0,-1-3 0 0,0-3 0 0,2 8 0 16,-1-3-3-16,-1 0 6 0,2-2-1 0,-1 2-2 15,1-1 0-15,-2-1 6 0,1 2 0 16,-2 1 2-16,4-14-2 0,-2 19-2 0,4-6 2 0,-2 0 1 16,-2 0-2-16,2-13 1 0,-3 23 3 0,3-12-1 15,0 2 2-15,-3-2-3 0,3-11 1 0,-3 20 1 16,3-7 1-16,-4 0-2 0,4-2 1 0,-2 1-1 16,0-2 0-16,2-10-1 0,-3 21 7 0,1-8-4 15,-1-4-3-15,2 4 2 0,-4-2 0 0,5 0 5 16,0-11-8-16,-3 20 6 0,2-9-3 0,-2 0 0 15,1-2 2-15,1 2 1 0,1-11-4 0,-5 19 0 16,4-9 1-16,1-10 1 0,-2 17-4 0,-1-8 1 0,3-9-1 16,-1 16 4-16,1-6-1 0,0-10-4 15,-2 13 0-15,2-13 2 0,0 14 0 0,0-14 2 16,0 14-6-16,0-14-1 0,0 0 2 0,0 17 1 0,0-17 2 16,0 10 0-16,0-10-3 0,0 0 0 0,2 15-3 15,-2-15-1-15,0 0 3 0,-2 11-3 0,2-11-4 16,0 0 5-16,0 0 2 0,0 14 2 0,0-14 3 15,0 0-7-15,0 0 2 0,0 14 0 0,0-14-1 16,0 0 2-16,2 8 0 0,-2-8 3 0,0 0 0 16,0 0 1-16,0 0-4 0,0 16 1 0,0-16-2 15,0 0 0-15,0 0-2 0,1 7 3 0,-1-7 3 16,0 0 1-16,0 0-2 0,0 0 0 0,0 13 3 0,0-13-3 16,0 0-2-16,0 0 2 0,0 0-1 0,0 0 4 15,0 0-3-15,0 0 2 0,0 0 3 16,0 0 10-16,0 0-11 0,0 0 9 0,0 0-6 0,0 0-1 15,0 0 5-15,0 0-7 0,5 8 3 0,-5-8-7 16,0 0 3-16,0 0 1 0,0 0-1 0,0 0-1 16,0 0-4-16,0 0 4 0,0 0-4 0,0 0 1 15,0 0-1-15,0 0 2 0,0 0-11 0,0 0 6 16,0 0 2-16,0 0 2 0,0 0-5 0,0 0 9 16,0 0-11-16,0 0 5 0,0 0 0 0,0 0 5 15,0 0-1-15,0 0 7 0,0 0 7 0,0 0-2 16,0 0 14-16,0 0-3 0,0 0 8 0,0 0-2 0,0 0-5 15,0 0-4-15,0 0 5 0,0 0-19 0,0 0 8 16,0 0-1-16,0 0 0 0,0 0-6 0,0 0 18 16,12-24-20-16,-12 24 3 0,0 0 3 0,0 0-4 15,1-11 0-15,-1 11-4 0,0 0 1 0,0 0-5 16,-7-17 0-16,7 17-12 0,-11-7 6 0,11 7 1 16,-13-11-5-16,4 4-10 0,1 0 2 0,-2 1-4 15,-2-3-1-15,3 3 3 0,-3-1-12 0,2 0 5 16,-2-3 7-16,0 1 9 0,3-1-13 0,0 4 1 15,1-1 8-15,3-1-1 0,-3 1 1 0,1-1 3 16,7 8-6-16,-12-12 7 0,6 5 5 0,1-1-5 16,5 8 1-16,-9-13 0 0,9 13 0 0,-4-12-8 15,-1 6 15-15,5 6 3 0,-1-13 1 0,1 13-17 0,-6-12 12 16,6 12-4-16,0 0 5 0,-2-15-2 16,2 15 2-16,0-11-9 0,0 11 4 0,0 0 1 0,-4-13 6 15,4 13-5-15,0 0 1 0,-2-12 1 0,2 12-1 16,0 0-4-16,-6-14 7 0,6 14-6 0,0 0 2 15,-6-7-1-15,6 7 6 0,0 0-3 0,-4-11 0 16,4 11-2-16,0 0-4 0,0 0 4 0,0 0 0 16,-6-9-1-16,6 9 0 0,0 0 7 0,0 0-12 15,0 0 13-15,0 0 1 0,0 0-1 0,0 0 6 16,0 0-5-16,-9-5 1 0,9 5-10 0,0 0 4 16,0 0 3-16,0 0 15 0,0 0-13 0,0 0-8 15,0 0 1-15,0 0 0 0,0 0-2 0,0 0-1 16,0 0-3-16,0 0 4 0,0 0 1 0,0 0-1 15,0 0 1-15,0 0 3 0,0 0-6 0,19 22 10 0,-19-22-1 16,8 10-3-16,-1-6 5 0,-7-4-14 0,12 13 12 16,-6-6-2-16,0 2 4 0,2-3-3 0,-5 1 2 15,6 3 1-15,-5-3-1 0,2 0-7 0,0-1 4 16,0 2 4-16,0 2 0 0,-2-3-4 0,1-1-1 16,1 3-3-16,-6-9-1 0,10 16 6 0,-7-8-8 15,3 0 0-15,-4 2 10 0,-2-10-8 0,10 13 4 16,-5-8 3-16,-5-5-2 0,4 18-5 0,1-13 1 15,-1 2-4-15,-4-7 6 0,8 10 3 0,-5-2-5 16,-3-8 5-16,7 7-2 0,-7-7 2 0,9 10-2 0,-9-10 0 16,4 8 7-16,-4-8-9 0,9 7-1 15,-9-7 19-15,8 6-16 0,-8-6-2 0,7 7 5 16,-7-7 0-16,6 7 2 0,-6-7 2 0,6 6-2 0,-6-6-19 16,8 5 14-16,-8-5-2 0,6 10 11 0,-6-10-13 15,7 3 0-15,-7-3-1 0,0 0 12 16,8 6-3-16,-8-6-5 0,0 0 6 0,0 0-4 0,7 5-5 15,-7-5 5-15,0 0-7 0,6 7 3 0,-6-7 2 16,0 0-9-16,0 0 12 0,0 0-4 0,0 0-5 16,4 10 6-16,-4-10-5 0,0 0 7 0,0 0-1 15,0 0 1-15,0 0-8 0,0 0 6 0,0 0 0 16,3 9-1-16,-3-9-4 0,0 0 9 0,0 0-7 16,0 0 8-16,0 0-10 0,0 0 6 0,0 0 2 15,0 0 4-15,0 0-16 0,0 0 2 0,0 0 18 16,0 0 3-16,0 0 7 0,17-2-8 0,-17 2 0 0,0 0-1 15,21-7-5-15,-15 3 6 0,-6 4-13 16,16-11 3-16,-4 2 7 0,0-2-1 0,1 4-6 0,4-6 5 16,-1 2-10-16,4-3 5 0,0-3-13 0,-6 6 2 15,7-3-2-15,-8 2-1 0,7-4-13 0,-6 2 2 16,0 3-11-16,-2 1-14 0,0-1-16 0,-6 1-18 16,1 2-14-16,-1 0-29 0,-6 8-34 0,8-11-44 15,-8 11-48-15,0-12-49 0,0 12-260 0,-12-8-603 16,12 8 267-16</inkml:trace>
  </inkml:traceGroup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8:47:00.756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A7E7E421-2581-447C-9FA4-61E0E40179BB}" emma:medium="tactile" emma:mode="ink">
          <msink:context xmlns:msink="http://schemas.microsoft.com/ink/2010/main" type="inkDrawing" rotatedBoundingBox="20974,8804 21395,9996 20612,10273 20191,9081" semanticType="verticalRange" shapeName="Other">
            <msink:sourceLink direction="with" ref="{EC573B64-7453-4688-91E5-912487D9D979}"/>
            <msink:destinationLink direction="with" ref="{E58D7FD4-FD59-46F9-8F0E-920E5D00E956}"/>
          </msink:context>
        </emma:interpretation>
      </emma:emma>
    </inkml:annotationXML>
    <inkml:trace contextRef="#ctx0" brushRef="#br0">4767-356 28 0,'0'0'104'0,"0"0"-8"0,0 0 0 0,-3 14-5 16,3-14 0-16,0 13-9 0,0-13 0 16,-1 12-8-16,1-12 4 0,-1 17 9 0,1-17-5 0,0 18-9 15,2-3-3-15,-2-15-6 0,0 18-1 0,0-9 2 16,0-9 1-16,3 21-6 0,-1-12-2 0,-2-9-7 15,-2 19 2-15,4-9-9 0,-2 1 0 0,0-11-1 16,3 18-1-16,0-5-1 0,-3-6 0 0,3 7-1 16,0-6-3-16,0 3-5 0,-2-2-2 0,2 1-4 15,-1 2-2-15,2 0 4 0,-2-1-6 0,-1 1-2 16,4 1-2-16,-4-4 4 0,1 2-10 0,2 0 0 16,1 0-1-16,-4-1-3 0,2 0 2 0,3 5 1 15,-3-2-1-15,2 1 0 0,-1-3-2 0,1 4-2 16,-2-2 0-16,-2-3 2 0,4 0-3 0,-1-2 0 15,-3 7 0-15,2-6 2 0,2 1-2 0,-4 1-1 0,2-2-4 16,-1 2 3-16,1-3-1 0,-3-8 2 0,3 17-3 16,0-7 3-16,0-2-3 0,-2 3 2 15,-1-11-3-15,5 15 1 0,-4-4 2 0,1-3 4 0,-2-8 1 16,4 18 0-16,-2-8-1 0,-1 1 3 0,2-3-4 16,-3-8 2-16,2 20 1 0,-1-10-2 0,1-1 0 15,1 1 1-15,-3-10-3 0,6 16 1 0,-3-8 2 16,-2 1-4-16,-1-9 1 0,3 18 1 0,-1-7-3 15,2-1 0-15,-4-10-1 0,2 14 3 0,-1-6-1 16,1 1 0-16,-2-9 3 0,3 13-6 0,-2-5 4 16,-1-8-1-16,4 17 1 0,-2-9 3 0,-2-8-1 15,0 13-3-15,0-13 3 0,4 14-3 0,-4-14 0 0,3 11 0 16,-1-4 4-16,-2-7-1 0,4 17-2 0,-4-9-2 16,0-8 3-16,0 0 0 0,5 16-3 0,-4-9 3 15,-1-7-1-15,2 12 0 0,-2-12-1 0,0 13-2 16,0-13 0-16,1 14 1 0,-1-14 3 0,0 16-3 15,3-9 1-15,-3-7 0 0,2 13-1 0,-2-13 0 16,1 16 0-16,2-7-2 0,-3-9-1 0,2 12 2 16,-2-12-2-16,1 15 4 0,-1-15 0 0,2 16 4 15,-2-8 1-15,0-8-3 0,0 0 2 0,0 21-2 0,0-21 0 16,3 13 1-16,-3-13-1 0,0 12-2 16,0-12 2-16,1 13-2 0,-1-13-1 0,5 7 5 15,-5-7-2-15,1 11-3 0,-1-11 2 0,0 0-1 0,3 10 1 16,-3-10 1-16,0 0 2 0,5 8-4 15,-5-8 1-15,0 0-4 0,6 6 3 0,-6-6-6 16,0 0-17-16,9 4-22 0,-9-4-28 0,0 0-45 0,0 0-63 16,0 0-215-16,22-9-422 0,-22 9 186 0</inkml:trace>
    <inkml:trace contextRef="#ctx0" brushRef="#br0" timeOffset="18779.28">4478-163 35 0,'6'-8'124'0,"-6"8"-6"0,0 0 0 0,6-10 7 16,-6 10-12-16,0 0 2 0,0 0-10 0,3-7 2 15,-3 7-1-15,0 0-4 0,0 0-1 0,0 0 0 16,6-10-5-16,-6 10-5 0,0 0 0 0,0 0-5 15,0 0-3-15,0 0-5 0,0 0-4 0,0 0-9 16,0 0-3-16,0 0-7 0,0 0-10 0,0 0-6 0,0 0-2 16,0 0-3-16,0 0-3 0,0 0-3 0,0 0 1 15,0 0-2-15,0 0 3 0,0 0 1 16,0 0 10-16,-3 37-2 0,3-37-3 0,-3 17 0 0,3-6 4 16,-3 1 6-16,0 3-4 0,3-2-1 0,-3 4 1 15,3-3 4-15,-4-1 4 0,1 3-1 0,0 0-10 16,0 2 6-16,-2-1-7 0,2 2 1 0,-3-1-2 15,2 5-4-15,1-7 1 0,-3 2-2 0,-5 3-1 16,5-3-4-16,-3 3 1 0,1 0 1 0,-1 0-2 16,4-6 1-16,-4 7-2 0,2-4-4 0,-2-4-1 15,-3 3-2-15,4 0 0 0,-4-2-2 0,5-1 0 0,-2 0 1 16,0 0 1-16,2 1-2 0,1-3 6 16,0 0 3-16,1 1-8 0,1-2-1 0,-2-2 3 15,3 2-6-15,-3 0 3 0,1 0 3 0,2-2 5 0,3-9-7 16,-9 17 0-16,5-8-4 0,1-3 3 0,3-6-2 15,-6 18 3-15,5-11-3 0,1-7-3 0,-5 14-1 16,5-14 2-16,-3 10 3 0,3-10-6 0,0 0-2 16,-1 13 3-16,1-13-4 0,0 0 0 0,0 11 3 15,0-11 2-15,0 0-6 0,0 0 5 0,0 0 2 16,-3 12 1-16,3-12-4 0,0 0-3 0,0 0-6 16,0 0 3-16,0 0-2 0,0 0 7 0,0 0-6 15,3 14-1-15,-3-14 4 0,0 0-2 0,0 0-1 0,0 0 2 16,0 0 1-16,0 0-1 0,0 0-1 0,0 0 2 15,0 0-1-15,0 0-13 0,0 0-13 0,0 0-12 16,0 0-24-16,0 0-34 0,0 0-38 0,0 0-51 16,0 0-53-16,0 0-46 0,0 0-248 0,0 0-570 15,0 0 252-15</inkml:trace>
  </inkml:traceGroup>
</inkml:ink>
</file>

<file path=ppt/ink/ink5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35:37.321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4AAF9E1C-E1F5-4AE9-B1AA-735044DC78B9}" emma:medium="tactile" emma:mode="ink">
          <msink:context xmlns:msink="http://schemas.microsoft.com/ink/2010/main" type="inkDrawing" rotatedBoundingBox="2632,2430 29836,2109 29842,2602 2637,2923" semanticType="strikethrough" shapeName="Other"/>
        </emma:interpretation>
      </emma:emma>
    </inkml:annotationXML>
    <inkml:trace contextRef="#ctx0" brushRef="#br0">25 553 2 0,'0'0'98'0,"0"0"-15"0,0 0-4 0,0 0-7 16,0 0-9-16,0 0-5 0,0 0-11 0,0 0-3 16,0 0-6-16,0 0-4 0,0 0-4 0,0 0-4 15,0 0-7-15,0 0 1 0,-18-2-1 0,18 2 8 16,0 0-17-16,0 0 3 0,0 0-1 0,0 0-1 15,0 0 3-15,0 0-8 0,0 0 3 0,-7 6-4 16,7-6 0-16,0 0-4 0,0 0 3 0,0 0-3 16,0 0 7-16,0 0 4 0,0 0-7 0,0 0 3 15,0 0-5-15,0 0 9 0,0 0 5 0,0 0-3 16,0 0 3-16,0 0-8 0,0 0 3 0,0 0 2 16,0 0-4-16,0 0-8 0,0 0 13 0,0 0-8 0,0 0-4 15,0 0 1-15,0 0 6 0,0 0-22 16,0 0 12-16,0 0 0 0,0 0 10 0,0 0-7 15,0 0 5-15,0 0-3 0,0 0-2 0,0 0-12 0,0 0 10 16,34-10 5-16,-34 10-3 0,12-5-3 0,-12 5 5 16,12-2 1-16,-12 2-1 0,14-4-5 0,-14 4-12 15,11-3 10-15,-11 3 1 0,14-4 2 0,-14 4-2 16,10-3 0-16,-10 3 5 0,14-3-3 0,-14 3-4 16,12-1 2-16,-12 1 8 0,12-1-4 0,-12 1-1 15,12-5-6-15,-12 5 6 0,8-4-7 0,-8 4 2 16,14-2 3-16,-14 2 3 0,12-5-2 0,-12 5 0 15,13-2-1-15,-13 2 6 0,14-4-7 0,-14 4-2 16,12-4 7-16,-12 4-3 0,15-4-9 0,-8 1 7 16,-7 3 1-16,15-3 5 0,-15 3-7 0,16-4 7 15,-16 4 5-15,17-2-10 0,-8 0-5 0,-9 2 8 16,15-3-1-16,-15 3-4 0,17-4 0 0,-9 1 1 16,-8 3 5-16,15-3-10 0,-6 0 6 0,-9 3 5 15,16-1-6-15,-8-3-1 0,-8 4 8 0,18-3-6 16,-18 3 0-16,14-5 2 0,-6 3-5 0,-8 2-2 15,15-3 2-15,-15 3-3 0,16-4 2 0,-16 4-1 16,14-2 8-16,-14 2 2 0,13-1 0 0,-13 1-5 0,15-4 3 16,-15 4-8-16,13 0 10 0,-13 0-3 0,15-2-10 15,-15 2 5-15,17-4 4 0,-8 3 3 0,-9 1-7 16,15-3 6-16,-15 3-8 0,16-5 11 0,-9 3-4 16,-7 2-1-16,15-1-4 0,-15 1 0 0,14-3 3 15,-14 3 1-15,16 0 0 0,-16 0-3 0,14-4 8 16,-14 4-15-16,13 0 6 0,-13 0 3 0,0 0 6 15,16 0-4-15,-16 0-1 0,0 0 0 0,14 1-5 16,-14-1 3-16,12 0-1 0,-12 0 1 0,0 0-4 16,18 3 3-16,-18-3 2 0,10 0-1 0,-10 0-1 15,0 0 5-15,20 0 0 0,-20 0-3 0,13 0 9 16,-13 0-12-16,16-3-1 0,-16 3 4 0,14 0 4 16,-14 0-5-16,15 3 0 0,-15-3-1 0,13 0 2 15,-2 3 3-15,-11-3 0 0,17 1 1 0,-8 1-5 0,-9-2-2 16,18 1 6-16,-7 2-6 0,1-2-7 15,-12-1 10-15,16 1 2 0,-4 1-5 0,0-1 3 16,-2 3-1-16,2-2 7 0,0 2-5 0,3-1-4 16,-3-1 0-16,0 2 3 0,0-3 5 0,1 3 1 0,2-1-12 15,-1 0 7-15,-1 1 1 0,7-1 1 0,-7-2-5 16,3 2 4-16,2 0-2 0,-3-3 0 16,2 2-3-16,2 0 3 0,-3-2 0 0,2-2-3 0,-1 4 9 15,2-4-9-15,-1 2 6 0,0-2-4 0,-2 2-1 16,2-2-1-16,-1 1 9 0,-1-2 0 0,-1 2-8 15,-2 1 1-15,2 0 0 0,2-2-1 0,-4 2 1 16,2-1 0-16,-15 1-5 0,24-3 6 0,-15 3-4 16,4 0 2-16,2 0 8 0,-15 0-2 0,22 0-1 15,-13 0 1-15,-9 0-3 0,21 0-4 0,-10 0 8 16,-11 0-8-16,22 0-1 0,-11-1 7 0,-1-1-4 16,-10 2 0-16,21-1 3 0,-5-2-4 0,-4 2 2 15,3 0-1-15,-1-1 0 0,0 1-3 16,0-1-1-16,2 0 4 0,-16 2-2 0,27-4-2 0,-10 3 8 15,-4 1 4-15,-1-3-14 0,6 3 12 0,-5-1 0 16,2-1-1-16,0 0 2 0,3 2-8 0,-5-3 5 16,5 3-18-16,-1 0 13 0,-2-2-5 0,1 2 7 0,0-1 3 15,2 1-3-15,0 0 5 0,2-1-4 16,-3 1-2-16,3-3-2 0,-2 3 7 0,1-1-3 16,3-1-2-16,-5-2-2 0,4 1 1 0,4 2 5 15,-7 0-6-15,1-1 6 0,4-1 1 0,-5 1 0 0,1 2-5 16,6-2-3-16,-5 1 4 0,-1-1 3 0,2 0-4 15,4 0 3-15,-5-2-6 0,-1 4 8 0,2-3-2 16,-2 1-3-16,7 0 0 0,-8 2 4 0,4-4-1 16,-3 2-4-16,2 1-3 0,5-2 0 0,-1 3 3 15,-6-1 3-15,1-1 7 0,4 2-5 0,-3 0 4 16,-2-1-5-16,2-2 3 0,-2 2-3 16,7 1-11-16,-7-1 13 0,-3 1-1 0,4 0-6 0,-1-3-1 15,1 1 4-15,-1 2 0 0,-3 0-1 0,1 0 4 16,-1 0-3-16,2-3 6 0,1 1-2 0,-1 2-9 15,2 0-1-15,-4 0-1 0,2 0 12 0,-2 0-10 16,2 0 7-16,0 0-1 0,-3 0-8 0,5-1 10 16,-3 1-4-16,0 0 5 0,2-1-5 0,1 1 2 15,-4-4-1-15,3 4 1 0,1 0 0 0,-1 0 0 16,1 0 6-16,-4 0-1 0,0 0-13 0,4 0 5 16,-5 0-3-16,3 0 3 0,1 0 0 0,0 0 3 15,-2 4-2-15,1-3-2 0,1-1-1 0,-3 0 5 16,4 0 0-16,-2 1-2 0,1 1 6 0,-2-2-5 15,2 0-6-15,-1 3 5 0,1-3-3 0,1 0 4 16,-4 2-1-16,3-4-1 0,1 4 3 0,-2 1 3 16,1-2-6-16,5 3 5 0,-6-4-1 0,0 1-4 0,0 1 7 15,1-1-1-15,-1 3-5 0,1-2 1 0,1 2-3 16,-4-2 3-16,3 0 1 0,1-2-12 0,-2 3 12 16,-2-3 4-16,6 5-6 0,-5-5-7 0,2 1 2 15,1 1 3-15,-1 0 11 0,-1-1-8 0,0 1 5 16,0 0-7-16,1 1 4 0,1 0 0 0,-4-2 3 15,2-1 2-15,0 6-14 0,-2-5 8 0,4 1-2 16,-1 2 0-16,-3-3 4 0,1 0-2 0,2 2 2 16,-5-1 2-16,5 0 0 0,-3 1-6 0,4 0 0 15,-1-2 5-15,-2 1 0 0,-1-2-7 0,3 0 1 16,4 0 8-16,-4 2-6 0,0-2 6 0,1-2-8 16,-4 2 7-16,4 0-10 0,-1 2 2 0,0-4 6 15,1 4-2-15,-1-2-7 0,1 0 9 0,-1 0-6 16,0 0 1-16,1-2-2 0,-1 2 6 0,-2 0-5 15,5 0-5-15,-3-2 10 0,-2 4-2 0,2-2-1 0,0-2 7 16,1 2-12-16,-4 0 5 0,4 0 5 16,-1 0-3-16,0-1-6 0,-2 1 6 0,2 0-6 15,1 1 3-15,-1-1 3 0,0 0-1 0,1 0-2 0,-1 0 3 16,1 0-7-16,-1-1 7 0,0-2-4 0,1 3 7 16,-1 0-1-16,0-1-1 0,2-1 1 0,2 0-3 15,-4 0-6-15,1-1 4 0,-1 2 7 0,0 0 4 16,-2 1-15-16,2-3 5 0,3 2-1 0,4-5-3 15,-7 3 10-15,1 2-5 0,-1-2 5 0,0 0-7 16,-2 3-3-16,4-2 6 0,-2 0-5 0,0-1 6 16,1 1 2-16,-1 1-3 0,1 0-5 0,5 1 5 15,0-4-4-15,-5 4 6 0,-1-3 0 0,-3 3-4 16,8 0 5-16,-4 0-11 0,-4-2 0 0,6 1 9 16,1 1-1-16,-1 0 2 0,4 0 4 0,-7 0-11 15,2-1 4-15,-2 1 1 0,7-3-5 0,-7 3 10 16,0-1-3-16,1 1-4 0,2-2 4 0,-2 2-7 15,0 0 8-15,0 0-7 0,-1 0 6 0,1 0 1 16,-1 0-2-16,6-1-16 0,-5-2 15 0,-4 3-2 16,6 0 4-16,1-1-7 0,-7-1 6 0,4 2 1 15,-1-1-8-15,0 1 8 0,1-3 1 0,-1 3-9 0,1-1 7 16,-4 1 0-16,3 0-1 0,-2-1-5 0,2 1 1 16,-2-3 0-16,2 3-1 0,0 0 6 0,-2-2-7 15,-1 2 8-15,4 0 0 0,-7 0-3 16,6 0-2-16,1 0 4 0,-4 0 3 0,2 0-7 0,-2 0 5 15,2-3-1-15,0 3-2 0,-4 0-5 0,5 0 3 16,-3 0-1-16,4-2 5 0,-7 2-2 0,7 2 1 16,-4-4-3-16,3 2 6 0,-1 2 1 0,0-2-8 15,2 0 1-15,-2 0-1 0,2 0 5 0,0 3-5 16,-2-3 4-16,3 0-6 0,-5-3 11 0,3 6-1 16,1-3-11-16,-1 0 1 0,-2 0 4 0,5 5 1 15,-3-5 7-15,1 0-6 0,-1 0 7 0,0 1-5 16,1 0-2-16,2-1-10 0,-2 3 15 0,-1-2-1 15,0 1-10-15,1-2 8 0,-1 1-2 0,5 2-3 16,-5-2 3-16,1 1-1 0,-1-2 1 0,4 4 0 16,-1-4 0-16,-1 1-7 0,0 0 10 0,-2-2 0 15,0 2-6-15,1-1 2 0,-1 2 2 0,2-2-8 16,-1 0 7-16,-1 0 2 0,0 3-9 0,1-3 5 0,-1 4-4 16,0-4 3-16,1 1 6 0,-1 0-3 0,1-1 2 15,-1 2-3-15,0 0 0 0,1-4-1 16,-4 5 7-16,4-1-11 0,-1 0 3 0,-3 1-4 15,4-3 5-15,-1 2-4 0,1-2 2 0,-4 1 4 0,3 0 2 16,-2-1-1-16,2 3 0 0,-1-3-4 0,0-3-4 16,1 6 11-16,-1-6-5 0,0 3-5 0,1 0 4 15,1 3 3-15,-2-6 3 0,1 3-5 0,-2 0-4 16,5 0 9-16,-7 0-10 0,1 3 3 0,1-3 4 16,-1-3-1-16,2 3-2 0,0-1-3 0,-3 1 4 15,1-1-3-15,2 2 0 0,-2-1 0 0,1 0 11 16,-2 0-5-16,1 0 3 0,1 1-12 0,-2-1 6 15,2 0 3-15,1-1 0 0,0 1-6 0,0 0 4 16,-2 0 1-16,4 0-3 0,-4-1 0 0,4 1 3 16,-1-2-3-16,0 2-3 0,4 0-1 0,-4-3 6 15,1 3-10-15,5 0 10 0,0 0-1 0,-4 0 0 16,-1 0 0-16,0 0-3 0,6 0-3 0,-5-2 5 16,-2 0 5-16,6 1-3 0,2-1-1 0,-7 2-11 15,1-2 0-15,4 1 7 0,-3 1-10 0,-2-1 0 16,7-3 2-16,-8 4 5 0,2 0-3 0,-2-3-4 15,7 1 6-15,-1 1 1 0,-7 1-8 0,1-1 6 0,1 2 3 16,0-1 0-16,0-1 0 0,5 1-7 0,-5-3 1 16,0 6 3-16,7-6 0 0,-9 3 0 0,3 0 1 15,-2 0 5-15,7-1 0 0,-7 1-7 0,5 1 10 16,-5-1-4-16,1 3 0 0,-1-2 2 0,2-2-4 16,-2-2 3-16,2 3-2 0,-1 0 2 0,2-1 3 15,0-1-5-15,-1 2 4 0,-1 0 1 0,4-1-6 16,-4 1 6-16,0 0 0 0,4-3-2 0,1 3 1 15,-6 0 0-15,7-1 0 0,-7 1-1 16,7 0-4-16,-4-2 6 0,3 2 5 0,1-1-4 0,-8 2 4 16,4-1 1-16,0-1-2 0,-1 1-3 0,6-3-4 15,-8 3 3-15,1 0 3 0,1-1-5 0,4 2 0 16,-6-1-7-16,2 0 11 0,5 3-4 0,-7-3 3 16,6 0 3-16,-1 0-4 0,-4 0-1 0,-1 0 2 15,8 0-1-15,-8 0 1 0,7 0 2 0,-8 0-2 16,5 1 5-16,4-2-1 0,-7 1-10 0,5-4 6 15,-4 3 0-15,-2 1-9 0,2 0 13 0,6 0-1 16,3-5-5-16,-3 5 2 0,1 0 2 0,-3 0-3 0,4-3-2 16,-3 1 4-16,0 1-3 0,1 1-6 0,-8 0 7 15,9 0-1-15,2 0 3 0,-4 1-4 0,0-2 6 16,3 1-7-16,-2 0 4 0,-1 0-2 16,0 0 5-16,1 0-1 0,-2 0-5 0,2 1 1 0,-2-1-6 15,2 0 4-15,-3 0 5 0,1 0-1 0,2-1-2 16,-2 2 3-16,1-1-5 0,-5 0 5 15,4-1-5-15,-1 1 11 0,-2 0-8 0,-2 1 1 0,1-1 2 16,7 0 0-16,-9 0-4 0,7 0-3 0,-1 0 7 16,-4 2-9-16,-2 1 9 0,2-6-5 0,4 3 3 15,-5 3-2-15,4-3 2 0,-3 0-5 0,4 0 7 16,2-3-7-16,-2 3 6 0,4 0-6 0,-6 0 3 16,4-2-1-16,-7 2 1 0,0 2 2 0,7-2-1 15,0 0 2-15,-1 0-9 0,0 0 6 0,1 3 5 16,-7-3-3-16,5 0-3 0,2 0 1 0,-2 0 2 15,-2 2-3-15,3-2 2 0,-6-2-3 0,5 4 7 16,2-2 0-16,-2 0-1 0,-1 3-3 0,3-3 1 16,1 1 2-16,-1 0-8 0,-3-1 2 0,3 4-1 0,-2-4 5 15,5 0-5-15,-3 2 5 0,0-2-2 0,-3 0 2 16,2 1-1-16,3-1 1 0,-5 0-3 16,6 3-8-16,-7-3 15 0,4 0-9 0,-1 0 7 0,0 0 0 15,0 1-4-15,1-1 0 0,-1 2-2 0,0-2 0 16,1 1 2-16,0 3 4 0,-1-4-5 0,1 0 6 15,5 1-4-15,-6-1-7 0,7 2 7 0,-4 1-1 16,11-3 8-16,-10 0-5 0,-2 4-2 0,12-4-4 16,-11 1 2-16,2-1 1 0,2 1-1 0,-2 1 6 15,6-2-8-15,-5 0 7 0,6 0 2 0,-6 2-9 16,-1-4 3-16,0 4-1 0,10-2 2 0,-3 0-5 16,-6 1 7-16,8-2 0 0,-10 1-2 0,10 0-11 15,-9 0 14-15,-2-2-8 0,2 4 8 0,-3-2-5 16,4 0 0-16,-1 0 3 0,-3 0-5 0,5 0 3 15,6-2 1-15,-9 2 5 0,1 0-5 0,0-2 0 16,10 1-4-16,0 0 7 0,-9-3 1 0,8 1-1 16,-1 1 1-16,1 4-1 0,-10-2-6 0,1-2 2 15,9 1 3-15,1 0-6 0,-1-2 7 0,-9 3-3 16,8 0-4-16,-6-1 6 0,7 1 2 0,-1 0 0 16,3 0-5-16,-11 0 1 0,11 0-1 0,-11 0 2 15,11 0 1-15,-2-3 1 0,3 3 1 0,-5 0-3 0,2 0-2 16,-9 0 5-16,10-3-4 0,-9 3 0 0,9 3 5 15,-3-3-7-15,-6 0 5 0,8 0-5 16,-10 0 4-16,15 1-2 0,-5-1 2 0,2 0-4 0,-1 0 10 16,1 0-7-16,-2 0 0 0,1 2 0 0,3-4 5 15,-5 2-5-15,4 0 2 0,-2 0-6 0,3 0 5 16,1 0-1-16,-2 0-2 0,2-1-2 0,1-2 7 16,-1 6-4-16,1-3 1 0,-2-3-2 0,2 2 2 15,0 2-4-15,-3-2 4 0,5-1 4 0,-6 2-2 16,4-1-3-16,-3-2-2 0,0 3 7 0,2-2 0 15,0 3-5-15,1-5-5 0,-3 2 6 0,5-1 3 16,-3 0 3-16,-2 2-2 0,0-3-4 0,1 4-3 16,-3-2 2-16,4 1-2 0,-2 1 2 0,-2-3-3 15,0 2 6-15,0-1-6 0,-1-2 3 0,0 3 1 16,1 1 1-16,-1-4-4 0,0 4-2 0,-9-2 7 16,10 2-6-16,-12-5 2 0,3 5-3 0,-1-1 5 15,9 0-2-15,-10-3 7 0,9 2-4 0,-8 2-10 16,8-4 9-16,-9 3 3 0,1-3 3 0,9-2-3 0,-8 5 5 15,8-1-3-15,-1 1-3 0,1-2-1 0,-10 6-2 16,3-8-1-16,6 0 3 0,-1 3-3 16,-8-2-4-16,3 3-4 0,-2-3 15 0,1 2-4 0,8-3 0 15,-12 3-1-15,1-2-2 0,2 4 5 0,0-2-7 16,-1 0 9-16,0-1-9 0,-2-1 3 0,0 2 5 16,2 1-7-16,-3-3 0 0,4 2 7 0,-2 2-7 15,-2-4 4-15,0 3-1 0,-1-2 3 0,0-1-4 16,1 3 1-16,-1-4 4 0,0 5 1 0,-2-5-15 15,1 4 8-15,0 1-3 0,-5-2 6 0,5-1-1 16,-6 1-8-16,8 0 14 0,-4-1-8 0,4 1 6 16,-4 0-1-16,1 2 5 0,2-6-10 0,0 6 8 15,0-3-4-15,-1 2 0 0,2 0 4 0,0-2 0 16,0 0-10-16,-2 0 5 0,2-1-1 0,-2 3 6 0,-1-3-4 16,3 0-2-16,-2 2-2 0,2-3 9 15,0 3-3-15,0-2 2 0,3 2-3 0,-4-2-2 16,0 1-1-16,1-2 3 0,0-1 1 0,-1 1-3 15,1 3 2-15,2-2-1 0,-3 1 9 0,1-1-9 16,0 1-2-16,0 2 4 0,0-2 2 0,1-1-7 16,-1 1 6-16,1-1-1 0,-1 3-1 0,0-4 4 15,0 3-2-15,-2-1 2 0,2 2-6 0,0 1 4 0,0-4-3 16,-2 3 0-16,2 1-2 0,0-2-4 0,-2 2 2 16,3-4 2-16,-2 4 6 0,1 0-4 0,1-1-5 15,2-2 1-15,0 3 1 0,1 0-4 16,0 0 6-16,-1 0-4 0,1-3 10 0,-1 3 3 0,2 0-14 15,9-1 3-15,-9 2 2 0,6 2 0 0,3-2 0 16,-8-2 4-16,-2 2-4 0,9-2 3 0,0-2-4 16,1 6-1-16,-1-2-1 0,-1 1-2 0,1-2 9 15,-10 1-9-15,12 2-2 0,-2 0 2 0,0-2 1 16,-7 2 7-16,4-2-2 0,6-1 2 0,-13 1 0 16,13 2-4-16,-2-1-1 0,-2 3 1 0,1-4-4 15,2 3 10-15,1-1-5 0,-3-2-1 0,2 3 0 16,0-1-1-16,1 0 2 0,-4 1-4 0,2-1 6 15,0 2-3-15,-1-3-1 0,0 2-3 0,2 2 7 16,-3-3-4-16,2 1 7 0,1 1-9 0,-1-3 7 16,-9 2-2-16,9-2-4 0,5 0 4 0,-7 1-2 15,-10-3-1-15,13 4 2 0,-2-2-2 0,-8 2-5 16,-2-3 4-16,1 1 5 0,2 0-4 0,-3-2-4 0,1 0 9 16,-1 3-9-16,1-3 4 0,2 3 0 0,-8 0-6 15,5-2 9-15,-3 2-8 0,4-2 5 16,-4 1 5-16,3 2-5 0,-2-4 0 0,-5 2-3 0,3 0 2 15,3-2-2-15,-2 0 3 0,1 2 0 0,-9-1 0 16,1 1-5-16,5-2 12 0,-1 2-11 0,-5-2-4 16,1 0 13-16,2 0 2 0,-6 0-11 0,4 0 5 15,-1 3 4-15,-2-6-2 0,1 6 0 0,-2-3-5 16,3 0-1-16,-1 2 0 0,-3-2 1 0,5 0-2 16,-7 0 6-16,3-2 2 0,1 2-10 0,-4 0 12 15,2 2-11-15,1-4 4 0,1 2-4 0,-4 0 8 16,2-3 2-16,-1 3-3 0,2 0-3 0,-3 0 3 15,1-2 4-15,2 2-7 0,-1 2 1 0,2-4-3 16,-4 0 4-16,-1 2-4 0,4-1 6 0,-2-1-6 0,2 2 3 16,1-2 2-16,-1 2 5 0,-3-1-9 15,2 1 1-15,2-1 1 0,-1-3 5 0,1 2 3 16,-1 2 3-16,0 0 2 0,1-3-6 0,-1 3 1 16,-1-1 3-16,5 2-2 0,-4-2-4 0,3 0-1 15,-5-2 2-15,5 2-4 0,-5 1 1 0,5-2 6 16,-6 1-2-16,5-1-12 0,-1 4 8 0,2-2-4 15,0-2 7-15,1 4 3 0,-4-2 0 0,4-2-10 0,-4 2-2 16,3-2 4-16,-2 4 0 0,2-2 3 0,1 0-4 16,-1-2-2-16,0 0 5 0,-2 1-4 15,-1 2 5-15,1-1-3 0,-1 0 1 0,3 2 2 0,1-2-3 16,2 0 0-16,-2-2-1 0,-1 1-1 0,0 1-2 16,4-3 5-16,4 6-1 0,-8-6-1 0,0 3 5 15,7 0-5-15,0-1 6 0,3 2-11 0,-4-4 16 16,2 5-17-16,-5-4 6 0,5 2-5 0,-4 0 14 15,5-2-9-15,-1 2-7 0,-2-2 8 0,0 2 1 16,-2 0-5-16,4 0 3 0,-2 2 1 0,2-4 0 16,-8 2 2-16,7 2-6 0,0-2 0 0,3 0 7 15,-4 0-9-15,-4 0 6 0,4 2 1 0,1-2-6 16,1 0 6-16,-2 2-2 0,2-4-3 0,-5 5 4 16,4-3-2-16,2 0 0 0,-1 0-2 0,3 0 0 15,-2-1 2-15,0 1 3 0,2 0-3 0,-3 1 3 0,-2-1 4 16,5-1 1-16,-5 1-8 0,4 0 5 0,-2 0-5 15,-2-2 5-15,5 0-4 0,-2 2-7 16,-1 0 3-16,-2 2 7 0,5-4-3 0,-5 0 2 16,4 4-3-16,1-4 3 0,-3 2-6 0,1 0 3 0,-1-3 4 15,-2 1-3-15,3 2 3 0,-1 0 3 0,-1 0-6 16,-1-1-3-16,-1 1-6 0,-2-1 8 0,-2 2 1 16,3-1 1-16,0 0-2 0,-4 0 1 0,4 0 0 15,-4-1 1-15,0 1-3 0,1 0 7 0,-1 0-9 16,8 0 8-16,-12 0-4 0,4-4 3 0,1 4 1 15,5-2-3-15,-9 1-2 0,5-2 2 0,-4 3-9 16,2-1 5-16,0-1-10 0,-4 2 15 0,5-2 0 16,-4 0 4-16,1 2-11 0,2-1 7 0,-3 2-7 15,-2-1 5-15,5-1-2 0,-4 1 4 0,3 1-3 16,-3-1 1-16,1 0 1 0,-2 0-1 0,2 0-3 0,1-1 3 16,-4 2 5-16,2-2-7 0,-2 1 3 0,4-2 3 15,-17 2-1-15,25 0-5 0,-9-2 3 0,-5 2 0 16,5-2-3-16,-16 2 6 0,23 0-10 15,-11-4 5-15,-2 3 5 0,5 0-4 0,-15 1-1 0,21-1 6 16,-21 1-9-16,19 0 9 0,-19 0-2 0,14 0-7 16,-14 0 4-16,13 1 2 0,-13-1-7 15,0 0 1-15,12-1-2 0,-12 1 12 0,0 0-4 0,0 0 3 16,0 0 15-16,0 0-5 0,0 0 5 0,0 0 1 16,0 0-9-16,0 0-1 0,0 0 0 0,0 0-2 15,0 0 5-15,0 0 2 0,0 0-7 0,0 0-1 16,0 0 1-16,0 0-1 0,0 0-5 0,0 0 6 15,0 0-1-15,-39-7-5 0,39 7-20 0,-16 1 15 16,16-1 7-16,-17-4-1 0,17 4 3 0,-15 4 1 0,15-4-8 16,-17-1 8-16,17 1-4 0,-20-3-4 15,20 3 2-15,-19 0 4 0,10-1-4 0,9 1 5 16,-20-6 1-16,10 5 3 0,10 1-2 0,-15-4 3 0,15 4-2 16,-15-8 7-16,15 8-4 0,-12-5 7 0,12 5-1 15,-12-10 2-15,5 7-9 0,7 3 4 16,-9-7-1-16,9 7 0 0,-13-5-1 0,13 5 2 0,-11-6-5 15,11 6 2-15,-9-6 0 0,9 6-5 0,-6-7-3 16,6 7 3-16,0 0-3 0,-12-11 5 0,12 11-8 16,0 0 4-16,-9-7 0 0,9 7 2 0,0 0 1 15,0 0-1-15,-6-5-6 0,6 5 5 0,0 0-1 16,0 0-4-16,0 0 1 0,-7-8 2 0,7 8 0 16,0 0 1-16,0 0-1 0,0 0-4 0,-9-5 2 15,9 5 3-15,0 0-7 0,0 0 5 0,0 0 0 16,0 0-1-16,0 0 4 0,0 0-4 0,0 0 0 15,0 0-1-15,0 0 3 0,0 0-4 0,-5-10-2 16,5 10 6-16,0 0-6 0,0 0 4 0,0 0-3 16,0 0 5-16,0 0-4 0,0 0 2 0,0 0 0 15,0 0 2-15,0 0-4 0,0 0 8 0,0 0-4 16,0 0 1-16,0 0 1 0,0 0 1 0,0 0 2 0,0 0 3 16,0 0-1-16,0 0 4 0,0 0-5 0,0 0-1 15,0 0 4-15,0 0-2 0,0 0-3 16,0 0-4-16,0 0 0 0,0 0 3 0,0 0-3 0,0 0-1 15,0 0-1-15,0 0-2 0,0 0 2 0,0 0-4 16,0 0 2-16,0 0 1 0,0 0-5 0,0 0 4 16,0 0-2-16,0 0 3 0,0 0 0 0,0 0-1 15,29 13 0-15,-29-13-1 0,15 4 0 0,-5-4 1 16,-10 0-3-16,21 6 7 0,-14-6 1 0,7 0 2 16,-4 5-1-16,-1-5-1 0,6 3 1 0,-3-3-2 15,0 3 1-15,0-2 0 0,-2 2-3 0,-10-3 3 16,20 3 1-16,-10 2-3 0,-1-3-2 0,2 2 3 15,-5-1-2-15,-6-3-3 0,16 9 8 0,-7-7 0 16,-9-2-5-16,15 7 2 0,-11-3-1 0,-4-4-4 16,17 6 1-16,-10-4 2 0,-7-2-3 0,12 5 3 15,-12-5 0-15,14 4-2 0,-14-4 3 0,10 3-2 16,-10-3 0-16,9 3 1 0,-9-3 0 0,0 0-1 0,9 3 1 16,-9-3-1-16,0 0-2 0,0 0 2 0,12 4-4 15,-12-4 4-15,0 0-1 0,0 0-3 16,0 0 3-16,0 0-1 0,0 0-2 0,0 0 6 0,0 0-1 15,0 0-5-15,0 0 2 0,12 0 0 0,-12 0 1 16,0 0-4-16,0 0 1 0,0 0 0 0,0 0 4 16,0 0-2-16,0 0 1 0,0 0-1 0,0 0 3 15,0 0 0-15,0 0-1 0,0 0-2 0,0 0-2 16,0 0 6-16,0 0-1 0,0 0 1 0,0 0-1 16,0 0-3-16,-17 20 0 0,10-13 2 15,-5 2 3-15,2 4-3 0,-5-2 4 0,1 2-3 0,1-1 4 16,-4 5-4-16,1-6 5 0,-2 7 6 0,0 0-3 15,0-2 0-15,2 1 1 0,-2 1-1 0,3-6-3 16,3 0 1-16,-1 1-5 0,-1-2 6 0,5 0-1 0,-4 3-2 16,-1-2 0-16,3-3 4 0,0 5-8 15,1-4 1-15,4-2 2 0,1 0-8 0,-2-1 2 16,-1-2-13-16,8-5-4 0,-13 11-15 0,10-5-15 0,3-6-18 16,-5 9-19-16,5-9-22 0,0 0-18 0,-6 8-29 15,6-8-149-15,0 0-325 0,0 0 145 16</inkml:trace>
  </inkml:traceGroup>
</inkml:ink>
</file>

<file path=ppt/ink/ink5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35:37.932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92AEA33B-3D65-486E-98ED-40B11F089090}" emma:medium="tactile" emma:mode="ink">
          <msink:context xmlns:msink="http://schemas.microsoft.com/ink/2010/main" type="writingRegion" rotatedBoundingBox="30120,1711 30761,1711 30761,2385 30120,2385"/>
        </emma:interpretation>
      </emma:emma>
    </inkml:annotationXML>
    <inkml:traceGroup>
      <inkml:annotationXML>
        <emma:emma xmlns:emma="http://www.w3.org/2003/04/emma" version="1.0">
          <emma:interpretation id="{25C8FD7D-785F-4C1A-BC8B-2A57A359BD4A}" emma:medium="tactile" emma:mode="ink">
            <msink:context xmlns:msink="http://schemas.microsoft.com/ink/2010/main" type="paragraph" rotatedBoundingBox="30120,1711 30761,1711 30761,2385 30120,2385" alignmentLevel="1"/>
          </emma:interpretation>
        </emma:emma>
      </inkml:annotationXML>
      <inkml:traceGroup>
        <inkml:annotationXML>
          <emma:emma xmlns:emma="http://www.w3.org/2003/04/emma" version="1.0">
            <emma:interpretation id="{138F2A22-CA31-4C28-8172-321A105660AA}" emma:medium="tactile" emma:mode="ink">
              <msink:context xmlns:msink="http://schemas.microsoft.com/ink/2010/main" type="line" rotatedBoundingBox="30120,1711 30761,1711 30761,2385 30120,2385"/>
            </emma:interpretation>
          </emma:emma>
        </inkml:annotationXML>
        <inkml:traceGroup>
          <inkml:annotationXML>
            <emma:emma xmlns:emma="http://www.w3.org/2003/04/emma" version="1.0">
              <emma:interpretation id="{8F264248-2C81-469F-88D9-AA33B578FEC7}" emma:medium="tactile" emma:mode="ink">
                <msink:context xmlns:msink="http://schemas.microsoft.com/ink/2010/main" type="inkWord" rotatedBoundingBox="30120,1711 30761,1711 30761,2385 30120,2385"/>
              </emma:interpretation>
            </emma:emma>
          </inkml:annotationXML>
          <inkml:trace contextRef="#ctx0" brushRef="#br0">113 0 98 0,'0'0'147'15,"0"0"-12"-15,0 0-15 0,0 0-7 0,0 0-8 16,0 0-7-16,-26 18-2 0,20-5-1 0,-2-2-12 15,-1 3 3-15,2 3-7 0,-4 1-5 0,2 6-4 16,0-7 0-16,5 1 0 0,-5 3-7 0,4 1-10 16,1-6-2-16,0 9-6 0,1-3 0 15,3 1-6-15,0 1-2 0,0 1 3 0,0-2-5 0,1 3-2 16,4-2-3-16,-4-4-4 0,5 2 0 0,-6-4-4 16,6-1-1-16,1 4 0 0,-1-3-2 0,-3-1-5 15,5-3 3-15,-2-1 0 0,0 0-4 0,1 2-3 16,2-4 1-16,0 0 0 0,3-1 0 0,-3 0 2 15,-3-1-2-15,6-4 0 0,-5 0 0 0,2 1-5 16,2 1 0-16,-2-3 4 0,3-1-5 0,0 0 4 16,1-2-6-16,-13-1 2 0,27-3 1 0,-12 3-1 0,-3-1-3 15,6-2 0-15,-2-1-5 0,2-3-13 16,1 1-19-16,-2-1-15 0,2-1-22 0,-3-2-29 16,7-1-25-16,-10 0-30 0,5 0-144 0,-4-3-324 15,-1-5 144-15</inkml:trace>
          <inkml:trace contextRef="#ctx0" brushRef="#br0" timeOffset="465.55">-192 395 106 0,'0'0'114'0,"0"0"-8"0,0 0-12 16,0 0-8-16,0 0-4 0,0 0-3 0,0 0 8 15,0 0-3-15,0 0-4 0,0 0 2 0,38-11-7 0,-24 7 1 16,1 4-6-16,9-5-1 0,4 3-13 15,-4-2-4-15,1-2-4 0,-1 1-8 0,1 2 1 16,1-3-6-16,-4 1-4 0,-3 4-5 0,1-4-12 16,5 3-33-16,-8-2-24 0,2 0-27 0,-1 1-26 15,-3-2-37-15,-3-1-79 0,1 4-230 0,-1-3 101 0</inkml:trace>
        </inkml:traceGroup>
      </inkml:traceGroup>
    </inkml:traceGroup>
  </inkml:traceGroup>
</inkml:ink>
</file>

<file path=ppt/ink/ink5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35:47.481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2959EFE1-075E-4521-9383-46AF6BEE06FD}" emma:medium="tactile" emma:mode="ink">
          <msink:context xmlns:msink="http://schemas.microsoft.com/ink/2010/main" type="inkDrawing" rotatedBoundingBox="3166,1821 3626,14622 3488,14627 3028,1826" shapeName="Other"/>
        </emma:interpretation>
      </emma:emma>
    </inkml:annotationXML>
    <inkml:trace contextRef="#ctx0" brushRef="#br0">0 0 22 0,'0'0'84'0,"0"0"-5"0,0 0-8 0,0 0 3 0,0 0-10 15,0 0-8-15,6 14-2 0,-6-14-7 0,0 0 0 16,0 0-4-16,1 13-4 0,-1-13-2 16,0 11-4-16,0-11-1 0,0 0-7 0,0 13-6 15,0-13 5-15,0 12-2 0,0-12-7 0,-1 13 1 0,1-13 11 16,0 17-14-16,0-17-2 0,-2 16 4 15,4-7-2-15,-2-9-2 0,-2 17 10 0,2-17-14 16,0 15-6-16,0-6 7 0,0-9 0 0,0 19-4 0,0-8 4 16,0-11-8-16,0 17 20 0,2-4-15 0,-2-13 3 15,0 18-9-15,1-9 4 0,-1-9-7 0,0 22 10 16,2-12-8-16,0 0 6 0,1 3 7 16,0-4-13-16,-1 2 11 0,1 0-8 0,0 2 4 0,-2-6-7 15,-1-7 0-15,5 18-1 0,-4-8 3 0,1 1-3 16,1-2 6-16,-3 2 0 0,1 0-3 0,1 0 3 15,-1-1 0-15,-1-10 0 0,-1 21-6 0,2-10 8 16,-1-11-2-16,0 21-4 0,3-11 3 0,-3-10-5 16,0 22 5-16,0-9-1 0,2 0-1 0,-2-1 1 15,0-12-7-15,0 19 17 0,0-8-10 0,0 3-3 16,0-3 2-16,0 3-5 0,0 0 10 0,1-4-6 16,-1-10 0-16,3 19-3 0,-3-8-1 0,0 1 10 15,2 2-6-15,-1-4 9 0,-1-10-7 0,2 22-1 16,-2-9-3-16,3-4 7 0,-3 6-5 0,1-3-1 0,1 5 2 15,-2-6 1-15,4 3-1 0,-4 2 2 16,0-2-8-16,0-2 3 0,0 3 2 0,0 0 4 0,0-1-2 16,0 1-3-16,-1 0 3 0,1 1 4 15,-3-1-4-15,3-1-5 0,-2 2 8 0,1-2-6 16,-2 3 2-16,0-2-1 0,1 1 1 0,-1 2-1 0,0-2 1 16,0 0 2-16,2 2 0 0,-2-2-4 0,3 0 1 15,-3 0-2-15,1 8 15 0,1-7-13 0,-2 1 2 16,1 0 2-16,2-1-1 0,-1 1-1 0,1-1-4 15,-3-1 1-15,3 0-3 0,0 9 6 0,-2-8 2 16,2 1-2-16,0-1 1 0,2 1 3 16,-2 0-4-16,0-3-2 0,0 2 0 0,-2 1 5 0,2-1-8 15,0 1 14-15,0-2-12 0,0 2 0 0,0-1 0 16,2-3 2-16,-2 2 0 0,0 0 0 0,0-1-2 16,-2 0-2-16,4-2 7 0,-4 4-2 0,2-2 0 15,0-1 1-15,0 0-8 0,0 2 11 0,0-4-5 16,0 3 0-16,0-1 0 0,0-2 6 0,2 2-9 15,1 0 1-15,-3-14 5 0,-3 25-3 0,3-16-4 16,3 2 3-16,-3 0 11 0,1-2-13 0,-1-9 6 16,0 19-5-16,0-9-5 0,0-10 7 0,0 18 1 15,2-11-4-15,-2-7 2 0,0 18 3 0,3-10-2 16,-3-8-1-16,0 18 3 0,1-10-2 0,-1-8 3 0,2 18-7 16,-2-18 4-16,0 18 0 0,0-7 2 15,3-3 2-15,-3-8-3 0,-3 19 2 0,3-8-6 16,0-11 1-16,0 17 3 0,0-17 0 0,0 17-4 15,0-8 5-15,3 2 0 0,-3-11 3 0,-3 18-4 0,6-11-5 16,-3-7 6-16,0 20-4 0,0-10-1 0,0 1 2 16,0-11 2-16,0 18-5 0,1-7 4 0,-1 0 1 15,0-11 4-15,0 20-6 0,0-8 0 0,0-1 3 16,2 1-7-16,-2 2 5 0,0-1-5 0,1-1 4 16,-1-1-5-16,0 1 8 0,3-1 3 0,-3-11-3 15,2 22 0-15,-2-8 1 0,0 0-8 0,1-4 8 16,-1-10-6-16,0 25 0 0,0-10 6 0,3 0-6 15,-3 1 1-15,0-1 4 0,2 1 1 0,-2-1 1 16,0 1-1-16,0 1 4 0,1-4-4 0,-1 2 2 16,0-1-6-16,2 2 0 0,-2-7-7 0,0 6 8 15,3 0-6-15,-3 0 9 0,0-2-3 0,1 2-2 16,1-3-2-16,1 3 10 0,-3 0-6 0,1-3 5 16,1 3-2-16,-2-1-3 0,1-1 5 0,-1-2-4 0,0 1 0 15,0 5-5-15,3-6 12 0,-3 0-13 16,0 3 5-16,2-1 0 0,-2 0-3 0,1 2 1 15,-1-5 0-15,0 7 3 0,0-6-5 0,0 6 5 16,0-4-1-16,0 3 0 0,-1-3 0 0,2 3 1 0,-2-1-1 16,2-3 2-16,-1 3-3 0,-1 0 5 15,2-1-4-15,-1 0 0 0,0-3-2 0,3 4 4 16,-3-3-4-16,0 2-4 0,0-3 6 0,2 0 2 0,-2 3-4 16,0 1 2-16,0-6-3 0,0 5 5 0,1-4-3 15,-1 5 3-15,0-5-8 0,2 1 6 0,-2-1 2 16,0 5-6-16,0-2 4 0,-2 0-1 0,2-13 6 15,0 21-4-15,2-6-1 0,-4-2 0 0,4-4 3 16,-2 7 5-16,0-1-8 0,0-2-5 0,0 1 3 16,0-3 4-16,3 4 2 0,-3 0-5 0,0-4 0 15,0 3 3-15,0 0-1 0,0-4 5 0,1 5-6 16,-2-1-2-16,2 0 1 0,-1 1-3 0,2-2 6 16,-2 1-7-16,0 1 3 0,-2-3 0 0,4 2-1 15,-2-3 1-15,0 6 2 0,-2-5-3 0,2 1 0 16,-1 0 9-16,2 1-4 0,-2-1-8 0,1-1 1 15,0 5 2-15,0-2 3 0,-3-1 2 0,6 2 1 16,-6-4-1-16,3 6-5 0,-2-5 9 0,1 6-5 16,1-1 1-16,-2-3-3 0,2 3 3 0,-3-4-9 0,2 4 14 15,-1 2-10-15,2-3 0 0,-4 1 4 16,4 0 0-16,0 1 0 0,0-3-4 0,0 8 3 16,-2-7 3-16,1 0-6 0,-2 2-1 0,1 0 4 0,2-3 3 15,0 3-6-15,-1-4 7 0,-2 2-3 0,3 1 1 16,0 0 2-16,0-3-5 0,0 1 6 0,3-1-3 15,-3 1 2-15,-3 0-1 0,6-1-6 16,-3-1 6-16,1-1 2 0,-1 2-5 0,2 0 3 0,1-3-7 16,-3 3 4-16,1 0 7 0,-1 1-10 0,0-2 6 15,2-3-6-15,-1 2 0 0,-1-13 3 0,3 24 4 16,-3-9-7-16,0-5 3 0,2 3 5 0,-2 0 0 16,1 3-10-16,-1-16 6 0,-1 21-2 0,2-7 3 15,-2 0-1-15,2 0 5 0,-1 0-8 0,0-1 9 16,0-2-8-16,0 1 8 0,3-2-10 0,-1 3 3 15,-2-2 3-15,1 1 1 0,-1-12-3 0,2 20-1 16,-2-10 3-16,3-2 0 0,-2 4-6 0,-1-12 0 16,2 19 4-16,-2-9 0 0,0 1-2 0,3-2-1 15,-3-9 3-15,1 18-2 0,-1-8 5 0,2 0-2 16,-2 1-3-16,0-11-1 0,0 21 0 0,0-10 4 16,0-11-6-16,0 20 6 0,-2-9-2 0,2 0 2 15,0-11 1-15,0 20 7 0,2-8-8 0,1 1-1 0,-3-13 0 16,0 21 0-16,2-7-1 0,-2-3-2 15,2-4 2-15,1 7-1 0,-2 0 1 0,-1-5 0 16,2 2-1-16,1 0 0 0,-3 3-2 0,0 0 6 0,0 0-8 16,1 0 5-16,1-3 1 0,-2 4-3 0,1-3-3 15,2 2 3-15,-3-1 5 0,2 2-3 16,-2-4-4-16,1 4 6 0,-1-3 1 0,0-1-5 16,0 3 5-16,3-1-7 0,-3 0 3 0,0-1 2 0,0 5 5 15,0-4-4-15,0 1-4 0,2-2 3 0,-2 2 0 16,1-1 0-16,1-1-1 0,1 3-2 0,-3-2 1 15,0 0-1-15,1 0 1 0,-1 3-2 0,5-3 2 16,-4-1 2-16,1 3 0 0,-1 0 1 0,-1-2-4 16,3 1 0-16,-3-3 0 0,2 4 7 0,-1-4-8 15,2 5 3-15,-3-6 1 0,2 4-1 0,-2-2-1 16,1 3 2-16,4-2-1 0,-5 0-1 0,1 1 3 0,1 1 0 16,-2 0-1-16,3-3 0 0,-3 0-6 15,1-2 11-15,-1-10-5 0,-1 26 4 0,1-13-12 16,1-4 10-16,-1 6-6 0,2-5 4 0,-2-10-2 15,3 23 0-15,-6-12 1 0,6 0 2 0,-2 2-2 16,-1 1-3-16,2-3 1 0,-2-11 3 0,1 24-2 0,-1-15 0 16,3 3 6-16,-1 0 2 0,-1-1-9 15,-1 1 4-15,0-12-2 0,3 19 4 0,-3-4-4 0,1 0-1 16,-1-1-1-16,0-1 0 0,2-1 0 0,-2 2 3 16,1-1-2-16,-1-2 0 0,3 3 5 0,-3-4-2 15,2 4-1-15,-1 1-2 0,-1-2 0 0,3 0 3 16,-1-4-1-16,-1 8 2 0,-1-6-6 0,0 2-1 15,0 0 4-15,2-1 0 0,1 2 1 0,-3-1 0 16,1-2-4-16,-1 1 0 0,5 4 3 16,-5-6-1-16,1 5 0 0,-1-5-2 0,0-10 4 0,0 22 1 15,0-6 1-15,2-6-4 0,-2 4-1 0,1-5 5 16,-1 4-6-16,0-2 5 0,3 3-4 0,-1-1-1 16,-1-3 6-16,-1 4 0 0,3-7-6 0,-1 7 6 15,-2-3 0-15,1 1 0 0,2 0-5 0,-3-12 3 16,5 23-3-16,-2-11 2 0,-3 1 1 0,1-2 0 15,-1-1 3-15,0-10-4 0,2 23 5 0,-2-12-2 16,0 1-4-16,3-4 4 0,-2 3-1 0,-1-11-1 16,0 20-2-16,0-9 0 0,0 4-2 0,0 0 3 15,2-1 1-15,-1-3 3 0,-1 4-6 0,0-2 3 16,-1 0-3-16,1 2 8 0,1-1-3 0,-1-1 3 0,0 2-5 16,0-4 1-16,0 2 2 0,3 2 2 0,-3-2-10 15,0 1 6-15,-3-2 1 0,3 4-1 16,3-7-2-16,-3 3-4 0,0 2 10 0,0-4-3 0,0 4-1 15,2 0 1-15,-2-3-6 0,0 3 8 0,0-1-8 16,0 1 1-16,0 0 4 0,0-3 3 0,0 3-5 16,0 1 3-16,1-2-6 0,-2 1 9 0,1-1-6 15,0 1-2-15,0 0 5 0,0-1-4 0,0-1 1 16,-2 5 3-16,2-5-3 0,2 3 4 0,-2-4-6 16,0 4 6-16,0-2-4 0,0 1 8 0,0 1-7 15,4-1 3-15,-4-1-7 0,2 2 5 0,-2-6-2 16,0 7 2-16,0-4-2 0,0-1-2 0,1 0 3 15,-2 2 3-15,4-3-4 0,-3 3 6 0,0-2 0 16,0-11-6-16,0 19 7 0,0-9-12 0,0-10 7 16,-2 18 4-16,2-7-6 0,0-11 0 0,0 17-6 15,2-6 11-15,-2-11-6 0,-2 20 6 0,2-20-8 16,0 17 5-16,0-9-4 0,0-8 5 0,0 19-5 16,0-10 4-16,0-9-3 0,-1 15 3 0,1-4-4 15,0-11 2-15,0 16-5 0,-2-6 9 0,2-10-2 0,0 19-2 16,0-8-1-16,0-11 3 0,-3 19-4 15,6-6 0-15,-3-2-2 0,2 0 4 0,-2-11-1 0,1 20 6 16,-2-8-1-16,2 1-2 0,-1-2-5 16,0-11 6-16,-1 20-4 0,1-3 4 0,0-3-2 15,0 1-1-15,1-2 2 0,-1-1-4 0,0 5 2 16,0-6-1-16,2-2 1 0,-2 3 0 0,0 0 0 0,0-12 3 16,0 24 0-16,3-12-6 0,-2-1 0 0,-1 2 6 15,0 2-7-15,2-5 4 0,-2 2-1 0,3 0 1 16,-2-1 2-16,-1-11-2 0,0 21 1 0,1-11-2 15,-1 0 7-15,0-10-4 0,5 19-1 0,-5-9 0 16,0 1 0-16,1 2 0 0,-1-13-3 0,2 20 4 16,1-9 0-16,-2 0-3 0,-1-11 5 15,0 20-4-15,2-9 0 0,-2-2 0 0,0-9 0 0,3 19 3 16,-3-9-4-16,3 3 2 0,-3-13-4 0,0 19 1 16,1-11-1-16,-1 3 11 0,0-11-12 0,3 20 4 15,-1-10-2-15,-2 1 5 0,0-11-1 16,0 21-5-16,1-9 4 0,-1-1 2 0,0 1-3 0,0-12-3 15,3 19 2-15,-1-8 2 0,-2 1-2 0,0 1 2 16,1-2-7-16,-1 4 10 0,0-15-4 0,2 20 3 16,1-10 1-16,-3 0-2 0,1 1-1 0,-1-11-1 15,2 22-2-15,-2-9 2 0,3-4-5 0,-3 2 3 0,0 1 0 16,0-12 5-16,3 23-4 0,-3-14 2 16,1 1 2-16,-1-10 0 0,0 20-3 0,3-9 1 0,-3-11-1 15,0 19-3-15,2-11 4 0,-2 3-3 0,0-11 0 16,-2 20 0-16,4-9 0 0,-1-3 4 15,2 3-5-15,-3-11 2 0,2 20 3 0,-2-7-1 0,0-2 1 16,1 2 3-16,-1-2-9 0,0-11 9 0,0 21-5 16,2-6 3-16,-2-15 0 0,0 24 0 0,0-10-5 15,3 0 3-15,-3-14-3 0,0 31-1 0,-3-15-2 16,6-1 6-16,-3 0 3 0,1-2 2 0,-1 1-12 16,0 1 3-16,0 1 0 0,-1-5 4 0,-2 6-1 15,6-5 2-15,-3 5 0 0,0-3 4 0,-3 1-1 16,3 1 3-16,-2-1-7 0,2-2 5 0,0 1-2 15,0 3 0-15,0 0-3 0,0-2 9 0,0 0-7 16,-1 0 2-16,2 0 1 0,-2-1 1 0,1 0-1 16,0 1-1-16,0 0 0 0,1 2-2 0,-1-3 1 15,0-1 2-15,0 1 0 0,0 1-1 0,2 0-1 16,-2 0-3-16,0-6 0 0,-2 6 3 0,1-1-1 16,1-3-2-16,0-11 2 0,0 20-1 0,-2-9 0 15,2 3 2-15,0-2-5 0,0-12 2 0,-3 20-1 0,3-6 3 16,0-3 0-16,-1 0-1 0,1-11 3 0,0 19-1 15,-2-8-4-15,2-11 5 0,0 17-5 16,2-7 2-16,-4 1-4 0,2-11 3 0,2 18-3 16,-2-18 2-16,-2 18 1 0,2-10 2 0,0-8-3 15,0 15 2-15,2-6-2 0,-2-9-1 0,0 15 4 0,0-4 2 16,0-11-9-16,1 15 4 0,-1-15 5 0,0 16-4 16,0-8 1-16,0-8-1 0,0 17 2 0,0-17-1 15,3 13-4-15,-3-13 0 0,0 15 4 0,0-15-2 16,-3 10 0-16,3-10 5 0,3 17-7 0,-3-17 3 15,2 12-1-15,-2-12 4 0,0 13-6 0,0-13 3 16,1 15 3-16,-1-6-2 0,0-9-1 0,0 15 0 16,0-15 3-16,0 14-3 0,0-14 0 0,0 17 0 15,0-8-4-15,2 0 3 0,-2-9-1 0,0 17 2 16,0-6 1-16,3 2-3 0,-3-13 3 0,0 20-3 16,1-9 1-16,-1-11 2 0,0 19-5 0,2-6 2 15,1-2 2-15,-3-11-2 0,0 19-2 0,1-5 1 16,1-2-1-16,1-2 6 0,-3-10-3 0,0 21 1 15,0-10 3-15,0-11-5 0,1 19-2 0,-1-8 4 16,2-3-3-16,-2-8 3 0,0 22 1 0,0-13 0 16,1 2-4-16,-1-11 1 0,3 18 1 0,-2-9 0 15,-1-9 2-15,0 22-1 0,0-15-4 0,0 4 6 0,0-11-6 16,2 19 6-16,-2-8-2 0,3 0-3 0,-3-11-1 16,1 18 9-16,-1-7-8 0,0-11 2 0,3 18-1 15,-3-7 9-15,3-3-10 0,-3-8 2 0,0 22-1 16,2-13 0-16,-2 2 1 0,0-11-3 0,1 18 4 15,-1-11 1-15,0-7-5 0,3 17 3 0,-3-17 3 16,-3 19 1-16,3-11-7 0,0-8 4 16,0 18-3-16,0-18-1 0,0 15 4 0,0-15-3 0,0 17 2 15,0-9 0-15,0-8-4 0,0 20 9 0,0-12-8 16,0-8 5-16,0 18-3 0,3-10 0 0,-3-8-1 16,-3 18 2-16,6-7 3 0,-3-11 2 0,0 17-1 15,0-9 6-15,0-8-10 0,2 20 0 0,-4-9-5 16,2-11 12-16,2 18-7 0,-2-8-1 0,0-10-1 15,0 18 0-15,1-9-2 0,-1-9 6 0,2 20-2 16,-2-12 0-16,0-8-1 0,3 18 6 0,-2-12-4 16,-1-6-4-16,0 18 1 0,0-10 4 0,0-8-3 15,0 17 0-15,0-17-2 0,2 17 2 0,-2-17 4 16,0 18-2-16,-2-11 1 0,2-7-2 0,0 17 0 0,0-17-1 16,0 14 6-16,0-14-5 0,0 18 1 0,0-10 2 15,0-8-5-15,-1 19 10 0,1-19-6 16,0 19 4-16,0-8-2 0,0-11-3 0,-3 17 5 0,3-7-2 15,0-10 4-15,0 17-1 0,0-17-5 0,0 18 2 16,0-7-3-16,0 2 4 0,0 0-6 16,3 3 3-16,-3-7 1 0,0 2 2 0,0-11-4 15,-3 24 4-15,6-10 0 0,-6-2-4 0,1-1-1 0,2-11 1 16,2 22 1-16,-4-11-2 0,4 2 0 0,-2-2 1 16,-2 1 3-16,4-3-4 0,-2 5 1 0,0-14 2 15,0 19-5-15,0-10 2 0,0 2 4 0,3 0-4 16,-3-11 3-16,3 17-3 0,0-4-3 0,-3-6 6 15,0-7-2-15,1 18 0 0,1-8-2 0,-2-10 4 16,0 18-5-16,0-7 5 0,0-11-6 0,1 16 3 0,-1-7 1 16,3 2-1-16,-3-11-1 0,2 15 4 15,-2-15 0-15,0 17-6 0,0-17 5 0,0 15 1 16,0-5-2-16,0-10-1 0,1 15-3 0,-1-15 6 16,-1 16-6-16,1-16 6 0,0 15-3 0,0-15 0 0,1 16-1 15,-1-16 2-15,0 16-1 0,0-8-5 16,0-8 0-16,0 18 7 0,0-10-2 0,0-8 2 15,0 18-2-15,0-18 3 0,0 14 2 0,0-14-1 0,-1 17 0 16,1-7-2-16,0-10 0 0,1 19 2 0,-2-11-2 16,1-8-1-16,0 18 1 0,0-7 4 15,0-11-4-15,-2 18 1 0,4-5 0 0,-2-6 2 16,0-7-2-16,-2 20 0 0,2-9 1 0,0-11-3 0,0 19-1 16,0-12 6-16,0-7-5 0,-3 20-2 0,3-9 1 15,3 0 5-15,-3 0-4 0,0-11-2 0,2 20-2 16,-2-9 3-16,0-2-1 0,-2 7 3 0,2-16-2 15,2 19 3-15,-1-8-4 0,-1-11 5 0,0 16-3 16,0-5 2-16,3-3-2 0,-3-8-1 0,0 20-1 16,2-11-3-16,-2-9 4 0,0 18 1 0,1-9-3 15,-1 2 3-15,0-11 1 0,-1 18 3 0,1-18-4 16,1 19-2-16,-1-19-2 0,-1 18 4 0,2-11-5 16,-1-7 7-16,0 22-5 0,0-9 4 0,2-4-4 15,-2 2 4-15,0-11-2 0,0 18 0 0,0-7 2 16,0-11 0-16,0 23-2 0,0-13 4 0,0 1-6 15,0 1 8-15,0-3-5 0,3 2 1 0,-3-11 3 16,-3 19-2-16,1-8-1 0,2-11 1 0,0 19 0 0,-1-12 0 16,1-7 0-16,0 18 1 0,0-18-1 15,0 19 2-15,1-9-2 0,-1-10 2 0,0 16-5 0,5-9 5 16,-5-7-4-16,1 14 8 0,-1-14-7 16,-4 11 5-16,4-11-4 0,0 14 0 0,0-14-4 15,3 10 4-15,-3-10-4 0,0 0 5 0,-5 11-4 0,5-11-2 16,0 0 2-16,0 0-7 0,0 0-13 15,2 13-12-15,-2-13-34 0,0 0-41 0,0 0-164 0,0 0-291 16,0 0 129-16</inkml:trace>
  </inkml:traceGroup>
</inkml:ink>
</file>

<file path=ppt/ink/ink5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36:36.168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0ACA700F-4D42-44FA-A283-43A9BCFC7AD1}" emma:medium="tactile" emma:mode="ink">
          <msink:context xmlns:msink="http://schemas.microsoft.com/ink/2010/main" type="inkDrawing" rotatedBoundingBox="8476,14320 8621,14995 8550,15010 8406,14335" semanticType="callout" shapeName="Other">
            <msink:sourceLink direction="with" ref="{AB7A829B-0A7F-46BF-B2F8-F61B28798EB9}"/>
          </msink:context>
        </emma:interpretation>
      </emma:emma>
    </inkml:annotationXML>
    <inkml:trace contextRef="#ctx0" brushRef="#br0">2560 12991 103 0,'0'14'159'0,"5"-3"-20"16,-10 2-20-16,10 3-6 0,-2-3-11 0,0 1-10 16,-3 3-11-16,3-4-7 0,-3 5-5 0,0-5-5 15,6 2-11-15,-2 1 1 0,-1 0-16 0,3 1 0 16,-6-3-8-16,6-1-11 0,-6 2-6 0,2-1-2 15,0-3-8-15,1 1-3 0,-3-1-17 0,6 1 1 0,-3-1-11 16,2-2-8-16,1 5-10 0,-3-4-4 16,0 1-2-16,0-4 10 0,1 3 4 0,-1 1 0 15,0-3-11-15,3 0-14 0,-6-8-8 0,5 18-5 0,-2-8-53 16,-3-2 121-16,6 2-51 0,-3 1 6 0,0-3 22 16,-3 7 22-16,7-2 26 0,-7-2 21 15,6 4 4-15,-6-3 10 0,0-2 5 0,3 3-9 16,-3-1 15-16,0-1 10 0,0-11-6 0,0 19 9 0,0-19-3 15,0 14-2-15,0-3 2 0,0-11-6 0,-3 15-14 16,3-15 11-16,0 13-5 0,0-13-8 0,0 0-7 16,0 0-3-16,0 14 0 0,0-14-8 0,0 0-9 15,-6 10-13-15,6-10-16 0,0 0-26 0,-13 1-15 16,13-1-29-16,0 0-61 0,0 0-108 0,-23-7-262 16,23 7 115-16</inkml:trace>
  </inkml:traceGroup>
</inkml:ink>
</file>

<file path=ppt/ink/ink5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36:04.474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5E537371-9849-4BEE-8167-F2729FA2D390}" emma:medium="tactile" emma:mode="ink">
          <msink:context xmlns:msink="http://schemas.microsoft.com/ink/2010/main" type="writingRegion" rotatedBoundingBox="4340,1203 20025,775 20046,1533 4361,1962"/>
        </emma:interpretation>
      </emma:emma>
    </inkml:annotationXML>
    <inkml:traceGroup>
      <inkml:annotationXML>
        <emma:emma xmlns:emma="http://www.w3.org/2003/04/emma" version="1.0">
          <emma:interpretation id="{0B1DF3E7-14B5-4CD8-B44F-31A7E0294A8E}" emma:medium="tactile" emma:mode="ink">
            <msink:context xmlns:msink="http://schemas.microsoft.com/ink/2010/main" type="paragraph" rotatedBoundingBox="4340,1203 20025,775 20046,1533 4361,1962" alignmentLevel="1"/>
          </emma:interpretation>
        </emma:emma>
      </inkml:annotationXML>
      <inkml:traceGroup>
        <inkml:annotationXML>
          <emma:emma xmlns:emma="http://www.w3.org/2003/04/emma" version="1.0">
            <emma:interpretation id="{71C78B4B-AB2C-48A8-AE6E-141082F7EA61}" emma:medium="tactile" emma:mode="ink">
              <msink:context xmlns:msink="http://schemas.microsoft.com/ink/2010/main" type="line" rotatedBoundingBox="4340,1203 20025,775 20046,1533 4361,1962"/>
            </emma:interpretation>
          </emma:emma>
        </inkml:annotationXML>
        <inkml:traceGroup>
          <inkml:annotationXML>
            <emma:emma xmlns:emma="http://www.w3.org/2003/04/emma" version="1.0">
              <emma:interpretation id="{BA9F6B39-5DA2-4FCB-A830-032CE769753C}" emma:medium="tactile" emma:mode="ink">
                <msink:context xmlns:msink="http://schemas.microsoft.com/ink/2010/main" type="inkWord" rotatedBoundingBox="4340,1203 4394,1202 4406,1625 4352,1627"/>
              </emma:interpretation>
            </emma:emma>
          </inkml:annotationXML>
          <inkml:trace contextRef="#ctx0" brushRef="#br0">-9086-1714 107 0,'4'-14'115'16,"-4"14"-13"-16,4-7-10 0,-4 7-1 0,0 0-1 15,3-11-9-15,-3 11-4 0,0 0-1 0,0 0-6 16,0 0-10-16,2-12-5 0,-2 12-7 0,0 0-5 16,0 0-2-16,0 0-1 0,0 0-11 0,0 0-4 15,0 0 1-15,0 0-2 0,0 0-6 0,0 0-2 16,0 0 3-16,0 0-4 0,0 0-3 0,0 0 1 16,0 0-4-16,1 31 2 0,-1-31 7 15,0 16 0-15,0-16-3 0,0 18 1 0,0-10-2 0,0-8 1 16,3 20-1-16,-1-9 3 0,-2-11-6 0,0 20 0 15,1-9-2-15,2-1 2 0,-3-10-4 0,-3 21 7 16,3-10-5-16,0 2 6 0,0-13-6 0,0 20 1 0,3-5 3 16,-6-6 0-16,3 3 0 0,0 5-2 0,-1-6 0 15,-1 3 1-15,2 3 0 0,-3-6-1 0,3 3 3 16,-1 0-8-16,-1-5 1 0,2-9-2 0,-3 19 2 16,3-8-2-16,0-11 2 0,-1 13-3 0,1-13-3 15,-1 15-2-15,1-15-13 0,0 0 0 0,5 13-8 16,-5-13-18-16,0 0-35 0,14-4-34 0,-14 4-38 15,15-13-81-15,-8 2-247 0,5 1 109 0</inkml:trace>
        </inkml:traceGroup>
        <inkml:traceGroup>
          <inkml:annotationXML>
            <emma:emma xmlns:emma="http://www.w3.org/2003/04/emma" version="1.0">
              <emma:interpretation id="{E71DF0A5-213B-47E5-8B08-A9CF12AA9329}" emma:medium="tactile" emma:mode="ink">
                <msink:context xmlns:msink="http://schemas.microsoft.com/ink/2010/main" type="inkWord" rotatedBoundingBox="5903,1334 6243,1325 6257,1857 5917,1866"/>
              </emma:interpretation>
            </emma:emma>
          </inkml:annotationXML>
          <inkml:trace contextRef="#ctx0" brushRef="#br0" timeOffset="1142.63">-7500-1486 110 0,'0'0'145'0,"0"0"-11"0,0 0-8 16,0 0-6-16,0 0-7 0,-13-18-8 0,13 18-4 15,0 0-8-15,0 0-6 0,-6-7-10 0,6 7-3 0,0 0-3 16,0 0-11-16,0 0-1 0,-7-11-4 16,7 11-9-16,0 0-7 0,0-12-2 0,0 12 0 15,0 0-7-15,7-16-6 0,-7 16-5 0,3-13 2 0,-3 13 0 16,9-11-9-16,-2 4-1 0,-2 1 3 0,1-1-2 15,-6 7-1-15,12-11 0 0,-5 8-2 16,2-3-3-16,-9 6-2 0,11-8 5 0,-11 8-5 0,10-4 2 16,-10 4-2-16,12-3-3 0,-12 3 4 0,0 0-5 15,22 6-1-15,-17-2 2 0,-5-4-2 0,12 11 4 16,-9-8 0-16,1 4-6 0,-4-7 0 0,5 21 4 16,-2-7-1-16,-3 1 2 0,-2-1-3 0,5 1 2 15,-3 1 0-15,0 1 3 0,3-3-5 0,-6 5 4 16,6-3 2-16,-7 2-3 0,2-1 5 0,-2 0-9 15,2 1 10-15,-2 0-6 0,-7 3 0 0,7-4 4 16,-4 0 0-16,2-1-2 0,-1 0-1 0,1-1 4 16,0 1-2-16,0-1-1 0,5-1 1 0,-7-1 0 15,1 2-2-15,2-6 3 0,-4 2-6 0,5-1 1 0,4-10 4 16,-6 15-5-16,0-10 4 0,6-5 0 16,-6 11-4-16,6-11 5 0,-5 8-4 0,5-8-9 15,0 0 10-15,0 0 2 0,-3 10-3 0,3-10 5 0,0 0 1 16,0 0-5-16,0 0 2 0,0 0-2 0,0 0 0 15,0 0 0-15,0 0-5 0,0 0 8 0,0 0-7 16,27-18 6-16,-18 12-5 0,-1-1 0 16,4-1-3-16,4-1 4 0,-3 2 0 0,5 0 3 0,-1-1 0 15,-1-1-3-15,1 2-2 0,-1-1 6 0,0 5-5 16,-2-3 0-16,-1 1-2 0,-1 1 1 0,-3 1-1 16,4 0 5-16,-2 0-2 0,-11 3 0 0,16-1 3 15,-16 1-1-15,15 0-4 0,-15 0 2 0,11 1 3 16,-11-1-6-16,10 6-14 0,-10-6-7 0,9 7-20 15,-9-7-7-15,0 11-10 0,0-11-17 0,5 11-25 16,-5-11-27-16,1 9-129 0,-1-9-278 0,0 0 123 16</inkml:trace>
        </inkml:traceGroup>
        <inkml:traceGroup>
          <inkml:annotationXML>
            <emma:emma xmlns:emma="http://www.w3.org/2003/04/emma" version="1.0">
              <emma:interpretation id="{F219346E-3727-43CE-ACE6-0B91B5560E10}" emma:medium="tactile" emma:mode="ink">
                <msink:context xmlns:msink="http://schemas.microsoft.com/ink/2010/main" type="inkWord" rotatedBoundingBox="7288,1125 7568,1118 7582,1665 7303,1673"/>
              </emma:interpretation>
            </emma:emma>
          </inkml:annotationXML>
          <inkml:trace contextRef="#ctx0" brushRef="#br0" timeOffset="2000.4">-6141-1746 61 0,'0'0'158'0,"0"0"-9"0,0 0-16 0,0-15-11 16,0 15-12-16,0 0-10 0,6-14-13 0,-6 14-4 0,6-8-10 15,-6 8-2-15,6-13-8 0,-2 7-11 16,2-1-2-16,5-1-5 0,-2 5-3 0,-3-3 0 15,-6 6-8-15,16-7 0 0,-8 3-7 0,-8 4-2 0,16-1-1 16,-16 1-1-16,13 3-6 0,-4 1 1 0,-9-4-3 16,11 7 2-16,-2 0 0 0,-3 3 1 0,-2-3-5 15,2 4 1-15,-6 0-4 0,0-11 5 0,6 17-2 16,-6-7 1-16,3 0-1 0,-3 0-2 0,0-10 0 16,-6 20 2-16,3-5-6 0,-1-7 4 0,4-8-3 15,-3 18 1-15,3-10-1 0,0-8-3 0,-6 15-1 16,3-8 1-16,3-7 2 0,0 0 0 0,-3 15-2 15,3-15-1-15,0 0-1 0,-3 11-3 0,3-11-5 16,0 0 9-16,0 0-7 0,0 0 3 0,0 0-2 16,0 0 3-16,0 0 0 0,0 0 0 0,16 0 1 15,-16 0-4-15,0 0 1 0,0 0 1 0,21-7 1 16,-21 7-1-16,13-6-1 0,-13 6 3 0,14-5-1 16,-14 5-1-16,10-3-5 0,-10 3 3 0,12 0 0 15,-12 0 3-15,0 0-2 0,17 0 0 0,-17 0 0 16,7 4-4-16,-1 2 0 0,-6-6 1 0,12 9 1 15,-5-2 6-15,-4 1-3 0,0 1 3 0,2 0-1 0,-2 2-1 16,0-4 2-16,0 8 1 0,-6-2 0 0,3-13 7 16,-5 24-1-16,2-9 1 0,-3-1-3 0,3 0 4 15,-4 1-3-15,-2-1-2 0,-1-1 1 0,-2 1 0 16,1 0 4-16,-2-4-7 0,-2 1-2 0,2 2 0 16,-1-6-3-16,-1 3-7 0,2 1-8 0,-1-3-9 15,2-1-11-15,-1-1-6 0,3 2-9 0,-2-5-9 16,1 1-8-16,11-4-14 0,-13 7-10 0,4-5-16 15,9-2-134-15,-14 5-259 0,14-5 115 0</inkml:trace>
        </inkml:traceGroup>
        <inkml:traceGroup>
          <inkml:annotationXML>
            <emma:emma xmlns:emma="http://www.w3.org/2003/04/emma" version="1.0">
              <emma:interpretation id="{B4C7CFD5-1C90-4318-AB26-EE1C935E791B}" emma:medium="tactile" emma:mode="ink">
                <msink:context xmlns:msink="http://schemas.microsoft.com/ink/2010/main" type="inkWord" rotatedBoundingBox="9298,1231 9528,1224 9543,1793 9313,1800"/>
              </emma:interpretation>
            </emma:emma>
          </inkml:annotationXML>
          <inkml:trace contextRef="#ctx0" brushRef="#br0" timeOffset="2989.03">-3901-1642 48 0,'0'0'182'0,"0"0"-16"16,0 0-21-16,0 0-13 0,0 0-10 0,0 0-1 16,0 0 0-16,0 0-2 0,0 0 0 0,-3 35-4 15,3-22-4-15,0 5-5 0,-6 1-13 0,6-1-8 16,-6 4-9-16,4 2-5 0,-4 1-5 0,3 0-6 0,0 2-7 16,2 0-6-16,-4-2-10 0,1 3-22 15,1-4-24-15,0 2-24 0,0-3-27 0,3-1-25 16,-2-4-32-16,4-2-35 0,-5-1-141 0,-2-1-316 0,-1-1 140 15</inkml:trace>
          <inkml:trace contextRef="#ctx0" brushRef="#br0" timeOffset="2765.59">-4095-1731 52 0,'0'0'125'0,"0"0"-14"16,0 0 6-16,0 0-16 0,0 0-12 0,0 0-7 0,0 0-3 15,0 0 4-15,0 0-3 0,0 0-1 16,0 0-2-16,0 0 1 0,-6 38-3 0,6-28-4 16,-2 3-5-16,-4 1-2 0,6 0 1 0,-6 0-8 0,6 0-1 15,-3 0-7-15,3 1-6 0,-3 0-2 16,2-4-5-16,-2 0-2 0,0 0-6 0,3-11 1 16,0 18-6-16,0-18 0 0,3 14-3 0,-3-14-2 15,3 10-1-15,-3-10 0 0,4 11-2 0,2-6 1 0,-6-5-6 16,14 3-7-16,-5-1-12 0,4 0-20 0,-13-2-23 15,19-2-30-15,-2-1-31 0,-2-2-17 0,-8-1-29 16,4 0-84-16,-11 6-262 0,12-11 115 0</inkml:trace>
        </inkml:traceGroup>
        <inkml:traceGroup>
          <inkml:annotationXML>
            <emma:emma xmlns:emma="http://www.w3.org/2003/04/emma" version="1.0">
              <emma:interpretation id="{3031A434-1415-4E56-AD61-F9196730E9C9}" emma:medium="tactile" emma:mode="ink">
                <msink:context xmlns:msink="http://schemas.microsoft.com/ink/2010/main" type="inkWord" rotatedBoundingBox="11049,1127 11406,1117 11420,1657 11063,1667"/>
              </emma:interpretation>
            </emma:emma>
          </inkml:annotationXML>
          <inkml:trace contextRef="#ctx0" brushRef="#br0" timeOffset="3605.24">-2214-1763 70 0,'13'-7'151'0,"1"1"-16"0,-1-3-13 0,1 1-13 15,0 1-9-15,0 0-9 0,2 1-8 0,-1 1-17 16,-1 2 0-16,-1-4-9 0,-4 3-4 0,0 1-3 0,-9 3-4 16,15-7-20-16,-15 7-1 0,0 0-25 15,15-1-25-15,-15 1-24 0,0 0-33 0,0 0-101 16,0 0-198-16,0 0 89 0</inkml:trace>
          <inkml:trace contextRef="#ctx0" brushRef="#br0" timeOffset="4007.28">-2304-1677 133 0,'-9'7'181'15,"-2"1"-20"-15,4 2-15 0,0-4-14 0,1 2-9 16,-2 2-13-16,4-2-7 0,-2 2-12 0,6-10-8 16,-9 13-6-16,6-6-7 0,3-7-11 0,-2 13-11 15,2-13 3-15,2 16-14 0,-2-16 2 0,3 9 0 16,-3-9-5-16,0 0-5 0,7 11 0 0,-7-11-5 16,9 5-3-16,-9-5-1 0,15 6-16 0,-15-6 18 0,15 1-5 15,-15-1-2-15,19-1-1 0,-10 1-1 0,-9 0-1 16,20-4-3-16,-7 2-2 0,-1 1-4 15,-12 1 6-15,21-4-3 0,-12 4-4 0,-9 0 5 0,22 1-1 16,-22-1-10-16,17 3 7 0,-8-2-1 0,-9-1 2 16,18 6-2-16,-10-4 5 0,0 3 3 0,-2 2-11 15,0-3 5-15,1 3 1 0,-7-7 4 0,8 15-1 16,-8-6 3-16,0-9 1 0,1 17-2 0,-1-6-3 16,-3 3 1-16,-3-4 0 0,-1 5 1 0,-5-1-9 15,1-4-6-15,1 4-8 0,-2-4-8 0,-1 1-16 16,-1 0-9-16,1 2-19 0,1-5-6 0,3-3-24 15,-3 1-22-15,2-1-8 0,1 0-124 0,-6-2-269 16,6 0 119-16</inkml:trace>
        </inkml:traceGroup>
        <inkml:traceGroup>
          <inkml:annotationXML>
            <emma:emma xmlns:emma="http://www.w3.org/2003/04/emma" version="1.0">
              <emma:interpretation id="{9E6EF8A7-4078-4CF9-8FF6-8EFBA3D221F8}" emma:medium="tactile" emma:mode="ink">
                <msink:context xmlns:msink="http://schemas.microsoft.com/ink/2010/main" type="inkWord" rotatedBoundingBox="13188,1066 13481,1058 13494,1516 13200,1524"/>
              </emma:interpretation>
            </emma:emma>
          </inkml:annotationXML>
          <inkml:trace contextRef="#ctx0" brushRef="#br0" timeOffset="5003.2">9-1889 51 0,'0'0'205'16,"0"0"-12"-16,0 0-17 0,0 0-18 0,-14-12-12 15,14 12-14-15,0 0-8 0,0 0-5 0,-24 17-8 16,10-6-12-16,2-1-4 0,-1 4-5 0,-2 3-6 15,-1 0-6-15,-1 4-8 0,1-2-2 0,2 0-8 16,2 1-5-16,-1 0-3 0,1 1-5 0,0 2-8 16,2-5-2-16,1-1-3 0,4 1-5 0,-1-4-3 15,2 4 0-15,2-1-3 0,2-4-4 0,-3 1-2 16,6 2-3-16,-1-3-1 0,-2-2-2 0,6 0-1 16,-2-1 1-16,1-3-1 0,1 3-2 0,0-3 0 0,1 0-3 15,4-2 2-15,-2-2-3 0,2 0-1 16,4-2 0-16,-1-1-2 0,2-4 0 0,1 1-4 15,-1-1 1-15,0 0-1 0,2-3-1 0,-1 3 0 0,-1-3-1 16,-2 2-1-16,-4 0 3 0,2-3 1 0,-2 3 0 16,-4 0-2-16,2 1 6 0,-1-2-2 0,-7 6 1 15,8-11-2-15,-8 11 0 0,4-7-4 0,-4 7 1 16,0 0-2-16,0 0-8 0,-13-18-6 0,13 18-2 16,-18-2-6-16,4 0-6 0,0 4-3 0,-3 1-3 15,2 3-10-15,2-2-5 0,-1-1-13 0,1 5-10 16,-2-1-12-16,3-1-13 0,-1 2-13 0,2-1-13 15,4-3-22-15,-2 8-97 0,-2-7-268 0,4 1 119 16</inkml:trace>
        </inkml:traceGroup>
        <inkml:traceGroup>
          <inkml:annotationXML>
            <emma:emma xmlns:emma="http://www.w3.org/2003/04/emma" version="1.0">
              <emma:interpretation id="{807DEAA6-AB00-4B8A-9546-9F2176613C2C}" emma:medium="tactile" emma:mode="ink">
                <msink:context xmlns:msink="http://schemas.microsoft.com/ink/2010/main" type="inkWord" rotatedBoundingBox="14753,960 15122,950 15138,1552 14770,1562"/>
              </emma:interpretation>
            </emma:emma>
          </inkml:annotationXML>
          <inkml:trace contextRef="#ctx0" brushRef="#br0" timeOffset="5850.19">1341-1984 96 0,'0'0'202'0,"0"0"-16"0,0 0-12 0,0 0-16 16,0 0-12-16,0 0-16 0,-19-4-10 0,19 4-13 0,0 0-12 15,0 0-9-15,0 0-9 0,0 0-10 16,0 0-5-16,0 0-8 0,0 0 1 0,0 0-11 15,0 0-2-15,40-4-4 0,-40 4-7 0,26-1-4 0,-10-1 3 16,0-3-6-16,1 4-1 0,1 1-2 0,-2-3-3 16,2 2-5-16,-3 1 3 0,1 0 6 0,-1 1-7 15,0 2-1-15,-4-1 0 0,-3 2-6 0,3-1 4 16,-2 1 3-16,-9-4 11 0,13 10 6 0,-8-3 7 16,1 4 9-16,-3-3 5 0,3 5 3 0,-5 0 1 15,-2 0-1-15,-1 3 0 0,1 2-3 0,-4-2-3 16,-1 2-3-16,0 3-3 0,-3 4-3 0,-1-4-4 15,1 3-1-15,2-3-7 0,-1 0-3 0,2 2 1 16,-3-3-4-16,5-3-2 0,-1 0-3 0,-1 1 0 16,0-4-3-16,3 4-1 0,0 0-5 0,2-6 2 15,-1 6-5-15,1-5-11 0,1 1-7 0,-5 1-16 16,4-1-8-16,1-4-18 0,-3 1-15 0,3-11-10 16,0 21-16-16,-2-12-15 0,2-9-27 0,0 13-22 0,0-13-21 15,0 0-11-15,0 14-149 0,0-14-367 16,0 0 163-16</inkml:trace>
          <inkml:trace contextRef="#ctx0" brushRef="#br0" timeOffset="6061.5">1408-1592 104 0,'8'-4'178'0,"-8"4"-10"0,18-11-12 0,-5 8-15 16,2-4-12-16,4 0-13 0,-1 0-10 0,-1 3-13 16,2-3-9-16,1 2-10 0,-1-4-4 0,2 7-11 15,-3-2-24-15,1-1-32 0,-2 0-50 0,0 0-47 16,-2 1-136-16,-7 1-248 0,2-1 110 0</inkml:trace>
        </inkml:traceGroup>
        <inkml:traceGroup>
          <inkml:annotationXML>
            <emma:emma xmlns:emma="http://www.w3.org/2003/04/emma" version="1.0">
              <emma:interpretation id="{30BB898B-7E25-494C-8F7F-D82F4B68E697}" emma:medium="tactile" emma:mode="ink">
                <msink:context xmlns:msink="http://schemas.microsoft.com/ink/2010/main" type="inkWord" rotatedBoundingBox="16513,934 16900,923 16913,1394 16525,1405"/>
              </emma:interpretation>
            </emma:emma>
          </inkml:annotationXML>
          <inkml:trace contextRef="#ctx0" brushRef="#br0" timeOffset="7051.25">3344-2034 3 0,'0'0'188'0,"0"0"-15"15,-49 14-11-15,39-11-12 0,-4 3-16 0,-2 1-4 16,-1 4-15-16,1 1-15 0,0-1-8 0,-4 2-8 16,5 0-8-16,2-2-8 0,1 0-6 0,-2 2-7 15,3-5-8-15,2 4-4 0,0-2-16 0,4 0 9 16,1-3-2-16,4-7-3 0,-8 14-3 0,8-14-2 15,2 15-7-15,-2-15 0 0,6 13-4 0,-6-13 3 16,7 7-5-16,4 0 1 0,-4-3-2 0,-7-4 1 0,19 8-4 16,-4-7-3-16,-3 3-1 0,2 1 2 15,1-3-5-15,-3 2 2 0,2-2 2 0,1-1 3 16,-1 2-6-16,2-2-3 0,-1 3 10 0,-3-2-1 0,1 1 6 16,-4 1 2-16,-9-4 0 0,20 5-4 0,-10-3 2 15,-10-2-4-15,14 6 4 0,-7-1-5 16,-7-5 0-16,12 9 2 0,-9-4 3 0,-3-5 5 0,0 12-3 15,0-12 1-15,-7 20-3 0,-1-13 2 0,-2 7-3 16,-1-3-2-16,-2 4-3 0,-4 0 1 0,2-3 2 16,4-1-3-16,-3-2-4 0,-1 1-1 0,2-2 1 15,-1-2-1-15,2 3 0 0,1-7-1 0,2 2-1 16,9-4 0-16,-18 3-4 0,18-3 3 0,-14-3-2 16,14 3-3-16,-9-9-3 0,5 1 1 0,4 8-2 15,3-19-6-15,1 2 0 0,2 0-12 0,5-1-8 16,2-6-8-16,1-1-4 0,6-8-3 0,-2 11 6 15,5-9-2-15,-4 8 4 0,6-5 5 0,-4 6-2 16,0 0 4-16,-1 1 7 0,-1 1 1 0,0 4 0 16,-5 4-9-16,-2 2-16 0,-3 0-5 0,0 4-27 15,0 1-17-15,-9 5-6 0,6-7-126 0,-6 7-251 16,0 0 111-16</inkml:trace>
        </inkml:traceGroup>
        <inkml:traceGroup>
          <inkml:annotationXML>
            <emma:emma xmlns:emma="http://www.w3.org/2003/04/emma" version="1.0">
              <emma:interpretation id="{BCCBC432-4B46-47F8-B103-F29B82AA50EA}" emma:medium="tactile" emma:mode="ink">
                <msink:context xmlns:msink="http://schemas.microsoft.com/ink/2010/main" type="inkWord" rotatedBoundingBox="18367,997 18683,989 18699,1570 18383,1579"/>
              </emma:interpretation>
            </emma:emma>
          </inkml:annotationXML>
          <inkml:trace contextRef="#ctx0" brushRef="#br0" timeOffset="8088.33">5222-1971 70 0,'0'0'156'0,"0"0"-8"0,0 13-13 16,0-13-11-16,-3 14-6 0,3-14-8 0,-2 18-2 15,-1-7-7-15,-3-1 0 0,3 1-5 0,-1 1-6 16,0 2-2-16,-2-1-10 0,-3 4-2 0,-2-4-3 16,2 2-14-16,-3 0 5 0,0-2-4 0,2 2-7 15,-3-1-6-15,-4-2-9 0,4 0 1 0,-1 1-5 16,-1-4-3-16,-1 2 0 0,3-3-3 0,2 0-6 16,-1-1-3-16,5-3 5 0,-4 2-7 0,4-2 2 0,7-4-6 15,-12 3 0-15,12-3-2 0,0 0-3 0,-15 0-2 16,15 0-4-16,-8-13-2 0,8 13-1 0,2-15-4 15,-2 15 2-15,10-27-6 0,-4 15-7 0,2-3 2 16,-1 0-2-16,2 1 0 0,0-1-1 0,5 2 1 16,-5-1 0-16,4 3 5 0,-1-2 0 0,-3 1 0 15,3 1 1-15,1 3-1 0,-4-1 5 0,3 0-1 16,0 2-7-16,-5-1 9 0,4 4-1 0,-2-3 4 16,0 2-6-16,-9 5 4 0,13-2 2 0,-13 2 1 15,18 0-7-15,-18 0 2 0,14 4 6 0,-7-1 0 16,0 4 3-16,-7-7 2 0,14 10 0 0,-5-3 6 15,-5-2 5-15,1 5-3 0,2 2 7 0,-2 1 2 16,-2 0 4-16,0 5-2 0,-2 0-2 0,-2-1-1 16,-2-1-2-16,0 0 2 0,-5 8-1 0,-4 0-5 15,0 0-1-15,0-1 1 0,-1 0-3 0,-2 2-17 16,-7 1-16-16,2-1-23 0,0 4-27 0,-6 0-9 16,8-5-7-16,2-2-44 0,1-3-36 0,-3-1-126 0,5-4-318 15,1 0 142-15</inkml:trace>
        </inkml:traceGroup>
        <inkml:traceGroup>
          <inkml:annotationXML>
            <emma:emma xmlns:emma="http://www.w3.org/2003/04/emma" version="1.0">
              <emma:interpretation id="{F67F20DE-1CE1-4C33-B2AB-FA0881C92AB8}" emma:medium="tactile" emma:mode="ink">
                <msink:context xmlns:msink="http://schemas.microsoft.com/ink/2010/main" type="inkWord" rotatedBoundingBox="19992,896 20029,895 20038,1248 20002,1250"/>
              </emma:interpretation>
            </emma:emma>
          </inkml:annotationXML>
          <inkml:trace contextRef="#ctx0" brushRef="#br0" timeOffset="8885.03">6595-2055 16 0,'0'0'220'0,"0"0"-15"0,2-11-19 0,-2 11-17 16,0 0-19-16,0 0-18 0,0 0-11 0,0 0-6 16,0 0-6-16,0 0-6 0,0 0-3 0,0 0-1 15,0 32-6-15,0-32-4 0,0 24-7 0,0-7-2 16,-2-2-7-16,1 1-5 0,-2 0-4 0,3 1-8 16,-2 1-4-16,2-4-10 0,-1 4 3 0,-2-1-6 15,2 3-2-15,-1-3-4 0,1 1-17 0,-2-6-18 0,3 5-24 16,-2-4-23-16,1 1-24 0,-2-4-24 15,3-10-30-15,3 18-27 0,-3-18-38 0,-5 12-121 16,5-12-338-16,0 0 150 0</inkml:trace>
        </inkml:traceGroup>
      </inkml:traceGroup>
    </inkml:traceGroup>
  </inkml:traceGroup>
</inkml:ink>
</file>

<file path=ppt/ink/ink5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38:07.493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8A7EFE62-4118-45C5-AA5E-E22DD2F31790}" emma:medium="tactile" emma:mode="ink">
          <msink:context xmlns:msink="http://schemas.microsoft.com/ink/2010/main" type="inkDrawing" rotatedBoundingBox="4516,4147 16889,3743 16895,3929 4522,4333" shapeName="Other">
            <msink:destinationLink direction="from" ref="{AAE48580-9DE9-47D8-9D60-5F18BD6B2430}"/>
          </msink:context>
        </emma:interpretation>
      </emma:emma>
    </inkml:annotationXML>
    <inkml:trace contextRef="#ctx0" brushRef="#br0">-4 318 129 0,'0'0'131'0,"0"0"-6"0,0 0-15 15,0 0-4-15,0 0-9 0,0 0-10 0,0 0-1 16,-1-10-9-16,1 10-6 0,0 0-6 0,0 0-6 15,0 0-3-15,0 0-5 0,0 0-2 0,0 0-8 16,0 0 4-16,0 0-14 0,0 0 1 0,0 0-2 16,0 0-5-16,0 0 3 0,0 0 0 0,0 0 1 0,0 0-14 15,0 0 12-15,0 0 0 0,0 0-2 16,0 0-10-16,0 0 2 0,0 0 0 0,0 0-2 16,0 0 0-16,0 0-3 0,0 0-2 0,0 0-11 0,0 0 11 15,0 0 5-15,0 0-4 0,0 0-2 0,0 0-4 16,0 0 5-16,0 0 3 0,0 0-5 0,0 0 3 15,0 0 0-15,0 0-5 0,0 0 4 0,23 17-1 16,-23-17-1-16,0 0-1 0,0 0 1 0,20-2 1 16,-20 2-2-16,12 0-5 0,-12 0 2 0,0 0 4 15,18 1-17-15,-18-1 14 0,0 0 1 0,15 1-2 16,-15-1 0-16,11 0 0 0,-11 0-2 0,11 3-2 16,-11-3 0-16,12 1-1 0,-12-1-1 0,0 0 6 15,15 2-3-15,-15-2 2 0,13 0-2 0,-13 0 3 0,14 0-4 16,-14 0 4-16,15-2-4 0,-15 2 3 15,16 2-2-15,-9 0 4 0,-7-2 4 0,17-2-7 16,-17 2 2-16,16-2 0 0,-5 1-1 0,4-2 1 0,-15 3-3 16,20-1 2-16,-8 2 2 0,3-1-4 0,-15 0-1 15,24-1 4-15,-13 1-3 0,2 0 1 16,3-1 0-16,-4 2 2 0,-12-1-6 0,24 0 6 0,-7 0-2 16,-2-1 1-16,2 1 0 0,-2 0-3 0,-1 0 1 15,1 0 1-15,3 0 1 0,-18 0-4 0,20 0 2 16,-8 0-3-16,-12 0-1 0,26-1 8 0,-10 1-7 15,-8 1 4-15,8-2-6 0,-6 2 4 0,-10-1 3 16,24-1-5-16,-7 1 1 0,-17 0 1 0,22-4 0 16,-11 4-2-16,0 0 7 0,-11 0-1 0,26 0-4 0,-11 0 1 15,-3 0 0-15,0 0-2 0,2 0-2 16,0 4 3-16,1-8-9 0,1 8 10 0,-5-4-3 16,5-4-3-16,-1 4 3 0,1 0 4 0,1 0-1 15,-2 0 6-15,-2 0-7 0,5 0 0 0,-3 0 4 0,1 0-6 16,1 0 3-16,-4 0 1 0,4 0-2 15,-3 0 0-15,4 0 3 0,-3 0 0 0,2 0-3 0,-4 0 1 16,4 0 1-16,-3 0 1 0,1 0-4 16,3 5 0-16,-1-4 1 0,-1 0-1 0,-4-1-2 15,3 3 0-15,0 0 4 0,1-1-6 0,1 0 1 0,-4 2 6 16,5-4-8-16,-5 3 4 0,4-3 5 0,-1 1-5 16,4-1 4-16,-4 3 0 0,3-3-3 0,1 0 3 15,-1 0-1-15,1-3-2 0,-1 3 0 0,0 3 4 16,1-2-4-16,-1-2 2 0,0 1-1 0,-1 1-1 15,0-1 4-15,3 0-3 0,-1 0-2 0,-3 2-2 16,3-2 5-16,-4 4 4 0,4-4-9 0,-2 0 6 0,-1 1 1 16,0 0-4-16,2-1-1 0,-2 4 5 15,-1-3-3-15,-1 3 2 0,3-4-5 0,-2 3 5 16,2 0 0-16,0-2-2 0,0-1 1 0,1 0 1 0,-1 3 1 16,2-3-6-16,-1 0 2 0,-3 3 1 0,2-3 1 15,2 1-2-15,-1-1 3 0,-3 3 0 16,4-3-5-16,-4 0 4 0,4 0 2 0,-1 0-2 0,-3 0 1 15,1-3 0-15,-1 2-3 0,4 1 1 0,-7 0 0 16,2 1-1-16,1-2-5 0,-2-3 6 0,2 5-2 16,-5 2-6-16,4-2 10 0,-2-1-1 0,-13 0-1 15,22 3 4-15,-13-3-2 0,2 0-2 0,5 3-9 16,1-2 10-16,-10 0-2 0,-7-1 1 0,25 0 3 16,-13 0-2-16,2 3-3 0,-5-3 3 0,4 2 2 15,1 0-3-15,2-2 0 0,-3 0-3 0,2-2 6 16,-1 4-2-16,-14-2-2 0,22-2 1 0,-12 2-3 15,5 2-2-15,-4 1 3 0,5-3 5 0,1 1-2 0,-1-1 1 16,0 2-3-16,-2-2 3 0,4 2 0 16,-2-2 1-16,1 0-5 0,-4 0 4 0,3 1-5 15,-1-2 4-15,2 2-2 0,-1-1 4 0,-5-1-4 0,5-1 6 16,3 2-4-16,-7-2-3 0,8 1 0 0,-7 1 1 16,4-3 0-16,-4 1 4 0,6 2-4 0,-5 0-2 15,1-3 3-15,1 4-2 0,3-2-1 0,-5 1 2 16,2 0 1-16,4-2 0 0,-4 1 0 0,-1 1-2 15,-2-1 2-15,4 1 1 0,-1 0-2 0,1 0 0 16,-1 0-3-16,3 0 3 0,-4-3 5 0,6 3-6 16,-6 0 5-16,5-3-2 0,-4 2-2 0,3 1 3 15,-2 0-1-15,2-4-3 0,0 4 6 0,-2-2-6 16,2 1 2-16,1-3-1 0,2 4 4 0,-3-4-3 16,-2 2-4-16,2 1-2 0,5-1 9 0,-8-1-5 15,4 3 1-15,-1-1 4 0,1-3-6 0,-1 4-2 16,0 0 3-16,1-3 1 0,-4-1 2 0,4 1 1 0,-1 0-1 15,0 2 0-15,1-1 3 0,-1 0-6 0,-2 2 1 16,-1-2 1-16,6 2-1 0,-5-1 1 16,8-2-3-16,0 2 5 0,2-1-6 0,-7 2 5 0,-1-4-2 15,0 4 3-15,1-6-1 0,2 2-4 0,4 4 6 16,-7-3 0-16,2 3 0 0,1-1-4 0,-2-2 2 16,-1 0-8-16,0 2 5 0,-2-2 2 0,5 2 5 15,-2 0-5-15,-1-4 3 0,0 5-6 0,1 0 1 16,-1-5-1-16,0 5 3 0,1-2 1 0,-1 2-2 15,4-4 0-15,-4 4-2 0,0 0 5 0,2-6-1 16,-4 6-1-16,2-1-3 0,0-1 7 0,1 1-1 16,-1 1-2-16,1-3-1 0,2 2-2 0,0 0 4 15,-2-4-4-15,-4 5 5 0,4-4-7 0,-1 4 5 16,6-1-3-16,-5-1 1 0,-1-2-8 0,-3 4 10 16,1 0-2-16,4-4-1 0,-6 3 3 0,4 1-8 15,-3-2 6-15,1 0 5 0,-1 1 3 0,1 0-1 0,-1-2-6 16,1 3 4-16,2-3-8 0,-4 2 2 0,-5-1 3 15,7 2-1-15,-1 0 0 0,0-1-1 0,-1 1 2 16,2 0-5-16,-4 0 6 0,4 0 0 0,-2 0-3 16,2 0 4-16,3-3-4 0,-1 3-2 0,1 0 4 15,-6 0-1-15,6 0-5 0,-1-1 6 0,1 0 1 16,-4-1-4-16,2-1-1 0,0 6-1 0,1-6 5 16,-2 3-2-16,-1 0-1 0,0 0 2 0,1 0 1 15,-1 0-5-15,4 0 5 0,-2 0-2 0,-2 3 2 16,2-6 0-16,-2 6-9 0,2-6 8 0,-4 6 0 15,5-1 0-15,0-2 0 0,1 1-1 0,-4-1 2 16,1 0-1-16,2 1 1 0,-3-1 1 0,7 3 2 16,-4-2-5-16,0-1 1 0,1-1-2 0,-1 1 5 15,1 0-2-15,1 0 1 0,-2 0 2 0,2 0-6 0,-2 0 0 16,-1 0 5-16,7 0-2 0,-5-3-1 16,-4 3-1-16,4 0-1 0,-1-1 1 0,-4 2 2 0,3-1 0 15,1 3 1-15,-4-3-2 0,5 0 2 0,-6 0-4 16,1 1 2-16,2-2 0 0,-2 1-1 0,1 1 1 15,-1-1-2-15,-3 2 1 0,1-2 2 0,2 0 1 16,3 0-4-16,-9 1 1 0,7 2 3 0,1-3-3 16,-2 0 4-16,-2 0 0 0,4 0-2 0,-4-3-2 15,2 3 1-15,0 0-2 0,1-1 3 0,1-1 3 16,-2 4-8-16,1-2 4 0,3-3-2 0,-4 3 1 16,0 0 2-16,2-3-1 0,-2 3 2 0,-2-1-3 15,2 1 1-15,-15 0-1 0,28-1 1 0,-13 1 2 16,0-2-2-16,-2 2-2 0,4 0 2 0,-17 0 1 15,24-3-5-15,-12 3 6 0,-2 0-4 0,7 0 2 16,-3 0 2-16,3 0 3 0,-17 0-7 0,22 0 2 0,-5 0-1 16,-2-4-10-16,-1 4 14 0,0 0-2 15,2-1-1-15,-1 1 2 0,-1 0-1 0,-1 0-1 0,5-5 2 16,-3 8-1-16,0-3-3 0,3 0 3 0,-2 0 3 16,0 0-6-16,-1 0 2 0,5 0-2 0,-5-3 1 15,1 3 1-15,-1-1-1 0,0 1 0 0,3 0 0 16,-2 0 0-16,-1-4 1 0,3 3-4 0,0 1 2 15,-3-2 3-15,1 2 1 0,1 0-1 0,1 0-4 16,-4-2 7-16,4 4 0 0,-3-2-2 0,0-2-9 16,2 2 10-16,-4 0-1 0,2-1-1 0,-2 0 0 15,2 1-3-15,2-3 5 0,-4 3-5 0,3 0 6 16,-2 0-5-16,2-1 0 0,-16 1 1 0,24 0 3 16,-9 0-4-16,2-2-1 0,-4 2 6 0,3 0-8 15,-2-1 3-15,2-1 2 0,-2 0 0 0,2 2-2 16,-1-2 5-16,-3 0-4 0,4 2 0 0,4-2-1 15,-5 0 1-15,1 2 5 0,3 0-7 0,-4 0 4 16,3-1-2-16,-3 1-2 0,1-5 0 0,1 5 3 0,-2 0-2 16,0-2 0-16,3 2-2 0,-3 0 3 0,1-2 0 15,-3 1 0-15,2 1 0 0,0 0 0 16,-1-1-3-16,2 1 6 0,-1 0-2 0,0 1 2 0,3-1-4 16,-3 0 1-16,1-1-3 0,0 1 3 0,1-4 0 15,-1 4-1-15,4 0 2 0,-5 0-1 0,2 0 0 16,1 0 0-16,-1 0-1 0,1 0 2 0,-2-2 2 15,2 1-7-15,1 1 8 0,-4-3-3 0,2 3-5 16,-1-3 4-16,2 2-2 0,-3 0 2 0,0 1 2 0,1 0-3 16,1 1 1-16,0-1 5 0,-3 0-7 0,1-1 3 15,1 1-4-15,-1 0 3 0,0-2 0 16,1 2 4-16,-1 0-5 0,0-1 3 0,-1-1-2 16,2 2 3-16,-1 0-3 0,0-2-2 0,1 0 3 0,-1 2-6 15,-1 0 4-15,1-1 1 0,-2 1 0 16,3-3-1-16,-2 3 1 0,-14 0-1 0,28-1 2 15,-13 1 0-15,-1 0 1 0,2-1-5 0,-1 1 3 0,-3-1 0 16,1-3 0-16,2 4 3 0,-1 0-3 0,-1 0 2 16,0 0-2-16,5 0-2 0,-3-3 5 0,3 1 0 15,1 2-3-15,-5 0-6 0,2-1 9 0,2 1-1 16,-3-1-1-16,0-3-1 0,3 4 0 0,0 0-3 16,-2 0-2-16,2 0 7 0,-3 0 4 15,1 0-6-15,-1-2 1 0,0 2 4 0,3-1-1 0,-3 1-3 16,0-3-7-16,1 3 6 0,-1-1 0 0,3 1-2 15,-3-2 0-15,0 2 5 0,1-1-3 0,-1 0 1 16,0 1-2-16,2 0 0 0,-1-3-2 0,0 2 0 0,1 1 3 16,-2-1 1-16,3 1-2 0,0 0-2 15,-2-4 8-15,2 4-4 0,-3 0-3 0,3 0 4 16,-3 0-2-16,4 0 4 0,-1 0-3 0,-2 0-1 0,2 0-2 16,-3-4 0-16,3 8 4 0,-2-8-4 0,2 4 3 15,-3 0-3-15,3 0 2 0,0 0-1 16,-3 4 0-16,3-4 1 0,0-4 0 0,-2 4 2 0,1 0 1 15,-1-1-3-15,-1 1-3 0,0-1 5 0,3 2-2 16,0-2-2-16,-4 1-2 0,3 0 3 0,-1-1 1 16,-2 1-1-16,2 0 1 0,1 0 6 0,-1-4-6 15,2 4-1-15,-3 0 2 0,3 0 1 0,-3 0-3 16,1 0 3-16,-1-2-2 0,1 2 0 0,1 0 0 16,-1-1 0-16,6-2 2 0,-4 2 0 0,2 1 0 15,-1 0-2-15,1 0-1 0,-3-3 1 0,3 3-2 16,-1 0 2-16,-1-1-2 0,1-2 3 0,-1 3-3 15,2-4 1-15,-2 4-1 0,0-2 2 0,1 2 0 0,-1-1 4 16,0 0-3-16,-2 1-3 0,-1-3-1 0,4 3 3 16,-1 0 3-16,-3 0-3 0,3-1 0 0,0 1 4 15,-2 0-2-15,-1 0-3 0,3 0 2 0,2-1 1 16,-2 1-4-16,-2-4-4 0,0 4 6 0,-1 0 3 16,2-2-2-16,1 0-1 0,-1 2 1 0,-2-2 1 15,3 2-2-15,-3 0 1 0,3 0 2 0,-3-1-4 16,1 1 1-16,1-2 0 0,-1 0-2 0,1 2 1 15,-1 0-1-15,0 2 2 0,1-4 3 0,-5 2-3 16,1-3-2-16,5 3 2 0,-3 0-4 0,-2-3 4 16,2 3-1-16,2-1 3 0,-2-1-3 0,0 2-1 15,-2-1-3-15,3 1 4 0,1 1 2 0,-1-1-1 16,-2-1 3-16,1 2 1 0,-1-3-3 0,-14 2 0 16,24 0 0-16,-9 0 0 0,0 0-4 0,2 0 1 15,-3-3 7-15,1 2-6 0,2 1-2 0,-4-2 5 16,2 2-2-16,0-3-1 0,-15 3-2 0,27 0 3 15,-11 0 5-15,4-2-3 0,-4 2-2 0,-1-2-2 0,1 2-1 16,1-2 5-16,-5 2-4 0,6-1 2 16,-3 1-2-16,-1 0 4 0,4-3-1 0,-4 3-1 15,-1-1 5-15,2 1-5 0,-15 0 0 0,25 0-1 0,-13 0 2 16,2-2-2-16,-14 2 2 0,25 0-4 0,-16 0 3 16,-9 0 0-16,24 0 3 0,-15 0-2 0,-9 0-2 15,21-2-5-15,-11 2 6 0,-10 0 0 0,21 0 2 16,-12 0 2-16,-9 0-7 0,22 2 0 0,-13-4 6 15,-9 2-5-15,18 0 5 0,-18 0-1 0,20-2-5 16,-11 2 2-16,-9 0 1 0,18 0 1 0,-10-1-1 16,-8 1-3-16,20-2 7 0,-20 2 0 0,18 2-5 15,-18-2-4-15,15-2 3 0,-15 2 2 0,16 0 2 16,-5 2-3-16,-11-2 3 0,14 0-4 0,-14 0 4 0,17 0-2 16,-17 0 3-16,15-2-6 0,-15 2 1 15,15 2 2-15,-15-2 0 0,16-2 0 0,-16 2-2 16,16 0 3-16,-16 0-4 0,18 2 4 0,-9-2 1 15,-9 0-4-15,17-2 1 0,-17 2 0 0,18 0 4 0,-18 0-1 16,18 0-2-16,-10 2-3 0,-8-2 3 0,20 0-3 16,-20 0 5-16,18-2-3 0,-6 2 3 0,-12 0-4 15,19-2 3-15,-19 2 2 0,16-3-3 0,-16 3 6 16,18-1-6-16,-9 1 2 0,-9 0-4 0,17-2 2 16,-17 2-1-16,15 0 2 0,-15 0-4 15,13 2-3-15,-13-2 4 0,13-2 1 0,-13 2 6 0,0 0-4 16,14 3 2-16,-14-3-3 0,0 0 3 0,0 0-2 15,12 0 1-15,-12 0 1 0,0 0 2 0,0 0 4 16,0 0 2-16,0 0 3 0,0 0 2 0,0 0-1 16,0 0 8-16,0 0 2 0,0 0 2 0,0 0-3 15,13 0-2-15,-13 0 0 0,0 0-4 0,0 0-2 16,0 0-1-16,0 0-2 0,0 0 2 0,0 0-1 0,0 0-10 16,0 0 6-16,0 0-2 0,0 0-2 15,0 0 2-15,0 0-5 0,0 0 3 0,9 4-1 16,-9-4 3-16,0 0-4 0,0 0 1 0,0 0-1 0,0 0-5 15,12 1 4-15,-12-1 2 0,0 0-1 0,0 0 1 16,0 0-5-16,0 0 2 0,0 0 0 16,0 0-9-16,12 2 10 0,-12-2-3 0,0 0-3 15,0 0 6-15,0 0 0 0,0 0 0 0,0 0-2 0,0 0 0 16,11 1 1-16,-11-1-1 0,0 0-2 0,0 0 0 16,0 0 3-16,0 0-2 0,0 0 0 0,11 2 1 15,-11-2-1-15,0 0-1 0,0 0 1 0,17 2 2 16,-17-2-1-16,0 0 0 0,13 0 1 0,-13 0-2 15,0 0 0-15,15 0 2 0,-15 0-3 0,0 0 3 16,12 0-6-16,-12 0 7 0,0 0 1 0,11 2-1 16,-11-2 2-16,0 0 2 0,0 0 7 0,0 0 11 15,0 0 0-15,0 0 3 0,0 0-9 0,0 0 8 16,0 0-4-16,0 0-3 0,0 0-4 0,0 0 0 16,0 0-3-16,0 0 2 0,0 0-2 0,0 0-1 15,0 0-5-15,0 0 1 0,0 0-4 0,0 0-6 16,0 0-12-16,0 0-7 0,0 0-10 0,0 0-16 0,-35 7-9 15,35-7-23-15,-15 4-25 0,8 2-25 0,7-6-25 16,-14 5-203-16,14-5-386 0,-17 2 171 0</inkml:trace>
  </inkml:traceGroup>
</inkml:ink>
</file>

<file path=ppt/ink/ink57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36:55.055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C64352E2-7AE7-4AF7-9409-4A44472F177D}" emma:medium="tactile" emma:mode="ink">
          <msink:context xmlns:msink="http://schemas.microsoft.com/ink/2010/main" type="inkDrawing" rotatedBoundingBox="15813,13420 15961,14512 15897,14521 15750,13428" semanticType="callout" shapeName="Other">
            <msink:sourceLink direction="with" ref="{85C2BD4F-0A5E-44EF-BCBA-67B01D72874D}"/>
            <msink:sourceLink direction="with" ref="{A8307291-2916-44DD-99ED-63B2DD8540FD}"/>
          </msink:context>
        </emma:interpretation>
      </emma:emma>
    </inkml:annotationXML>
    <inkml:trace contextRef="#ctx0" brushRef="#br0">2360 10462 121 0,'0'17'177'0,"3"0"-10"0,-6-2-13 0,3 5-19 0,4-5-3 16,-4 2 1-16,2-3-11 0,1 0-6 15,-2 1-8-15,-1-2-2 0,3 0-9 0,3-1 5 16,-3-1-15-16,-1-2-3 0,2 1-6 0,-1 1-3 0,2-2-5 16,-4 3-7-16,4-1-11 0,-4-3-1 0,2 3-7 15,2-3-5-15,-4 2-6 0,2 1-17 0,-1-1-12 16,-4 5-13-16,7-4-18 0,-2 4-18 0,-6-2-15 15,1 4-4-15,1-4-16 0,1 1-2 0,0 1-8 16,0 1 3-16,-2 1-4 0,-1 1 8 0,2 0 10 16,-1 0 9-16,4 0 3 0,-2-1 12 0,0 3 20 15,1 1 1-15,-1-2 25 0,-1 4 9 16,-1-5 1-16,2-2 13 0,2 1 5 0,-1 2 3 0,2-4 17 0,2 4 0 16,1-7 9-16,0 5 2 0,-5-4 4 15,5 2-1-15,0-5 3 0,0 4 1 0,0-4 6 16,0 1 3-16,0-1 1 0,-3-3-3 0,1 4-7 0,2-4 1 15,-6-7-1-15,8 13-3 0,-5-2-4 16,1-3-6-16,-2 0-4 0,-2-8-3 0,6 16-5 16,-3-8-4-16,-2 2-1 0,1 0-9 0,-2-10-10 0,0 17-21 15,1-9-15-15,-1-8-18 0,-1 20-25 0,1-20-20 16,-2 21-21-16,-2-9-24 0,4-3-27 0,-2 5-42 16,-2 0-123-16,1-4-350 0,-3 4 155 15</inkml:trace>
  </inkml:traceGroup>
</inkml:ink>
</file>

<file path=ppt/ink/ink5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38:41.729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902C23D8-7D9C-43AD-B14C-04CDDF5D181B}" emma:medium="tactile" emma:mode="ink">
          <msink:context xmlns:msink="http://schemas.microsoft.com/ink/2010/main" type="inkDrawing" rotatedBoundingBox="6328,5482 15260,5260 15262,5344 6330,5567" shapeName="Other">
            <msink:destinationLink direction="to" ref="{AAE48580-9DE9-47D8-9D60-5F18BD6B2430}"/>
          </msink:context>
        </emma:interpretation>
      </emma:emma>
    </inkml:annotationXML>
    <inkml:trace contextRef="#ctx0" brushRef="#br0">0 237 25 0,'0'0'112'0,"0"0"-14"0,0 0-17 16,0 0 4-16,0 0-13 0,0 0-3 0,0 0 0 16,0 0-5-16,0 0-9 0,0 0-2 0,0 0-3 15,0 0 4-15,0 0-4 0,0 0-2 0,0 0-2 16,0 0 7-16,0 0-12 0,0 0 2 0,0 0-3 16,0 0 0-16,0 0-3 0,0 0-5 0,0 0 3 15,0 0-2-15,0 0-8 0,0 0-2 0,0 0-4 16,0 0-3-16,0 0 0 0,0 0 1 0,0 0-4 0,0 0 1 15,0 0 2-15,0 0 5 0,15 0-7 0,-15 0 4 16,0 0-7-16,0 0 1 0,0 0-4 16,19 2 2-16,-19-2-4 0,0 0 5 0,12 2-2 0,-12-2-4 15,14 0 2-15,-14 0-3 0,13 2 2 0,-13-2 4 16,14 1-5-16,-14-1 3 0,13 4-8 0,-13-4 4 16,15 2-1-16,-15-2 1 0,19 1-1 0,-5-1-1 15,-5 3 3-15,-9-3-4 0,21 0-1 0,-11 0 5 16,5 1-3-16,-2-2 0 0,2 1 1 0,-1 0-4 15,2-4 1-15,0 2 1 0,-2-2 1 0,1 3-2 16,3-3 4-16,-3 4-1 0,1-2-6 0,0 1 4 16,-2 0-1-16,-1 1-1 0,2-4-2 0,-1 1 1 0,-2 3 3 15,-12 0 2-15,23 2-3 0,-6-4 2 16,-8 4-3-16,-9-2 3 0,21 0-5 0,-6 5 4 16,-5-5-2-16,0 1 0 0,2 0-3 0,0 1 3 0,-12-2 1 15,24 2 1-15,-13-2 0 0,-2 2-1 0,2-1 1 16,-11-1 2-16,27-1-2 0,-10-1-2 0,-5 2 3 15,1 0-1-15,1-4 1 0,2 3-4 0,-1 0 0 16,0-3 1-16,0 1 1 0,1-2 3 0,-3-1-6 16,1 2 7-16,1 0-4 0,1 0 2 0,-2 0-3 15,-1 2 2-15,0 0 2 0,2 0 1 0,-1 1-5 16,-14 1 4-16,22 1-2 0,-11-2 1 0,-11 1-6 16,19 1 6-16,-19-1-4 0,15 0 0 0,-5 0 1 15,-10 0 4-15,20 0-1 0,-11 2-1 0,4 0 1 16,-13-2 0-16,20 3-4 0,-7-4 0 0,0 1-1 15,4-2 5-15,-17 2 4 0,22-4-7 0,-7 6 1 0,-2-2-1 16,1-2 4-16,2 2-1 0,1-1-2 0,-4 0 1 16,5-1-2-16,-2 0-4 0,1 1 5 0,-1-1 3 15,1 2-3-15,-1-2 1 0,0 2-1 0,-1-2-1 16,2 2 3-16,-1-1 0 0,-2-2-1 0,2 2-2 16,0 5-2-16,-1-7 5 0,-1 3-3 0,2 0 1 15,1 0-5-15,-4 0 4 0,6 3-1 0,-5-6 5 16,1 6-3-16,1-3 0 0,-2 0 0 0,2 3 3 15,-3-3-5-15,5 2 4 0,-4-2-3 0,-1 2 1 16,1-2-5-16,3 0 4 0,-3 3 2 0,2 0-2 16,-2-3 0-16,2-1 2 0,-1-1-3 0,4 0 5 15,-5 1-1-15,2-1-2 0,1 0-5 0,2 2 5 16,-6-3-3-16,7 0 2 0,-4 0 5 0,1 3-2 0,-2-1-1 16,4-2 0-16,-6 2 0 0,1-2-3 15,-1 2 0-15,-13 1 2 0,29-2 2 0,-13 1-5 16,-4 1 1-16,1 0 1 0,4 0 2 0,-4 1 0 0,-13-1 0 15,25 0-5-15,-11 0 3 0,2 0 0 0,1 0 2 16,-2-1 0-16,-2 2-3 0,0-1 9 0,7 2-6 16,-7-4-3-16,2 2-3 0,-4 2 5 0,-11-2 3 15,29 0-1-15,-11-2 0 0,-4 2-2 0,2-1-1 16,-5 1 4-16,5 0-4 0,-1-1 0 0,-2-1 1 0,1 1 3 16,2 2-5-16,-4-1 2 0,-12 0-3 15,27-1-5-15,-11 1 7 0,-1-2 2 0,-1 4 0 16,2-2 3-16,-2 0-6 0,2-2 4 0,-1 4-4 15,-2-4 4-15,4 2-2 0,-1 0 2 0,-2 0-4 0,-3 0 2 16,6-2-3-16,-1 2 4 0,-2 0-6 0,2 0 4 16,0 0 1-16,-1-2 2 0,-1 2-2 0,-1-2-1 15,4 4 4-15,-1-2-4 0,-1-2 0 0,-2 4-4 16,4-2 7-16,-4 0-1 0,2-2 1 0,-1 4 1 16,2-4-7-16,0 2 6 0,-1 0-2 0,3 0 3 15,-3 0-3-15,-4 0 0 0,5 0-6 0,0 0 7 16,1-1-5-16,-5-2 6 0,1 7-4 0,4-5 7 15,-1 2-4-15,-4-1-2 0,4 0 0 0,-2-1 3 16,2 1-5-16,-1-3 1 0,0 3 1 0,-3 0-2 16,4 0 3-16,1-1 3 0,-2 1-5 0,1 0 4 0,0-2 1 15,1 2-3-15,-4 2-4 0,4-4 2 16,-1 0 3-16,3 0 0 0,-1 2 3 0,0 0-1 16,-1 2-7-16,0-2 4 0,1 0-4 0,2 2 2 0,-5-2 6 15,-2 0-4-15,7-2 5 0,-4 2-9 0,0 0-2 16,1 0 8-16,2 0-1 0,-2-2 7 0,-1 6-11 15,-1-1-6-15,1-3 2 0,1-1-1 0,2 2-2 16,-3-2 0-16,1 2 1 0,2-1 0 0,-2 0 0 16,-1 3 6-16,2-3-1 0,-2 0-5 0,4 0 4 15,-1 1 3-15,-1-1-2 0,1 0 1 0,1 0-5 16,-2-1 4-16,1 1 1 0,0 0 0 0,1 1-1 16,-1-1 4-16,1 2-4 0,-1-4 3 0,0 2-2 15,1-1 4-15,-4 2 0 0,4-1 3 0,-1 2-9 0,0-2 5 16,1-2-2-16,-1 4 3 0,1-2-2 15,-4 0-2-15,2 0-2 0,0 4 3 0,0-2 3 16,0-1-4-16,-1-1 3 0,0 2 0 0,2-2-3 0,-4 0 1 16,5 1-2-16,-4-1 3 0,0 0 0 0,4 0 4 15,-1 0-4-15,-3 0-2 0,1 0 2 0,2 1 2 16,4-1 1-16,-7 0 0 0,3-1 2 0,5 1-6 16,-1 1 3-16,1-1-1 0,-5-1-2 0,2 1 1 15,-3 0-2-15,0-1 0 0,1 2 7 0,-3-1-2 16,2 1-1-16,-3-1-3 0,3 2-2 0,-1-2 6 15,-1 0-5-15,-3 1 1 0,7-1 1 0,-4 3 1 16,2-6-1-16,-5 6 2 0,7-2 2 0,-4-1 1 16,1 3-5-16,-1-6 4 0,0 3-9 0,1 0 6 15,1 0-1-15,-3-1 0 0,4 2 0 0,-1-5 7 16,-2 4-6-16,2-3 0 0,-1 3 1 0,1-2-2 0,-1 3 0 16,-2-1 2-16,5-1-7 0,-4 1 6 0,1-2 0 15,-1 1 0-15,0 1 0 0,-1 1 2 0,0-2-3 16,0-1 2-16,3 2 3 0,-2 2-5 0,1-2 1 15,-1 1-2-15,-2-2-1 0,-1 1 1 0,3-2 5 16,1 2-3-16,-4-2 9 0,2 0-8 0,-1 4-7 16,4-2 8-16,-2-2-7 0,0-1 8 0,-1 4-2 15,-1-2-1-15,1-2-1 0,1 2 3 0,-1-1-2 16,0 2 1-16,3-2-8 0,-3 0 10 0,0 2-4 0,2 0 4 16,-2-1-6-16,3 1 0 0,-3-3 3 15,2 2 0-15,-1-1 0 0,2 1 0 0,-3 0-2 16,3-1 4-16,3 2-3 0,-4-1 0 0,1 1 1 0,2-3 1 15,-2 3-3-15,1-3 5 0,-4 3-1 0,3-2 5 16,-2 0-6-16,4 2-2 0,-2 0 0 16,1 0-1-16,-4-1-2 0,3-1 8 0,-2 2-1 0,1-2 0 15,-3 2-10-15,1-2 9 0,2 2-2 0,-2 0-1 16,0 0 1-16,3 0 0 0,-4-3-5 0,3 0 4 16,-1 3 1-16,-2-1 0 0,4-1 1 0,-5 1 3 15,3-3-9-15,-2 1 5 0,2 3 0 0,-1 0 1 16,-1-1 4-16,3-1 3 0,-3 1 2 0,2 0-1 15,-2-1-3-15,2 1 9 0,-1 2-10 0,0-1 3 16,-3 0-7-16,3-1 6 0,-2-2-2 0,4 2 3 16,-4-1-6-16,2-2 0 0,0 4-1 0,-2-2 6 15,4 1-9-15,-5-1 9 0,3 1 1 0,-1 1-4 16,0 0-5-16,2-1 1 0,-1-2 0 0,0 0-3 16,0 2 4-16,0 1 4 0,1-2-5 0,-2 2 0 15,1-1-2-15,3-2 4 0,-4 3 2 0,3-1-4 0,-2 1-6 16,-2-3 8-16,5 3-5 0,-3 0 5 15,0-1 3-15,1 1-4 0,-1-2-4 0,0-2 5 16,3 3-3-16,-3 2 8 0,1-2-6 0,-2-2-1 0,1 3-4 16,-2-1 5-16,5 1 1 0,-3 0-9 0,0 0 9 15,3 0 0-15,1 0-7 0,-2 0 8 0,-1 0 0 16,-3-2-1-16,2 4 2 0,0-4-1 0,3 2-1 16,-3 0-7-16,1 0 5 0,-1 0 6 0,0-4-6 15,-1 4-15-15,2 0 17 0,-1-2-4 0,0 2 3 16,-2-1-2-16,4-1 4 0,-2 2-3 0,0 2-4 15,-1-2 2-15,1-3 4 0,0 3-1 0,0 1-4 16,3-2 5-16,-4 2 5 0,2-1-7 0,-3 2 0 0,5-2 5 16,-3 1-7-16,-1-2 1 0,4 1 2 15,-4 0 3-15,0-2-3 0,4 2-1 0,-3 0-2 16,1 2 2-16,-1-2 0 0,0-2 0 0,1 2-4 0,-1 0 5 16,0-1 2-16,-1 1-2 0,3-1 0 0,-2 1-3 15,-1-2 3-15,2 1 0 0,-2 2 2 0,-14-1-3 16,26 0 0-16,-11 0 2 0,-1 0 0 0,1 0 0 15,-3 0-3-15,1 0 7 0,-1 0 0 0,3-1-4 16,-15 1-2-16,24 0 4 0,-14 0-4 0,4 1 3 16,-2-1-6-16,-12 0 9 0,23-4-5 0,-8 7 1 15,-3-3-1-15,-1 1 2 0,-11-1-1 0,24-4 2 16,-15 4-2-16,-9 0 2 0,26-1-13 0,-14 2 12 16,2-1-3-16,-2 0 6 0,-12 0-6 0,22 0 8 0,-9 0-6 15,-13 0 2-15,24-1-3 0,-15 1-2 0,3 1 2 16,-12-1 1-16,24-1 6 0,-14 1-5 15,4 0-3-15,2-2 4 0,-16 2-2 0,21 0 6 0,-9 0-9 16,2 0 7-16,-14 0-4 0,20-4-1 0,-8 4 0 16,-12 0 1-16,23 0-4 0,-14 0-2 15,-9 0-4-15,19 0 10 0,-19 0 0 0,18 0 3 0,-9-1 3 16,-9 1-5-16,18 0 1 0,-18 0-3 0,19-4 5 16,-10 4-6-16,-9 0 1 0,20 0-2 0,-20 0 1 15,19 0 3-15,-7-2-2 0,-12 2 1 0,18 0 2 16,-8 0 1-16,-10 0-8 0,20 0 1 0,-9 0 2 15,-11 0 0-15,18 0 4 0,-18 0-3 0,21-4-1 16,-21 4 0-16,17 0 1 0,-17 0-1 0,18-1 0 16,-18 1 1-16,17 1-3 0,-9-1 1 0,-8 0 0 15,16 4 7-15,-16-4-7 0,14 0 5 0,-14 0 1 16,13 0-4-16,-13 0-2 0,0 0 3 0,17 0 3 0,-17 0 3 16,10 0 0-16,-10 0 2 0,0 0 3 15,16 0-1-15,-16 0 2 0,14 0 4 0,-14 0-2 16,13 0 2-16,-13 0 1 0,14 0 0 0,-14 0 2 0,16-4 2 15,-5 8 2-15,-11-4-1 0,20 0-7 0,-20 0-1 16,18-4 1-16,-9 3-1 0,-9 1-5 0,20-2-4 16,-20 2 6-16,13 0-6 0,-13 0 1 0,0 0 0 15,15 0 4-15,-15 0 7 0,0 0-3 0,0 0-3 16,0 0 1-16,0 0-2 0,0 0-1 0,0 0-6 16,0 0 1-16,-28 20-4 0,20-16 1 0,-2 0-5 15,10-4-6-15,-15 10-7 0,6-8-10 0,9-2-11 16,-14 9-12-16,6-9-12 0,8 0-20 0,-9 7-12 15,9-7-30-15,0 0-28 0,0 0-138 0,0 0-312 16,0 0 138-16</inkml:trace>
  </inkml:traceGroup>
</inkml:ink>
</file>

<file path=ppt/ink/ink57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38:34.321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05523153-8BC8-4846-AB8E-0D3DDB65F1FD}" emma:medium="tactile" emma:mode="ink">
          <msink:context xmlns:msink="http://schemas.microsoft.com/ink/2010/main" type="writingRegion" rotatedBoundingBox="14365,4426 14776,4426 14776,5068 14365,5068">
            <msink:destinationLink direction="with" ref="{5CD08E74-5166-447A-B78C-C81090D8FDD6}"/>
          </msink:context>
        </emma:interpretation>
      </emma:emma>
    </inkml:annotationXML>
    <inkml:traceGroup>
      <inkml:annotationXML>
        <emma:emma xmlns:emma="http://www.w3.org/2003/04/emma" version="1.0">
          <emma:interpretation id="{6AD43BA5-24A4-48BD-BE5E-E1DB9A7D50CB}" emma:medium="tactile" emma:mode="ink">
            <msink:context xmlns:msink="http://schemas.microsoft.com/ink/2010/main" type="paragraph" rotatedBoundingBox="14365,4426 14776,4426 14776,5068 14365,5068" alignmentLevel="1"/>
          </emma:interpretation>
        </emma:emma>
      </inkml:annotationXML>
      <inkml:traceGroup>
        <inkml:annotationXML>
          <emma:emma xmlns:emma="http://www.w3.org/2003/04/emma" version="1.0">
            <emma:interpretation id="{AF35E87C-7C9F-4F91-BF60-A8770C14B272}" emma:medium="tactile" emma:mode="ink">
              <msink:context xmlns:msink="http://schemas.microsoft.com/ink/2010/main" type="line" rotatedBoundingBox="14365,4426 14776,4426 14776,5068 14365,5068"/>
            </emma:interpretation>
          </emma:emma>
        </inkml:annotationXML>
        <inkml:traceGroup>
          <inkml:annotationXML>
            <emma:emma xmlns:emma="http://www.w3.org/2003/04/emma" version="1.0">
              <emma:interpretation id="{813586A1-2B55-4126-85A5-22B91FF929C2}" emma:medium="tactile" emma:mode="ink">
                <msink:context xmlns:msink="http://schemas.microsoft.com/ink/2010/main" type="inkWord" rotatedBoundingBox="14365,4426 14776,4426 14776,5068 14365,5068"/>
              </emma:interpretation>
            </emma:emma>
          </inkml:annotationXML>
          <inkml:trace contextRef="#ctx0" brushRef="#br0">972 1789 89 0,'0'0'186'0,"0"0"-8"16,-9-10-12-16,9 10-12 0,0 0-4 0,-7-3-4 0,7 3-7 16,0 0-5-16,0 0-6 0,-11-4-8 0,11 4-1 15,0 0-7-15,0 0-5 0,0 0-1 0,0 0-6 16,-7-9 0-16,7 9-7 0,0 0 0 0,0 0-3 16,0 0-2-16,0 0-6 0,0 0 1 0,0 0-5 15,-6-9 3-15,6 9-6 0,0 0-6 0,0 0-6 16,0 0-5-16,0 0-1 0,0 0-6 0,0 0 0 15,0 0-6-15,0 0-1 0,0 0-5 0,0 0-8 16,0 0 0-16,0 0-4 0,0 0-1 0,0 0-6 16,0 0-3-16,0 0-6 0,0 0-1 0,0 0 1 0,0 0 1 15,0 0-4-15,0 0-3 0,0 0 3 0,0 0-5 16,0 0 3-16,0 0 0 0,0 0-1 0,24 23 0 16,-21-17 3-16,-3-6-1 0,4 10 0 0,-4-10 6 15,7 10-3-15,-2-4 2 0,-5-6 1 0,6 12 1 16,-3-5 4-16,-3-7 1 0,10 17 4 0,-7-12-1 15,2 3 7-15,1 0-7 0,-3 0 3 16,3-1-3-16,-2 1-1 0,1 0 4 0,-1 0-4 0,-4-8 2 16,8 13-4-16,-4-3-2 0,2-5-2 0,-6-5 10 15,7 13-1-15,-4-5-10 0,2-2 5 0,-5-6-2 16,9 13 0-16,-3-5 0 0,-6-8 3 0,6 11-6 16,-2-8 0-16,-4-3-3 0,8 15 3 0,-5-10 0 15,-3-5 3-15,0 0-4 0,4 12-1 0,-4-12 12 16,2 8-11-16,-2-8 1 0,6 7 4 0,-6-7-8 15,4 10-8-15,-4-10 10 0,0 0 4 0,8 9-5 16,-8-9-1-16,4 5-1 0,-4-5-3 0,5 7-2 16,-5-7 6-16,0 0-2 0,4 10 2 0,-4-10 3 0,0 0-8 15,0 0 6-15,4 10-3 0,-4-10-4 16,0 0 4-16,0 0-6 0,0 0 5 0,3 7-5 0,-3-7 4 16,0 0 2-16,0 0 3 0,0 0-14 0,0 0 6 15,0 0 18-15,0 0-11 0,0 0 1 0,0 0-7 16,6 7-4-16,-6-7 11 0,0 0-3 0,0 0 20 15,0 0-9-15,0 0 2 0,0 0 3 0,0 0 8 16,0 0 3-16,0 0 7 0,0 0 2 0,0 0 6 16,0 0 6-16,0 0 0 0,0 0-4 0,0 0-1 15,0 0-8-15,0 0 6 0,9-21-14 0,-9 21-1 16,5-13-4-16,-5 13-4 0,6-19-1 0,-5 9-2 16,-1-4-8-16,5-1 5 0,-4-1-1 0,1-1-3 15,2-1-3-15,1 0 2 0,-1-4-4 0,1 6-1 0,-4-8-3 16,5 7 2-16,0 0-2 0,0-1 1 15,-3 2-1-15,1-3-3 0,2 1 1 0,-1 2-1 0,-2 0 0 16,3 1-1-16,0-1 1 0,-3 2-2 0,3 2 1 16,0 1-7-16,0-4 5 0,-5 4 4 0,5 0-2 15,-1 1 0-15,-4 0 1 0,5-1 1 0,-3 5 6 16,2-3-6-16,-5 9 4 0,6-18 1 0,-2 13 1 16,-4 5 5-16,4-14 3 0,1 7 1 15,-5 7-5-15,4-14 4 0,-1 7-4 0,-3 7-1 0,2-13-4 16,-2 13 1-16,4-15 0 0,-4 15-2 0,6-7 2 15,-6 7-3-15,2-10-3 0,-2 10 5 0,0 0-2 16,0 0-3-16,4-14 0 0,-4 14-3 0,0 0 0 16,0 0-1-16,0 0 1 0,0 0-6 0,0 0 2 15,0 0-3-15,0 0-12 0,3-7-14 0,-3 7-22 16,0 0-4-16,0 0-33 0,0 0-27 0,0 0-31 0,0 0-35 16,0 0-32-16,-7 31-37 0,4-24-40 0,3-7-34 15,-5 21-70-15,4-13-232 0,-5-2-679 0,6-6 300 16</inkml:trace>
        </inkml:traceGroup>
      </inkml:traceGroup>
    </inkml:traceGroup>
  </inkml:traceGroup>
</inkml:ink>
</file>

<file path=ppt/ink/ink5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39:09.245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5CB6B25C-B392-4620-9982-00673C1E242A}" emma:medium="tactile" emma:mode="ink">
          <msink:context xmlns:msink="http://schemas.microsoft.com/ink/2010/main" type="inkDrawing" rotatedBoundingBox="8109,7011 13725,6873 13728,6981 8112,7119" shapeName="Other">
            <msink:destinationLink direction="with" ref="{D81477DB-03F6-42D4-951A-3A60B5D840C5}"/>
          </msink:context>
        </emma:interpretation>
      </emma:emma>
    </inkml:annotationXML>
    <inkml:trace contextRef="#ctx0" brushRef="#br0">12 202 143 0,'0'0'132'0,"0"0"-10"0,0 0-7 15,0 0-5-15,0 0-14 0,0 0-8 0,0 0-5 16,0 0-13-16,0 0-5 0,0 0-5 0,0 0 4 16,0 0-4-16,0 0 1 0,0 0-10 0,0 0-1 15,0 0-6-15,0 0 1 0,0 0-2 0,0 0-2 16,0 0-7-16,0 0-1 0,0 0-5 0,0 0 0 15,0 0 2-15,0 0-12 0,0 0 9 0,0 0-2 16,0 0 1-16,0 0 2 0,0 0 3 0,0 0-2 16,0 0 1-16,0 0 0 0,0 0 2 0,0 0-4 15,0 0 2-15,-12-19-1 0,12 19 1 0,0 0-1 16,0 0-6-16,0 0 0 0,0 0 2 0,0 0-7 16,0 0 5-16,0 0-5 0,0 0 2 0,0 0-5 15,0 0 0-15,0 0-3 0,0 0 0 0,0 0-1 16,0 0-1-16,0 0-2 0,0 0 0 0,0 0-4 15,0 0 4-15,0 0-1 0,0 0-3 0,0 0-1 16,0 0 2-16,0 0-2 0,0 0-3 0,0 0 0 0,0 0 1 16,0 0 0-16,0 0 2 0,0 0 0 0,0 0-2 15,0 0 1-15,0 0-4 0,0 0-2 16,0 0 6-16,0 0-1 0,0 0-1 0,0 0 0 0,0 0 2 16,29-2-1-16,-29 2 1 0,0 0 2 0,13-3-4 15,-13 3 3-15,9-3 2 0,-9 3-5 0,0 0 1 16,13-5-2-16,-13 5 3 0,14-3-3 0,-14 3-10 15,12-7 11-15,-12 7 0 0,13-4 0 0,-13 4 4 16,9-4-5-16,-9 4 4 0,11-2-4 0,-11 2 2 16,13-4 0-16,-13 4-3 0,12-1 1 0,-12 1 2 15,0 0-1-15,13-6 2 0,-13 6-1 0,0 0-3 16,14 0 1-16,-14 0 1 0,13-2 2 0,-13 2 0 16,12-5-2-16,-12 5 1 0,14 0-3 0,-14 0 1 15,13-3 3-15,-13 3-1 0,15-1 0 0,-15 1 0 16,10-2-2-16,-10 2 4 0,14 0-3 0,-14 0 0 15,15-1-3-15,-15 1 4 0,0 0-2 0,13-3 0 0,-13 3 1 16,0 0 1-16,14-1-1 0,-14 1-4 0,0 0 4 16,16 1 1-16,-16-1-2 0,9 3 1 15,-9-3-1-15,0 0-1 0,0 0 0 0,16 3 0 0,-16-3 4 16,11 0-1-16,-11 0-5 0,12 4 7 0,-12-4-3 16,0 0-1-16,13 0 1 0,-13 0 1 0,0 0 0 15,16-3 2-15,-16 3-3 0,0 0 0 0,17 0 1 16,-17 0-1-16,9-1-2 0,-9 1-1 0,0 0 3 15,0 0 1-15,19 1-2 0,-19-1 4 0,0 0-4 16,14-1 0-16,-14 1 3 0,0 0-1 0,13 0-2 16,-13 0 1-16,0 0-1 0,15 0-2 0,-15 0 1 15,0 0 1-15,13 0-1 0,-13 0 0 0,0 0 2 16,14 0-4-16,-14 0 1 0,0 0-1 0,10 1 0 0,-10-1 5 16,0 0 0-16,15 0-4 0,-15 0 2 15,0 0-2-15,14-1 0 0,-14 1 2 0,0 0-1 0,16-2 3 16,-16 2-1-16,0 0-1 0,16-1-2 0,-16 1 2 15,0 0 0-15,15-3 1 0,-15 3 0 0,14-1 1 16,-14 1-4-16,0 0 1 0,13-2 3 16,-13 2-1-16,0 0-2 0,14 0 2 0,-14 0-2 0,0 0 6 15,0 0-4-15,19 0-3 0,-19 0-1 0,12 0 4 16,-12 0 0-16,0 0-5 0,13 0 1 0,-13 0 3 16,11 3-2-16,-11-3 0 0,9 3-1 0,-9-3 2 15,13 1-2-15,-13-1 5 0,14 2 0 0,-14-2-4 16,11 0 3-16,-11 0-3 0,14 1 2 0,-14-1-2 15,0 0-1-15,19-1 2 0,-19 1 2 0,14 1 2 16,-14-1-2-16,15 3 0 0,-15-3-1 0,13 0 0 16,-13 0 5-16,16 4-8 0,-16-4 3 0,14 1 2 15,-5 1-6-15,-9-2 0 0,13 4 5 0,-13-4-4 0,20 0 1 16,-11 2 1-16,1-1-3 0,-10-1 4 0,16 4-4 16,-5-4 1-16,-2 2 1 0,-9-2 5 15,19 1-8-15,-8 2 1 0,-2-2 4 0,4 1-2 0,-13-2-2 16,19 1 7-16,-7 2-6 0,-1-2-2 0,-11-1 1 15,19 3-1-15,-8-2 0 0,-11-1 2 0,22 0 0 16,-13 2-2-16,-9-2 0 0,22 0 0 0,-14 1 1 16,-8-1 2-16,19 0-3 0,-19 0-2 0,17 0 6 15,-8 3 0-15,-9-3-1 0,16 1-7 0,-16-1 4 16,19 0 5-16,-19 0 0 0,14 3-2 0,-4 0 3 16,-10-3-3-16,12 0 2 0,-12 0 0 0,16 0-2 15,-16 0 5-15,14 0-4 0,-14 0-6 0,18 0 9 16,-18 0-3-16,15 0-1 0,-15 0 0 0,15 0 0 15,-15 0 3-15,19 0 3 0,-19 0-8 0,19 0 7 0,-11 0-4 16,-8 0 0-16,18 0-4 0,-11 2 2 0,-7-2-9 16,23-2 8-16,-23 2 4 0,16 0-2 0,-3 0 0 15,-13 0 2-15,20-3-10 0,-10 6 4 0,-10-3 3 16,18-3 0-16,-18 3 2 0,21 0 4 0,-21 0 0 16,18 0-4-16,-11 0 0 0,-7 0 4 0,26 3-3 15,-16-3 0-15,-10 0 2 0,23 0-13 0,-15 0 14 16,3 0-1-16,-11 0-3 0,27 0 2 0,-18 0 1 15,1 2-2-15,-10-2-2 0,21 0 6 0,-11 0-6 16,1 2 3-16,-11-2-1 0,22-2 2 0,-11 2 1 16,-11 0-3-16,21 2 5 0,-14-2-8 0,6 0 3 15,-13 0 1-15,23-2 1 0,-11 2 0 0,-12 0 0 16,19 2 1-16,-8-2-3 0,-11 0 0 0,19 0 0 0,-9-2 0 16,-10 2-1-16,23 2 3 0,-14-2 3 15,-9 0 0-15,18 0-4 0,-9 0-2 0,-9 0 4 0,19 0-3 16,-7 0 5-16,-12 0-7 0,21 1 4 0,-12-1 1 15,-9 0-7-15,19 0 5 0,-7 0-3 0,-12 0 8 16,18 0-6-16,-18 0-1 0,22-1 2 0,-10-1 0 16,-12 2-5-16,23-2 2 0,-11 2 4 0,0 0 1 15,-12 0 0-15,22-3-3 0,-12 0 0 0,-10 3-1 16,23-1 4-16,-11-2 0 0,-5 2-5 0,9-1 1 16,-5 1 0-16,1 1 7 0,-12 0-7 0,22-4 6 15,-11 0-7-15,1 2 3 0,-2-2 2 0,-10 4 0 16,24-1-2-16,-15-1 1 0,3 2-2 0,-12 0 8 15,21-5-5-15,-21 5 0 0,19-2 4 0,-13 2-10 16,7-3-2-16,-13 3 3 0,20-1 1 0,-8 1 1 16,-12 0 3-16,19-2-1 0,-19 2-2 0,18-5-1 0,-8 5 8 15,-10 0-7-15,18 0 0 0,-4 0 0 0,-14 0 3 16,21-4-3-16,-14 5 4 0,7-2-3 0,-1-2 0 16,-1 0-1-16,-12 3 2 0,22-3-3 0,-11 3-1 15,2-4 4-15,-4 1-4 0,-9 3 4 0,25 0-5 16,-14-3 3-16,4-2 2 0,-5 4-2 0,7-1 1 15,-7 2 0-15,-10 0 1 0,22 0-2 16,-22 0 1-16,20 0-1 0,-10 0 5 0,-10 0-1 0,24-3-1 16,-10 6-2-16,-1-3-5 0,-1 0 3 0,-12 0 2 15,21-3 2-15,-8 3-2 0,-1-1 0 0,-12 1-1 16,23 0 2-16,-12 0 0 0,4-2 0 0,-15 2-2 16,24-1 0-16,-13-2-2 0,1 2 6 0,-12 1-1 15,26 0-5-15,-15 0 8 0,2-2-5 0,-13 2-2 0,21 0 4 16,-9-1-2-16,5 1-2 0,-17 0 0 15,22 0 4-15,-10 1-1 0,1-2-2 0,4 1 1 16,-17 0 1-16,22 0 2 0,-7-3-3 0,-3 3-4 16,-12 0 7-16,27 0-8 0,-15 0 3 0,6-1 1 0,-8 1 7 15,6-3-4-15,-2 3 0 0,1 0-4 16,0 0 1-16,-2 0 0 0,3-1 2 0,-1 1-5 16,-15 0 6-16,26 1-2 0,-13-1 2 0,-1 0-4 0,4 0 4 15,1 0-1-15,-4 0 5 0,1 0-15 0,1 3 7 16,-2-3-1-16,1 0 5 0,-1 0 0 0,2 1-6 15,1-1 8-15,-2 3-5 0,-4-3 3 0,2 1 1 16,3-1-5-16,-2 0 4 0,4-1-1 0,-4 2-10 16,-1-1 10-16,-12 0-1 0,27 0 2 0,-17 2 0 15,2-2-2-15,-1 1-6 0,-11-1 10 0,27 0-2 16,-17 0-2-16,2 0 2 0,1 0-1 0,1 0-2 16,-2 3 5-16,3-6-10 0,-15 3 6 0,21 3 0 15,-11-3 1-15,3 0 4 0,-4 1-3 0,8-1-1 0,-7 2 1 16,-10-2 1-16,24-2-3 0,-10 2-2 15,-3 0 6-15,-11 0-5 0,24-1-1 0,-12 1 0 16,-12 0 1-16,21 0 0 0,-7 0-2 0,5-3 5 0,-6 3-3 16,-1 0-2-16,3 0 2 0,-15 0 1 15,24 3-2-15,-11-6 3 0,-13 3 1 0,21 3-3 16,-9-3 2-16,-12 0-2 0,27-3 1 0,-15 2 3 0,-12 1-3 16,21 0 0-16,-12-2 0 0,4 2 1 0,-13 0-2 15,26-1 1-15,-14 1 0 0,0 0-1 0,-12 0 1 16,20-3 1-16,-11 3 4 0,3-1-2 0,-12 1-2 15,20-3-1-15,-11 6-3 0,-9-3 2 0,23-3-1 16,-11 3 4-16,-1-1-4 0,-11 1 7 0,21-2-7 16,-11 2 1-16,-10 0 2 0,23 0 2 0,-13-4-3 15,-10 4 0-15,21 0-3 0,-12 4 6 0,-9-4-15 16,24-4 13-16,-12 4-4 0,-2-1 5 0,-10 1-3 16,22 0 2-16,-11-2-2 0,-11 2 1 0,22 0 1 15,-11 0-2-15,-11 0 2 0,21 0 0 0,-11 0-1 0,-10 0-1 16,21 0 1-16,-11 0 2 0,-10 0-4 15,18 0 2-15,-6 0-3 0,-12 0 1 0,20 0 4 0,-20 0-2 16,19 0 0-16,-7 0-1 0,-12 0 6 0,21 0-3 16,-9 0 0-16,-12 0-5 0,21 0 4 0,-10-3-4 15,4 3 4-15,-15 0 2 0,23-1-2 0,-13 1-3 16,2-2 0-16,-12 2 4 0,21-2-2 0,-8 2-1 16,-13 0 2-16,21-2 2 0,-9 2-3 0,-12 0 0 15,20 0 1-15,-10-1 3 0,-10 1-1 0,22 0-8 16,-22 0 5-16,17-2 3 0,-7 4 0 0,-10-2-4 15,17 0 1-15,-17 0 0 0,18 1 1 0,-9-1-1 16,-9 0 2-16,0 0-1 0,20-1-7 0,-20 1 4 16,18 0 4-16,-18 0-2 0,18 0-3 0,-18 0 4 15,14-2-3-15,-14 2 3 0,10-1-1 0,-10 1 2 16,18-1-3-16,-18 1-11 0,15-3 14 0,-15 3-5 0,16-3 6 16,-16 3 0-16,11-1-3 0,-11 1 3 0,15-2-3 15,-15 2 0-15,0 0 5 0,15-1-2 16,-15 1-3-16,13 0 1 0,-13 0-2 0,0 0 1 0,16 0 1 15,-16 0-2-15,14-3 5 0,-14 3-6 0,15-4 3 16,-15 4-2-16,10-1-3 0,-10 1 2 0,0 0 0 16,14-1 8-16,-14 1-3 0,11-1-6 0,-11 1 6 15,0 0-3-15,12-2 0 0,-12 2-14 0,0 0 14 16,0 0 6-16,15-2-9 0,-15 2 6 0,8-6-4 16,-8 6 2-16,0 0-1 0,12-3 4 0,-12 3 0 15,0 0-4-15,13-2 0 0,-13 2 4 0,0 0-1 16,8-5 1-16,-8 5-14 0,0 0 12 0,0 0-3 15,0 0 2-15,0 0-2 0,0 0 2 0,13-1 3 0,-13 1-2 16,0 0 2-16,0 0 2 0,0 0-1 16,0 0 2-16,0 0-4 0,0 0 0 0,0 0 2 0,0 0 1 15,0 0-2-15,0 0-2 0,0 0 0 0,0 0 4 16,0 0-1-16,16 1 1 0,-16-1 0 0,0 0 0 16,0 0-1-16,0 0 0 0,9-5 2 0,-9 5-4 15,0 0 1-15,0 0-2 0,14-1 1 0,-14 1 3 16,0 0-2-16,0 0-1 0,0 0-1 0,12-3 3 15,-12 3-7-15,0 0 2 0,0 0 3 0,0 0 2 16,0 0-2-16,0 0 0 0,0 0 3 0,0 0 2 16,0 0 2-16,0 0-2 0,0 0 1 0,0 0 1 15,0 0-1-15,0 0 2 0,0 0 2 0,0 0-8 16,0 0 5-16,0 0-2 0,0 0 1 0,0 0-2 16,0 0-1-16,0 0 1 0,0 0-2 0,0 0-3 15,0 0-3-15,0 0 5 0,0 0-3 0,0 0-1 16,0 0 5-16,0 0-3 0,0 0-3 0,0 0 3 0,13 4-3 15,-13-4 1-15,0 0 2 0,0 0-3 0,0 0 3 16,0 0 0-16,12 3-1 0,-12-3 0 16,0 0 3-16,0 0-3 0,0 0 0 0,0 0-4 0,14 0 6 15,-14 0-2-15,0 0-2 0,0 0 1 0,0 0 0 16,8 2 0-16,-8-2 3 0,0 0-1 0,0 0-4 16,0 0 2-16,0 0 1 0,0 0-2 0,15-1 4 15,-15 1-4-15,0 0 3 0,14 1-1 0,-14-1-4 16,0 0 4-16,13-2 1 0,-13 2-2 0,0 0 0 15,18-4 4-15,-18 4-3 0,12-3 0 0,-12 3-1 16,10 0-1-16,-10 0 2 0,0 0 1 0,12-4-2 16,-12 4 0-16,0 0 1 0,0 0 1 0,0 0 6 15,12-2 1-15,-12 2 5 0,0 0 7 0,0 0-3 0,0 0 8 16,0 0 1-16,0 0-2 0,0 0-4 16,0 0-1-16,0 0-2 0,0 0-1 0,0 0-1 15,0 0-2-15,0 0-2 0,0 0-2 0,0 0-2 0,0 0-1 16,0 0 1-16,0 0-6 0,0 0-15 0,0 0-10 15,0 0-21-15,0 0-25 0,-38 9-40 16,38-9-34-16,0 0-80 0,-12 4-126 0,12-4-378 0,0 0 168 16</inkml:trace>
  </inkml:traceGroup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8:47:43.860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628809AD-C7D0-444B-BD5A-E86FFA0B92E5}" emma:medium="tactile" emma:mode="ink">
          <msink:context xmlns:msink="http://schemas.microsoft.com/ink/2010/main" type="inkDrawing" rotatedBoundingBox="20819,10592 22257,10495 22322,11477 20884,11574" rotationAngle="-1707960328" semanticType="callout">
            <msink:sourceLink direction="with" ref="{62C83B82-4251-4775-81D0-60C1F39BB7B7}"/>
            <msink:sourceLink direction="with" ref="{D09FA3D9-49C8-4C17-935E-7B8E69A6EF42}"/>
            <msink:destinationLink direction="with" ref="{E99455DE-54E9-4B88-93D6-13118112DD91}"/>
          </msink:context>
        </emma:interpretation>
      </emma:emma>
    </inkml:annotationXML>
    <inkml:trace contextRef="#ctx0" brushRef="#br0">12 227 8 0,'0'0'169'0,"0"0"-14"0,0 0-6 16,0 0-18-16,0 0-13 0,0 0-12 0,0 0-10 15,0 0-13-15,0 0-6 0,0 0-7 0,0 0-5 16,0 0-11-16,0 0-6 0,0 0-7 0,0 0-4 15,0 0-6-15,0 0 3 0,0 0-7 0,0 0 2 16,0 0 0-16,0 0 6 0,0 0-2 0,0 0 0 16,0 0-5-16,-12 30-5 0,12-30-6 0,-1 12 8 0,1-12-3 15,-2 14-3-15,2-14-7 0,2 13 3 0,-2-13-2 16,-2 17 4-16,2-17-4 0,0 14 0 0,0-14 0 16,-3 17 0-16,3-17-3 0,3 13 5 0,-3-5 0 15,0-8 2-15,0 17 0 0,2-9-2 0,-2-8 2 16,0 14-2-16,1-5-2 0,-1-9-1 0,3 16-3 0,-3-16 1 15,2 15 2-15,-1-6-3 0,-1-9-1 16,2 13 1-16,-2-13 1 0,3 17 5 0,-2-9-5 0,-1-8 5 16,0 15 1-16,0-15 1 0,2 12 3 0,-2-12-2 15,-2 15 3-15,2-15 0 0,2 14-5 0,-2-14 2 16,0 13-2-16,0-13 0 0,0 14-1 0,0-14-3 16,3 11-1-16,-3-11 3 0,1 17-2 0,1-10-2 15,-2-7-2-15,4 12 4 0,-3-4-7 0,-1-8 4 16,5 15-1-16,-2-8 0 0,-3-7-3 0,1 11-1 15,2-2 0-15,-3-9 2 0,3 12-4 0,-3-12 3 16,3 12-2-16,-3-12 0 0,0 12 1 0,0-12 1 16,0 11 0-16,0-11-2 0,0 18-1 0,2-12 0 15,-2-6-1-15,0 17-1 0,0-17 0 0,0 13 1 16,0-13 1-16,1 16 0 0,-1-16 1 0,0 17 3 16,0-17-3-16,-1 14 0 0,1-14 0 0,1 14 0 15,-1-4-1-15,0-10 1 0,0 17 4 0,3-9-3 0,-3-8-1 16,0 17 0-16,0-17 1 0,2 14-2 0,-2-14 1 15,-2 17 1-15,2-17 0 0,2 12 2 0,-2-2-3 16,0-10 1-16,0 11-2 0,0-11 1 0,0 14-2 16,0-14 2-16,0 12-3 0,0-12 4 0,0 12-5 15,0-12 2-15,0 14 2 0,0-14-1 0,1 14-3 16,-1-14 3-16,-1 13 3 0,1-13-4 0,-2 14-2 16,2-14 1-16,0 15 0 0,0-15 2 0,-3 13-2 15,3-13 1-15,0 14 1 0,0-14 1 0,0 11 0 16,0-11 2-16,3 15-2 0,-3-15 3 0,2 14-1 15,-2-14 2-15,1 11 0 0,-1-11-1 0,2 12-2 16,-2-12 3-16,0 0 0 0,3 14 0 0,-3-14-4 0,0 0 1 16,1 14 0-16,-1-14 0 0,0 11 1 0,0-11-2 15,0 0 3-15,0 0-3 0,0 13-3 0,0-13 1 16,0 0 4-16,0 0-3 0,2 11-2 0,-2-11 2 16,0 0 1-16,0 0-2 0,0 0 1 0,0 0 4 15,0 0-1-15,0 0 0 0,0 0 0 0,0 0 3 16,0 0-1-16,0 0-4 0,0 0-22 0,0 0-36 15,0 0-39-15,0 0-52 0,0 0-42 0,0 0-192 16,0 0-409-16,4-42 181 0</inkml:trace>
    <inkml:trace contextRef="#ctx0" brushRef="#br0" timeOffset="-2139.32">-1381 815 59 0,'0'0'112'16,"0"0"-7"-16,0 0-9 0,0 0-9 0,0 0-8 16,0 0-2-16,0 0-1 0,0 0-14 0,0 0 7 15,0 0-6-15,-12-2 0 0,12 2-2 0,0 0 1 16,0 0 5-16,0 0-3 0,0 0 1 0,0 0-3 15,0 0-6-15,0 0-1 0,0 0 1 0,0 0-5 0,0 0-5 16,0 0 0-16,0 0-4 0,0 0-3 0,0 0-6 16,0 0 1-16,0 0-4 0,0 0-5 0,0 0 2 15,0 0-2-15,0 0-5 0,0 0-4 0,0 0 2 16,26-8-4-16,-26 8-3 0,8-7 5 0,4 6-8 16,-12 1-3-16,20-3 3 0,-10 0 3 0,-10 3-3 15,23-1 1-15,-10-1-11 0,2-3 8 0,-2 4 1 16,-1 1-1-16,-12 0 0 0,21 0 1 0,-7-1-3 15,-1 1 3-15,3 0-5 0,-16 0-1 0,23-4 0 16,-11 8 2-16,0-4-3 0,-2 1-2 0,-10-1 5 0,24-1 0 16,-12 2-4-16,-12-1 0 0,22-1-1 0,-7-3 2 15,-3 4 2-15,2 0 1 0,-3 0-2 0,4 0-4 16,3-2-3-16,-3 2 9 0,3-3 0 0,-2 3-4 16,1 0 3-16,-2 0-1 0,0-2-3 0,-2 2 2 15,4-3 1-15,-3 2-2 0,1-1 4 0,-1 2-5 16,-2-1 2-16,-12 1 1 0,24 0 1 0,-15-4-1 15,-9 4-1-15,20 1-5 0,-9-1 4 0,-11 0-1 16,16-1 2-16,-16 1-2 0,18-2 4 0,-18 2 0 16,15 0-5-16,-15 0 3 0,12 0 4 0,-12 0-3 15,0 0 2-15,15-4-4 0,-15 4 4 0,0 0 1 0,10-2-2 16,-10 2-3-16,0 0 1 0,0 0 4 16,12-2-2-16,-12 2-3 0,0 0-2 0,0 0 1 0,11-3-1 15,-11 3 5-15,0 0-3 0,0 0-2 0,16 3 5 16,-16-3-4-16,0 0 2 0,15 2 0 0,-15-2-4 15,0 0 2-15,15 0-3 0,-15 0 5 0,0 0 0 16,0 0 4-16,12 1-4 0,-12-1 0 0,0 0 3 16,0 0-3-16,0 0 2 0,0 0-2 0,0 0 6 0,0 0-4 15,0 0 0-15,12 1-4 0,-12-1 6 16,0 0-3-16,0 0-1 0,0 0-1 0,0 0 1 16,0 0 1-16,0 0 2 0,0 0-3 0,0 0 2 0,0 0 4 15,0 0-3-15,0 0 7 0,0 0 0 16,0 0 1-16,0 0 2 0,0 0 4 0,0 0 3 0,0 0 0 15,0 0-2-15,0 0 0 0,0 0-3 0,0 0 3 16,0 0-2-16,0 0 0 0,0 0-3 0,0 0 0 16,0 0 0-16,0 0 2 0,0 0-6 0,0 0 2 15,0 0-3-15,0 0 1 0,0 0 1 0,0 0-4 16,0 0 0-16,0 0 0 0,0 0 2 0,0 0-14 16,0 0 9-16,0 0 1 0,0 0 1 0,0 0 1 15,0 0-4-15,0 0 1 0,0 0 0 0,0 0 0 0,0 0-2 16,0 0 2-16,0 0-2 0,0 0-1 0,0 0 1 15,0 0 3-15,0 0-3 0,0 0 1 0,0 0 1 16,0 0-2-16,0 0 2 0,0 0-1 0,0 0 3 16,0 0-10-16,0 0 7 0,0 0-2 0,0 0 3 15,0 0-2-15,0 0-1 0,0 0 1 0,0 0 3 0,0 0-3 16,0 0-5-16,0 0 5 0,0 0-1 16,0 0 4-16,0 0-7 0,0 0 5 0,0 0-3 15,0 0-2-15,0 0 4 0,0 0-5 0,0 0 7 0,0 0-2 16,0 0-1-16,0 0-1 0,0 0 4 15,0 0 0-15,0 0 1 0,0 0-3 0,0 0 1 0,0 0-3 16,0 0 1-16,0 0 0 0,0 0 0 0,0 0-2 16,0 0 1-16,0 0 1 0,0 0-3 0,0 0 2 15,0 0 1-15,0 0 3 0,0 0-4 0,0 0-1 16,0 0 1-16,0 0 1 0,0 0-5 0,0 0 5 16,0 0-1-16,0 0 2 0,0 0-2 0,0 0 4 15,0 0-2-15,0 0-2 0,0 0 1 0,0 0 3 16,0 0-1-16,0 0 1 0,0 0-6 0,0 0 5 0,0 0-1 15,0 0-2-15,0 0 4 0,0 0-3 0,0 0-2 16,0 0 5-16,0 0-1 0,0 0 1 0,0 0-2 16,0 0 1-16,0 0-6 0,0 0 2 0,0 0 3 15,0 0-1-15,0 0-1 0,0 0 2 0,0 0 2 16,0 0-4-16,0 0 1 0,0 0 1 0,0 0 2 16,0 0-4-16,0 0 3 0,0 0-3 0,0 0 3 15,0 0-3-15,0 0 0 0,0 0 3 0,13-2-1 16,-13 2 0-16,0 0-1 0,0 0 1 0,0 0-4 0,0 0 0 15,0 0 3-15,14-2-2 0,-14 2 1 16,0 0-2-16,0 0 4 0,0 0 0 0,0 0-2 0,0 0 3 16,16 2 1-16,-16-2-10 0,0 0 9 0,14-2 1 15,-14 2-3-15,0 0-1 0,13 2 1 0,-13-2 1 16,0 0-2-16,18-2 2 0,-18 2 2 0,13 3-4 16,-13-3 2-16,15 1 1 0,-3 3 0 0,-12-4-1 15,21 0 5-15,-5-4-6 0,-16 4 0 0,20 4-2 16,-10-8 1-16,-10 4 4 0,23-1-3 0,-14 1 0 15,-9 0 2-15,19-1-1 0,-19 1-2 0,19-2 3 16,-10-1-4-16,-9 3-1 0,18 0 4 0,-18 0 2 0,15 0 1 16,-15 0-3-16,18-5 1 0,-18 5-2 0,13-1 3 15,-13 1-5-15,0 0 2 0,15 1 0 0,-15-1 0 16,0 0 0-16,15-1 1 0,-15 1 2 0,0 0-2 16,14-1 0-16,-14 1-3 0,0 0 1 0,0 0 1 15,18 1-3-15,-18-1 4 0,0 0-2 0,10-4 0 16,-10 4 0-16,0 0-3 0,0 0 2 0,0 0 4 15,0 0-1-15,0 0 1 0,0 0-2 0,0 0 2 16,15 0-1-16,-15 0 0 0,0 0-3 0,0 0 3 16,0 0 0-16,13 4-4 0,-13-4 5 0,0 0-5 15,0 0 4-15,14 0-2 0,-14 0 1 0,0 0 1 0,9 1 0 16,-9-1-3-16,0 0 3 0,16-1 1 0,-16 1 1 16,0 0-7-16,11-1 7 0,-11 1-2 0,0 0 2 15,0 0-1-15,0 0-2 0,13 1 2 0,-13-1-1 16,0 0-1-16,0 0 6 0,0 0-1 0,0 0 4 15,0 0 0-15,0 0 0 0,0 0 0 0,0 0 1 16,0 0-4-16,10-7 0 0,-10 7 1 0,0 0 2 16,0 0-3-16,0 0 2 0,0 0-3 0,0 0-4 0,0 0 1 15,0 0 4-15,0 0-6 0,0 0 2 16,0 0-1-16,0 0 0 0,0 0 1 0,0 0 1 0,0 0-4 16,0 0-1-16,0 0-9 0,0 0-7 0,0 0-10 15,0 0-11-15,0 0-12 0,0 0-13 16,0 0-18-16,0 0-28 0,0 0-19 0,0 0-45 0,-34 13-155 15,34-13-355-15,0 0 158 0</inkml:trace>
  </inkml:traceGroup>
</inkml:ink>
</file>

<file path=ppt/ink/ink5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40:14.879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  <inkml:brush xml:id="br1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13C232A3-BE06-4D46-A3AA-757079D4F1F1}" emma:medium="tactile" emma:mode="ink">
          <msink:context xmlns:msink="http://schemas.microsoft.com/ink/2010/main" type="writingRegion" rotatedBoundingBox="24211,599 25520,14900 15934,15777 14625,1477"/>
        </emma:interpretation>
      </emma:emma>
    </inkml:annotationXML>
    <inkml:traceGroup>
      <inkml:annotationXML>
        <emma:emma xmlns:emma="http://www.w3.org/2003/04/emma" version="1.0">
          <emma:interpretation id="{71A33F0B-2F13-491F-90F8-E1C01DB49030}" emma:medium="tactile" emma:mode="ink">
            <msink:context xmlns:msink="http://schemas.microsoft.com/ink/2010/main" type="paragraph" rotatedBoundingBox="24236,757 25172,14943 24449,14991 23513,805" alignmentLevel="1"/>
          </emma:interpretation>
        </emma:emma>
      </inkml:annotationXML>
      <inkml:traceGroup>
        <inkml:annotationXML>
          <emma:emma xmlns:emma="http://www.w3.org/2003/04/emma" version="1.0">
            <emma:interpretation id="{A2CA4315-6C35-41AB-837D-69AD7A47A11A}" emma:medium="tactile" emma:mode="ink">
              <msink:context xmlns:msink="http://schemas.microsoft.com/ink/2010/main" type="inkBullet" rotatedBoundingBox="24236,757 24267,1231 23544,1279 23513,805"/>
            </emma:interpretation>
            <emma:one-of disjunction-type="recognition" id="oneOf0">
              <emma:interpretation id="interp0" emma:lang="tr-TR" emma:confidence="0">
                <emma:literal>↳</emma:literal>
              </emma:interpretation>
            </emma:one-of>
          </emma:emma>
        </inkml:annotationXML>
        <inkml:trace contextRef="#ctx0" brushRef="#br0">10083-2117 135 0,'9'-14'171'0,"-9"14"-8"16,0 0-5-16,4-9-11 0,-4 9-2 0,0 0-3 16,0 0-2-16,3-10-6 0,-3 10 0 0,0 0 1 15,0 0-7-15,0 0 0 0,6-7-2 0,-6 7-4 16,0 0-2-16,0 0-2 0,0 0-2 0,0 0-11 16,0 0-8-16,0 0-9 0,0 0-5 0,0 0-15 15,0 0-7-15,0 0-4 0,0 0-6 0,0 0-5 16,0 0-2-16,0 0-7 0,0 0 4 0,0 0-4 15,6 28 8-15,-4-19 7 0,2-1-3 0,-4-8 2 16,6 22 3-16,-3-10 5 0,2 6 6 0,-1-4-4 16,-3 0-1-16,2 0 10 0,-3 0-3 0,5 1 6 15,-4 2-5-15,4 5 0 0,-5-4-9 0,1-5 3 16,1 2 2-16,-2-3-8 0,0 3-4 0,3-2-4 0,-3-3-4 16,1 0-7-16,-1-10-4 0,0 18-4 0,0-11 1 15,0-7-1-15,-1 17-10 0,1-17 5 0,0 12-6 16,0-12 9-16,0 0-28 0,1 12-23 0,-1-12-25 15,0 0-21-15,0 0-17 0,0 0-27 0,2 11-22 16,-2-11-41-16,0 0-51 0,0 0-49 0,0 0-64 16,0 0-200-16,0 0-587 0,0 0 260 0</inkml:trace>
        <inkml:trace contextRef="#ctx0" brushRef="#br0" timeOffset="738.98">10335-1990 216 0,'0'0'280'0,"0"0"-13"15,0 0-22-15,0 0-18 0,0 0-22 0,0 0-17 0,-5-21-17 16,5 21-11-16,0 0-13 0,0 0-18 0,5-10-13 16,-5 10-7-16,6-10-13 0,-6 10-7 0,7-11-12 15,-7 11-3-15,9-7-11 0,-7 0-3 0,-2 7-9 16,9-10-3-16,-9 10-7 0,9-7-3 0,-3 2-6 16,-6 5-4-16,11-8-1 0,-3 3-3 15,-8 5-2-15,16-7-4 0,-16 7 3 0,11-3 1 0,-11 3-5 16,12-4-1-16,-12 4-4 0,13-4-3 0,-13 4-1 15,14 0 0-15,-14 0 0 0,13 0-1 0,-13 0-2 16,0 0 3-16,15 4-3 0,-15-4 1 0,9 5 3 16,-5 2 2-16,-4-7 0 0,6 9-4 0,-1 0 4 15,-5-9 1-15,4 13-1 0,-4-13 2 0,0 13 0 16,3 0 3-16,-3-5-1 0,0-8 2 0,-3 23 1 16,3-8-4-16,-4-4 3 0,1 6-3 0,0-2 0 15,-2 2 3-15,1-1 0 0,-1-1 0 0,-1-1-1 16,0 1 1-16,0 1-3 0,1-1 2 0,-1-2 0 15,-2 1 1-15,2 3-3 0,-1-6-1 0,4 3 2 0,-2-4-6 16,-1-3 2-16,0 0-3 0,6-7 3 0,-7 14-5 16,2-9 5-16,5-5-5 0,-4 11-1 0,4-11 1 15,-6 9 4-15,6-9-2 0,0 0 2 0,-8 6 0 16,8-6 2-16,0 0 0 0,0 0 0 0,0 0 0 16,0 0-5-16,0 0-6 0,0 0 5 0,0 0-2 15,18-26-1-15,-13 18 4 0,1 1-15 0,1 1 1 16,-1-4-2-16,2 2-1 0,-2 1 5 0,1 2-11 15,-7 5 3-15,14-10 4 0,-9 7-3 0,-5 3 3 16,14-7-5-16,-14 7 0 0,13-6 4 0,-13 6 2 16,14 0 0-16,-14 0-4 0,15 3 1 0,-15-3 1 15,16 4 4-15,-7-2-1 0,-2 2 5 0,5-2-5 16,0 3 6-16,0-5-2 0,3 2 2 0,-1 2 3 16,4-3 4-16,-5 2 1 0,-3-3 3 0,7 1 4 15,-2-2-5-15,0-2-3 0,-2 2 3 0,6 1 2 0,-11-1-4 16,4-4 2-16,0 1-3 0,-3 2-13 15,-9 2-18-15,18-5-28 0,-12 2-37 0,-6 3-50 16,10-4-64-16,-10 4-77 0,0 0-234 0,0 0-555 0,0 0 245 16</inkml:trace>
      </inkml:traceGroup>
      <inkml:traceGroup>
        <inkml:annotationXML>
          <emma:emma xmlns:emma="http://www.w3.org/2003/04/emma" version="1.0">
            <emma:interpretation id="{3CB85EB2-516B-49D9-9AA7-746800113B97}" emma:medium="tactile" emma:mode="ink">
              <msink:context xmlns:msink="http://schemas.microsoft.com/ink/2010/main" type="line" rotatedBoundingBox="24014,1959 24873,14963 24631,14979 23773,1975"/>
            </emma:interpretation>
          </emma:emma>
        </inkml:annotationXML>
        <inkml:traceGroup>
          <inkml:annotationXML>
            <emma:emma xmlns:emma="http://www.w3.org/2003/04/emma" version="1.0">
              <emma:interpretation id="{48E058A4-F4D3-4A3E-87B7-C4BEAF79B1CE}" emma:medium="tactile" emma:mode="ink">
                <msink:context xmlns:msink="http://schemas.microsoft.com/ink/2010/main" type="inkWord" rotatedBoundingBox="23923,1965 24080,4339 23964,4346 23808,1973"/>
              </emma:interpretation>
            </emma:emma>
          </inkml:annotationXML>
          <inkml:trace contextRef="#ctx0" brushRef="#br1" timeOffset="-180402.77">10566 613 2 0,'0'14'117'0,"0"-14"-7"0,-2 14 10 0,2-14-16 0,0 14 3 16,0-14-9-16,-1 9-9 0,1-9 0 0,0 0-5 16,-2 13-8-16,2-13-2 0,0 0-15 0,0 13-3 15,0-13-5-15,0 0-7 0,2 16-1 0,-2-16-8 16,1 9-8-16,-1-9-18 0,0 0-27 0,2 13-22 15,-2-13-46-15,0 0-123 0,-3 13-225 0,3-13 99 16</inkml:trace>
          <inkml:trace contextRef="#ctx0" brushRef="#br1" timeOffset="-180162.29">10536 1128 175 0,'0'0'193'0,"1"13"-10"0,4-6-22 0,-2 3-3 15,-3-10-18-15,7 14-13 0,-4-7-11 0,-3-7-9 16,8 17-6-16,-7-7-10 0,3 1-9 0,-1-1-5 16,2 0-12-16,1 2-3 0,-5-2-8 0,4-2-13 15,-4 5-21-15,-1-2-29 0,5 0-23 0,-5 0-33 16,1 2-34-16,1 0-59 0,-4 1-107 0,1 1-288 15,-2-1 128-15</inkml:trace>
          <inkml:trace contextRef="#ctx0" brushRef="#br1" timeOffset="176902.43">10442-981 65 0,'0'0'123'15,"0"0"-6"-15,0 0-6 0,0 0-14 0,0 0 3 16,0 0 0-16,0 0-7 0,0 0-1 0,0 0 2 15,0 0-12-15,0 0 2 0,0 0-3 0,0 0-5 16,0 0 3-16,0 0-4 0,0 0-4 0,0 0-1 16,-3-11-5-16,3 11-6 0,0 0 3 0,0 0-2 15,0 0-8-15,0 0-3 0,0 0-2 0,0 0-2 0,0 0-7 16,0 0-5-16,0 0-4 0,0 0-8 16,0 0-1-16,0 0 0 0,0 0 1 0,0 0 0 15,0 0 2-15,-3 32 8 0,0-23-3 0,1 2 0 0,1 0-1 16,-1 3-1-16,4-1 0 0,-2 2-9 15,0 3 0-15,0-2 2 0,0 8-4 0,0-8 2 0,0 9-4 16,1-8 4-16,-2 3-8 0,2 2 3 0,-1 2 0 16,2-6-8-16,-2 6-16 0,0-8-20 0,0 3-19 15,-2-1-26-15,1 0-24 0,1-4-33 0,-2 3-40 16,-7-3-162-16,5-1-363 0,-5-2 161 0</inkml:trace>
          <inkml:trace contextRef="#ctx0" brushRef="#br1" timeOffset="-180772.13">10539-210 48 0,'0'0'227'0,"0"0"-19"0,0 0-8 0,0 0-12 16,0 0-10-16,0 0-16 0,0 0-7 0,0 0-12 0,0 0-12 16,0 0-11-16,0 0-12 0,0 0-10 0,4 9-6 15,-4-9-11-15,0 0-5 0,0 0-9 0,0 0-5 16,0 12-7-16,0-12 0 0,0 12-9 16,0-12-1-16,0 16-8 0,0-6-1 0,0-10-5 0,0 21-13 15,0-11-21-15,0 3-18 0,0 2-18 16,0-1-14-16,0-2-21 0,0 4-19 0,0-1-15 0,0 1-24 15,2-5-13-15,-2 5-15 0,-2-7-147 16,1 5-332-16,-2-1 147 0</inkml:trace>
          <inkml:trace contextRef="#ctx0" brushRef="#br1" timeOffset="-180545.99">10549 234 76 0,'0'0'82'0,"0"13"7"0,0-13-7 16,3 9-12-16,-3-9 2 0,0 0-3 0,0 9-1 15,0-9 5-15,0 0 5 0,3 15-1 0,-3-15 0 16,0 13-2-16,0-13 4 0,0 10-9 0,0-10 6 16,0 0-7-16,-3 16-3 0,3-16-9 0,0 12 1 15,0-12-7-15,-1 13-5 0,1-13-2 0,1 15-11 16,-1-15-1-16,-1 13-6 0,1-13 0 0,1 11-2 0,-1-11-12 16,3 18-15-16,-3-9-14 0,0-9-18 15,3 16-9-15,2-5-12 0,-4-3-20 0,-1-8-8 0,4 16-21 16,-4-7-119-16,0-9-240 0,2 20 106 0</inkml:trace>
        </inkml:traceGroup>
        <inkml:traceGroup>
          <inkml:annotationXML>
            <emma:emma xmlns:emma="http://www.w3.org/2003/04/emma" version="1.0">
              <emma:interpretation id="{575F2FC7-F09A-486C-AD2C-6A41DB836D2B}" emma:medium="tactile" emma:mode="ink">
                <msink:context xmlns:msink="http://schemas.microsoft.com/ink/2010/main" type="inkWord" rotatedBoundingBox="24105,4787 24125,5084 24096,5086 24077,4789"/>
              </emma:interpretation>
            </emma:emma>
          </inkml:annotationXML>
          <inkml:trace contextRef="#ctx0" brushRef="#br1" timeOffset="-179965.25">10645 1828 25 0,'0'14'184'0,"3"0"-19"15,-2-3-11-15,4 4-18 0,-3-3-9 0,0 3-15 16,2-1-12-16,-4-4-7 0,6 7-9 0,-4-5-8 0,2 1-9 16,-1 0-11-16,2 1-2 0,-5 1-20 0,1-1-18 15,1 1-21-15,1 0-24 0,-3-3-42 0,-3 1-66 16,0 1-71-16,-3 1-223 0,1-5 99 0</inkml:trace>
        </inkml:traceGroup>
        <inkml:traceGroup>
          <inkml:annotationXML>
            <emma:emma xmlns:emma="http://www.w3.org/2003/04/emma" version="1.0">
              <emma:interpretation id="{E1732440-F0B9-4CF3-9002-56613C97EEB9}" emma:medium="tactile" emma:mode="ink">
                <msink:context xmlns:msink="http://schemas.microsoft.com/ink/2010/main" type="inkWord" rotatedBoundingBox="24245,5682 24275,6126 24223,6129 24194,5686"/>
              </emma:interpretation>
            </emma:emma>
          </inkml:annotationXML>
          <inkml:trace contextRef="#ctx0" brushRef="#br1" timeOffset="-179710.78">10761 2725 177 0,'6'10'212'15,"-5"-2"-16"-15,7 6-13 0,-4-2-11 0,-2 0-11 16,2 1-12-16,-1-2-9 0,3 3-13 0,-1 0-4 15,-2 0-9-15,1 1-6 0,1-2-13 0,-4 0-7 16,1 2-7-16,1-1-9 0,0 4-7 0,-2-4-7 16,4-1-3-16,-4 5-10 0,2-1-1 0,-3 0-25 0,0 1-22 15,0-1-31-15,-3 1-27 0,-1-1-32 0,1 2-38 16,-2-1-51-16,1-2-148 0,-1 1-358 0,-2-3 158 16</inkml:trace>
        </inkml:traceGroup>
        <inkml:traceGroup>
          <inkml:annotationXML>
            <emma:emma xmlns:emma="http://www.w3.org/2003/04/emma" version="1.0">
              <emma:interpretation id="{34086B3B-F178-498D-8C15-6591B9F29D87}" emma:medium="tactile" emma:mode="ink">
                <msink:context xmlns:msink="http://schemas.microsoft.com/ink/2010/main" type="inkWord" rotatedBoundingBox="24240,6653 24260,6959 24243,6960 24223,6655"/>
              </emma:interpretation>
            </emma:emma>
          </inkml:annotationXML>
          <inkml:trace contextRef="#ctx0" brushRef="#br1" timeOffset="-179512.27">10792 3694 95 0,'0'14'158'16,"0"-1"-11"-16,3 2-6 0,-1-1-12 0,1 1-17 15,0-2-6-15,-3 1-12 0,1 1-2 0,4-1-11 16,-2 3-7-16,-2-4-14 0,1 2-2 0,-1 1-9 15,1-1-19-15,1 1-26 0,-3-1-32 0,3-1-36 16,-3-1-60-16,0 2-79 0,0-1-219 0,-2 1 97 16</inkml:trace>
        </inkml:traceGroup>
        <inkml:traceGroup>
          <inkml:annotationXML>
            <emma:emma xmlns:emma="http://www.w3.org/2003/04/emma" version="1.0">
              <emma:interpretation id="{BBC31B6B-D968-4619-9048-8D3D23BC45FF}" emma:medium="tactile" emma:mode="ink">
                <msink:context xmlns:msink="http://schemas.microsoft.com/ink/2010/main" type="inkWord" rotatedBoundingBox="24368,7443 24482,9173 24249,9188 24135,7458"/>
              </emma:interpretation>
            </emma:emma>
          </inkml:annotationXML>
          <inkml:trace contextRef="#ctx0" brushRef="#br1" timeOffset="-179186.37">10862 4487 56 0,'5'7'236'0,"-2"4"-8"0,3 0-8 16,0 2-8-16,0-6-10 0,0 6-10 0,0-2-10 0,0 2-10 15,-2-1-7-15,2 0-13 0,0 0-14 0,-2 2-10 16,2-2-11-16,-1 4-6 0,-1-1-13 0,2-1-11 16,-4 3-6-16,-1 0-10 0,-1-1-7 0,3 1-2 15,-6 6-7-15,3-5-13 0,0 5-16 0,-1-4-15 16,-4 4-27-16,-2 0-24 0,-1 0-34 0,1 2-27 15,1-5-31-15,3 4-43 0,-4-2-42 0,-4-1-176 16,4 2-424-16,1-7 187 0</inkml:trace>
          <inkml:trace contextRef="#ctx0" brushRef="#br0" timeOffset="-2727.14">10869 5209 50 0,'0'0'178'15,"0"0"-14"-15,0 0-7 0,0 0-9 0,0 0-4 16,0 0-11-16,0 0-3 0,0 0-7 0,0 0-6 16,0 0-3-16,0 0-9 0,0 0-2 0,0 0-1 15,0 0-5-15,0 0-3 0,0 0 2 0,-9-10-4 16,9 10 2-16,0 0-5 0,0 0 2 0,0 0-5 15,0 0-2-15,0 0-1 0,0 0-7 0,0 0 0 16,0 0-2-16,0 0-5 0,-6-11-3 0,6 11 1 16,0 0 2-16,0 0-3 0,0 0-7 0,0 0 4 15,0 0-11-15,0 0-6 0,0 0-9 0,0 0-1 16,0 0 3-16,0 0-16 0,0 0 7 0,-14 21 3 16,14-21-2-16,-4 17 5 0,2-9-5 0,2-8 5 0,-4 22 1 15,0-9 7-15,-1 2-1 0,1-2 4 0,2 1-1 16,-1-1 5-16,2 4 4 0,-2-2-4 15,1-1 5-15,-1 0 4 0,2 3-3 0,-1-2 2 0,1-4-1 16,1 5-1-16,0-6-8 0,-3 5 6 0,3 0-1 16,0-2 2-16,0-2-1 0,0 3-1 0,0-2-3 15,0-12 0-15,0 22 0 0,0-13 2 0,0 3-4 16,0-12-3-16,0 22 0 0,3-12 0 0,-2 3-4 16,1-2 4-16,-2-11 1 0,1 23 4 0,2-10-1 15,-3-2-6-15,0-2 1 0,2 4-1 0,1-1 3 16,-2 1-3-16,-1 2 0 0,2-2 2 0,-1 4-2 15,-1-8-2-15,5 3-2 0,-4 2-7 0,-1 2 1 0,2-1-2 16,-2-1 2-16,3-3-2 0,-2 3-3 0,2-3-6 16,-3 0 1-16,1 0-1 0,-1-11-3 15,2 19-2-15,-1-11-1 0,4 2-5 0,-2-3 3 0,-3-7-1 16,4 13-2-16,-4-13 1 0,3 16 2 0,-3-10-3 16,0-6 0-16,5 10 0 0,-5-10-1 0,0 0 2 15,1 14-6-15,-1-14 4 0,3 7 0 0,-3-7 0 16,0 0 1-16,0 0-1 0,3 11-1 0,-3-11 1 15,0 0-3-15,0 0 0 0,0 0 4 0,0 0-10 16,0 0-11-16,0 0-24 0,0 0-39 0,0 0-54 16,0 0-52-16,0 0-40 0,-19 2-36 0,19-2-50 15,0 0-54-15,-16-19-58 0,5 7-336 0,2-5-813 16,2-8 359-16</inkml:trace>
          <inkml:trace contextRef="#ctx0" brushRef="#br1" timeOffset="-179046.73">10849 5671 166 0,'0'20'221'0,"0"2"-19"16,0-6-14-16,-3 5-17 0,3 3-10 16,0 0-7-16,0-1-18 0,3 1-9 0,-3-7-14 15,0 0-12-15,0 4-9 0,0-3-10 0,0 3-5 0,0-3-13 16,5-3-2-16,-4 3-7 0,2 5-10 0,-3-6-7 16,2-2-14-16,-2 5-16 0,1 1-18 0,1-4-24 15,-2 7-34-15,-2-7-18 0,2 1-34 0,0-4-50 16,-3 7-131-16,3-7-324 0,-4 0 144 0</inkml:trace>
        </inkml:traceGroup>
        <inkml:traceGroup>
          <inkml:annotationXML>
            <emma:emma xmlns:emma="http://www.w3.org/2003/04/emma" version="1.0">
              <emma:interpretation id="{A86F8A61-5C98-4C80-951B-D722266BC597}" emma:medium="tactile" emma:mode="ink">
                <msink:context xmlns:msink="http://schemas.microsoft.com/ink/2010/main" type="inkWord" rotatedBoundingBox="24359,9832 24385,10228 24351,10230 24324,9835"/>
              </emma:interpretation>
            </emma:emma>
          </inkml:annotationXML>
          <inkml:trace contextRef="#ctx0" brushRef="#br1" timeOffset="-178814.32">10892 6874 107 0,'3'14'205'0,"-1"0"-27"16,2 0-10-16,-2 0-20 0,4 0-12 0,-5 1-16 0,3-1-8 16,1-1-14-16,-2 4-12 0,1-4-7 0,-1 3-6 15,3-1-7-15,-4 1-15 0,1 1-20 16,-3 1-11-16,1-1-17 0,-1-2-9 0,3 2-25 0,-3 2-14 16,2-3-25-16,-2 0-19 0,1 1-52 0,-4 1-76 15,0-1-235-15,3 1 105 0</inkml:trace>
        </inkml:traceGroup>
        <inkml:traceGroup>
          <inkml:annotationXML>
            <emma:emma xmlns:emma="http://www.w3.org/2003/04/emma" version="1.0">
              <emma:interpretation id="{73AC8217-8360-4F16-8237-6133D30BA602}" emma:medium="tactile" emma:mode="ink">
                <msink:context xmlns:msink="http://schemas.microsoft.com/ink/2010/main" type="inkWord" rotatedBoundingBox="24596,10775 24678,12018 24503,12030 24421,10787"/>
              </emma:interpretation>
            </emma:emma>
          </inkml:annotationXML>
          <inkml:trace contextRef="#ctx0" brushRef="#br1" timeOffset="-178582.55">10988 7826 53 0,'6'16'188'16,"1"4"-9"-16,0-3-2 0,1-3 0 0,1 4-2 15,1 1-7-15,4 0-3 0,-4-2-5 0,-4-2-9 16,5-2 6-16,0 3-4 0,-3-1-3 0,2 1-13 15,-2-3-7-15,-2 1-12 0,0 1-5 0,-2-2-11 16,2 4-12-16,-1-3-9 0,-4-3-8 0,4 4-7 16,-2 0-8-16,-3-3-8 0,6 3-18 0,-3 0-21 15,-2 0-31-15,-1 0-28 0,2-2-29 0,-1 4-29 16,-2-3-24-16,1-14-33 0,0 25-25 0,0-9-209 16,-3-2-431-16,-3-3 191 0</inkml:trace>
          <inkml:trace contextRef="#ctx0" brushRef="#br1" timeOffset="-178394.17">11208 8813 199 0,'3'14'220'0,"-3"-5"-14"0,3 6-23 16,0-6-17-16,-1 5-18 0,-1-4-15 0,2 1-11 15,0 3-14-15,-1 3-11 0,1-6-9 0,-2 0-10 16,1 2-24-16,-1-2-27 0,2 2-26 0,-1 1-27 15,-2-14-24-15,3 20-43 0,-2-9-71 0,-1-11-86 16,0 0-271-16,-6 28 121 0</inkml:trace>
        </inkml:traceGroup>
        <inkml:traceGroup>
          <inkml:annotationXML>
            <emma:emma xmlns:emma="http://www.w3.org/2003/04/emma" version="1.0">
              <emma:interpretation id="{AEBF2A71-2508-40E7-A421-0F95752E3A79}" emma:medium="tactile" emma:mode="ink">
                <msink:context xmlns:msink="http://schemas.microsoft.com/ink/2010/main" type="inkWord" rotatedBoundingBox="24662,12674 24693,13138 24666,13140 24635,12676"/>
              </emma:interpretation>
            </emma:emma>
          </inkml:annotationXML>
          <inkml:trace contextRef="#ctx0" brushRef="#br1" timeOffset="-178162.07">11203 9715 100 0,'3'17'249'0,"-3"0"-16"16,0 1-20-16,4-1-18 0,-2 1-21 0,4-4-8 0,-5 4-13 15,4 1-9-15,-4-1-15 0,1-3-10 0,1 2-10 16,0 1-5-16,-2 0-12 0,4-2-6 16,-1 1-13-16,-2-1-5 0,-1 2-10 0,-1-3-11 0,5 2-25 15,-5-3-21-15,1 3-23 0,-2-1-29 0,1 2-27 16,0-1-39-16,0 0-36 0,0-2-200 0,0-15-381 15,-8 27 168-15</inkml:trace>
        </inkml:traceGroup>
        <inkml:traceGroup>
          <inkml:annotationXML>
            <emma:emma xmlns:emma="http://www.w3.org/2003/04/emma" version="1.0">
              <emma:interpretation id="{F27CB21C-091C-4FB8-86F5-F22B88B1BA3C}" emma:medium="tactile" emma:mode="ink">
                <msink:context xmlns:msink="http://schemas.microsoft.com/ink/2010/main" type="inkWord" rotatedBoundingBox="24680,13731 24761,14970 24724,14972 24642,13733"/>
              </emma:interpretation>
            </emma:emma>
          </inkml:annotationXML>
          <inkml:trace contextRef="#ctx0" brushRef="#br1" timeOffset="-177731.2">11246 11247 203 0,'0'0'226'0,"1"16"-8"16,-1-6-5-16,0-10-17 0,2 15-14 0,2-4-11 0,2-4-8 15,-6 4-9-15,3 2-11 0,1 2-13 0,1-1-9 16,-4-1-14-16,5 4-9 0,-3-2-10 0,0-1-6 16,-1 7-11-16,2 3-5 0,-4-7-16 0,2-1-18 15,1 7-17-15,-3-5-24 0,0-1-27 0,0 0-44 16,-2 2-25-16,2 1-40 0,0-3-37 0,-1-2-180 15,-4 1-393-15,2-2 174 0</inkml:trace>
          <inkml:trace contextRef="#ctx0" brushRef="#br1" timeOffset="-177958.59">11217 10772 267 0,'-3'18'261'15,"3"-2"-26"-15,-1 2-24 0,2 0-21 0,2-1-19 16,-3-3-16-16,2 3-16 0,-1-3-12 0,4 2-16 16,-4-1-10-16,5-4-20 0,-4 2-23 0,-1-1-20 15,-1-2-24-15,3-1-29 0,-1 4-24 0,1 0-29 16,-3-2-34-16,0-11-21 0,0 18-28 0,-3-7-127 16,1-2-299-16,2-9 133 0</inkml:trace>
          <inkml:trace contextRef="#ctx0" brushRef="#br1" timeOffset="-177619.49">11314 11891 89 0,'0'0'265'15,"5"12"-13"-15,-4-5-20 0,-1-7-15 0,0 13-11 16,0-13-17-16,2 14-19 0,-2-14-17 0,3 15-12 0,-3-15-17 15,1 12-9-15,-1-12-14 0,0 13-14 16,0-13-27-16,-1 12-27 0,1-12-32 0,-5 11-36 16,5-11-44-16,-6 7-55 0,6-7-231 0,-9 4-395 0,9-4 175 15</inkml:trace>
        </inkml:traceGroup>
      </inkml:traceGroup>
    </inkml:traceGroup>
    <inkml:traceGroup>
      <inkml:annotationXML>
        <emma:emma xmlns:emma="http://www.w3.org/2003/04/emma" version="1.0">
          <emma:interpretation id="{751AC801-DB85-48CF-B487-FA3AE872D338}" emma:medium="tactile" emma:mode="ink">
            <msink:context xmlns:msink="http://schemas.microsoft.com/ink/2010/main" type="paragraph" rotatedBoundingBox="22031,804 23311,14757 22934,14791 21653,839" alignmentLevel="1"/>
          </emma:interpretation>
        </emma:emma>
      </inkml:annotationXML>
      <inkml:traceGroup>
        <inkml:annotationXML>
          <emma:emma xmlns:emma="http://www.w3.org/2003/04/emma" version="1.0">
            <emma:interpretation id="{6AAFD1A9-E353-45A2-BA06-F4B8459C1E8F}" emma:medium="tactile" emma:mode="ink">
              <msink:context xmlns:msink="http://schemas.microsoft.com/ink/2010/main" type="line" rotatedBoundingBox="22031,804 23311,14757 22934,14791 21653,839"/>
            </emma:interpretation>
          </emma:emma>
        </inkml:annotationXML>
        <inkml:traceGroup>
          <inkml:annotationXML>
            <emma:emma xmlns:emma="http://www.w3.org/2003/04/emma" version="1.0">
              <emma:interpretation id="{0258E4F9-D0BB-42D8-AA50-4D54AAEFE4BC}" emma:medium="tactile" emma:mode="ink">
                <msink:context xmlns:msink="http://schemas.microsoft.com/ink/2010/main" type="inkWord" rotatedBoundingBox="22002,807 22031,1122 21682,1154 21653,839"/>
              </emma:interpretation>
            </emma:emma>
          </inkml:annotationXML>
          <inkml:trace contextRef="#ctx0" brushRef="#br1" timeOffset="189220.78">8567-2122 56 0,'0'0'245'16,"0"0"-14"-16,5-8-26 0,-5 8-19 0,0 0-18 0,0 0-18 15,0 0-17-15,0 0-6 0,0 0-12 0,0 0-8 16,0 0-12-16,1 31-5 0,-1-31-13 0,-1 20-5 16,1-7-4-16,-3-2-7 0,1 0-6 15,-1 2-5-15,0 1-4 0,2 2-10 0,-4-1-22 0,2 3-27 16,3 2-23-16,-4-3-30 0,2-1-29 15,1-2-34-15,1-3-47 0,-3 0-136 0,3-11-338 0,3 17 149 16</inkml:trace>
          <inkml:trace contextRef="#ctx0" brushRef="#br1" timeOffset="189017.68">8313-2130 88 0,'0'0'211'0,"0"0"-19"15,0 0-11-15,0 0-8 0,0 0-6 0,0 0-11 16,0 0-10-16,-8 29-8 0,8-29-8 0,-10 25-7 0,7-11-7 16,-3 0-12-16,1 3-6 0,-1-3-13 15,3 2-6-15,-1-1-7 0,1 3-10 0,-2-3-1 0,4-1-9 16,-2-1-3-16,1 2-6 0,-1-4-2 0,3 3-2 15,-3-1-7-15,3-2-7 0,0-11-19 0,0 20-17 16,0-20-13-16,0 15-14 0,0-15-11 0,5 13-13 16,-5-13-24-16,7 7-18 0,-7-7-31 0,15-2-26 15,-15 2-30-15,18-8-111 0,-9 0-326 0,5-2 144 16</inkml:trace>
        </inkml:traceGroup>
        <inkml:traceGroup>
          <inkml:annotationXML>
            <emma:emma xmlns:emma="http://www.w3.org/2003/04/emma" version="1.0">
              <emma:interpretation id="{D8925AF4-4F81-46ED-8921-BC338381E0C4}" emma:medium="tactile" emma:mode="ink">
                <msink:context xmlns:msink="http://schemas.microsoft.com/ink/2010/main" type="inkWord" rotatedBoundingBox="21977,1997 22020,2464 21990,2466 21948,1999"/>
              </emma:interpretation>
            </emma:emma>
          </inkml:annotationXML>
          <inkml:trace contextRef="#ctx0" brushRef="#br1" timeOffset="175773.68">8545-956 66 0,'0'0'104'0,"-11"-7"-6"0,11 7-9 15,0 0-2-15,0 0-6 0,0 0-7 0,0 0-2 0,0 0-2 16,0 0 2-16,0 0-7 0,0 0-2 0,0 0-2 16,0 0-2-16,0 0-3 0,0 0-5 15,0 0-4-15,0 0 3 0,0 0-6 0,0 0-4 0,0 0 1 16,0 0 6-16,0 0-4 0,0 0 0 0,0 0 3 16,0 0-1-16,-1 32 3 0,1-32 1 0,1 23-5 15,4-8 4-15,-5 0 1 0,3 2-3 0,0-2-3 16,-6 3 1-16,7-3-5 0,-2 3-7 0,-2 4 1 15,4-4-3-15,-1 2-5 0,-3-2-2 0,0 1 0 16,3-1 0-16,-1-3-4 0,-2 5-4 0,1-5-11 16,-2 2-19-16,1 0-12 0,0-1-15 0,0 2-22 15,0-5-23-15,0 4-23 0,0-4-34 0,-2 1-150 16,2-3-318-16,0-11 141 0</inkml:trace>
        </inkml:traceGroup>
        <inkml:traceGroup>
          <inkml:annotationXML>
            <emma:emma xmlns:emma="http://www.w3.org/2003/04/emma" version="1.0">
              <emma:interpretation id="{9A3C2DCD-0E15-4A1D-99D2-09997032A13C}" emma:medium="tactile" emma:mode="ink">
                <msink:context xmlns:msink="http://schemas.microsoft.com/ink/2010/main" type="inkWord" rotatedBoundingBox="22235,3024 22352,4296 22240,4306 22123,3034"/>
              </emma:interpretation>
            </emma:emma>
          </inkml:annotationXML>
          <inkml:trace contextRef="#ctx0" brushRef="#br1" timeOffset="-184729.93">8844 516 161 0,'0'0'177'16,"0"0"-19"-16,-4 17-9 0,4-17-12 0,0 14-8 15,0-14-5-15,3 13-9 0,-3-13-6 0,0 15-10 16,0-15-11-16,0 13-8 0,1-6-2 0,-1-7-16 15,-1 14-1-15,1-14-3 0,0 15-8 0,1-6-5 16,-1-9-6-16,0 16-8 0,0-6-11 0,0-10-22 16,3 14-22-16,0-4-20 0,-3 1-32 0,0-11-22 15,2 20-48-15,-4-8-118 0,-1 3-285 0,2-3 126 16</inkml:trace>
          <inkml:trace contextRef="#ctx0" brushRef="#br1" timeOffset="-184545.25">8833 1139 30 0,'-2'15'205'0,"2"-15"-17"0,0 18-18 0,0-8-15 15,0-10-11-15,0 14-17 0,0-14-14 0,0 15-5 16,0-15-12-16,2 16-8 0,-2-16-15 0,0 15-1 16,0-15-10-16,-2 17-15 0,2-17-16 0,0 15-24 15,-1-2-34-15,1-3-32 0,-5 1-28 0,5-11-65 16,-6 20-81-16,3-12-250 0,-6 2 111 0</inkml:trace>
          <inkml:trace contextRef="#ctx0" brushRef="#br1" timeOffset="-184942.03">8712 72 4 0,'0'0'223'0,"0"0"-14"15,0 0-21-15,0 0-24 0,0 0-17 16,0 0-11-16,0 0-11 0,0 0-11 0,0 0-11 0,0 0-2 15,0 0-10-15,0 0-3 0,0 0-15 0,0 0-2 16,0 0-6-16,0 0-9 0,28 1-3 0,-28-1-6 16,0 0-3-16,8 6-3 0,-8-6-7 0,0 0 1 15,4 11-6-15,-4-11-1 0,1 14-10 0,-1-4-16 16,0-10-14-16,0 18-19 0,-1-5-25 0,-1-2-25 16,4 2-20-16,-4 1-35 0,2 1-42 0,-2-4-105 15,2-11-306-15,-2 22 136 0</inkml:trace>
        </inkml:traceGroup>
        <inkml:traceGroup>
          <inkml:annotationXML>
            <emma:emma xmlns:emma="http://www.w3.org/2003/04/emma" version="1.0">
              <emma:interpretation id="{C244B915-7A9D-463B-8052-7F591951E070}" emma:medium="tactile" emma:mode="ink">
                <msink:context xmlns:msink="http://schemas.microsoft.com/ink/2010/main" type="inkWord" rotatedBoundingBox="22282,4867 22305,5119 22287,5121 22264,4868"/>
              </emma:interpretation>
            </emma:emma>
          </inkml:annotationXML>
          <inkml:trace contextRef="#ctx0" brushRef="#br1" timeOffset="-184333.97">8831 1908 153 0,'3'10'151'16,"1"1"-10"-16,-2 3-13 0,2-2-15 0,-2-3-12 0,2 2-7 16,-2 2-9-16,2 1-8 0,-4 1-8 0,2 2-7 15,2-4-14-15,-4 1-15 0,2 2-24 0,-2-3-21 16,0 4-38-16,0-5-22 0,0 0-117 0,-5 3-204 16,4-1 91-16</inkml:trace>
        </inkml:traceGroup>
        <inkml:traceGroup>
          <inkml:annotationXML>
            <emma:emma xmlns:emma="http://www.w3.org/2003/04/emma" version="1.0">
              <emma:interpretation id="{92E1F226-95A9-4B53-838E-ED798C2A393C}" emma:medium="tactile" emma:mode="ink">
                <msink:context xmlns:msink="http://schemas.microsoft.com/ink/2010/main" type="inkWord" rotatedBoundingBox="22336,5779 22433,6840 22397,6843 22300,5783"/>
              </emma:interpretation>
            </emma:emma>
          </inkml:annotationXML>
          <inkml:trace contextRef="#ctx0" brushRef="#br1" timeOffset="-184099.01">8867 2822 84 0,'4'11'203'0,"2"3"-14"0,-4-3-9 0,-1 4-18 16,4-4-12-16,-4 4-11 0,4-1-8 0,-4-1-15 15,4 3-10-15,-4-5-10 0,1 2-5 0,1 1-11 16,-2 1-8-16,-1 0-3 0,2 1-9 0,-1-1-17 0,-2 1-16 16,1-1-21-16,0 3-27 0,0-3-16 15,1-1-26-15,-1 1-34 0,3-1-28 0,-6 1-153 16,2 1-299-16,-2-2 133 0</inkml:trace>
          <inkml:trace contextRef="#ctx0" brushRef="#br1" timeOffset="-183922.48">8943 3618 126 0,'1'17'195'15,"1"-8"-14"-15,2 6-15 0,-2-4-18 0,4 2-12 16,-2 1-10-16,-1 1-11 0,3-3-13 0,-1 4-9 16,-4-6-9-16,2 6-6 0,0-4-10 0,3 0-24 15,-4 1-25-15,-1 2-43 0,2-5-33 0,-1 5-47 16,-1-3-146-16,-2-3-270 0,-1 7 120 0</inkml:trace>
        </inkml:traceGroup>
        <inkml:traceGroup>
          <inkml:annotationXML>
            <emma:emma xmlns:emma="http://www.w3.org/2003/04/emma" version="1.0">
              <emma:interpretation id="{36B0123E-44B9-4D1C-B8B7-213A33056455}" emma:medium="tactile" emma:mode="ink">
                <msink:context xmlns:msink="http://schemas.microsoft.com/ink/2010/main" type="inkWord" rotatedBoundingBox="22461,7354 22501,7789 22439,7794 22399,7360"/>
              </emma:interpretation>
            </emma:emma>
          </inkml:annotationXML>
          <inkml:trace contextRef="#ctx0" brushRef="#br1" timeOffset="-183696.32">9003 4396 38 0,'3'8'229'15,"0"3"-15"-15,-1-1-12 0,0-1-12 0,2 6-18 0,1-6-8 16,-2 2-8-16,-2 2-11 0,4 3-12 0,-1-3-9 16,-1 0-12-16,-1-1-10 0,-2 2-11 15,4 3-11-15,-4 1-4 0,2-4-16 0,1 4-11 0,-3 3-27 16,-3 3-24-16,1 0-30 0,-2-6-32 0,1 6-33 16,-2-3-37-16,-1 3-37 0,2-3-140 0,-5-4-334 15,2 6 147-15</inkml:trace>
        </inkml:traceGroup>
        <inkml:traceGroup>
          <inkml:annotationXML>
            <emma:emma xmlns:emma="http://www.w3.org/2003/04/emma" version="1.0">
              <emma:interpretation id="{CA41ABC4-0C5F-4081-9647-C665EDD8DB20}" emma:medium="tactile" emma:mode="ink">
                <msink:context xmlns:msink="http://schemas.microsoft.com/ink/2010/main" type="inkWord" rotatedBoundingBox="22638,8668 22674,9060 22578,9069 22542,8677"/>
              </emma:interpretation>
            </emma:emma>
          </inkml:annotationXML>
          <inkml:trace contextRef="#ctx0" brushRef="#br1" timeOffset="-183442.11">9110 5716 189 0,'4'13'213'0,"1"2"-9"0,1 2-4 0,0 0-7 0,1-4-18 16,1 2-7-16,-2 0-11 0,1-2-15 0,-1 4-7 16,2-5-18-16,1 4-13 0,-2 0-7 15,-1-2-8-15,0-2-11 0,3 2-6 0,-3 2-11 16,-3-3-4-16,3 4-23 0,0-4-26 0,-5 1-35 0,-1-1-25 16,3 3-47-16,-1-3-39 0,-4 0-68 0,-2 0-123 15,1 1-356-15,0-3 158 0</inkml:trace>
        </inkml:traceGroup>
        <inkml:traceGroup>
          <inkml:annotationXML>
            <emma:emma xmlns:emma="http://www.w3.org/2003/04/emma" version="1.0">
              <emma:interpretation id="{FAC9EA8C-3A5E-4860-BCA5-43E60902C99E}" emma:medium="tactile" emma:mode="ink">
                <msink:context xmlns:msink="http://schemas.microsoft.com/ink/2010/main" type="inkWord" rotatedBoundingBox="22754,9591 22878,10945 22794,10953 22670,9599">
                  <msink:destinationLink direction="with" ref="{294EB0BD-B096-4A7D-9535-C04BAC85928E}"/>
                </msink:context>
              </emma:interpretation>
            </emma:emma>
          </inkml:annotationXML>
          <inkml:trace contextRef="#ctx0" brushRef="#br1" timeOffset="-183240.99">9252 6637 70 0,'6'10'201'0,"-3"1"-11"0,-2 3-18 0,5 0-14 16,-5-1-17-16,5 0-14 0,-4-4-10 15,2 8-12-15,-2-4-14 0,-1 2-9 0,-1-1-6 16,5-1-21-16,-5 1-28 0,0 1-20 0,0 6-32 16,-2-4-23-16,-1-6-37 0,2 4-43 0,-1 3-95 15,-4-3-240-15,0-3 106 0</inkml:trace>
          <inkml:trace contextRef="#ctx0" brushRef="#br0" timeOffset="22521.95">9342 7358 75 0,'0'0'189'15,"0"0"-13"-15,0 0-7 0,-2-13-4 0,2 13-10 16,0 0-6-16,0 0-5 0,0 0-6 0,-4-10-4 15,4 10-8-15,0 0-6 0,0 0-5 0,-8-7-8 0,8 7-2 16,0 0-4-16,0 0-7 0,0 0-5 16,0 0-7-16,0 0-3 0,0 0-5 0,0 0-5 15,0 0-10-15,0 0 0 0,0 0-1 0,0 0-3 0,0 0-3 16,-19 15-4-16,19-15 1 0,-2 11-1 0,2-11 1 16,-1 12-5-16,1-12-2 0,0 11-1 0,0-11 4 15,1 17-5-15,-1-17 4 0,3 16-3 0,2-10 1 16,-5-6 6-16,1 14-2 0,2-4-4 15,0-3 8-15,2 3 0 0,-5-10 3 0,3 17-6 0,1-7 5 16,-1 1 2-16,0-3-3 0,-1 2 1 0,-2-10 4 16,4 22 11-16,-4-11 5 0,2 3-8 0,-2 1 2 15,0-3-5-15,0 3 1 0,0-2-4 0,0 0 3 16,0 0-4-16,-2 2 0 0,2-1-2 0,2-3-4 16,-2 2 1-16,0-2-2 0,0-1-1 0,0-10-3 15,0 21-6-15,0-12 4 0,1 0-4 0,-1-9 1 16,2 20 0-16,1-9-5 0,-3-11 1 0,1 17-3 0,3-6 0 15,-2-4 1-15,-2-7-3 0,4 14-2 0,-2-6 5 16,1 2-3-16,-3-10 1 0,6 16-2 16,-2-9 5-16,-2 1-4 0,-2-8 1 0,6 15 0 0,-5-9-2 15,-1-6 6-15,5 14 3 0,-5-14-3 0,3 13 5 16,0-5-3-16,-3-8-2 0,6 13 2 0,-6-13-5 16,1 9-2-16,-1-9-2 0,3 9 0 0,-3-9-3 15,0 0-1-15,5 9-2 0,-5-9 4 0,0 0-7 16,0 0 1-16,4 8 4 0,-4-8-8 0,0 0-1 15,0 0 3-15,0 0 0 0,0 0-5 0,0 0-3 16,0 0-11-16,0 0-35 0,0 0-41 0,0 0-52 16,0 0-50-16,0 0-41 0,-3-34-49 0,3 20-51 15,0-3-60-15,3-6-71 0,-3-7-280 0,3 3-789 0,2-12 349 16</inkml:trace>
          <inkml:trace contextRef="#ctx0" brushRef="#br1" timeOffset="-182986.05">9349 7576 11 0,'1'14'186'0,"4"-1"-9"0,-3-1-7 0,1 1-10 16,3 0-1-16,-4 2-11 0,4-5-8 0,-3 5-7 0,1-5-11 15,2 4-10-15,0-4-9 0,-3 1-13 0,2 1-8 16,-2 2-9-16,1 1-8 0,-2-8-3 15,4 8-6-15,-5-5-6 0,2 4-5 0,0-1-22 0,2-1-22 16,-2 2-21-16,0-4-27 0,-6 8-28 16,7-5-37-16,-2 1-51 0,-4 3-130 0,1-4-315 15,-2 2 140-15</inkml:trace>
        </inkml:traceGroup>
        <inkml:traceGroup>
          <inkml:annotationXML>
            <emma:emma xmlns:emma="http://www.w3.org/2003/04/emma" version="1.0">
              <emma:interpretation id="{8C4B71E6-4D79-4D83-B291-CE677341F822}" emma:medium="tactile" emma:mode="ink">
                <msink:context xmlns:msink="http://schemas.microsoft.com/ink/2010/main" type="inkWord" rotatedBoundingBox="22938,11644 22975,12046 22911,12052 22875,11649"/>
              </emma:interpretation>
            </emma:emma>
          </inkml:annotationXML>
          <inkml:trace contextRef="#ctx0" brushRef="#br1" timeOffset="-182775">9442 8689 185 0,'5'21'183'0,"-4"0"-17"0,5-1-10 0,-3-1-9 16,3-3-9-16,0 0-4 0,0 2-15 0,-1-2-7 16,-1 1-10-16,5-1-9 0,-3-1-13 0,2 1-5 15,-2-1-11-15,-3 0-2 0,3-1-8 0,-2 3-12 0,-1-6-23 16,1 6-21-16,-2-2-30 0,-2 0-29 15,1 1-38-15,-1-6-52 0,-1 6-114 0,-1-7-286 0,-3 8 127 16</inkml:trace>
        </inkml:traceGroup>
        <inkml:traceGroup>
          <inkml:annotationXML>
            <emma:emma xmlns:emma="http://www.w3.org/2003/04/emma" version="1.0">
              <emma:interpretation id="{3934B206-BA97-4754-9C90-F1C66524A1DE}" emma:medium="tactile" emma:mode="ink">
                <msink:context xmlns:msink="http://schemas.microsoft.com/ink/2010/main" type="inkWord" rotatedBoundingBox="22970,12674 23008,13087 22975,13090 22937,12677"/>
              </emma:interpretation>
            </emma:emma>
          </inkml:annotationXML>
          <inkml:trace contextRef="#ctx0" brushRef="#br1" timeOffset="-182525.98">9522 9715 199 0,'1'10'228'0,"4"4"-16"0,-4 0-18 0,0-6-17 15,4 4-16-15,-4 4-8 0,2-3-11 0,0 0-13 16,-1-2-13-16,1 1-12 0,-2 3-8 0,1-3-7 16,1 2-13-16,-3 2-4 0,1-3-6 0,-1 0-11 15,0 1-8-15,0 3-14 0,2-4-20 0,-2 3-16 16,-2-1-19-16,1 3-32 0,1-2-20 0,-3-1-26 15,3 3-13-15,-2-2-27 0,2 3-170 0,-1-2-335 16,-4-2 149-16</inkml:trace>
        </inkml:traceGroup>
        <inkml:traceGroup>
          <inkml:annotationXML>
            <emma:emma xmlns:emma="http://www.w3.org/2003/04/emma" version="1.0">
              <emma:interpretation id="{E6709003-1CFA-4D88-B9B0-1A5F719C3745}" emma:medium="tactile" emma:mode="ink">
                <msink:context xmlns:msink="http://schemas.microsoft.com/ink/2010/main" type="inkWord" rotatedBoundingBox="23025,13606 23132,14773 23100,14776 22993,13609"/>
              </emma:interpretation>
            </emma:emma>
          </inkml:annotationXML>
          <inkml:trace contextRef="#ctx0" brushRef="#br1" timeOffset="-182309.06">9586 10646 203 0,'0'17'212'0,"0"-1"-8"0,1-1-18 0,1 1-9 15,-2-1-10-15,1 1-9 0,-1 1-13 0,3-3-12 16,-1 3-5-16,-2-2-9 0,1-1-14 0,2 4-10 16,-3-5-7-16,3 1-9 0,-1 1-9 0,1 1-5 15,-3-6-6-15,1 3-9 0,-1 2-4 0,2-6-6 16,2 2-18-16,-4-11-15 0,0 19-23 0,2-8-22 16,-1-1-21-16,-1-10-21 0,0 21-19 0,3-11-22 15,-3-10-30-15,-3 18-182 0,2-3-360 0,-2-6 160 0</inkml:trace>
          <inkml:trace contextRef="#ctx0" brushRef="#br1" timeOffset="-182112.66">9627 11372 118 0,'2'15'224'0,"1"-1"-12"16,0 1-10-16,-2-2-9 0,4 7-8 0,-1-6-7 0,4 8-16 15,-5-5-6-15,3 3-7 0,-2-5-11 0,-1 9-6 16,0-6-13-16,2 4-9 0,-1 1-6 0,-2-5-12 15,1 3-7-15,-3-1-10 0,1-3-7 0,1 4-7 16,-2-3-16-16,-2-1-31 0,1-4-30 0,1-1-45 16,-3-1-38-16,3-11-45 0,-2 15-64 0,2-15-175 15,-9 8-414-15,9-8 183 0</inkml:trace>
        </inkml:traceGroup>
      </inkml:traceGroup>
    </inkml:traceGroup>
    <inkml:traceGroup>
      <inkml:annotationXML>
        <emma:emma xmlns:emma="http://www.w3.org/2003/04/emma" version="1.0">
          <emma:interpretation id="{88618EB1-E54C-498A-A0E9-9C552E7CECED}" emma:medium="tactile" emma:mode="ink">
            <msink:context xmlns:msink="http://schemas.microsoft.com/ink/2010/main" type="paragraph" rotatedBoundingBox="20520,937 21774,14631 21457,14660 20203,966" alignmentLevel="1"/>
          </emma:interpretation>
        </emma:emma>
      </inkml:annotationXML>
      <inkml:traceGroup>
        <inkml:annotationXML>
          <emma:emma xmlns:emma="http://www.w3.org/2003/04/emma" version="1.0">
            <emma:interpretation id="{74F7F3C6-BB78-4665-A359-92B6F93FCE21}" emma:medium="tactile" emma:mode="ink">
              <msink:context xmlns:msink="http://schemas.microsoft.com/ink/2010/main" type="line" rotatedBoundingBox="20520,937 21774,14631 21457,14661 20203,966"/>
            </emma:interpretation>
          </emma:emma>
        </inkml:annotationXML>
        <inkml:traceGroup>
          <inkml:annotationXML>
            <emma:emma xmlns:emma="http://www.w3.org/2003/04/emma" version="1.0">
              <emma:interpretation id="{480AA004-F7D5-4D40-8FF0-E628A77E09CA}" emma:medium="tactile" emma:mode="ink">
                <msink:context xmlns:msink="http://schemas.microsoft.com/ink/2010/main" type="inkWord" rotatedBoundingBox="20520,937 20541,1170 20288,1193 20267,960"/>
              </emma:interpretation>
            </emma:emma>
          </inkml:annotationXML>
          <inkml:trace contextRef="#ctx0" brushRef="#br1" timeOffset="188344.6">6846-1937 5 0,'-3'13'183'16,"3"-13"-17"-16,0 16-11 0,0-16-17 0,3 18-14 15,-3-10-11-15,0-8-11 0,1 19-10 0,1-5-5 16,-1-6-17-16,2 2 0 0,-3-10-4 0,8 17-7 16,-5-10-2-16,-3-7-7 0,9 13-7 0,-5-7 1 15,2-1-2-15,-6-5 1 0,12 8-1 0,-4-5-9 16,-8-3 1-16,21-4-3 0,-21 4-6 0,25-7-3 15,-9 1 1-15,-2-1-3 0,1-3-5 0,-2-2 2 16,0 3-1-16,2-2-2 0,-4-2-3 0,-1 0 4 16,1-3 2-16,-4 2-6 0,-1 0 1 0,0 0 0 0,0 0-1 15,-6 4-4-15,0-4 1 0,0 0-5 16,-6 4 5-16,6 10-1 0,-12-15-5 0,3 8 1 16,-3 2-3-16,2 3 0 0,-5-2 3 0,2 4-6 0,-5 4-7 15,3-3-5-15,1 1-10 0,-1 3-12 0,-1 0-11 16,3 2-8-16,2 0-22 0,-1 4-23 15,5 0-5-15,1-4-42 0,-5 0-103 0,7 0-272 16,-2 3 121-16</inkml:trace>
        </inkml:traceGroup>
        <inkml:traceGroup>
          <inkml:annotationXML>
            <emma:emma xmlns:emma="http://www.w3.org/2003/04/emma" version="1.0">
              <emma:interpretation id="{5040AFD8-65CE-4B97-9D69-3F3D6BAEA717}" emma:medium="tactile" emma:mode="ink">
                <msink:context xmlns:msink="http://schemas.microsoft.com/ink/2010/main" type="inkWord" rotatedBoundingBox="20440,2092 20620,4063 20561,4068 20381,2098"/>
              </emma:interpretation>
            </emma:emma>
          </inkml:annotationXML>
          <inkml:trace contextRef="#ctx0" brushRef="#br1" timeOffset="-189502.75">7080 35 132 0,'0'0'186'0,"0"0"-14"0,0 0-11 16,0 0-10-16,0 0-10 0,0 0-9 0,0 0-11 16,0 0-4-16,2 17-9 0,-2-17-4 0,0 0-9 15,0 0-8-15,6 10-6 0,-6-10-3 0,1 8-11 16,-1-8-3-16,5 10-9 0,-5-10-5 0,0 15-7 15,0-15-15-15,0 15-20 0,0-15-19 0,0 17-28 16,-5-6-29-16,8 1-29 0,-3-12-30 0,-3 24-43 16,0-10-109-16,-1-3-301 0,2-1 134 0</inkml:trace>
          <inkml:trace contextRef="#ctx0" brushRef="#br1" timeOffset="-189298.09">7095 480 2 0,'5'11'148'0,"-5"-11"-13"0,0 0-2 0,6 9-16 16,-6-9-3-16,0 0-11 0,0 0-11 0,2 10-1 15,-2-10-7-15,3 9-17 0,-3-9 5 0,0 0-10 16,3 14-7-16,-3-14-6 0,-1 12-4 0,1-12-13 16,0 13-18-16,0-13-19 0,-2 15-20 0,2-15-26 15,0 15-28-15,-3-7-131 0,3-8-226 0,-7 17 100 16</inkml:trace>
          <inkml:trace contextRef="#ctx0" brushRef="#br1" timeOffset="-189077.07">7120 1004 153 0,'0'0'177'0,"0"0"-16"0,0 11-11 0,0-11-12 15,0 0-14-15,0 0-11 0,5 11-13 0,-5-11-9 16,0 0-13-16,3 14-6 0,-3-14-8 0,4 6-4 16,-4-6-7-16,0 0-3 0,6 13-13 0,-6-13-13 15,2 8-19-15,-2-8-22 0,4 14-20 0,-4-14-37 16,2 11-26-16,-2-11-137 0,-2 14-257 0,2-14 113 16</inkml:trace>
          <inkml:trace contextRef="#ctx0" brushRef="#br1" timeOffset="174828.42">6979-846 89 0,'0'0'104'0,"0"0"6"16,0 0-5-16,-6-6-8 0,6 6-13 0,0 0-6 15,0 0-3-15,0 0-3 0,0 0-1 0,0 0-5 16,0 0 0-16,0 0-2 0,0 0-5 0,0 0 1 16,0 0 1-16,0 0-4 0,0 0-4 0,0 0 3 0,0 0-2 15,-3-13-9-15,3 13-6 0,0 0 4 0,0 0-1 16,0 0-10-16,0 0-1 0,0 0 1 15,0 0-8-15,0 0-2 0,0 0-15 0,0 0 19 0,0 0-3 16,0 0 1-16,0 0 2 0,0 35 0 0,4-20 8 16,-4-4-3-16,2 4 1 0,-2 1-4 0,3 8 2 15,-2-7-1-15,-1 8 1 0,2-1-2 0,2-1-8 16,-2 2 1-16,-2-3-1 0,4 3-2 0,-2-1-2 16,-1-2-1-16,-1-3-5 0,2 4-17 0,-2 1-18 15,0-3-15-15,0 0-25 0,0-4-14 0,0-1-42 16,0-1-24-16,0 0-156 0,-2-5-326 0,2-10 145 15</inkml:trace>
        </inkml:traceGroup>
        <inkml:traceGroup>
          <inkml:annotationXML>
            <emma:emma xmlns:emma="http://www.w3.org/2003/04/emma" version="1.0">
              <emma:interpretation id="{467034AF-803C-4A65-84AF-26D35EE8D47D}" emma:medium="tactile" emma:mode="ink">
                <msink:context xmlns:msink="http://schemas.microsoft.com/ink/2010/main" type="inkWord" rotatedBoundingBox="20651,4494 20736,5413 20667,5419 20583,4500"/>
              </emma:interpretation>
            </emma:emma>
          </inkml:annotationXML>
          <inkml:trace contextRef="#ctx0" brushRef="#br1" timeOffset="-188884.98">7161 1539 138 0,'1'10'162'16,"4"-3"-19"-16,-1 3-6 0,-1 1-10 0,2-3-8 15,-5-8-11-15,6 20-14 0,-5-10-5 0,1 1-10 16,-1-4-5-16,-1 7-6 0,0-2-5 0,3 2-9 0,-3 2-9 15,0-3-14-15,-3 1-32 0,3 1-22 0,-1-2-33 16,-1-2-33-16,2 6-138 0,-6-6-247 16,0 2 110-16</inkml:trace>
          <inkml:trace contextRef="#ctx0" brushRef="#br1" timeOffset="-188654.12">7252 2236 187 0,'0'0'195'15,"3"14"-12"-15,0-7-17 0,-3-7-13 0,4 14-15 16,1-7-7-16,-5-7-12 0,1 15-7 0,4-8-12 16,-5-7-10-16,6 17-9 0,-5-11-7 0,3 2-9 15,-4-8-4-15,3 17-7 0,2-6-9 0,-5-4-17 16,3 7-17-16,-3-14-27 0,3 17-30 0,-6-10-37 0,6 7-37 15,-6 0-168-15,-2-3-312 0,1 0 138 0</inkml:trace>
        </inkml:traceGroup>
        <inkml:traceGroup>
          <inkml:annotationXML>
            <emma:emma xmlns:emma="http://www.w3.org/2003/04/emma" version="1.0">
              <emma:interpretation id="{FC8EC5F4-32E9-4A6D-AF5E-75D85E2D558F}" emma:medium="tactile" emma:mode="ink">
                <msink:context xmlns:msink="http://schemas.microsoft.com/ink/2010/main" type="inkWord" rotatedBoundingBox="20796,5988 20827,6329 20771,6334 20740,5994"/>
              </emma:interpretation>
            </emma:emma>
          </inkml:annotationXML>
          <inkml:trace contextRef="#ctx0" brushRef="#br1" timeOffset="-188437.04">7307 3033 36 0,'4'13'202'0,"-1"-2"-11"0,3 2-22 0,0-2-9 16,0 3-17-16,0 0-14 0,-3-1-11 0,3 1-10 15,2 1-13-15,-2-5-8 0,-1 7-10 0,0-1-4 16,2-1-9-16,-5 1-17 0,-1-1-20 0,2 1-30 16,-3 6-25-16,0-7-26 0,0 2-35 0,-3-1-64 15,0-1-81-15,-3 0-252 0,-1 0 111 0</inkml:trace>
        </inkml:traceGroup>
        <inkml:traceGroup>
          <inkml:annotationXML>
            <emma:emma xmlns:emma="http://www.w3.org/2003/04/emma" version="1.0">
              <emma:interpretation id="{70EADAA8-8D47-48B8-93D2-86C76A735363}" emma:medium="tactile" emma:mode="ink">
                <msink:context xmlns:msink="http://schemas.microsoft.com/ink/2010/main" type="inkWord" rotatedBoundingBox="20931,6862 20967,7258 20916,7263 20880,6867"/>
              </emma:interpretation>
            </emma:emma>
          </inkml:annotationXML>
          <inkml:trace contextRef="#ctx0" brushRef="#br1" timeOffset="-188207.06">7447 3906 37 0,'5'9'211'16,"0"0"-6"-16,1 3-11 0,-3-4-11 0,2 5-16 15,1 0-15-15,-5-2-8 0,5 0-13 0,-3 2-12 16,3 2-9-16,-1-1-12 0,-2 2-10 0,0-1-16 16,0 1 3-16,3-1-12 0,-5 3-4 0,4-4-19 15,-5 3-20-15,1-3-20 0,-1 3-31 0,0 1-30 16,0 0-28-16,0-1-30 0,-3 5-60 0,0-6-103 16,0 1-305-16,-1-1 136 0</inkml:trace>
        </inkml:traceGroup>
        <inkml:traceGroup>
          <inkml:annotationXML>
            <emma:emma xmlns:emma="http://www.w3.org/2003/04/emma" version="1.0">
              <emma:interpretation id="{F946037C-8EBB-4328-ADA7-980A315B6183}" emma:medium="tactile" emma:mode="ink">
                <msink:context xmlns:msink="http://schemas.microsoft.com/ink/2010/main" type="inkWord" rotatedBoundingBox="21150,8187 21231,9069 21063,9084 20983,8203"/>
              </emma:interpretation>
            </emma:emma>
          </inkml:annotationXML>
          <inkml:trace contextRef="#ctx0" brushRef="#br1" timeOffset="-187796.06">7672 5610 180 0,'0'9'184'0,"5"1"-5"0,-2-2-12 0,1 1 8 15,1 1-5-15,-2-2-3 0,1 3-2 0,2 1-6 0,-3-1 0 16,2-3-2-16,0 5-7 0,1 1-7 16,2-3-7-16,-5 4-6 0,1-3-7 0,2 2-12 15,0-3-8-15,-1 4-9 0,1 1-9 0,-2-3-10 0,-1 0-4 16,0 3-4-16,0-1-10 0,2-1-12 0,-1 3-14 16,-4 0-26-16,2 0-22 0,-2 0-25 0,1 0-31 15,-4 1-33-15,0 4-36 0,-3-2-35 0,5-2-46 16,-8 0-195-16,0-1-454 0,6 0 201 0</inkml:trace>
          <inkml:trace contextRef="#ctx0" brushRef="#br1" timeOffset="-188012">7550 5242 61 0,'3'14'57'0,"3"2"-10"0,-2-2-24 16,-1 0-26-16,2 0-29 0,-2 0-32 0,1-3 14 16</inkml:trace>
        </inkml:traceGroup>
        <inkml:traceGroup>
          <inkml:annotationXML>
            <emma:emma xmlns:emma="http://www.w3.org/2003/04/emma" version="1.0">
              <emma:interpretation id="{79EE47CF-3B46-4BEC-923B-A2A6B44F16BE}" emma:medium="tactile" emma:mode="ink">
                <msink:context xmlns:msink="http://schemas.microsoft.com/ink/2010/main" type="inkWord" rotatedBoundingBox="21244,9719 21367,11063 21285,11070 21162,9727">
                  <msink:destinationLink direction="with" ref="{294EB0BD-B096-4A7D-9535-C04BAC85928E}"/>
                </msink:context>
              </emma:interpretation>
            </emma:emma>
          </inkml:annotationXML>
          <inkml:trace contextRef="#ctx0" brushRef="#br1" timeOffset="-187328.94">7802 7504 1 0,'6'18'229'0,"-3"-6"-16"15,3 2-14-15,2 0-10 0,-2 1-12 0,0 0-11 16,-2 0-12-16,4 0-18 0,-4-2-6 0,1 4-13 15,1-3-12-15,-2 4-9 0,2-1-9 0,-3-3-6 16,0 7-7-16,1-5-8 0,1 4-7 0,-1-1-7 16,-2-3-1-16,1 3-10 0,0-3-5 0,-3 6-19 0,1-4-19 15,4 4-20-15,-5-4-17 0,0 5-26 16,0 2-18-16,0-9-32 0,0 10-22 0,0-2-38 16,-5 0-132-16,1 1-332 0,1-4 148 0</inkml:trace>
          <inkml:trace contextRef="#ctx0" brushRef="#br1" timeOffset="-187567.38">7766 6763 177 0,'3'10'190'16,"-1"-2"-17"-16,-1 4-16 0,4-4-18 0,-4 3-10 0,4-1-13 16,-5-10-15-16,3 16-7 0,1-5-13 15,-2 0-8-15,2 0-8 0,-2-1-1 0,2 4-11 16,-3-5-7-16,1 0-20 0,1 4-18 0,-3-1-25 0,0-12-27 16,0 20-26-16,0-9-36 0,0-11-137 15,-6 21-262-15,3-8 115 0</inkml:trace>
          <inkml:trace contextRef="#ctx0" brushRef="#br0" timeOffset="20309">7798 7324 81 0,'-4'-7'144'0,"4"7"-3"0,0 0-19 16,0 0-2-16,0 0-4 0,0 0-7 0,0 0-10 16,0 0-4-16,0 0-4 0,0 0-4 0,-3-13-3 15,3 13 1-15,0 0-1 0,0 0-2 0,0 0-4 16,0 0-2-16,0 0 3 0,0 0-6 0,0 0 4 16,0 0-7-16,0 0 0 0,0 0 1 0,-3-11-4 15,3 11-3-15,0 0-4 0,0 0-1 0,0 0 1 0,0 0-6 16,0 0 2-16,0 0-3 0,0 0 0 15,0 0-3-15,0 0 0 0,0 0-1 0,-8-7-3 0,8 7-4 16,0 0-2-16,0 0-5 0,0 0 0 0,0 0-3 16,0 0-5-16,0 0 0 0,0 0-3 0,0 0-8 15,0 0-3-15,0 0 2 0,0 0-3 0,0 0-4 16,0 0-1-16,0 0 0 0,0 0 2 0,0 0 2 16,0 0 0-16,0 0-5 0,0 0 5 0,11 31-5 15,-11-31 3-15,3 7 2 0,-3-7-2 0,0 13 7 0,0-13 5 16,0 13-2-16,0-13 2 0,-3 16-5 15,3-16 7-15,0 17-1 0,0-17 2 0,0 16 1 16,0-7-2-16,0-9-4 0,0 17-4 0,0-17-3 16,0 16 4-16,3-8 1 0,-3-8-1 0,0 16 1 15,1-8-8-15,-1-8 5 0,2 15 0 0,-2-15-1 16,0 15 4-16,1-9-2 0,-1-6-3 0,4 14 7 16,-4-14-3-16,2 14-1 0,1-6 1 0,-3-8 6 0,3 13-8 15,-3-13-1-15,1 14 7 0,-1-14-1 0,5 12 2 16,-5-4-2-16,0-8-1 0,4 12 4 0,-4-12-2 15,2 14 7-15,-2-14-1 0,0 14-4 0,0-14 1 16,3 13 0-16,-3-13-5 0,3 14 3 0,-3-14-6 16,1 11 6-16,-1-11-7 0,2 13 4 0,-2-13-2 15,0 0-1-15,0 12 0 0,0-12 1 0,0 0-3 16,3 13-7-16,-3-13 6 0,3 10 1 0,-3-10 10 16,1 8-15-16,-1-8 0 0,5 10 4 0,-5-10-7 15,4 9-1-15,-4-9 3 0,2 9-1 0,-2-9-2 16,1 13 5-16,-1-13 4 0,5 9-3 0,-5-9 3 15,3 11 0-15,-3-11 4 0,4 8-6 0,-4-8 2 16,5 12-5-16,-5-12 0 0,3 11 5 0,-3-11 9 0,0 9-4 16,0-9-2-16,1 11 2 0,-1-11 0 0,0 0 4 15,3 17-3-15,-3-17 7 0,2 9-4 16,-2-9-5-16,4 11 1 0,-4-11 22 0,0 11-17 0,0-11 3 16,0 0-6-16,2 13 7 0,-2-13-5 0,2 11 5 15,-2-11-4-15,3 14 4 0,-3-14-15 0,0 7 7 16,0-7 4-16,2 11-6 0,-2-11-2 0,1 13 1 15,-1-13-4-15,0 0-5 0,3 13 2 0,-3-13 4 16,2 9-6-16,-2-9 4 0,3 9-6 0,-3-9 10 16,4 9-9-16,-4-9-2 0,2 12 0 0,-2-12 1 15,0 0-2-15,0 0-5 0,4 16 10 0,-4-16-2 16,0 0-10-16,5 10 11 0,-5-10 0 0,0 0 9 16,0 0-9-16,4 6 2 0,-4-6-7 0,0 0 4 0,0 0-6 15,0 0 5-15,0 0-1 0,3 10 3 16,-3-10-4-16,0 0 3 0,0 0-5 0,0 0 4 0,3 11 1 15,-3-11-4-15,0 0 2 0,0 0-5 0,0 0 4 16,0 0 0-16,0 0 2 0,0 0 3 0,8 5-5 16,-8-5 3-16,0 0-3 0,0 0 8 0,0 0-7 15,0 0-3-15,0 0-17 0,0 0-12 0,0 0-25 16,0 0-23-16,0 0-40 0,0 0-26 0,-24 6-27 16,24-6-46-16,-17 1-50 0,17-1-53 0,-14-7-331 15,5 2-704-15,0-1 312 0</inkml:trace>
        </inkml:traceGroup>
        <inkml:traceGroup>
          <inkml:annotationXML>
            <emma:emma xmlns:emma="http://www.w3.org/2003/04/emma" version="1.0">
              <emma:interpretation id="{04EBBBF4-5117-4096-9303-9B2C7E450628}" emma:medium="tactile" emma:mode="ink">
                <msink:context xmlns:msink="http://schemas.microsoft.com/ink/2010/main" type="inkWord" rotatedBoundingBox="21384,11660 21492,12841 21395,12849 21286,11669"/>
              </emma:interpretation>
            </emma:emma>
          </inkml:annotationXML>
          <inkml:trace contextRef="#ctx0" brushRef="#br1" timeOffset="-187145.83">7918 8703 133 0,'3'18'210'0,"0"0"-10"0,2-2-10 0,-4 1-8 16,4 0-6-16,-2-4-12 0,3 3-12 0,-2-2-13 16,-1 3-16-16,2-6-7 0,-2 3-15 0,1 1-10 0,1-2-7 15,-4-2-11-15,1 0-4 0,0-2-16 16,-2 5-21-16,0 0-27 0,0-5-31 0,0-9-26 15,-2 22-29-15,2-11-32 0,-2-2-52 0,2-9-145 16,-7 18-335-16,1-12 149 0</inkml:trace>
          <inkml:trace contextRef="#ctx0" brushRef="#br1" timeOffset="-186934.15">7932 9412 189 0,'0'13'236'0,"0"4"-17"0,0-3-19 16,3 1-20-16,-3-1-11 0,3 3-15 0,-3 5-15 16,4-7-12-16,-2 8-9 0,-2-5-9 0,1-2-12 15,-1 1-10-15,5 4-8 0,-5-1-10 0,0-1-9 16,1 0-5-16,2 4-16 0,-1-4-21 0,-1-3-21 16,-1 1-18-16,2 1-33 0,-2 0-32 0,9 2-25 15,-9-3-40-15,-3 1-169 0,1-1-347 0,1-3 154 16</inkml:trace>
        </inkml:traceGroup>
        <inkml:traceGroup>
          <inkml:annotationXML>
            <emma:emma xmlns:emma="http://www.w3.org/2003/04/emma" version="1.0">
              <emma:interpretation id="{683B8DDA-CD5A-4133-9C9A-58A859411C77}" emma:medium="tactile" emma:mode="ink">
                <msink:context xmlns:msink="http://schemas.microsoft.com/ink/2010/main" type="inkWord" rotatedBoundingBox="21463,13358 21507,13836 21457,13840 21413,13363"/>
              </emma:interpretation>
            </emma:emma>
          </inkml:annotationXML>
          <inkml:trace contextRef="#ctx0" brushRef="#br1" timeOffset="-186720.98">7981 10402 180 0,'1'14'233'0,"1"3"-13"16,1-2-6-16,-2 2-11 0,2 1-3 0,3-5-8 15,-1 5-7-15,-2-1-13 0,1-2-10 16,2-1-10-16,0 1-16 0,0 1-6 0,-3-1-12 0,2-2-9 15,1 1-8-15,-3-1-7 0,1 2-12 0,-2-1-8 16,2-1-7-16,-1 4-9 0,0-2-4 0,-2-1-23 16,-1 1-25-16,2 1-29 0,-4-1-39 15,1 1-42-15,-2-1-36 0,2 2-42 0,-1-3-76 0,-5-1-143 16,1-1-435-16,0 0 193 0</inkml:trace>
        </inkml:traceGroup>
        <inkml:traceGroup>
          <inkml:annotationXML>
            <emma:emma xmlns:emma="http://www.w3.org/2003/04/emma" version="1.0">
              <emma:interpretation id="{B5E2A8DC-5AE3-4C55-A977-E43B0CB2B272}" emma:medium="tactile" emma:mode="ink">
                <msink:context xmlns:msink="http://schemas.microsoft.com/ink/2010/main" type="inkWord" rotatedBoundingBox="21454,14319 21484,14658 21457,14661 21426,14322"/>
              </emma:interpretation>
            </emma:emma>
          </inkml:annotationXML>
          <inkml:trace contextRef="#ctx0" brushRef="#br1" timeOffset="-186483.98">8021 11359 261 0,'-3'15'243'0,"3"0"-24"16,-1 0-16-16,1 2-20 0,1-4-12 0,2 3-9 0,-3 1-14 15,0 0-11-15,-3 0-12 0,3 1-11 16,3-4-8-16,-3 0-8 0,0 3-10 0,2-4-9 15,-1 0-11-15,-1 0-1 0,0 0-9 0,3-2-8 0,-1-1-6 16,-2-10-21-16,0 21-16 0,1-14-20 0,-1-7-30 16,-1 14-18-16,1-14-25 0,0 11-46 15,0-11-43-15,-5 10-183 0,5-10-387 0,0 0 172 0</inkml:trace>
        </inkml:traceGroup>
      </inkml:traceGroup>
    </inkml:traceGroup>
    <inkml:traceGroup>
      <inkml:annotationXML>
        <emma:emma xmlns:emma="http://www.w3.org/2003/04/emma" version="1.0">
          <emma:interpretation id="{CFA2808E-309F-4145-B9EB-547420DE6E6C}" emma:medium="tactile" emma:mode="ink">
            <msink:context xmlns:msink="http://schemas.microsoft.com/ink/2010/main" type="paragraph" rotatedBoundingBox="18765,2132 19973,14827 19736,14849 18527,2155" alignmentLevel="2"/>
          </emma:interpretation>
        </emma:emma>
      </inkml:annotationXML>
      <inkml:traceGroup>
        <inkml:annotationXML>
          <emma:emma xmlns:emma="http://www.w3.org/2003/04/emma" version="1.0">
            <emma:interpretation id="{57B3A185-011A-40D3-A0F3-9C2C3A7AB056}" emma:medium="tactile" emma:mode="ink">
              <msink:context xmlns:msink="http://schemas.microsoft.com/ink/2010/main" type="inkBullet" rotatedBoundingBox="18765,2132 18917,3735 18850,3741 18697,2139"/>
            </emma:interpretation>
          </emma:emma>
        </inkml:annotationXML>
        <inkml:trace contextRef="#ctx0" brushRef="#br1" timeOffset="173703.42">5285-815 93 0,'0'0'96'0,"0"0"-4"0,0 0-10 15,0 0-6-15,0 0 0 0,0 0-2 0,0 0-8 0,0 0 7 16,0 0 1-16,0 0-4 0,0 0-14 0,0 0-8 16,0 0 7-16,0 0 4 0,0 0-6 0,0 0 1 15,-6-8-2-15,6 8-7 0,0 0-6 0,0 0-1 16,0 0 0-16,0 0-5 0,0 0-1 0,0 0 1 15,0 0 0-15,0 0-2 0,0 0-5 0,0 35 5 16,3-24-4-16,-3-11 9 0,1 24-6 0,1-11 3 16,1 2-2-16,-2 0 2 0,0 2-4 0,1-1 1 15,2 6-1-15,-2-2-4 0,2 2-4 0,-2-5 0 16,1 6 2-16,-2-6-6 0,1 1 2 0,-1 4-6 16,2 2 0-16,-1-6 1 0,-2 1-8 0,1-4-15 0,-1 2-15 15,0-3-25-15,0 3-24 0,0-3-32 16,3-1-38-16,-6-2-137 0,3-11-302 0,0 18 134 15</inkml:trace>
        <inkml:trace contextRef="#ctx0" brushRef="#br1" timeOffset="-193839.9">5414 114 19 0,'0'12'268'15,"0"-12"-24"-15,0 0-22 0,0 0-22 0,0 0-22 16,0 0-16-16,0 0-21 0,0 0-12 0,0 0-14 15,2 12-8-15,-2-12-12 0,0 0-7 0,1 8-17 16,-1-8-2-16,3 11-6 0,-3-11-7 0,3 11-8 16,-3-11-16-16,2 13-17 0,1-5-20 0,-2 3-23 15,1-2-34-15,-2 5-19 0,0 1-25 0,0 1-26 16,0 1-36-16,0 1-122 0,-2-1-315 0,1 1 140 16</inkml:trace>
        <inkml:trace contextRef="#ctx0" brushRef="#br1" timeOffset="-193690.3">5429 646 16 0,'0'0'162'0,"2"14"-13"0,-2-14-11 0,0 11-15 15,0-11-8-15,0 13-13 0,0-13-10 0,0 13-12 16,0-13-7-16,0 13-6 0,0-13-6 0,0 12-15 16,0-12-14-16,0 17-27 0,0-17-28 0,-2 14-35 0,1-4-139 15,1-10-214-15,-11 18 96 0</inkml:trace>
      </inkml:traceGroup>
      <inkml:traceGroup>
        <inkml:annotationXML>
          <emma:emma xmlns:emma="http://www.w3.org/2003/04/emma" version="1.0">
            <emma:interpretation id="{F08DBEB7-02A9-47E1-9CA9-5E40CCA825C3}" emma:medium="tactile" emma:mode="ink">
              <msink:context xmlns:msink="http://schemas.microsoft.com/ink/2010/main" type="line" rotatedBoundingBox="18949,4396 19942,14830 19736,14849 18742,4416"/>
            </emma:interpretation>
          </emma:emma>
        </inkml:annotationXML>
        <inkml:traceGroup>
          <inkml:annotationXML>
            <emma:emma xmlns:emma="http://www.w3.org/2003/04/emma" version="1.0">
              <emma:interpretation id="{2D202D3A-2BC0-48B0-83A1-96290CF7A361}" emma:medium="tactile" emma:mode="ink">
                <msink:context xmlns:msink="http://schemas.microsoft.com/ink/2010/main" type="inkWord" rotatedBoundingBox="18809,4410 18832,4657 18807,4660 18783,4412"/>
              </emma:interpretation>
            </emma:emma>
          </inkml:annotationXML>
          <inkml:trace contextRef="#ctx0" brushRef="#br1" timeOffset="-193443.1">5367 1450 98 0,'3'9'142'0,"-2"3"-4"16,2-2-8-16,-2 1-13 0,1-2-6 0,1 2-14 15,-3 0-10-15,3 1-5 0,-3 2-9 0,4-1-12 0,-4 2-5 16,0-2-15-16,0 1-12 0,0-1-28 16,-3-1-21-16,6 2-34 0,-6 0-56 0,0 0-71 15,-1 3-194-15,1-6 86 0</inkml:trace>
        </inkml:traceGroup>
        <inkml:traceGroup>
          <inkml:annotationXML>
            <emma:emma xmlns:emma="http://www.w3.org/2003/04/emma" version="1.0">
              <emma:interpretation id="{694939F1-AFA5-495A-9A73-993A86888495}" emma:medium="tactile" emma:mode="ink">
                <msink:context xmlns:msink="http://schemas.microsoft.com/ink/2010/main" type="inkWord" rotatedBoundingBox="18837,5257 18865,5555 18855,5556 18826,5258"/>
              </emma:interpretation>
            </emma:emma>
          </inkml:annotationXML>
          <inkml:trace contextRef="#ctx0" brushRef="#br1" timeOffset="-193207.75">5401 2297 38 0,'0'15'184'0,"1"1"-19"0,-1-2-16 16,0 3-14-16,2-4-12 0,1 1-11 0,-2 0-11 15,1 1-11-15,2 2-8 0,-2-3-6 0,-1 3-8 16,2-3-10-16,-1 3-23 0,-1-6-15 0,-1 3-25 16,2 1-24-16,1-2-19 0,-3 1-30 0,0-3-48 15,-3 2-66-15,0-2-208 0,3-11 92 0</inkml:trace>
        </inkml:traceGroup>
        <inkml:traceGroup>
          <inkml:annotationXML>
            <emma:emma xmlns:emma="http://www.w3.org/2003/04/emma" version="1.0">
              <emma:interpretation id="{D4E1055B-C0AE-4B28-AA82-E4D723627499}" emma:medium="tactile" emma:mode="ink">
                <msink:context xmlns:msink="http://schemas.microsoft.com/ink/2010/main" type="inkWord" rotatedBoundingBox="18992,6078 19097,7186 19007,7194 18902,6087"/>
              </emma:interpretation>
            </emma:emma>
          </inkml:annotationXML>
          <inkml:trace contextRef="#ctx0" brushRef="#br1" timeOffset="-192808.06">5563 3772 38 0,'5'13'215'0,"1"-1"-20"0,0 0-10 0,0 2-8 16,-2 1-6-16,2-4-21 0,-1 3-8 0,1-1-13 16,0 1-11-16,0 0-9 0,-2-1-13 0,1 2-11 15,-1 0-5-15,-1 1-7 0,1 2-7 0,-2-4-10 16,-1 4-10-16,4 5-20 0,-5-5-20 0,0 0-21 16,1 2-22-16,-2 2-32 0,1-4-22 0,-2 1-26 15,2 3-41-15,-6 1-122 0,2-7-302 0,3 0 133 16</inkml:trace>
          <inkml:trace contextRef="#ctx0" brushRef="#br1" timeOffset="-193042.02">5469 3126 54 0,'2'11'159'0,"-2"-11"-15"0,6 21-13 16,-6-11-14-16,4 0-13 0,-1 1-10 0,2 0-13 15,-4 3-12-15,2-4-36 0,-1-3-23 0,2 9-25 16,-2-7-36-16,-2 1-104 0,0-10-169 0,-2 21 75 15</inkml:trace>
        </inkml:traceGroup>
        <inkml:traceGroup>
          <inkml:annotationXML>
            <emma:emma xmlns:emma="http://www.w3.org/2003/04/emma" version="1.0">
              <emma:interpretation id="{753B1F75-ECCE-4743-9679-8B1E7BF44A2D}" emma:medium="tactile" emma:mode="ink">
                <msink:context xmlns:msink="http://schemas.microsoft.com/ink/2010/main" type="inkWord" rotatedBoundingBox="19203,7758 19236,8109 19195,8113 19162,7761"/>
              </emma:interpretation>
            </emma:emma>
          </inkml:annotationXML>
          <inkml:trace contextRef="#ctx0" brushRef="#br1" timeOffset="-192598.97">5729 4801 99 0,'3'13'218'0,"0"0"-14"16,1 0-13-16,-1 1-16 0,0 1-9 0,0-2-14 0,2 1-13 15,1-2-11-15,-3 4-15 0,1-2-18 0,2-2 0 16,-4 3-17-16,4 0-2 0,-3 0-10 16,0 0-24-16,0 0-21 0,0 2-30 0,-2-2-27 0,1 2-35 15,-1-4-47-15,2 1-35 0,-1 3-126 0,-7-2-301 16,4 1 133-16</inkml:trace>
        </inkml:traceGroup>
        <inkml:traceGroup>
          <inkml:annotationXML>
            <emma:emma xmlns:emma="http://www.w3.org/2003/04/emma" version="1.0">
              <emma:interpretation id="{18D5F112-7562-41E4-8053-8800D3EA1E84}" emma:medium="tactile" emma:mode="ink">
                <msink:context xmlns:msink="http://schemas.microsoft.com/ink/2010/main" type="inkWord" rotatedBoundingBox="19303,8719 19339,9102 19308,9106 19271,8722">
                  <msink:destinationLink direction="with" ref="{EAFBD861-7748-4959-92EC-710FBF129339}"/>
                </msink:context>
              </emma:interpretation>
            </emma:emma>
          </inkml:annotationXML>
          <inkml:trace contextRef="#ctx0" brushRef="#br1" timeOffset="-192390.98">5839 5761 112 0,'3'18'194'0,"2"-5"-16"0,-1 4-16 0,-1-4-12 16,3 5-13-16,-1-5-9 0,-2 2-14 0,1 0-8 15,-1-1-12-15,2 4-7 0,-1 0-12 0,-2 2-5 16,1-1-11-16,0-3-16 0,-3 1-20 0,1 1-29 0,-2-1-18 15,1 0-39-15,0-2-28 0,-3 3-51 0,-2 5-93 16,2-5-254-16,-3-4 113 0</inkml:trace>
        </inkml:traceGroup>
        <inkml:traceGroup>
          <inkml:annotationXML>
            <emma:emma xmlns:emma="http://www.w3.org/2003/04/emma" version="1.0">
              <emma:interpretation id="{09DA4B55-B5F9-4EAF-9CF3-EA3BE51871BA}" emma:medium="tactile" emma:mode="ink">
                <msink:context xmlns:msink="http://schemas.microsoft.com/ink/2010/main" type="inkWord" rotatedBoundingBox="19462,9786 19574,10959 19510,10965 19399,9793"/>
              </emma:interpretation>
            </emma:emma>
          </inkml:annotationXML>
          <inkml:trace contextRef="#ctx0" brushRef="#br1" timeOffset="-192175.02">5966 6832 139 0,'6'15'173'0,"-4"0"-13"0,2 1-10 0,-1 2-17 15,-3-3-10-15,4 2-16 0,-1-2-15 0,0 3-9 16,0-4-7-16,2 1-3 0,-1 3-7 0,-2-5-10 16,-1 4-14-16,4-1-16 0,-5-4-30 0,6 5-21 15,-5-2-21-15,2 1-25 0,0-3-37 0,-1 5-100 16,-1-5-225-16,-2-2 100 0</inkml:trace>
          <inkml:trace contextRef="#ctx0" brushRef="#br1" timeOffset="-191971.96">6066 7684 90 0,'4'14'248'0,"-4"0"-6"0,3-1-20 16,-3-2-20-16,5 2-13 0,-4-2-14 0,4-3-13 15,-2 2-12-15,1 4-12 0,-1-4-16 0,6 1-12 16,-6 2-12-16,3-5-5 0,0 3-11 0,-3 1-9 16,2 3-18-16,-1-5-25 0,-4 5-31 0,3-2-35 15,-4 1-38-15,1-14-35 0,-6 31-44 16,0-16-199-16,0 1-380 0,-2 0 168 0</inkml:trace>
        </inkml:traceGroup>
        <inkml:traceGroup>
          <inkml:annotationXML>
            <emma:emma xmlns:emma="http://www.w3.org/2003/04/emma" version="1.0">
              <emma:interpretation id="{83CF5B6D-F027-4A4F-8E43-ECD618871BB1}" emma:medium="tactile" emma:mode="ink">
                <msink:context xmlns:msink="http://schemas.microsoft.com/ink/2010/main" type="inkWord" rotatedBoundingBox="19478,11690 19524,12172 19509,12173 19463,11692"/>
              </emma:interpretation>
            </emma:emma>
          </inkml:annotationXML>
          <inkml:trace contextRef="#ctx0" brushRef="#br1" timeOffset="-191720.1">6031 8731 31 0,'1'14'210'0,"4"-1"-16"0,-4 0-16 0,4-2-15 15,-2 3-9-15,-2-3-6 0,2 2-4 0,-1 0-10 16,-1 0-8-16,2 1-8 0,0 1-10 0,-3 0-7 15,3 1-13-15,-3 2-9 0,2-5-9 0,-2 4-10 16,1 1-2-16,-1-1-6 0,1 0-10 0,4 7-17 16,-7-11-16-16,4 11-22 0,-4-1-25 0,2-6-18 15,2 1-37-15,-1 0-19 0,4-1-33 0,-2 1-162 16,-3 0-330-16,3-2 146 0</inkml:trace>
        </inkml:traceGroup>
        <inkml:traceGroup>
          <inkml:annotationXML>
            <emma:emma xmlns:emma="http://www.w3.org/2003/04/emma" version="1.0">
              <emma:interpretation id="{BE569ED2-0C55-47A0-8C2E-1D4917405604}" emma:medium="tactile" emma:mode="ink">
                <msink:context xmlns:msink="http://schemas.microsoft.com/ink/2010/main" type="inkWord" rotatedBoundingBox="19715,12722 19916,14832 19853,14838 19652,12728"/>
              </emma:interpretation>
            </emma:emma>
          </inkml:annotationXML>
          <inkml:trace contextRef="#ctx0" brushRef="#br1" timeOffset="-190999.8">6448 11869 63 0,'1'6'122'0,"-1"-6"-27"0,0 0-40 0,0 0-47 16,0 0-66-16,0 0-61 0,0 0 27 0</inkml:trace>
          <inkml:trace contextRef="#ctx0" brushRef="#br1" timeOffset="-191498.63">6220 9767 208 0,'3'14'197'15,"-2"7"-17"-15,2-7-8 0,2 3-11 0,-1-3-14 16,0 0-14-16,1 4-11 0,-1-2-3 0,2-1-8 0,-3-1 0 16,3 1-7-16,-1-2-8 0,-2 0-8 0,1 2 0 15,-2-1-11-15,-1-1-4 0,5 1-5 16,-4-3-6-16,2 2-8 0,-2-4-5 0,4 4-7 0,-2-1-1 15,-2 0-14-15,-1-1-17 0,2 0-21 0,0 1-21 16,-1 3-23-16,2-8-34 0,-4 8-32 16,2-5-31-16,1 0-195 0,-6 5-376 0,1-6 167 0</inkml:trace>
          <inkml:trace contextRef="#ctx0" brushRef="#br1" timeOffset="-191297.17">6324 10692 56 0,'0'13'163'0,"2"2"-15"16,-2-1-15-16,2 0-9 0,0-2-16 15,-4 3-10-15,2 1-1 0,2-2-11 0,-1 2-1 16,-1-1-12-16,2-2-10 0,1 1-5 0,-3 1-5 0,3 1-2 16,-3-1-17-16,3-2-12 0,-6 1-30 0,6 2-15 15,-3-2-29-15,1-3-25 0,-1-2-44 0,0-9-75 16,-1 27-211-16,-2-17 94 0</inkml:trace>
          <inkml:trace contextRef="#ctx0" brushRef="#br1" timeOffset="-191121.47">6390 11316 2 0,'1'14'251'0,"1"3"-9"0,1-2-17 16,-3 1-8-16,0-2-12 0,0 1-17 0,3-4-15 15,0 5-15-15,-2-1-14 0,2-1-14 0,0 0-13 16,-3 0-12-16,3 0-10 0,1 3-7 0,-2-6-10 15,2 3-17-15,-1-2-18 0,0 3-24 0,-1-4-25 0,-1-1-26 16,1-2-33-16,-2-8-40 0,3 21-27 16,-3-13-47-16,0-8-158 0,-6 20-366 0,6-20 162 15</inkml:trace>
        </inkml:traceGroup>
      </inkml:traceGroup>
    </inkml:traceGroup>
    <inkml:traceGroup>
      <inkml:annotationXML>
        <emma:emma xmlns:emma="http://www.w3.org/2003/04/emma" version="1.0">
          <emma:interpretation id="{8B614329-07C7-41A5-A74E-3246D68F7D6B}" emma:medium="tactile" emma:mode="ink">
            <msink:context xmlns:msink="http://schemas.microsoft.com/ink/2010/main" type="paragraph" rotatedBoundingBox="16903,2278 17990,14743 17753,14764 16666,2299" alignmentLevel="2"/>
          </emma:interpretation>
        </emma:emma>
      </inkml:annotationXML>
      <inkml:traceGroup>
        <inkml:annotationXML>
          <emma:emma xmlns:emma="http://www.w3.org/2003/04/emma" version="1.0">
            <emma:interpretation id="{34588E6C-3431-4CF5-8A8B-515D41320821}" emma:medium="tactile" emma:mode="ink">
              <msink:context xmlns:msink="http://schemas.microsoft.com/ink/2010/main" type="line" rotatedBoundingBox="16903,2278 17990,14743 17753,14764 16666,2299"/>
            </emma:interpretation>
          </emma:emma>
        </inkml:annotationXML>
        <inkml:traceGroup>
          <inkml:annotationXML>
            <emma:emma xmlns:emma="http://www.w3.org/2003/04/emma" version="1.0">
              <emma:interpretation id="{6794B9BA-CD77-4A17-AC95-13951492B22E}" emma:medium="tactile" emma:mode="ink">
                <msink:context xmlns:msink="http://schemas.microsoft.com/ink/2010/main" type="inkWord" rotatedBoundingBox="16971,3061 17297,6797 17115,6813 16789,3077"/>
              </emma:interpretation>
            </emma:emma>
          </inkml:annotationXML>
          <inkml:trace contextRef="#ctx0" brushRef="#br1" timeOffset="-198383.81">3507 103 96 0,'0'0'212'15,"0"0"-8"-15,0 0-1 0,0 0-13 0,0 0-8 16,0 0-10-16,0 0-12 0,0 0-5 0,0 0-16 0,0 0-8 16,0 0-7-16,0 0-10 0,-8 22-11 15,8-22-9-15,0 0-14 0,-1 17-4 0,1-17-9 16,-2 10-5-16,2-10-9 0,0 16-12 0,0-16-28 0,-3 15-24 15,3-4-28-15,0-11-33 0,0 15-40 0,3-4-36 16,-3-11-53-16,-4 16-147 0,4-16-377 16,-5 21 166-16</inkml:trace>
          <inkml:trace contextRef="#ctx0" brushRef="#br1" timeOffset="-198179.89">3480 547 39 0,'0'0'169'0,"0"0"-17"0,-2 15-15 0,2-15-14 16,0 11-6-16,0-11-16 0,0 0-10 0,0 13-7 15,0-13-8-15,0 0-6 0,5 14-11 0,-5-14-4 0,1 10-2 16,-1-10-12-16,0 0-18 0,0 21-20 16,0-21-17-16,-1 14-27 0,-4-4-25 0,5-10-38 15,-6 14-91-15,4-6-211 0,-3 5 93 0</inkml:trace>
          <inkml:trace contextRef="#ctx0" brushRef="#br1" timeOffset="-197735.99">3501 1765 57 0,'0'11'205'16,"0"-11"-14"-16,3 21-17 0,-3-10-22 0,1 0-17 15,4 1-6-15,-2 2-15 0,-3-1-11 0,4-1-9 16,-2 2-12-16,-2-4-8 0,4 4-5 0,-1-2-7 15,0 1-6-15,-1 0-5 0,4 1-9 0,-6 1-5 16,1-2-15-16,1 3-22 0,-2-3-11 0,0 4-23 16,3-4-16-16,-3 1-26 0,1 3-11 0,-1-2-29 15,0 0-131-15,0 2-265 0,0-3 118 0</inkml:trace>
          <inkml:trace contextRef="#ctx0" brushRef="#br1" timeOffset="-197502.01">3711 2686 76 0,'5'15'195'0,"-2"-4"-7"0,1-1-11 16,-2 3-9-16,2-2-7 0,-3 0-5 0,5 1-9 16,-3-2-10-16,0 1-10 0,0-1-10 0,0 0-13 15,-1 1-8-15,1 1-13 0,0 2-5 0,-2-3-6 16,1 0-9-16,1 3-6 0,-2-1-6 0,1 0-16 15,2 2-16-15,-4-2-18 0,0-1-24 0,0 1-25 16,2 2-24-16,-1-1-21 0,-1-1-24 0,0-13-34 16,-3 25-150-16,0-11-326 0,0-4 145 0</inkml:trace>
          <inkml:trace contextRef="#ctx0" brushRef="#br1" timeOffset="-197272.54">3826 3551 156 0,'-2'11'172'0,"7"1"-20"0,-4 4-5 15,1-1-17-15,1 2-8 0,-2-4-13 0,4-2-13 16,-4 7-1-16,1-4-14 0,2 0-8 0,-2-3-5 16,-1 3-8-16,2-1-11 0,-1-2-9 0,-1-2-25 15,-1 9-23-15,2-7-30 0,-2 0-20 16,0 1-31-16,0-12-140 0,-3 25-248 0,-2-14 110 0</inkml:trace>
        </inkml:traceGroup>
        <inkml:traceGroup>
          <inkml:annotationXML>
            <emma:emma xmlns:emma="http://www.w3.org/2003/04/emma" version="1.0">
              <emma:interpretation id="{EFAA37F9-8992-4961-B417-3F736A4A8378}" emma:medium="tactile" emma:mode="ink">
                <msink:context xmlns:msink="http://schemas.microsoft.com/ink/2010/main" type="inkWord" rotatedBoundingBox="17315,7280 17339,7558 17319,7560 17295,7282"/>
              </emma:interpretation>
            </emma:emma>
          </inkml:annotationXML>
          <inkml:trace contextRef="#ctx0" brushRef="#br1" timeOffset="-197080.82">3862 4321 186 0,'3'10'185'0,"0"0"-13"0,-3-10-20 0,4 17-13 0,-1-9-13 16,-1 3-6-16,2 0-11 0,-2-2-15 0,1 4-4 16,0 2-16-16,-2-4-4 0,1 3-5 0,1-2-6 15,-2 2-15-15,-1 1-14 0,2-6-28 0,-2 7-22 16,0-3-28-16,0-2-24 0,0 6-29 0,-3-3-145 16,3 1-267-16,-5-2 118 0</inkml:trace>
        </inkml:traceGroup>
        <inkml:traceGroup>
          <inkml:annotationXML>
            <emma:emma xmlns:emma="http://www.w3.org/2003/04/emma" version="1.0">
              <emma:interpretation id="{6C4FC576-7DE5-4C80-9565-D2EC8F1A58E8}" emma:medium="tactile" emma:mode="ink">
                <msink:context xmlns:msink="http://schemas.microsoft.com/ink/2010/main" type="inkWord" rotatedBoundingBox="17401,8254 17434,8628 17392,8632 17360,8257"/>
              </emma:interpretation>
            </emma:emma>
          </inkml:annotationXML>
          <inkml:trace contextRef="#ctx0" brushRef="#br1" timeOffset="-196828.54">3927 5297 10 0,'3'13'202'0,"3"0"-11"16,-1-1-15-16,-1 1-9 0,-1-2-7 0,0 0-11 15,3 0-5-15,-1 3-7 0,-2-4-11 0,1 3-11 16,-2-4-9-16,1 2-11 0,-2-1-11 0,2 2-12 16,2 4-5-16,-4-7 0 0,2 6-12 0,-3-1-14 15,2 3-18-15,-4-3-20 0,2 3-20 0,-3-4-25 16,3 0-20-16,-3 3-28 0,-1-3-25 0,2 0-46 16,1 1-124-16,-5 1-307 0,1-3 137 0</inkml:trace>
        </inkml:traceGroup>
        <inkml:traceGroup>
          <inkml:annotationXML>
            <emma:emma xmlns:emma="http://www.w3.org/2003/04/emma" version="1.0">
              <emma:interpretation id="{2F168C4C-84FC-4FE1-A1BF-112F3EE5556F}" emma:medium="tactile" emma:mode="ink">
                <msink:context xmlns:msink="http://schemas.microsoft.com/ink/2010/main" type="inkWord" rotatedBoundingBox="17454,9261 17567,10566 17443,10577 17329,9272"/>
              </emma:interpretation>
            </emma:emma>
          </inkml:annotationXML>
          <inkml:trace contextRef="#ctx0" brushRef="#br1" timeOffset="-196593.83">4005 6302 166 0,'3'10'160'0,"0"4"-13"0,0 1-9 15,0-2-14-15,1 0-6 0,-2 2-17 0,2-1-6 16,-2-2-13-16,-1 1-3 0,2 4-8 0,-3-3-11 16,0 3-5-16,2-1-15 0,-2-1-17 0,0 2-17 15,-2-2-22-15,-1 2-14 0,2-2-24 0,-1 3-39 16,-1 0-119-16,-3-3-230 0,3 1 101 0</inkml:trace>
          <inkml:trace contextRef="#ctx0" brushRef="#br1" timeOffset="-196352">3984 7311 81 0,'3'13'186'0,"-3"-2"-10"0,0 0-15 15,2 1-15-15,0-1-7 0,-2 4-11 0,3-5-8 16,-3-10-4-16,3 18-3 0,0-4-11 0,0-4-13 15,2 1-8-15,-2 3-6 0,0-4-12 0,0 1-2 16,-2-1-7-16,4 1-7 0,-4-1-10 0,4 0-14 16,-4 1-20-16,2 0-25 0,-1-1-26 0,-1 0-16 15,-1-10-30-15,2 21-39 0,-2-10-141 0,0-11-296 16,-2 17 132-16</inkml:trace>
        </inkml:traceGroup>
        <inkml:traceGroup>
          <inkml:annotationXML>
            <emma:emma xmlns:emma="http://www.w3.org/2003/04/emma" version="1.0">
              <emma:interpretation id="{651CB4C8-7CA8-48B9-BAAB-4D254443B429}" emma:medium="tactile" emma:mode="ink">
                <msink:context xmlns:msink="http://schemas.microsoft.com/ink/2010/main" type="inkWord" rotatedBoundingBox="17594,12000 17631,12427 17602,12430 17565,12003"/>
              </emma:interpretation>
            </emma:emma>
          </inkml:annotationXML>
          <inkml:trace contextRef="#ctx0" brushRef="#br1" timeOffset="-195879.72">4148 9041 89 0,'0'15'173'0,"-1"-2"-10"0,1 1-10 15,-3 10-4-15,3-7-12 0,0-1-11 0,-2-1-5 16,4 3-7-16,1-3-8 0,-3 1 1 0,1-1-3 16,2-1-9-16,2-1-8 0,-4 2-2 0,2-4-9 15,-1-1-9-15,2 4-6 0,-3-4-4 0,2 0-5 16,0 2-6-16,-1-1-3 0,2-2-16 0,-1 2-11 15,-1 2-18-15,1-2-16 0,0 0-23 0,0-1-25 16,-2 4-30-16,-1-5-25 0,2 6-36 0,-1-4-136 16,-2 3-316-16,1-14 140 0</inkml:trace>
        </inkml:traceGroup>
        <inkml:traceGroup>
          <inkml:annotationXML>
            <emma:emma xmlns:emma="http://www.w3.org/2003/04/emma" version="1.0">
              <emma:interpretation id="{5F4105AB-036C-4B36-A55D-89CBE235D69F}" emma:medium="tactile" emma:mode="ink">
                <msink:context xmlns:msink="http://schemas.microsoft.com/ink/2010/main" type="inkWord" rotatedBoundingBox="17751,12945 17785,13337 17706,13344 17672,12952"/>
              </emma:interpretation>
            </emma:emma>
          </inkml:annotationXML>
          <inkml:trace contextRef="#ctx0" brushRef="#br1" timeOffset="-195646.4">4239 9991 225 0,'3'10'225'0,"3"0"-4"0,0-2-18 16,-3 2-21-16,3 0-11 0,1 5-16 0,-2-6-11 15,2-1-15-15,-1 5-9 0,0-5-10 0,0 0-10 16,-3 2-7-16,3-2-11 0,0 0-8 0,-1 3-9 16,-2-3-4-16,0 3-6 0,0 2-1 0,-2-3-8 15,4 0-12-15,-4 1-9 0,2 6-17 0,-6-4-16 16,3 3-15-16,0-2-25 0,0 3-20 0,-1-2-30 15,-1 1-23-15,-1-5-22 0,2 4-52 0,-2 0-118 0,0 0-340 16,0 0 151-16</inkml:trace>
        </inkml:traceGroup>
        <inkml:traceGroup>
          <inkml:annotationXML>
            <emma:emma xmlns:emma="http://www.w3.org/2003/04/emma" version="1.0">
              <emma:interpretation id="{CB821D8F-FFAF-4E32-8E8F-E136EF06BEAF}" emma:medium="tactile" emma:mode="ink">
                <msink:context xmlns:msink="http://schemas.microsoft.com/ink/2010/main" type="inkWord" rotatedBoundingBox="17867,13771 17953,14746 17907,14750 17822,13775"/>
              </emma:interpretation>
            </emma:emma>
          </inkml:annotationXML>
          <inkml:trace contextRef="#ctx0" brushRef="#br1" timeOffset="-195432">4393 10814 137 0,'0'15'245'15,"3"2"-28"-15,-3-4-15 0,3 1-21 0,0 1-23 16,-2 1-10-16,2-3-15 0,-3 2-14 0,2 3-12 16,-1-4-12-16,2 4-8 0,-3-4-10 0,2 0-12 15,-1 4-18-15,-2-1-16 0,1-3-18 0,1-1-13 16,-1 2-15-16,0 0-17 0,3 0-18 0,-3 0-16 0,0-3-6 16,3 3-15-16,-1-1-14 0,-2-5-7 15,2 2-26-15,-2-11-100 0,2 19-252 0,-1-12 113 16</inkml:trace>
          <inkml:trace contextRef="#ctx0" brushRef="#br1" timeOffset="-195253.43">4460 11292 25 0,'3'7'76'0,"1"4"30"16,1-2 9-16,-4 0-1 0,1 4 6 0,2 1-7 16,-2 3 5-16,-1 1 0 0,4-1-13 0,-5 0-3 15,1 8-1-15,2-4-11 0,-1 0-2 0,-1-8-4 16,1 5-2-16,-2 0 0 0,0 6-3 0,3-3-5 16,-3-3-5-16,0 0-2 0,0-2-6 0,0-1-3 15,0 3-5-15,0-1-8 0,0-4-4 0,0-1-7 16,1 1-1-16,1-3-4 0,-2-10-4 0,3 19-6 15,-2-10-13-15,-1-9-17 0,2 13-17 0,-2-13-14 16,0 11-22-16,0-11-33 0,0 0-37 0,0 0-192 16,0 0-354-16,0 0 157 0</inkml:trace>
        </inkml:traceGroup>
        <inkml:traceGroup>
          <inkml:annotationXML>
            <emma:emma xmlns:emma="http://www.w3.org/2003/04/emma" version="1.0">
              <emma:interpretation id="{288A0EB3-45D1-4EB2-8DA9-5094FF523C1D}" emma:medium="tactile" emma:mode="ink">
                <msink:context xmlns:msink="http://schemas.microsoft.com/ink/2010/main" type="inkWord" rotatedBoundingBox="16903,4109 16913,4226 16904,4227 16893,4109"/>
              </emma:interpretation>
            </emma:emma>
          </inkml:annotationXML>
          <inkml:trace contextRef="#ctx0" brushRef="#br1" timeOffset="-197977.98">3470 1148 47 0,'0'0'186'0,"1"12"-11"15,-1-12-20-15,0 12-16 0,0-12-14 0,0 14-12 16,0-14-9-16,1 14-11 0,-1-14-14 0,0 11-4 16,0-11-23-16,2 14-27 0,-2-14-24 0,0 15-33 15,0-15-30-15,0 12-51 0,0-12-81 0,-3 14-210 0,3-14 93 16</inkml:trace>
        </inkml:traceGroup>
        <inkml:traceGroup>
          <inkml:annotationXML>
            <emma:emma xmlns:emma="http://www.w3.org/2003/04/emma" version="1.0">
              <emma:interpretation id="{1010B13C-0809-45A6-A818-12855EF54B64}" emma:medium="tactile" emma:mode="ink">
                <msink:context xmlns:msink="http://schemas.microsoft.com/ink/2010/main" type="inkWord" rotatedBoundingBox="16877,2280 17679,11472 17468,11491 16666,2299"/>
              </emma:interpretation>
            </emma:emma>
          </inkml:annotationXML>
          <inkml:trace contextRef="#ctx0" brushRef="#br1" timeOffset="-196113.97">4081 8060 143 0,'3'14'200'0,"3"-3"-13"16,-2 0-14-16,-1 3-18 0,2-3-5 0,-1 2-2 16,1 0-9-16,-2-2-9 0,3 0-12 0,-2 3-7 15,1-2-6-15,-1 2-12 0,-2-3-7 0,1 0-10 16,1 4-4-16,1-2-10 0,-4 1-2 0,1 1-11 15,-1 2-3-15,2-3-14 0,-3 0-11 0,2 3-21 16,-4-2-16-16,4 1-23 0,-2 2-27 0,-2 0-15 16,2-3-19-16,-3 4-22 0,3-1-45 0,-3-1-128 15,-1 2-318-15,1-3 141 0</inkml:trace>
          <inkml:trace contextRef="#ctx0" brushRef="#br1" timeOffset="172685.94">3446-662 59 0,'0'0'132'15,"0"0"-16"-15,0 0-7 0,0 0-7 0,0 0-3 0,0 0-15 16,0 0 2-16,0 0-9 0,0 0-4 15,0 0-5-15,0 0-1 0,0 0-9 0,0 0 3 0,0 0-5 16,-16-17-4-16,16 17 1 0,0 0 1 0,0 0-6 16,0 0-5-16,0 0 2 0,0 0-3 0,0 0 4 15,0 0-4-15,0 0-2 0,0 0-3 0,0 0-11 16,0 0 8-16,0 0 0 0,0 0-7 0,0 0 0 16,0 0-1-16,0 0-6 0,0 0-1 0,0 0-7 15,0 0 1-15,0 0-1 0,0 0-3 0,0 0-2 16,0 0-1-16,0 0 3 0,0 0 4 0,0 0-13 15,0 44 15-15,0-35-3 0,0-9-1 0,1 28 2 16,1-12-4-16,-2 0-3 0,0 3 2 0,0-1-2 16,3 0 3-16,-2 6 2 0,-1-3-4 0,2-3-1 15,-1 5-1-15,-1 0-1 0,3-7-10 0,-3 3-2 16,0 1-13-16,2-3-15 0,-2-1-2 0,1-1-16 16,2 1-16-16,-1 1-10 0,1-3-15 0,1-1-14 0,-2-2-43 15,-2-4-98-15,4 4-270 0,-4-11 120 16</inkml:trace>
          <inkml:trace contextRef="#ctx0" brushRef="#br0" timeOffset="-126104.68">3457 669 149 0,'-3'-13'138'0,"3"13"-3"0,0 0-11 15,0 0-12-15,0 0-7 0,0 0-4 16,0 0 3-16,0 0-3 0,3-15-6 0,-3 15-4 0,0 0 3 16,0 0-1-16,0 0 1 0,0 0 2 0,0 0-5 15,0-14 5-15,0 14-1 0,0 0 1 0,0 0 0 16,0 0-2-16,0 0 0 0,0 0-6 0,0 0-1 15,0 0-7-15,-5-13 3 0,5 13-6 0,0 0-7 16,0 0-9-16,0 0 2 0,0 0-7 0,0 0-3 16,0 0-9-16,0 0-5 0,0 0-2 0,0 0-2 0,0 0-9 15,0 0-1-15,0 0-7 0,0 0 2 16,0 0 1-16,0 0-4 0,0 0 5 0,0 0 2 16,0 0 0-16,0 0 0 0,0 0 1 0,0 0 0 15,0 0-1-15,6 38 0 0,-6-38 2 0,-1 10-1 16,1-10 2-16,0 0-3 0,1 15 3 0,-1-15-1 15,0 11 1-15,0-11-1 0,2 13 2 0,-2-13 1 16,0 12 2-16,0-12 4 0,0 12-1 0,0-12 0 0,0 14 6 16,0-14-2-16,0 14-3 0,0-14-1 15,0 15-3-15,0-15 0 0,0 13-6 0,0-13-3 0,-2 14 4 16,2-14-4-16,-4 11-4 0,4-11 1 0,0 11-5 16,0-11 5-16,0 0-7 0,-2 15-9 0,2-15 11 15,5 9 9-15,-5-9-12 0,0 0-12 0,-3 13 8 16,3-13 1-16,0 0 5 0,0 17 0 0,0-17-5 15,0 9 1-15,0-9 2 0,-2 10-2 0,2-10 1 16,0 0 7-16,2 16-1 0,-2-16 1 0,-3 11-2 16,3-11 7-16,-2 12 1 0,2-12-15 0,-3 13 0 15,3-13 12-15,-3 11-3 0,3-11-7 0,-3 9 0 16,3-9-4-16,-1 11 7 0,1-11-7 0,0 0-3 16,-2 13 4-16,2-13 2 0,0 0 1 0,-1 11-2 15,1-11 1-15,0 0 4 0,0 0-7 0,0 13 4 0,0-13-5 16,0 0 5-16,0 0-17 0,1 14 22 15,-1-14-2-15,0 0 6 0,0 11-2 0,0-11-3 16,0 0-7-16,0 0-3 0,2 11 10 0,-2-11-3 16,0 0 3-16,0 13-5 0,0-13 0 0,0 0 10 15,0 0-8-15,0 13-4 0,0-13 5 0,0 0-8 16,0 0 3-16,0 10 2 0,0-10 2 0,0 0-4 0,0 0-5 16,0 0 16-16,1 15-15 0,-1-15 2 0,0 0 1 15,0 0 5-15,0 0 1 0,5 6 2 16,-5-6-3-16,0 0 5 0,0 0 2 0,0 0-1 0,1 11 7 15,-1-11 3-15,0 0 0 0,0 0 1 0,0 0 4 16,0 0 0-16,0 0 1 0,0 0 5 0,0 0 0 16,0 0 3-16,0 0-1 0,0 0 0 0,0 0-3 15,0 0 0-15,0 0 0 0,0 0-6 0,0 0-4 16,0 0 0-16,0 0-3 0,0 0-3 0,0 0-1 16,0 0-18-16,0 0-30 0,0 0-56 0,0 0-63 0,0 0-67 15,0 0-87-15,0 0-81 0,-27-2-381 0,12 3-825 16,0 4 365-16</inkml:trace>
        </inkml:traceGroup>
      </inkml:traceGroup>
    </inkml:traceGroup>
    <inkml:traceGroup>
      <inkml:annotationXML>
        <emma:emma xmlns:emma="http://www.w3.org/2003/04/emma" version="1.0">
          <emma:interpretation id="{3CCA3683-2C40-49B9-B626-900A004FB2C6}" emma:medium="tactile" emma:mode="ink">
            <msink:context xmlns:msink="http://schemas.microsoft.com/ink/2010/main" type="paragraph" rotatedBoundingBox="16021,2961 16485,3356 16172,3723 15708,3328" alignmentLevel="3"/>
          </emma:interpretation>
        </emma:emma>
      </inkml:annotationXML>
      <inkml:traceGroup>
        <inkml:annotationXML>
          <emma:emma xmlns:emma="http://www.w3.org/2003/04/emma" version="1.0">
            <emma:interpretation id="{89196AD3-E816-456B-99B2-D1A809E4D0A3}" emma:medium="tactile" emma:mode="ink">
              <msink:context xmlns:msink="http://schemas.microsoft.com/ink/2010/main" type="line" rotatedBoundingBox="16021,2961 16485,3356 16172,3723 15708,3328"/>
            </emma:interpretation>
          </emma:emma>
        </inkml:annotationXML>
        <inkml:traceGroup>
          <inkml:annotationXML>
            <emma:emma xmlns:emma="http://www.w3.org/2003/04/emma" version="1.0">
              <emma:interpretation id="{A9994CA2-E966-49E0-9848-1AED87A27BE3}" emma:medium="tactile" emma:mode="ink">
                <msink:context xmlns:msink="http://schemas.microsoft.com/ink/2010/main" type="inkWord" rotatedBoundingBox="16021,2961 16485,3356 16172,3723 15708,3328"/>
              </emma:interpretation>
            </emma:emma>
          </inkml:annotationXML>
          <inkml:trace contextRef="#ctx0" brushRef="#br0" timeOffset="-134658.28">2420 214 81 0,'0'0'144'16,"0"0"-1"-16,-3-12-14 0,3 12-7 16,0 0-9-16,0 0-1 0,0 0-3 0,0 0-2 0,0 0-3 15,0 0-3-15,0 0-5 0,0 0 1 0,7-8-3 16,-7 8 3-16,0 0 0 0,9-5 2 0,-9 5-4 16,0 0-4-16,0 0-1 0,0 0-2 0,0 0 0 15,0 0-3-15,0 0-1 0,0 0-5 0,0 0-4 16,0 0-7-16,0 0-4 0,0 0-1 0,0 0-13 15,0 0-5-15,0 0-5 0,0 0 0 0,0 0 1 16,0 0-6-16,0 0-2 0,0 0 1 0,0 0 0 16,3 26 6-16,-3-26 0 0,1 14 1 0,-1-14 1 15,5 15-5-15,-8-3 0 0,7-4 8 0,-4 3-3 16,5 3-1-16,-5-7 5 0,1 4-2 0,1 1-4 16,-1 0 2-16,4-2-2 0,-4-1-2 0,4 1 6 0,-4 3-3 15,4-2 0-15,-2-3 1 0,0 2-6 0,-2 2 5 16,1-3-2-16,-1 1 0 0,2 3-5 0,-1-5 4 15,-1 3 5-15,4-2 0 0,-5-9-9 0,1 21-1 16,4-13-8-16,-5-8 4 0,1 13-5 0,4-3-1 16,-5-10-4-16,6 11-3 0,-6-11 0 0,1 14 0 15,-1-14-3-15,8 7-6 0,-8-7 7 0,1 9 1 16,-1-9-3-16,0 0-2 0,6 9 2 0,-6-9-2 16,0 0-3-16,6 8 3 0,-6-8 8 0,7 5-7 15,-7-5-3-15,11 6-4 0,-11-6 4 0,7 4-4 16,-7-4 3-16,12 3-4 0,-12-3 0 0,8 4 3 0,-8-4 0 15,0 0-1-15,10 1 1 0,-10-1 1 0,0 0 5 16,17 2-4-16,-17-2 1 0,0 0-1 0,10 0-2 16,-10 0 5-16,0 0-5 0,12-7 4 0,-12 7-1 15,0 0 6-15,10-7-4 0,-10 7 3 0,8-9 4 16,-8 9-2-16,9-11-3 0,-5 1-5 0,2 2 2 16,-3-7-2-16,3 4-2 0,2-1 2 0,-2-2-5 15,-2 1 4-15,2 0-5 0,0 2 1 0,-3 0 6 16,1 2-7-16,2-2 1 0,-1-3 5 0,-2 5 0 0,0-3-5 15,-3 12-2-15,4-16 2 0,-2 5 4 16,2 1-3-16,-4 10-2 0,3-21-2 0,0 12 0 16,-1 0 3-16,-2 9-2 0,1-16 1 0,-1 6-5 0,0 10 11 15,5-11-11-15,-5 11 3 0,1-13 2 0,-1 13 1 16,2-12-1-16,-2 12-2 0,4-13-1 0,-4 13 1 16,2-10 6-16,-2 10-6 0,3-11 0 0,-3 11-1 15,0 0 0-15,1-16 5 0,-1 16-4 0,0 0-1 16,-1-15-2-16,1 15 7 0,0 0 2 0,0-12-6 0,0 12 0 15,0 0 6-15,1-13-3 0,-1 13 0 16,0 0 2-16,0 0-5 0,0 0 5 0,2-14 6 0,-2 14-6 16,0 0 4-16,0 0-3 0,0 0 4 15,0 0-3-15,0 0 2 0,0 0 3 0,0 0-16 16,0 0 7-16,0-11 0 0,0 11 5 0,0 0 1 0,0 0-5 16,0 0 14-16,0 0-14 0,0 0 1 0,0 0-4 15,0 0 2-15,0 0-1 0,0 0 0 0,0 0-4 16,0 0 1-16,0 0-1 0,0 0-4 0,0 0-2 15,0 0 9-15,0 0-13 0,0 0 14 0,0 0-3 16,0 0 8-16,-3 35 3 0,3-35 6 0,-3 20 4 16,3-20-4-16,0 19-2 0,-2-8 4 0,1 0 2 15,1 1 3-15,0 3-2 0,1-1 2 0,-1-1 5 16,-1 1-1-16,1-1 1 0,0 3 11 0,-3 1-6 0,3-3 8 16,0 3-1-16,0-6 1 0,0 2-4 0,-2 1-2 15,2 1-2-15,0-4-3 0,0-11 2 0,0 25-3 16,0-14-2-16,2-3-4 0,1 3-2 0,-3-11 2 15,3 14-4-15,-3-14-3 0,4 14 2 0,-1-6 2 16,-3-8-2-16,9 9-1 0,-9-9 5 0,9 11-5 16,-3-8 1-16,-6-3 4 0,15 7 3 0,-8-6 0 15,-7-1-1-15,23 0 0 0,-23 0-2 0,16-1 0 16,-16 1-4-16,18-2-1 0,-9 0 0 0,-9 2-3 16,13-4-1-16,-13 4 0 0,12-2-6 0,-12 2-19 15,9-3-30-15,-9 3-36 0,0 0-51 0,0 0-86 16,0 0-73-16,0 0-67 0,0 0-76 0,0 0-362 15,-43 0-859-15,27 3 380 0</inkml:trace>
        </inkml:traceGroup>
      </inkml:traceGroup>
    </inkml:traceGroup>
    <inkml:traceGroup>
      <inkml:annotationXML>
        <emma:emma xmlns:emma="http://www.w3.org/2003/04/emma" version="1.0">
          <emma:interpretation id="{E228E969-9940-41F7-996E-9809D25D4046}" emma:medium="tactile" emma:mode="ink">
            <msink:context xmlns:msink="http://schemas.microsoft.com/ink/2010/main" type="paragraph" rotatedBoundingBox="15053,2302 16004,14998 15758,15016 14807,2321" alignmentLevel="2"/>
          </emma:interpretation>
        </emma:emma>
      </inkml:annotationXML>
      <inkml:traceGroup>
        <inkml:annotationXML>
          <emma:emma xmlns:emma="http://www.w3.org/2003/04/emma" version="1.0">
            <emma:interpretation id="{9F3976F3-37AB-4B08-B657-88AA6E850A02}" emma:medium="tactile" emma:mode="ink">
              <msink:context xmlns:msink="http://schemas.microsoft.com/ink/2010/main" type="line" rotatedBoundingBox="15053,2302 16004,14998 15758,15016 14807,2321"/>
            </emma:interpretation>
          </emma:emma>
        </inkml:annotationXML>
        <inkml:traceGroup>
          <inkml:annotationXML>
            <emma:emma xmlns:emma="http://www.w3.org/2003/04/emma" version="1.0">
              <emma:interpretation id="{6F5FE815-5F6C-4168-B59E-CCCACABD14B2}" emma:medium="tactile" emma:mode="ink">
                <msink:context xmlns:msink="http://schemas.microsoft.com/ink/2010/main" type="inkWord" rotatedBoundingBox="15184,5343 15198,5535 15174,5536 15159,5345"/>
              </emma:interpretation>
            </emma:emma>
          </inkml:annotationXML>
          <inkml:trace contextRef="#ctx0" brushRef="#br1" timeOffset="-202328.23">1732 2384 73 0,'3'8'153'16,"-3"-8"-16"-16,5 12-11 0,-5-12-6 0,5 14-14 0,-5-14-8 16,3 12-6-16,0-4-7 0,-1 0-9 0,-2-8-8 15,3 15-11-15,-3-4-7 0,3-2-8 0,-3-9-15 16,-3 23-22-16,3-11-17 0,0 2-33 0,-2-4-37 16,2-10-114-16,-7 24-213 0,1-12 94 0</inkml:trace>
        </inkml:traceGroup>
        <inkml:traceGroup>
          <inkml:annotationXML>
            <emma:emma xmlns:emma="http://www.w3.org/2003/04/emma" version="1.0">
              <emma:interpretation id="{C0611DB6-4167-44A7-8B2B-482D50B74908}" emma:medium="tactile" emma:mode="ink">
                <msink:context xmlns:msink="http://schemas.microsoft.com/ink/2010/main" type="inkWord" rotatedBoundingBox="15220,6052 15413,8630 15281,8640 15087,6062"/>
              </emma:interpretation>
            </emma:emma>
          </inkml:annotationXML>
          <inkml:trace contextRef="#ctx0" brushRef="#br1" timeOffset="-202084.8">1737 3095 53 0,'0'10'183'16,"0"-10"-11"-16,0 18-11 0,3-7-15 0,-3 0-25 0,0-11 5 15,1 18-9-15,-1-7-11 0,0 0-7 16,1-1-18-16,-1-10-2 0,3 22-9 0,-1-13-7 0,-1 1-4 16,-1-10-8-16,3 21-4 0,-3-11-7 15,0 1-10-15,0-11-18 0,2 20-21 0,-4-10-25 0,2 1-22 16,2 0-19-16,-2-11-36 0,-2 20-145 0,-2-7-276 16,-1-5 122-16</inkml:trace>
          <inkml:trace contextRef="#ctx0" brushRef="#br1" timeOffset="-201848.11">1796 3803 17 0,'0'0'204'0,"6"15"-14"0,0-12-16 15,-6-3-6-15,11 10-13 0,-11-10-7 0,6 11-13 0,-4-8-15 16,-2-3-10-16,8 13-8 0,-4-8-5 0,-4-5-8 15,6 13-10-15,-4-3-4 0,-2-10-10 0,1 15-4 16,-1-5-6-16,0-10-4 0,0 17-9 0,0-5-20 16,-3 1-12-16,0-3-23 0,0 5-22 0,2-4-18 15,-5 2-31-15,3 2-26 0,-1-2-27 0,-1 1-153 16,-2 1-314-16,1-2 139 0</inkml:trace>
          <inkml:trace contextRef="#ctx0" brushRef="#br1" timeOffset="-201386.34">1848 5372 136 0,'3'15'198'0,"-3"-15"-17"0,3 14-2 16,-3-14-17-16,5 15-13 0,-4-8-6 0,4 0-7 16,-5-7-13-16,1 18-9 0,-1-8-13 0,0-10-9 15,5 18-11-15,-4-9-5 0,-2 2-9 0,1-11-9 0,0 22-3 16,1-9-12-16,-2 1-17 0,1-1-15 0,-3 4-22 15,1-4-24-15,1 3-23 0,-2-2-28 0,3 0-29 16,-2-1-48-16,-4 2-115 0,5-5-300 0,-4-1 133 16</inkml:trace>
        </inkml:traceGroup>
        <inkml:traceGroup>
          <inkml:annotationXML>
            <emma:emma xmlns:emma="http://www.w3.org/2003/04/emma" version="1.0">
              <emma:interpretation id="{A912E58C-5FB1-495B-9B6D-7702FFBA759F}" emma:medium="tactile" emma:mode="ink">
                <msink:context xmlns:msink="http://schemas.microsoft.com/ink/2010/main" type="inkWord" rotatedBoundingBox="15446,9056 15525,10107 15431,10114 15353,9062"/>
              </emma:interpretation>
            </emma:emma>
          </inkml:annotationXML>
          <inkml:trace contextRef="#ctx0" brushRef="#br1" timeOffset="-201153.3">1920 6102 191 0,'4'16'197'0,"-1"-9"-6"0,-3-7-8 0,6 16-10 15,-1-8-10-15,-2 1-10 0,1 0-11 0,-1-1-13 16,2 3-13-16,-4-3-6 0,4 3-13 0,-2 1-10 0,1-1-6 16,1 0-8-16,-2 3-6 0,-2-3-9 15,4 4-3-15,-4-1-13 0,4-1-20 0,-5 1-15 16,1 1-25-16,-1-3-31 0,2 3-34 0,1 1-27 0,-3-2-35 15,-3 2-177-15,1-3-350 0,-1 0 155 16</inkml:trace>
          <inkml:trace contextRef="#ctx0" brushRef="#br1" timeOffset="-200928.52">2047 6847 166 0,'0'0'185'0,"1"19"-16"16,-1-11-10-16,5 3-12 0,-1 2-10 0,-4-13-8 16,3 18-14-16,0-7-14 0,-1-3-4 0,-1 5-14 15,1-2-7-15,1-1-7 0,-2 5-3 0,1-6-8 16,1 2-5-16,0 2-5 0,-2-2-16 0,2 0-14 16,-3 2-22-16,0 0-21 0,0 0-23 0,2 3-21 15,-1-7-30-15,-1 6-55 0,-1-4-98 0,1-11-272 16,-2 18 120-16</inkml:trace>
        </inkml:traceGroup>
        <inkml:traceGroup>
          <inkml:annotationXML>
            <emma:emma xmlns:emma="http://www.w3.org/2003/04/emma" version="1.0">
              <emma:interpretation id="{FDC180B5-5961-4932-A56A-7954ADB35BC3}" emma:medium="tactile" emma:mode="ink">
                <msink:context xmlns:msink="http://schemas.microsoft.com/ink/2010/main" type="inkWord" rotatedBoundingBox="15111,3167 15157,3780 15113,3783 15067,3170"/>
              </emma:interpretation>
            </emma:emma>
          </inkml:annotationXML>
          <inkml:trace contextRef="#ctx0" brushRef="#br1" timeOffset="-203194.43">1674 207 171 0,'0'0'170'0,"0"0"-25"0,0 0-2 0,-5 7-9 0,5-7-10 15,0 0-3-15,0 0-10 0,0 0-3 16,0 0-6-16,0 0-5 0,0 0-8 0,0 0-8 16,0 0-10-16,0 0-1 0,0 0-10 0,0 0-5 0,0 0-8 15,0 0-5-15,0 0-1 0,11 17-6 0,-11-17-8 16,1 10-17-16,-1-10-25 0,0 13-31 0,0-13-33 16,2 22-33-16,-4-9-57 0,1 2-104 0,-5-2-294 15,4-1 130-15</inkml:trace>
          <inkml:trace contextRef="#ctx0" brushRef="#br1" timeOffset="-202972.02">1695 638 94 0,'0'0'143'16,"1"10"-7"-16,-1-10-10 0,0 0-12 0,0 12-1 0,0-12-9 15,0 12-6-15,0-12-10 0,0 12-15 0,0-12 2 16,3 15-6-16,-3-15-7 0,-3 15-3 0,3-15-11 0,3 16-6 16,-3-5 0-16,0-11-27 0,-4 15-8 0,4-4-26 15,0-11-23-15,-2 18-23 0,1-9-31 0,-4 2-119 16,1 0-232-16,1-4 103 0</inkml:trace>
        </inkml:traceGroup>
        <inkml:traceGroup>
          <inkml:annotationXML>
            <emma:emma xmlns:emma="http://www.w3.org/2003/04/emma" version="1.0">
              <emma:interpretation id="{98CD15CF-A9E7-4878-98E7-66AFAF6E8F05}" emma:medium="tactile" emma:mode="ink">
                <msink:context xmlns:msink="http://schemas.microsoft.com/ink/2010/main" type="inkWord" rotatedBoundingBox="15133,4148 15145,4313 15113,4315 15100,4151"/>
              </emma:interpretation>
            </emma:emma>
          </inkml:annotationXML>
          <inkml:trace contextRef="#ctx0" brushRef="#br1" timeOffset="-202730.67">1683 1189 8 0,'4'7'189'0,"-4"-7"-18"0,0 0-13 0,6 11-14 15,-6-11-16-15,3 10-7 0,-3-10-13 0,3 8-3 16,-3-8-13-16,3 12-9 0,-3-12-7 0,3 12-9 15,-3-12-8-15,0 14-16 0,0-14-17 0,0 16-24 16,-3-5-28-16,3-11-27 0,-3 19-24 0,0-9-43 16,-1 4-98-16,-5-3-235 0,6 0 104 0</inkml:trace>
        </inkml:traceGroup>
        <inkml:traceGroup>
          <inkml:annotationXML>
            <emma:emma xmlns:emma="http://www.w3.org/2003/04/emma" version="1.0">
              <emma:interpretation id="{DA6B456F-7678-467D-846E-8856589E37E0}" emma:medium="tactile" emma:mode="ink">
                <msink:context xmlns:msink="http://schemas.microsoft.com/ink/2010/main" type="inkWord" rotatedBoundingBox="15638,10511 15814,12858 15719,12865 15543,10519"/>
              </emma:interpretation>
            </emma:emma>
          </inkml:annotationXML>
          <inkml:trace contextRef="#ctx0" brushRef="#br1" timeOffset="-200719.99">2111 7558 6 0,'3'8'229'0,"1"1"-11"15,1-2-8-15,-2 2-7 0,3 0-16 0,-2-1-7 16,1-1-12-16,-1 2-15 0,2 1-16 0,-3 1-14 15,0-3-12-15,-3-8-10 0,9 19-8 0,-4-10-11 16,-4 1-6-16,5 0-8 0,-5 0-17 0,1 0-12 16,2 1-19-16,-2 2-25 0,1-1-21 0,-3 2-30 15,1 2-24-15,-2-4-23 0,1 3-30 0,-3 2-46 16,-3-3-134-16,3 3-337 0,-2-4 149 0</inkml:trace>
          <inkml:trace contextRef="#ctx0" brushRef="#br1" timeOffset="-200250.2">2329 9473 170 0,'0'18'197'0,"1"-6"-15"0,-1 4-11 0,3 3-11 0,2-2-16 16,-4-4-7-16,2 1-4 0,-3 3-11 0,3-4-12 16,1 3-6-16,-2-1-11 0,-1 0-9 0,2-3-11 15,-1 3-11-15,1-1-1 0,0-1-3 0,0 0-8 16,0 3-12-16,-2-3-17 0,1 4-19 0,-2-4-20 15,-2 1-27-15,4 1-26 0,-2-1-28 0,1-1-27 16,-2 2-46-16,-2 1-102 0,0-3-297 0,0 2 133 16</inkml:trace>
        </inkml:traceGroup>
        <inkml:traceGroup>
          <inkml:annotationXML>
            <emma:emma xmlns:emma="http://www.w3.org/2003/04/emma" version="1.0">
              <emma:interpretation id="{1F745248-52D3-42FA-91D6-AE4C9800566C}" emma:medium="tactile" emma:mode="ink">
                <msink:context xmlns:msink="http://schemas.microsoft.com/ink/2010/main" type="inkWord" rotatedBoundingBox="15138,4762 15370,7867 15259,7875 15026,4771"/>
              </emma:interpretation>
            </emma:emma>
          </inkml:annotationXML>
          <inkml:trace contextRef="#ctx0" brushRef="#br1" timeOffset="-202536.19">1687 1803 127 0,'2'17'179'15,"2"-10"-18"-15,-4-7-14 0,3 11-13 0,-3-11-18 16,3 13-4-16,-1-4-10 0,-2-9-9 0,4 14-10 16,-2-6-10-16,-2-8-9 0,3 16-2 0,0-6-6 15,-3-10-8-15,1 16-23 0,-2-7-25 0,1-9-29 16,1 20-24-16,-1-20-30 0,-4 18-34 0,2-4-100 0,-4-6-235 15,5 3 104-15</inkml:trace>
          <inkml:trace contextRef="#ctx0" brushRef="#br1" timeOffset="-201616.73">1820 4519 109 0,'0'0'203'0,"2"21"-13"0,1-11-11 0,-2 0-5 16,0 1-5-16,1 3-10 0,-2-14-13 0,6 19-5 15,-3-11-10-15,-2 7-7 0,1-5-11 0,-1 1-6 0,2-4-11 16,-1 6-6-16,-1 2-10 0,2-1-10 0,-3 3-4 15,2-4-6-15,-2 1-9 0,0-1-11 0,1 2-21 16,-1-1-23-16,-1 4-28 0,1-1-28 0,-5-1-29 16,4 1-27-16,-4-1-38 0,2 1-190 0,-3-1-373 15,-1-1 166-15</inkml:trace>
        </inkml:traceGroup>
        <inkml:traceGroup>
          <inkml:annotationXML>
            <emma:emma xmlns:emma="http://www.w3.org/2003/04/emma" version="1.0">
              <emma:interpretation id="{E0C45B12-1E18-42FC-A080-373800ACE679}" emma:medium="tactile" emma:mode="ink">
                <msink:context xmlns:msink="http://schemas.microsoft.com/ink/2010/main" type="inkWord" rotatedBoundingBox="15702,11330 15736,11793 15673,11798 15639,11335"/>
              </emma:interpretation>
            </emma:emma>
          </inkml:annotationXML>
          <inkml:trace contextRef="#ctx0" brushRef="#br1" timeOffset="-200498.5">2206 8374 56 0,'5'12'234'0,"-2"1"-18"0,3 1-4 0,0 0-15 16,0 0-13-16,0 0-8 0,-3 0-11 0,3 0-10 16,-2 3-11-16,2-1-13 0,-3-1-14 0,1 1-8 15,-2-1-12-15,4 1-10 0,-2-1-10 0,2 1-5 16,-4-2-7-16,-1 0-6 0,1 3-14 0,1 1-8 15,0-4-24-15,-5 3-21 0,4-3-24 0,-4 1-21 16,1 1-30-16,1 1-22 0,0-4-31 0,-3 3-55 16,-2-1-149-16,1-2-369 0,-1 0 163 0</inkml:trace>
        </inkml:traceGroup>
        <inkml:traceGroup>
          <inkml:annotationXML>
            <emma:emma xmlns:emma="http://www.w3.org/2003/04/emma" version="1.0">
              <emma:interpretation id="{85C2BD4F-0A5E-44EF-BCBA-67B01D72874D}" emma:medium="tactile" emma:mode="ink">
                <msink:context xmlns:msink="http://schemas.microsoft.com/ink/2010/main" type="inkWord" rotatedBoundingBox="15053,2302 15086,2740 15064,2741 15031,2304">
                  <msink:destinationLink direction="with" ref="{C64352E2-7AE7-4AF7-9409-4A44472F177D}"/>
                </msink:context>
              </emma:interpretation>
            </emma:emma>
          </inkml:annotationXML>
          <inkml:trace contextRef="#ctx0" brushRef="#br1" timeOffset="171188.37">1621-651 62 0,'0'0'118'0,"0"0"-14"0,0 0-8 16,0 0 5-16,0 0-8 0,0 0-6 0,-3-7 3 16,3 7-12-16,0 0-1 0,0 0-4 15,0 0-3-15,0 0-3 0,0 0-2 0,0 0 1 0,0 0-7 16,0 0 0-16,0 0-8 0,0 0 4 0,0 0-10 15,0 0-4-15,0 0 4 0,0 0-2 16,0 0 3-16,0 0 6 0,0 0 0 0,0 0 5 0,1 32 3 16,1-19 1-16,-1 2-3 0,-1 3-6 0,3 0-1 15,-3 4-4-15,2 0-1 16,-4-2-5-16,2 2-6 0,2 2 1 0,-1 0-5 0,2 3-8 16,-1-1-6-16,-1 0-7 0,1-2-32 0,-2 0-38 0,3 0-36 15,-2-6-62-15,-5-3-190 0,2 1-376 0,-1-7 167 16</inkml:trace>
        </inkml:traceGroup>
        <inkml:traceGroup>
          <inkml:annotationXML>
            <emma:emma xmlns:emma="http://www.w3.org/2003/04/emma" version="1.0">
              <emma:interpretation id="{A8307291-2916-44DD-99ED-63B2DD8540FD}" emma:medium="tactile" emma:mode="ink">
                <msink:context xmlns:msink="http://schemas.microsoft.com/ink/2010/main" type="inkWord" rotatedBoundingBox="15978,14872 15988,14999 15955,15002 15945,14874">
                  <msink:destinationLink direction="with" ref="{C64352E2-7AE7-4AF7-9409-4A44472F177D}"/>
                </msink:context>
              </emma:interpretation>
            </emma:emma>
          </inkml:annotationXML>
          <inkml:trace contextRef="#ctx0" brushRef="#br1" timeOffset="-199662.17">2534 11912 239 0,'3'9'227'0,"-3"-9"-19"16,5 14-19-16,-4-7-20 0,-1-7-14 0,5 13-19 16,-4-3-7-16,-1-10-16 0,2 14-19 0,-2-14-18 15,0 16-27-15,0-16-31 0,-3 12-33 0,3-12-21 16,-5 11-25-16,5-11-32 0,-6 13-54 0,3-8-95 0,3-5-262 15,-12 5 116-15</inkml:trace>
        </inkml:traceGroup>
      </inkml:traceGroup>
    </inkml:traceGroup>
  </inkml:traceGroup>
</inkml:ink>
</file>

<file path=ppt/ink/ink5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35:52.777"/>
    </inkml:context>
    <inkml:brush xml:id="br0">
      <inkml:brushProperty name="width" value="0.04667" units="cm"/>
      <inkml:brushProperty name="height" value="0.04667" units="cm"/>
      <inkml:brushProperty name="fitToCurve" value="1"/>
    </inkml:brush>
    <inkml:brush xml:id="br1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124119DB-47DE-49F8-8A56-14CC1C99F2B2}" emma:medium="tactile" emma:mode="ink">
          <msink:context xmlns:msink="http://schemas.microsoft.com/ink/2010/main" type="writingRegion" rotatedBoundingBox="7879,2313 8553,13957 8362,13968 7689,2324"/>
        </emma:interpretation>
      </emma:emma>
    </inkml:annotationXML>
    <inkml:traceGroup>
      <inkml:annotationXML>
        <emma:emma xmlns:emma="http://www.w3.org/2003/04/emma" version="1.0">
          <emma:interpretation id="{D7FB07F1-F26A-48A3-A5AF-7E956792AA1B}" emma:medium="tactile" emma:mode="ink">
            <msink:context xmlns:msink="http://schemas.microsoft.com/ink/2010/main" type="paragraph" rotatedBoundingBox="7879,2313 8553,13957 8362,13968 7689,2324" alignmentLevel="1"/>
          </emma:interpretation>
        </emma:emma>
      </inkml:annotationXML>
      <inkml:traceGroup>
        <inkml:annotationXML>
          <emma:emma xmlns:emma="http://www.w3.org/2003/04/emma" version="1.0">
            <emma:interpretation id="{AD5E3E1C-C291-4E43-8B1E-E78566E1A84B}" emma:medium="tactile" emma:mode="ink">
              <msink:context xmlns:msink="http://schemas.microsoft.com/ink/2010/main" type="line" rotatedBoundingBox="7879,2313 8553,13957 8362,13968 7689,2324"/>
            </emma:interpretation>
          </emma:emma>
        </inkml:annotationXML>
        <inkml:traceGroup>
          <inkml:annotationXML>
            <emma:emma xmlns:emma="http://www.w3.org/2003/04/emma" version="1.0">
              <emma:interpretation id="{65E2ED63-0606-452B-943B-423A5BA5BEAB}" emma:medium="tactile" emma:mode="ink">
                <msink:context xmlns:msink="http://schemas.microsoft.com/ink/2010/main" type="inkWord" rotatedBoundingBox="7862,2314 7899,2953 7726,2963 7689,2324"/>
              </emma:interpretation>
            </emma:emma>
          </inkml:annotationXML>
          <inkml:trace contextRef="#ctx0" brushRef="#br0">-5743-621 3 0,'0'0'138'0,"0"-16"-10"0,0 16-17 16,0 0-1-16,0 0-9 0,0 0 0 0,0 0-7 16,0 0-8-16,0 0-2 0,0 0-7 0,0 0 2 15,0 0-1-15,0 0-7 0,14 16-2 0,-14-16-4 16,6 9-1-16,-6-9-5 0,6 7-1 0,-6-7 0 0,3 15 1 16,1-9-4-16,-1 1 0 0,0 1 3 15,0 2 3-15,0 0-4 0,0 2-2 0,1 3-1 16,-1-3 3-16,0 5 3 0,0-3-1 0,0 3 0 15,-1 0-9-15,-1-2 4 0,4 2-5 0,-5 1 1 0,3 4-6 16,-3-5-4-16,3 0-3 0,-3-1-1 0,3 0-9 16,0 1 1-16,1-3-7 0,-1-1 5 15,0 4-7-15,3-3 3 0,-1-1-10 0,-2 2 2 0,6-6 2 16,-6 2-4-16,4-2 1 0,-1 2-1 0,-3-4-3 16,3 4 4-16,-2-3-4 0,2 0-1 0,0 0-1 15,-3 1 4-15,5-3-5 0,-8-6-1 0,9 15-1 16,-5-8 0-16,-1 0 3 0,3 0 0 0,-6-7-5 15,6 10-3-15,-6-10-1 0,8 11-5 0,-8-11-10 16,3 10-7-16,-3-10-14 0,0 0-11 0,0 11-14 16,0-11-20-16,0 0-15 0,-3 15-21 0,3-15-13 15,0 0-19-15,-6 7-24 0,6-7-165 0,0 0-368 16,0 0 163-16</inkml:trace>
        </inkml:traceGroup>
        <inkml:traceGroup>
          <inkml:annotationXML>
            <emma:emma xmlns:emma="http://www.w3.org/2003/04/emma" version="1.0">
              <emma:interpretation id="{0AA4FCE4-3075-48F1-A84B-725AC242438A}" emma:medium="tactile" emma:mode="ink">
                <msink:context xmlns:msink="http://schemas.microsoft.com/ink/2010/main" type="inkWord" rotatedBoundingBox="7936,3284 8013,4623 7904,4629 7827,3291"/>
              </emma:interpretation>
            </emma:emma>
          </inkml:annotationXML>
          <inkml:trace contextRef="#ctx0" brushRef="#br0" timeOffset="39030.28">-5549 737 10 0,'0'0'90'0,"0"0"-5"15,0 13-4-15,0-13-18 0,0 0-14 0,0 14 0 16,0-14-13-16,3 10-6 0,-3-10-3 0,0 0-12 0,0 17-15 16,0-17-29-16,-3 11-56 0,3-11-91 0,0 0 41 15</inkml:trace>
          <inkml:trace contextRef="#ctx0" brushRef="#br0" timeOffset="38779.18">-5497 324 168 0,'0'0'171'0,"0"0"-13"15,0 0-14-15,0 0-8 0,0 14-10 0,0-14-8 16,0 0-8-16,0 0-2 0,0 0 1 0,0 0-7 15,0 12-4-15,0-12-12 0,0 0-2 0,0 0-6 0,0 0-9 16,0 12-2-16,0-12-9 0,0 0-4 0,-6 11-6 16,6-11-3-16,0 0-8 0,0 13-1 15,0-13-9-15,0 0-10 0,0 13-16 0,0-13-21 0,0 15-24 16,0-15-23-16,-3 9-22 0,3-9-15 0,-3 14-25 16,3-14-51-16,-1 11-91 0,1-11-293 0,-6 12 130 15</inkml:trace>
          <inkml:trace contextRef="#ctx0" brushRef="#br0" timeOffset="39305.04">-5552 1071 132 0,'0'0'168'0,"0"0"-15"15,0 0-15-15,6 10-15 0,-6-10-8 0,0 0-10 16,5 11-11-16,-5-11-14 0,0 0-6 0,0 10-9 16,0-10-18-16,3 11-29 0,-3-11-5 0,-3 14-33 15,3-14-18-15,-3 12-24 0,3-12-140 0,-8 15-217 16,2-9 97-16</inkml:trace>
          <inkml:trace contextRef="#ctx0" brushRef="#br0" timeOffset="39472.15">-5538 1490 8 0,'3'10'169'16,"-3"-10"-20"-16,8 7-11 0,-8-7-14 0,5 13-3 15,-5-13-18-15,6 11-6 0,-6-11-8 0,3 11-5 16,0-4-12-16,-3-7 0 0,1 15-15 0,2-5-6 15,-3-10-11-15,0 16-12 0,0-5-23 0,0-11-16 16,0 17-30-16,0-7-21 16,0 1-24-16,0-11-116 0,-7 20-217 0,4-11 96 0</inkml:trace>
        </inkml:traceGroup>
        <inkml:traceGroup>
          <inkml:annotationXML>
            <emma:emma xmlns:emma="http://www.w3.org/2003/04/emma" version="1.0">
              <emma:interpretation id="{10E9D336-48CB-4C4B-ACEE-11A15896F40B}" emma:medium="tactile" emma:mode="ink">
                <msink:context xmlns:msink="http://schemas.microsoft.com/ink/2010/main" type="inkWord" rotatedBoundingBox="7998,5128 8008,5302 7985,5303 7975,5130"/>
              </emma:interpretation>
            </emma:emma>
          </inkml:annotationXML>
          <inkml:trace contextRef="#ctx0" brushRef="#br0" timeOffset="39689.94">-5458 2169 35 0,'0'0'166'0,"6"15"-18"16,-6-8-20-16,0-7 0 0,8 14-10 0,-8-4-8 0,5-1-17 16,-5-9-4-16,3 19-21 0,0-7 2 0,-3-3-11 15,0-9-17-15,5 17-18 0,-5-9-32 0,0-8-18 16,0 19-17-16,0-10-38 0,0-9-106 15,-5 20-202-15,2-15 89 0</inkml:trace>
        </inkml:traceGroup>
        <inkml:traceGroup>
          <inkml:annotationXML>
            <emma:emma xmlns:emma="http://www.w3.org/2003/04/emma" version="1.0">
              <emma:interpretation id="{A6BE1277-59D0-4902-82F5-E98438DFF996}" emma:medium="tactile" emma:mode="ink">
                <msink:context xmlns:msink="http://schemas.microsoft.com/ink/2010/main" type="inkWord" rotatedBoundingBox="8023,5765 8035,5969 8017,5971 8005,5766"/>
              </emma:interpretation>
            </emma:emma>
          </inkml:annotationXML>
          <inkml:trace contextRef="#ctx0" brushRef="#br0" timeOffset="39923.8">-5422 2805 70 0,'0'0'171'16,"3"13"-11"-16,0-8-11 0,-3-5-15 0,0 19-12 15,4-12-8-15,-4-7-12 0,3 16-20 16,0-6 2-16,-3-10-6 0,0 14-11 0,0-4-6 0,3 0-8 16,-3-10-19-16,0 18-20 0,0-7-25 0,0-11-20 15,0 24-26-15,-3-9-36 0,3-2-125 16,-6-2-235-16,2-2 105 0</inkml:trace>
        </inkml:traceGroup>
        <inkml:traceGroup>
          <inkml:annotationXML>
            <emma:emma xmlns:emma="http://www.w3.org/2003/04/emma" version="1.0">
              <emma:interpretation id="{265BB6EB-81FC-4576-A304-D2DC635C6B67}" emma:medium="tactile" emma:mode="ink">
                <msink:context xmlns:msink="http://schemas.microsoft.com/ink/2010/main" type="inkWord" rotatedBoundingBox="8061,6383 8140,7750 8036,7756 7956,6389"/>
              </emma:interpretation>
            </emma:emma>
          </inkml:annotationXML>
          <inkml:trace contextRef="#ctx0" brushRef="#br0" timeOffset="40640.82">-5406 4591 143 0,'0'11'150'0,"0"-11"-4"16,0 0-8-16,3 15-12 0,-3-15-10 0,0 11-7 15,0-11-8-15,3 10-8 0,-3-10-10 0,3 13-13 16,-3-13 6-16,0 15-9 0,0-15-9 0,5 13-3 16,-5-13-10-16,0 13 3 0,0-13-9 0,0 18-7 0,3-11-24 15,-3 4-14-15,0-11-19 0,0 18-20 0,3-8-22 16,-6 4-35-16,3-14-141 0,-3 18-264 16,-2-10 117-16</inkml:trace>
          <inkml:trace contextRef="#ctx0" brushRef="#br0" timeOffset="40170.65">-5383 3423 81 0,'0'0'152'0,"0"0"-3"0,6 11-17 0,-6-11-2 0,4 10-11 16,-4-10-8-16,0 0-10 0,3 12-9 0,-3-12-12 15,0 11-6-15,0-11-6 0,-3 13-5 0,3-13-10 16,0 16-4-16,0-16-25 0,-4 10-14 16,1-2-21-16,3-8-20 0,-3 17-18 0,3-10-26 0,-6 3-51 15,3 1-74-15,3-11-215 0,-11 17 95 16</inkml:trace>
          <inkml:trace contextRef="#ctx0" brushRef="#br1" timeOffset="191856.11">-5381 3870 30 0,'0'0'139'0,"0"0"-10"0,0 0-3 0,0 0-7 16,-3-37-8-16,3 37-3 0,0 0-8 0,0 0-6 15,0 0-7-15,0 0-3 0,0 0-4 0,0 0-5 16,0 0-6-16,-6-10-8 0,6 10 5 0,0 0-4 16,0 0-2-16,0 0-8 0,0 0-4 0,-8-9-4 15,8 9-3-15,0 0 7 0,0 0-3 0,0-13 0 16,0 13-11-16,0 0 5 0,0 0 0 0,-3-14 3 0,3 14-4 16,0 0 1-16,-3-15-1 0,3 15 1 15,0-9-2-15,0 9 2 0,0 0-4 0,0 0-1 16,0-19-1-16,0 19-4 0,-3-14 2 0,3 14 0 0,0 0 0 15,0-13 0-15,0 13-2 0,0 0-1 0,0-11 0 16,0 11-1-16,0 0 3 0,0 0 1 16,-3-16 1-16,3 16-1 0,0 0 5 0,0 0 0 0,0 0 5 15,3-12-3-15,-3 12 3 0,0 0-1 0,0 0-1 16,0 0-3-16,0 0 0 0,0 0 1 0,0 0 3 16,0 0-6-16,0 0-1 0,0 0-4 0,0 0-4 15,0 0-4-15,0 0-2 0,0 0 0 0,0 0-4 16,0 0 3-16,0 0-7 0,0 0 1 0,0 0 0 15,0 0-8-15,0 0 4 0,0 0-1 0,0 0-1 16,0 0 0-16,0 0-4 0,0 0 0 0,0 0 5 16,0 0-5-16,0 0 2 0,0 0 2 0,0 0 2 15,0 0-6-15,0 0 7 0,3 34 1 0,-3-34 1 16,3 9 2-16,-3-9 1 0,3 15-2 0,-3-15 5 0,0 14-3 16,5-6 5-16,-5-8-5 0,3 14 0 15,-3-14 1-15,0 13 2 0,3-6-2 0,-3-7 5 0,3 17 1 16,-3-8-8-16,0-9 4 0,6 15 4 15,-6-6-2-15,0-9 2 0,4 13-3 0,-4-5 2 16,0-8 1-16,3 13 1 0,-3-3-3 0,0-10 5 0,3 15 1 16,-3-15-1-16,3 14-1 0,-3-14 2 15,0 13-14-15,0-13 16 0,3 14-7 0,-3-6-2 0,0-8 0 16,3 13-2-16,-3-13-1 0,0 11-1 0,0-11-2 16,0 14 4-16,0-14-5 0,1 13 4 0,5-5 1 15,-6-8-5-15,0 16-1 0,0-16 1 0,0 16 19 0,0-7-13 16,0-9 0-16,3 17 1 0,0-6 1 15,-3-3 1-15,0 3 8 0,0-11-7 0,-3 23 10 16,3-12-3-16,0 0 6 0,0-11 5 0,0 20 1 0,0-8 2 16,0-12-2-16,0 20-2 0,-3-10-4 0,3-10-2 15,0 21-2-15,0-11 1 0,0-10 3 16,0 19-7-16,0-9 0 0,0-10-2 0,-3 18-1 0,3-8-4 16,0-10 3-16,0 14-5 0,0-14 0 0,0 14-2 15,0-14 5-15,-3 13-7 0,3-13 3 0,-1 14-1 16,1-14 0-16,0 0-6 0,0 16 8 0,0-16-14 15,0 10 3-15,0-10 0 0,0 12-3 0,0-12 5 16,0 0-3-16,0 16 2 0,0-16 2 0,1 11 7 16,-1-11-7-16,0 13 4 0,0-13 5 0,0 11 0 15,0-11-3-15,0 10-2 0,0-10-2 0,0 0 1 16,3 13-1-16,-3-13-3 0,0 0 2 0,0 0-4 0,3 14 2 16,-3-14-3-16,0 0 5 0,0 0-4 0,0 0 2 15,0 0-3-15,0 0 3 0,0 9-3 16,0-9 1-16,0 0 0 0,0 0 0 0,0 0-1 0,0 0-6 15,0 0-16-15,0 0-30 0,0 0-29 0,0 0-24 16,0 0-55-16,0 0-44 0,0 0-47 0,0 0-50 16,0 0-50-16,-26-5-338 0,26 5-740 0,-15-8 328 15</inkml:trace>
          <inkml:trace contextRef="#ctx0" brushRef="#br0" timeOffset="40416.01">-5380 4016 163 0,'0'0'198'15,"3"14"-11"-15,1-7-12 0,-4-7-13 0,3 13-19 16,-3-13-4-16,3 15-14 0,0-8-3 16,-3-7-8-16,0 17-13 0,3-9-13 0,0 2-6 0,-3-10-6 0,0 16-9 15,0-8-4-15,0-8-13 0,1 20 1 0,-1-12-22 16,0 3-12-16,0-11-19 0,-1 23-23 16,1-12-23-16,-3 2-23 0,3 3-21 0,-3-3-31 0,0-1-35 15,-3 0-115-15,2 2-294 0,-5-3 130 0</inkml:trace>
        </inkml:traceGroup>
        <inkml:traceGroup>
          <inkml:annotationXML>
            <emma:emma xmlns:emma="http://www.w3.org/2003/04/emma" version="1.0">
              <emma:interpretation id="{E4DB2E25-4437-4807-8F0D-8D062AB96F13}" emma:medium="tactile" emma:mode="ink">
                <msink:context xmlns:msink="http://schemas.microsoft.com/ink/2010/main" type="inkWord" rotatedBoundingBox="8145,8249 8192,9049 8157,9051 8111,8252"/>
              </emma:interpretation>
            </emma:emma>
          </inkml:annotationXML>
          <inkml:trace contextRef="#ctx0" brushRef="#br0" timeOffset="40890.05">-5322 5291 55 0,'4'9'158'0,"-4"-9"-16"0,6 15-5 0,-6-7-10 15,3 2-4-15,0-1-2 0,0 2-13 0,-3-11-10 16,5 19-10-16,-5-10-10 0,3 1-1 0,0 0-9 16,-3 1-6-16,3-1-8 0,-3 0-5 0,0 5-9 15,0-4-9-15,0-11-26 0,3 20-27 0,-3-13-30 0,0 4-25 16,0-11-37-16,-6 22-112 0,3-14-246 16,3-8 109-16</inkml:trace>
          <inkml:trace contextRef="#ctx0" brushRef="#br0" timeOffset="41128.06">-5263 5847 128 0,'3'6'168'0,"-3"-6"-12"0,0 13-12 16,3-4-6-16,-3-9-3 0,0 15-13 0,0-7-22 15,0-8-1-15,6 17-10 0,-6-7-5 0,0-10-6 16,0 17-12-16,0-6-3 0,0-11-9 0,0 24-13 16,0-13-12-16,0-1-19 0,3 4-25 0,-3-14-21 15,-3 24-23-15,3-15-27 0,-3 3-45 0,0 2-99 16,0-6-249-16,-1 3 111 0</inkml:trace>
        </inkml:traceGroup>
        <inkml:traceGroup>
          <inkml:annotationXML>
            <emma:emma xmlns:emma="http://www.w3.org/2003/04/emma" version="1.0">
              <emma:interpretation id="{B15A4D3A-A990-4583-A07A-AA9E8D2EA769}" emma:medium="tactile" emma:mode="ink">
                <msink:context xmlns:msink="http://schemas.microsoft.com/ink/2010/main" type="inkWord" rotatedBoundingBox="8241,9450 8260,9765 8236,9766 8218,9452"/>
              </emma:interpretation>
            </emma:emma>
          </inkml:annotationXML>
          <inkml:trace contextRef="#ctx0" brushRef="#br0" timeOffset="41379.05">-5215 6491 80 0,'6'14'193'0,"-4"-7"-8"0,-2-7-10 0,3 15-14 15,3-9-8-15,-6-6-8 0,3 18-7 0,-3-10-11 16,0-8-10-16,3 18-11 0,0-7-11 0,1 0-5 15,-4-11-8-15,0 16-12 0,0-5-5 0,0 2-6 16,0-2-3-16,0-11-11 0,0 20-12 0,3-5-10 16,0-1-19-16,-3-1-22 0,0 0-20 0,0 0-31 15,0-1-18-15,3-1-31 0,-3-11-48 0,-6 21-119 0,3-10-308 16,0 1 137-16</inkml:trace>
        </inkml:traceGroup>
        <inkml:traceGroup>
          <inkml:annotationXML>
            <emma:emma xmlns:emma="http://www.w3.org/2003/04/emma" version="1.0">
              <emma:interpretation id="{A775CC5B-FC1B-44B6-B72D-A39FD06F9684}" emma:medium="tactile" emma:mode="ink">
                <msink:context xmlns:msink="http://schemas.microsoft.com/ink/2010/main" type="inkWord" rotatedBoundingBox="8290,10176 8355,11293 8282,11297 8218,10181"/>
              </emma:interpretation>
            </emma:emma>
          </inkml:annotationXML>
          <inkml:trace contextRef="#ctx0" brushRef="#br0" timeOffset="42069.48">-5118 8090 149 0,'5'12'188'0,"-2"-5"-12"16,-3-7-19-16,3 11-12 0,-3-11-11 0,3 11-7 15,-3-11-4-15,6 13-10 0,-2-5-11 0,-4-8-7 0,3 13-14 16,-3-13-4-16,3 15-7 0,-3-6-10 0,0-9-4 16,3 18-6-16,-3-18-11 0,0 17-7 0,0-8-23 15,0-9-16-15,0 18-18 0,0-9-17 0,0-9-17 16,0 21-23-16,0-8-22 0,0-2-43 0,-3-2-107 15,3-9-273-15,-6 19 122 0</inkml:trace>
          <inkml:trace contextRef="#ctx0" brushRef="#br0" timeOffset="41620.19">-5179 7218 56 0,'0'8'157'0,"0"-8"-12"16,0 0-8-16,0 13-15 0,0-13-9 0,0 12-10 15,0-12-14-15,0 0-4 0,3 19-13 0,-3-19-3 16,0 16-11-16,0-16-11 0,-3 13-9 0,3-13-20 16,0 15-14-16,0-15-20 0,0 18-28 0,0-9-16 15,0-9-29-15,0 20-95 0,-3-11-200 0,3-9 89 16</inkml:trace>
          <inkml:trace contextRef="#ctx0" brushRef="#br0" timeOffset="41840.88">-5188 7687 98 0,'3'11'180'0,"-3"-11"-11"16,3 10-16-16,-3-10-16 0,0 0-5 0,6 13-14 16,-6-13-9-16,3 8-8 0,-3-8-15 0,4 9-7 15,-4-9-4-15,3 12-9 0,3-8-6 0,-6-4-8 16,3 14-2-16,-3-14-10 0,3 10-11 0,-3-10-22 15,2 9-22-15,-2-9-17 0,6 12-30 0,-6-12-27 16,0 11-44-16,0-11-102 0,-6 13-256 0,6-13 114 16</inkml:trace>
        </inkml:traceGroup>
        <inkml:traceGroup>
          <inkml:annotationXML>
            <emma:emma xmlns:emma="http://www.w3.org/2003/04/emma" version="1.0">
              <emma:interpretation id="{AE259093-5D7B-4CC2-A581-131F23048AFB}" emma:medium="tactile" emma:mode="ink">
                <msink:context xmlns:msink="http://schemas.microsoft.com/ink/2010/main" type="inkWord" rotatedBoundingBox="8364,11735 8377,11962 8357,11964 8343,11737"/>
              </emma:interpretation>
            </emma:emma>
          </inkml:annotationXML>
          <inkml:trace contextRef="#ctx0" brushRef="#br0" timeOffset="42294.92">-5088 8776 126 0,'3'18'180'0,"0"-10"-13"0,-3-8-17 16,3 16-2-16,-3-7-9 0,4-1-8 0,-4-8-13 16,0 16-8-16,0-16-8 0,3 15-14 15,-3-15-2-15,0 16-11 0,3-8-6 0,-3-8-6 0,3 16-8 16,0-9-7-16,0 2-8 0,-3-9-21 0,-3 15-16 16,3-15-20-16,0 17-30 0,0-17-21 0,-3 16-29 15,3-16-61-15,-3 16-97 0,0-8-277 0,-1 1 122 16</inkml:trace>
        </inkml:traceGroup>
        <inkml:traceGroup>
          <inkml:annotationXML>
            <emma:emma xmlns:emma="http://www.w3.org/2003/04/emma" version="1.0">
              <emma:interpretation id="{80A43C6B-583D-4522-8424-D6294C4C45C9}" emma:medium="tactile" emma:mode="ink">
                <msink:context xmlns:msink="http://schemas.microsoft.com/ink/2010/main" type="inkWord" rotatedBoundingBox="8407,12374 8427,12732 8387,12735 8366,12376"/>
              </emma:interpretation>
            </emma:emma>
          </inkml:annotationXML>
          <inkml:trace contextRef="#ctx0" brushRef="#br0" timeOffset="42558.91">-5043 9414 157 0,'0'0'179'15,"3"11"-7"-15,-3-11-10 0,1 13-10 0,-1-13-9 16,6 12-8-16,-6-12-6 0,3 12-8 0,-3-12-7 0,3 15-12 16,0-8-6-16,-3-7-13 0,3 14-1 15,-3-14-16-15,0 18-2 0,0-10-9 0,0-8-3 0,-3 25-4 16,3-12-8-16,-3 0-5 0,3 0-12 0,0 3-14 16,-3-3-10-16,6 1-15 0,-6 0-17 0,0 0-16 15,0 0-14-15,3 3-12 0,-3-4-15 0,3 0-30 16,-1 3-54-16,-2-1-93 0,0-1-289 0,3-1 129 15</inkml:trace>
        </inkml:traceGroup>
        <inkml:traceGroup>
          <inkml:annotationXML>
            <emma:emma xmlns:emma="http://www.w3.org/2003/04/emma" version="1.0">
              <emma:interpretation id="{AB7A829B-0A7F-46BF-B2F8-F61B28798EB9}" emma:medium="tactile" emma:mode="ink">
                <msink:context xmlns:msink="http://schemas.microsoft.com/ink/2010/main" type="inkWord" rotatedBoundingBox="8415,13201 8459,13963 8409,13966 8365,13203">
                  <msink:destinationLink direction="with" ref="{0ACA700F-4D42-44FA-A283-43A9BCFC7AD1}"/>
                </msink:context>
              </emma:interpretation>
            </emma:emma>
          </inkml:annotationXML>
          <inkml:trace contextRef="#ctx0" brushRef="#br0" timeOffset="42781.99">-5052 10242 12 0,'0'0'177'0,"-3"18"-9"0,3-18-11 15,-3 17-13-15,6-8-5 0,-3-9-7 0,-3 17-11 0,3-17-3 16,3 15-7-16,-3-15-9 0,0 16-11 16,3-7-9-16,-3-9-9 0,0 14-8 0,0-14-4 15,0 14-8-15,0-14-14 0,0 14-9 0,0-14-16 0,3 14-21 16,-3-14-14-16,0 15-33 0,0-7-5 0,0-8-18 16,0 15-23-16,0-15-32 0,-3 14-109 0,0-7-259 15,3-7 115-15</inkml:trace>
          <inkml:trace contextRef="#ctx0" brushRef="#br0" timeOffset="43002.83">-5016 10794 197 0,'3'17'188'0,"0"-7"-11"0,-1-3-11 15,-2-7-16-15,3 14-2 0,-3-14-10 0,5 13-6 16,-2-6-10-16,-3-7-1 0,3 11-10 0,-3-11-10 15,6 17-9-15,-6-12-9 0,0-5-9 0,0 14-13 16,0-14 3-16,7 12-9 0,-7-12-8 0,0 14-15 16,0-14-23-16,3 15-24 0,-3-15-22 0,0 11-31 15,0-11-21-15,3 16-30 0,-3-16-34 0,-6 15-146 0,6-15-321 16,-7 11 142-16</inkml:trace>
        </inkml:traceGroup>
      </inkml:traceGroup>
    </inkml:traceGroup>
  </inkml:traceGroup>
</inkml:ink>
</file>

<file path=ppt/ink/ink58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36:25.576"/>
    </inkml:context>
    <inkml:brush xml:id="br0">
      <inkml:brushProperty name="width" value="0.04667" units="cm"/>
      <inkml:brushProperty name="height" value="0.04667" units="cm"/>
      <inkml:brushProperty name="fitToCurve" value="1"/>
    </inkml:brush>
    <inkml:brush xml:id="br1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CCC06515-F437-430E-AB08-EA21B3326E5F}" emma:medium="tactile" emma:mode="ink">
          <msink:context xmlns:msink="http://schemas.microsoft.com/ink/2010/main" type="writingRegion" rotatedBoundingBox="6161,2367 6841,14843 6691,14852 6011,2375"/>
        </emma:interpretation>
      </emma:emma>
    </inkml:annotationXML>
    <inkml:traceGroup>
      <inkml:annotationXML>
        <emma:emma xmlns:emma="http://www.w3.org/2003/04/emma" version="1.0">
          <emma:interpretation id="{492E4593-F132-4326-B736-59D0CC6EFF05}" emma:medium="tactile" emma:mode="ink">
            <msink:context xmlns:msink="http://schemas.microsoft.com/ink/2010/main" type="paragraph" rotatedBoundingBox="6161,2367 6841,14843 6691,14852 6011,2375" alignmentLevel="1"/>
          </emma:interpretation>
        </emma:emma>
      </inkml:annotationXML>
      <inkml:traceGroup>
        <inkml:annotationXML>
          <emma:emma xmlns:emma="http://www.w3.org/2003/04/emma" version="1.0">
            <emma:interpretation id="{C2D6817F-2BA6-4D25-864F-43D2ECBF3E3F}" emma:medium="tactile" emma:mode="ink">
              <msink:context xmlns:msink="http://schemas.microsoft.com/ink/2010/main" type="line" rotatedBoundingBox="6161,2367 6841,14843 6691,14852 6011,2375"/>
            </emma:interpretation>
          </emma:emma>
        </inkml:annotationXML>
        <inkml:traceGroup>
          <inkml:annotationXML>
            <emma:emma xmlns:emma="http://www.w3.org/2003/04/emma" version="1.0">
              <emma:interpretation id="{946C7B49-FB1F-40E2-AD90-0804504EEAC8}" emma:medium="tactile" emma:mode="ink">
                <msink:context xmlns:msink="http://schemas.microsoft.com/ink/2010/main" type="inkWord" rotatedBoundingBox="6093,2370 6199,4112 6145,4115 6039,2374"/>
              </emma:interpretation>
            </emma:emma>
          </inkml:annotationXML>
          <inkml:trace contextRef="#ctx0" brushRef="#br0">-7303 617 106 0,'0'0'133'0,"0"0"-7"16,0 10-1-16,0-10-1 0,0 0-6 15,0 0-11-15,2 13-2 0,-2-13-13 0,0 0-7 0,-2 12-4 16,2-12-14-16,2 10-4 0,-2-10-5 0,0 0-11 16,0 15-6-16,0-15-23 0,0 13-24 0,0-13-36 15,1 12-31-15,-1-12-41 0,-1 13-97 0,1-13-227 16,-3 13 101-16</inkml:trace>
          <inkml:trace contextRef="#ctx0" brushRef="#br0" timeOffset="-226.29">-7303 271 97 0,'0'0'158'0,"0"0"-9"0,0 0-7 0,0 0-12 16,0 0-9-16,0 0-5 0,0 0-6 0,0 0-4 15,0 0-5-15,0 0-11 0,0 0-3 0,0 0-12 16,0 0-2-16,0 0-11 0,0 0-2 0,0 0-5 0,0 0-5 16,0 0-7-16,0 0-6 0,0 0-2 0,14 15-6 15,-14-15-4-15,1 7-15 0,-1-7-23 16,3 13-23-16,-3-13-26 0,0 12-16 0,0-1-27 0,0-11-17 15,-4 15-136-15,1-7-279 0,0 2 124 0</inkml:trace>
          <inkml:trace contextRef="#ctx0" brushRef="#br0" timeOffset="-33751.64">-7341-576 78 0,'0'0'113'0,"0"0"-10"16,0 0-5-16,0 0-8 0,0 0-8 0,0 0-6 16,0 0-1-16,0 0-13 0,0-14 3 0,0 14-7 15,0 0 2-15,0 0-5 0,0 0 2 0,0 0-12 16,0 0 2-16,0 0-9 0,0 0 2 0,0 0-3 16,0 0 7-16,0 0-11 0,0 0-1 0,0 0-5 15,0 0 4-15,0 0-5 0,0 0 5 0,0 0 0 16,0 0 0-16,0 0 2 0,0 0-1 0,-10 35 7 15,10-35-2-15,0 16 5 0,-3-5-4 0,0 4 0 16,0-2-1-16,1 1 6 0,-1-1-5 0,3 2 2 0,2 1 1 16,-2-4 3-16,-2 3 0 0,5 0-3 0,-3-2 0 15,0 1-2-15,2 3-4 0,-2-6 5 0,3 3-2 16,0-1-1-16,-6 0-4 0,6 3 0 0,-3-3-5 16,0 0-1-16,0-2-2 0,0-1 0 0,3 6-2 15,-3-1 0-15,0-3 0 0,0 2 1 0,0 1-4 16,-3-2 4-16,3 0 3 0,0 3-8 0,0-4 3 15,0 0-5-15,0-12-2 0,0 16 2 0,0-16-2 16,-3 21-2-16,0-14-3 0,3-7 2 0,3 14-3 16,-3-14-4-16,-3 14 3 0,3-14-4 0,3 13 3 15,-3-13-2-15,0 10-1 0,0-10-3 0,0 0-7 16,3 9-5-16,-3-9-12 0,0 0-8 0,6 8-17 16,-6-8-11-16,0 0-11 0,5 9-15 0,-5-9-24 0,0 0-35 15,0 0-36-15,0 0-176 0,0 0-386 16,18-15 172-16</inkml:trace>
          <inkml:trace contextRef="#ctx0" brushRef="#br0" timeOffset="224.85">-7276 1035 70 0,'5'6'143'0,"-5"-6"-13"0,3 9-12 16,-3-9-10-16,0 0-11 0,1 11-6 0,-1-11-16 0,5 10-3 15,-5-10-15-15,0 0 6 0,0 21-16 0,0-21-16 16,0 14-26-16,0-14-20 0,0 17-27 0,0-17-49 16,-5 17-70-16,2-9-172 0,-3-2 77 0</inkml:trace>
        </inkml:traceGroup>
        <inkml:traceGroup>
          <inkml:annotationXML>
            <emma:emma xmlns:emma="http://www.w3.org/2003/04/emma" version="1.0">
              <emma:interpretation id="{2FF0AD38-E0D0-4E0B-B758-8A1101472DCC}" emma:medium="tactile" emma:mode="ink">
                <msink:context xmlns:msink="http://schemas.microsoft.com/ink/2010/main" type="inkWord" rotatedBoundingBox="6252,4604 6386,6546 6302,6552 6168,4610"/>
              </emma:interpretation>
            </emma:emma>
          </inkml:annotationXML>
          <inkml:trace contextRef="#ctx0" brushRef="#br0" timeOffset="717.63">-7179 2285 100 0,'0'0'152'0,"2"8"-7"0,-2-8-13 0,0 13-13 0,0-13-8 16,3 13-16-16,-3-13 2 0,0 11-9 0,0-11-18 16,2 11-3-16,-2-11-2 0,0 14-9 0,0-14-1 15,2 14-26-15,-2-3-16 0,0-11-21 0,0 17-15 16,0-10-30-16,0-7-23 0,0 17-130 0,0-17-223 16,-4 18 98-16</inkml:trace>
          <inkml:trace contextRef="#ctx0" brushRef="#br0" timeOffset="929.41">-7130 2878 100 0,'0'0'113'0,"0"15"-9"0,3-8-11 16,-3-7-2-16,3 14-7 0,-3-14-8 0,3 13-6 15,-3-13-7-15,0 17-7 0,0-17-11 0,0 15-13 16,0-8-14-16,0-7-26 0,3 17-24 0,-3-17-51 16,-3 14-54-16,0-7-149 0,3-7 65 0</inkml:trace>
          <inkml:trace contextRef="#ctx0" brushRef="#br0" timeOffset="483.27">-7215 1646 159 0,'5'14'151'0,"-5"-14"0"0,1 13-20 0,-1-13-8 0,0 16-10 16,2-6-4-16,-2-10-13 0,0 13-9 0,6-5-8 15,-6-8-17-15,0 17 5 0,0-8-10 0,0-9-9 16,0 20-19-16,0-8-23 0,0-1-22 0,0-11-30 16,0 19-26-16,0-8-48 0,-6 1-83 0,4 2-219 15,-4-3 97-15</inkml:trace>
          <inkml:trace contextRef="#ctx0" brushRef="#br1" timeOffset="120961.83">-7171 2138 35 0,'0'0'149'0,"0"0"-4"16,0 0-13-16,0 0-9 0,0 0-8 0,0 0-12 0,0 0-2 16,-4-13-3-16,4 13-7 0,0 0-6 0,0 0-7 15,0 0-4-15,0 0-14 0,0 0 1 0,0 0-9 16,0 0 2-16,-15 0 0 0,15 0-5 0,0 0 1 16,0 0 0-16,0 0 1 0,0 0 0 0,-20 3-7 15,20-3 4-15,0 0-2 0,0 0 4 0,0 0 1 16,0 0 0-16,-12 2-7 0,12-2 0 0,0 0-4 15,0 0 0-15,0 0-2 0,0 0-2 0,0 0 2 16,0 0 1-16,0 0-7 0,0 0-2 0,-10-5-3 16,10 5 3-16,0 0-1 0,0 0-6 0,0 0 2 15,0 0-5-15,0 0-1 0,0 0 1 0,0 0-4 16,0 0-1-16,0 0 0 0,0 0-7 0,0 0 3 16,0 0-3-16,0 0-1 0,0 0-2 0,0 0 0 15,0 0-1-15,0 0 1 0,0 0-3 0,0 0-1 0,0 0 0 16,0 0 0-16,0 0 2 0,0 0-1 0,0 0-1 15,0 0-7-15,0 0 5 0,0 0 2 16,0 0 5-16,0 0 0 0,3 20 5 0,-3-20-3 0,0 0 4 16,0 0 2-16,7 11-3 0,-7-11 6 0,0 0-2 15,6 11 0-15,-6-11 3 0,3 6 0 0,-3-6-3 16,0 0 0-16,2 11-1 0,-2-11 4 0,1 10-7 16,-1-10 5-16,0 0-2 0,5 11-2 0,-5-11-2 15,0 0 4-15,3 14-2 0,-3-14-1 0,3 10 1 16,-3-10 1-16,0 0 1 0,1 7 0 0,-1-7 0 0,0 0 1 15,3 14-3-15,-3-14 0 0,0 0-1 16,3 8 1-16,-3-8-4 0,0 0 7 0,2 10-7 16,-2-10 1-16,0 0 0 0,1 10-1 0,-1-10 0 0,0 0 6 15,3 14 0-15,-3-14-2 0,3 10-2 16,-3-10-4-16,0 8 5 0,0-8 4 0,5 10-7 16,-5-10 5-16,0 0 0 0,3 14-5 0,-3-14 5 0,2 7-1 15,-2-7-3-15,0 0 1 0,3 10 2 0,-3-10-3 16,0 0 3-16,0 15 2 0,0-15-4 0,3 10 2 15,-3-10 3-15,0 0-3 0,3 14-1 0,-3-14 1 16,5 10-5-16,-5-10 2 0,0 0-1 0,1 12 3 16,-1-12-3-16,2 11 2 0,-2-11-1 0,3 9 5 15,-3-9-2-15,0 0 0 0,1 11 0 0,-1-11-2 16,0 0 5-16,5 13-2 0,-5-13 4 0,0 11-1 16,0-11-7-16,3 10 9 0,-3-10 0 0,0 15 3 15,0-15 2-15,3 15-5 0,-3-15-8 0,1 15 8 16,1-8-3-16,-2-7-4 0,1 11 7 0,-1-11-8 15,0 13 1-15,0-13-6 0,2 13 3 0,-2-13-1 16,3 11-4-16,-3-11 8 0,1 11-8 0,-1-11 5 0,3 11-3 16,-3-11 1-16,0 0-3 0,3 9 1 0,-3-9 1 15,0 10 5-15,0-10 0 0,0 0 1 0,0 15 3 16,0-15-6-16,0 9 8 0,0-9 5 0,0 0-6 16,0 13 2-16,0-13 2 0,0 0-7 0,0 14 13 15,0-14-14-15,0 11 0 0,0-11 3 0,0 0-10 16,3 13 4-16,-3-13 0 0,0 10 0 15,0-10-4-15,0 0 1 0,0 12 3 0,0-12-8 0,0 0 9 16,3 13-4-16,-3-13 4 0,2 10-6 0,-2-10-1 16,0 0 4-16,1 11-3 0,-1-11 4 0,0 0 0 15,0 14-2-15,0-14 1 0,0 0 2 0,5 11-2 16,-5-11 7-16,0 11-4 0,0-11-9 0,3 10 19 16,-3-10-4-16,0 0-3 0,0 14 0 0,0-14 9 0,0 10 5 15,0-10-9-15,0 0-2 0,0 14 1 16,0-14 2-16,3 9-6 0,-3-9-14 0,0 0 12 15,1 15-1-15,-1-15 4 0,0 0 3 0,0 12-3 0,0-12-2 16,2 9 5-16,-2-9-3 0,0 0 0 0,0 11 2 16,0-11 2-16,0 0 0 0,4 14-1 0,-4-14 2 15,0 0 4-15,0 11 4 0,0-11 8 0,0 0-10 16,6 11-3-16,-6-11-4 0,0 0 2 0,0 0 0 16,0 10-1-16,0-10-4 0,0 0 3 0,0 0-3 15,0 10 5-15,0-10-7 0,0 0 2 0,0 0 1 16,0 0 1-16,0 0 2 0,0 0-8 0,0 0 1 15,0 0-2-15,0 14 2 0,0-14-8 0,0 0 10 16,0 0-4-16,0 0 8 0,0 0-10 0,0 0-3 0,0 0-7 16,0 0-25-16,0 0-34 0,0 0-43 15,-13 7-37-15,13-7-39 0,-12 3-49 0,12-3-60 16,-15 3-60-16,-3-6-293 0,18 3-694 0,-21-12 307 0</inkml:trace>
          <inkml:trace contextRef="#ctx0" brushRef="#br0" timeOffset="1163.11">-7121 3335 152 0,'5'11'157'0,"-5"-11"-14"0,1 14-6 16,-1-14-11-16,5 11-11 0,-5-11-7 0,3 12-7 16,-3-12-10-16,0 16-7 0,3-10-6 0,-3-6-12 15,1 18-5-15,-1-9-9 0,0-9-6 0,2 22-2 16,-4-11-10-16,2-1-10 0,0-10-9 0,-4 21-22 15,4-11-17-15,-3 6-26 0,3-4-21 0,0 3-24 16,-6 2-137-16,1-4-250 0,2-1 111 0</inkml:trace>
        </inkml:traceGroup>
        <inkml:traceGroup>
          <inkml:annotationXML>
            <emma:emma xmlns:emma="http://www.w3.org/2003/04/emma" version="1.0">
              <emma:interpretation id="{482856CC-46A0-4076-BDB2-F3ABA90AF20F}" emma:medium="tactile" emma:mode="ink">
                <msink:context xmlns:msink="http://schemas.microsoft.com/ink/2010/main" type="inkWord" rotatedBoundingBox="6384,6940 6438,7333 6409,7338 6355,6944"/>
              </emma:interpretation>
            </emma:emma>
          </inkml:annotationXML>
          <inkml:trace contextRef="#ctx0" brushRef="#br0" timeOffset="1412.78">-7064 3982 56 0,'0'17'177'16,"1"-10"-9"-16,-1-7-15 0,2 17-6 0,2-10-18 15,-4-7 9-15,8 17-11 0,-5-6-12 16,-2-1-14-16,1 0 7 0,2 2-4 0,-1-5-9 0,0 4-8 16,-3 4-10-16,3-2-10 0,0 2-4 0,-1-1-5 15,-1-3-6-15,-1 4-3 0,5-2-11 0,-2-1-1 16,-3 1-10-16,3 4-18 0,-3-4-23 0,0 3-29 15,3-2-21-15,-3 3-21 0,0-3-42 0,0 3-42 16,-6-6-111-16,3 4-304 0,-2-1 135 0</inkml:trace>
        </inkml:traceGroup>
        <inkml:traceGroup>
          <inkml:annotationXML>
            <emma:emma xmlns:emma="http://www.w3.org/2003/04/emma" version="1.0">
              <emma:interpretation id="{8745535C-FFF3-473B-9A17-17157C1BD755}" emma:medium="tactile" emma:mode="ink">
                <msink:context xmlns:msink="http://schemas.microsoft.com/ink/2010/main" type="inkWord" rotatedBoundingBox="6432,7783 6449,8091 6409,8094 6392,7785"/>
              </emma:interpretation>
            </emma:emma>
          </inkml:annotationXML>
          <inkml:trace contextRef="#ctx0" brushRef="#br0" timeOffset="1652.86">-7006 4823 33 0,'0'0'150'0,"2"13"-7"0,-1-3-19 0,-1-10 14 15,2 15-6-15,-2-5-1 0,0-10-10 0,4 14-9 16,-4-4-12-16,0-10-12 0,0 18-9 0,0-11-6 16,0-7-10-16,0 19-2 0,0-7-8 0,0-1-5 15,0-11 0-15,0 24-14 0,-4-13-16 0,4 4-16 16,-2-1-20-16,2-1-23 0,-1 0-18 0,-1 1-17 15,-2-3-26-15,4 4-44 0,-6-2-73 0,3 1-236 16,-2 0 105-16</inkml:trace>
        </inkml:traceGroup>
        <inkml:traceGroup>
          <inkml:annotationXML>
            <emma:emma xmlns:emma="http://www.w3.org/2003/04/emma" version="1.0">
              <emma:interpretation id="{89634383-A77F-49E9-9739-E052FDBF8104}" emma:medium="tactile" emma:mode="ink">
                <msink:context xmlns:msink="http://schemas.microsoft.com/ink/2010/main" type="inkWord" rotatedBoundingBox="6504,8656 6572,9900 6518,9903 6451,8659"/>
              </emma:interpretation>
            </emma:emma>
          </inkml:annotationXML>
          <inkml:trace contextRef="#ctx0" brushRef="#br0" timeOffset="2438.37">-6919 6767 166 0,'3'10'160'0,"-3"-10"-11"16,0 0-5-16,0 13-9 0,0-13-6 0,4 8-10 15,-4-8-9-15,0 0-8 0,3 10-11 0,-3-10-6 16,3 11-9-16,-3-11-6 0,6 10-7 0,-6-10-15 15,3 9 4-15,-3-9-7 0,0 12-3 0,0-12-15 0,0 12-17 16,0-12-21-16,0 15-19 0,0-15-30 16,0 14-18-16,0-14-27 0,-3 17-47 0,0-9-80 15,-3 3-250-15,3 4 111 0</inkml:trace>
          <inkml:trace contextRef="#ctx0" brushRef="#br0" timeOffset="1953.7">-6982 5698 123 0,'0'0'195'0,"0"0"-16"0,7 8-11 0,-7-8-8 15,5 6-9-15,-5-6-11 0,4 7-11 0,-4-7-6 16,8 10-13-16,-8-10-9 0,3 7-19 0,-3-7-1 15,3 11-10-15,-3-11-4 0,1 12-6 0,-1-12-9 16,2 15-2-16,-2-15-7 0,3 11-15 0,-2 0-14 16,-1-2-14-16,3 2-24 0,-3-11-17 0,-3 21-23 15,2-7-15-15,-2-5-31 0,3-9-25 0,-3 23-145 16,0-12-302-16,0-3 134 0</inkml:trace>
          <inkml:trace contextRef="#ctx0" brushRef="#br0" timeOffset="2204.02">-6939 6246 184 0,'0'0'184'16,"8"7"-4"-16,-8-7-19 0,3 6-9 0,-3-6-8 15,9 4-8-15,-9-4-13 0,4 7-2 0,-4-7-11 16,6 9-10-16,-6-9-11 0,6 12-11 0,-6-12-2 15,3 11-6-15,-3-11-8 0,3 13-11 0,-2-5-1 0,-1-8-4 16,0 13-13-16,0-13-15 0,3 15-11 16,-3-15-19-16,-3 17-23 0,3-17-18 0,-1 24-19 15,1-18-25-15,-3 5-30 0,3-11-38 0,-6 19-104 0,0-8-292 16,3-1 129-16</inkml:trace>
        </inkml:traceGroup>
        <inkml:traceGroup>
          <inkml:annotationXML>
            <emma:emma xmlns:emma="http://www.w3.org/2003/04/emma" version="1.0">
              <emma:interpretation id="{D8C179C9-C0A0-4E4F-AE27-D435EDA39037}" emma:medium="tactile" emma:mode="ink">
                <msink:context xmlns:msink="http://schemas.microsoft.com/ink/2010/main" type="inkWord" rotatedBoundingBox="6587,10341 6635,11230 6581,11233 6533,10343"/>
              </emma:interpretation>
            </emma:emma>
          </inkml:annotationXML>
          <inkml:trace contextRef="#ctx0" brushRef="#br0" timeOffset="2676.03">-6900 7383 104 0,'0'0'137'0,"3"17"-7"16,-3-6-5-16,0-3-3 0,0-8-4 0,4 23-10 16,-2-15-3-16,-2 6 0 0,1-6-11 0,2 2-2 15,-3-10-6-15,3 17-6 0,0-7-13 0,0 0-4 16,-1-2-6-16,1 2-6 0,-3-10-6 0,6 18-2 0,-3-8-3 15,-3 1-19-15,0-11-20 0,6 17-21 16,-6-7-20-16,0 1-25 0,0-11-25 0,1 19-34 0,-1-19-119 16,-1 19-262-16,-2-11 115 0</inkml:trace>
          <inkml:trace contextRef="#ctx0" brushRef="#br0" timeOffset="2921.67">-6857 8013 87 0,'0'0'167'0,"6"6"-6"0,-6-6-10 0,9 10-2 16,-9-10-11-16,3 10-6 0,-3-10-8 0,3 15-8 0,2-10-5 16,-5-5-6-16,5 13-7 0,-5-13-10 15,3 13-6-15,0-6-9 0,0 3-6 0,-3-10-9 16,5 14-5-16,-2-3-3 0,-3-4-8 0,3 4-13 0,-3-11-21 15,3 20-23-15,-3-7-20 0,-3 3-15 0,0-6-29 16,3 4-24-16,0-4-38 0,-3 6-137 16,-3-4-301-16,1 3 133 0</inkml:trace>
        </inkml:traceGroup>
        <inkml:traceGroup>
          <inkml:annotationXML>
            <emma:emma xmlns:emma="http://www.w3.org/2003/04/emma" version="1.0">
              <emma:interpretation id="{C4659C4A-D649-4E72-98C6-DA0CB9D0D396}" emma:medium="tactile" emma:mode="ink">
                <msink:context xmlns:msink="http://schemas.microsoft.com/ink/2010/main" type="inkWord" rotatedBoundingBox="6639,11741 6662,11964 6640,11967 6617,11743"/>
              </emma:interpretation>
            </emma:emma>
          </inkml:annotationXML>
          <inkml:trace contextRef="#ctx0" brushRef="#br0" timeOffset="3161.51">-6812 8782 115 0,'3'12'153'0,"-3"-12"-4"0,3 13-5 0,0-7-4 16,-3-6-14-16,4 11-9 0,-4-11-8 0,3 12-7 16,3-4-4-16,-6-8-8 0,0 12-9 0,0-12-9 15,6 14-9-15,-6-7-3 0,0-7-7 0,2 16-13 16,-2-8-7-16,0-8-19 0,3 18-18 0,-6-7-11 15,3-11-24-15,-2 24-17 0,2-16-20 0,0 2-29 16,0-10-139-16,-6 22-265 0,3-10 117 0</inkml:trace>
        </inkml:traceGroup>
        <inkml:traceGroup>
          <inkml:annotationXML>
            <emma:emma xmlns:emma="http://www.w3.org/2003/04/emma" version="1.0">
              <emma:interpretation id="{B9AB1520-8467-4830-91AA-E0FBCB92CA3E}" emma:medium="tactile" emma:mode="ink">
                <msink:context xmlns:msink="http://schemas.microsoft.com/ink/2010/main" type="inkWord" rotatedBoundingBox="6692,12576 6706,12841 6676,12843 6662,12578"/>
              </emma:interpretation>
            </emma:emma>
          </inkml:annotationXML>
          <inkml:trace contextRef="#ctx0" brushRef="#br0" timeOffset="3433.84">-6770 9617 46 0,'0'10'169'0,"6"-2"-6"15,-6-8-2-15,1 17-10 0,-1-17 1 0,5 11-12 0,-4-5-5 16,-1-6-6-16,6 14-9 0,-6-14-5 16,3 9-11-16,-3-9-9 0,2 13-10 0,-2-13-4 15,5 10-11-15,-5-10-4 0,0 10-4 0,0-10-9 0,2 14-8 16,-1-6 0-16,-1-8-5 0,3 11-9 15,-3-11-12-15,3 14-11 0,-3-6-16 0,0-8-19 16,0 16-12-16,0-16-27 0,-3 18-8 0,3-9-18 0,0-9-16 16,0 22-27-16,-3-12-155 0,0 4-313 0,-2-1 138 15</inkml:trace>
        </inkml:traceGroup>
        <inkml:traceGroup>
          <inkml:annotationXML>
            <emma:emma xmlns:emma="http://www.w3.org/2003/04/emma" version="1.0">
              <emma:interpretation id="{D2CD7D7E-F941-4A06-81AC-A015B7A90F10}" emma:medium="tactile" emma:mode="ink">
                <msink:context xmlns:msink="http://schemas.microsoft.com/ink/2010/main" type="inkWord" rotatedBoundingBox="6696,13243 6783,14847 6691,14852 6604,13248"/>
              </emma:interpretation>
            </emma:emma>
          </inkml:annotationXML>
          <inkml:trace contextRef="#ctx0" brushRef="#br0" timeOffset="3664.82">-6754 10283 61 0,'0'18'127'0,"3"-11"-10"0,-3-7-1 15,0 17-11-15,0-17 5 0,3 12-12 0,-3-12-2 16,2 12-4-16,-2-12-10 0,1 12-5 0,-1-12-7 0,4 13-3 16,-4-13-7-16,2 11-6 0,-2-11 2 15,0 11-7-15,0-11-5 0,0 0-1 0,4 11-13 0,-4-11-2 16,3 9-3-16,-3-9-10 0,3 11-18 15,-3-11-6-15,0 0-20 0,0 14-18 0,0-14-26 16,0 12-36-16,0-12-117 0,-3 15-244 0,3-15 109 0</inkml:trace>
          <inkml:trace contextRef="#ctx0" brushRef="#br0" timeOffset="3883.86">-6751 10745 88 0,'0'15'183'0,"0"-15"-15"0,0 9-16 16,3 2-13-16,-3-11-3 0,0 13-3 0,0-13-12 16,3 13-6-16,-3-13-12 0,0 15-4 0,0-15-5 0,2 14-7 15,-2-14-5-15,0 12-16 0,0-12 1 16,2 13-6-16,-2-13-9 0,0 13-4 0,0-13-7 16,0 13-7-16,0-13-12 0,0 16-19 0,2-8-17 0,-2-8-25 15,-4 16-17-15,4-16-23 0,-2 14-19 0,2-14-37 16,-3 16-145-16,0-8-301 0,3-8 134 0</inkml:trace>
          <inkml:trace contextRef="#ctx0" brushRef="#br0" timeOffset="4101.84">-6770 11224 5 0,'0'0'209'0,"3"9"-12"0,-3-9-20 16,3 7-9-16,-3-7-15 0,0 0-11 0,4 15-8 15,-4-15-9-15,3 13-5 0,-3-13-15 0,6 13-10 16,-6-6-5-16,0-7-11 0,0 18-6 0,3-7-12 0,-3 2-2 16,2-2-9-16,-2-11-3 0,1 18-5 0,-1-5-11 15,-1 2-18-15,-1-2-22 0,2-2-20 16,0-11-22-16,-3 24-25 0,3-16-30 0,0-8-21 16,-3 17-48-16,-1-4-92 0,4-13-290 0,-5 18 128 0</inkml:trace>
          <inkml:trace contextRef="#ctx0" brushRef="#br0" timeOffset="4290.85">-6712 11665 16 0,'0'0'224'0,"0"16"-7"0,0-7-23 0,3 1-3 16,0-2-19-16,-3-8-3 0,1 24-11 0,1-13-11 16,-2 2-14-16,4-3-9 0,-4 4-9 15,3-3-7-15,0-2-11 0,-3-9-8 0,0 19-12 0,0-9-4 16,3 1-11-16,-3-11-6 0,0 17-19 0,3-9-21 15,-3-8-24-15,3 14-29 0,-3-14-34 0,0 9-53 16,0-9-45-16,0 0-176 0,0 0-373 0,0 0 165 0</inkml:trace>
        </inkml:traceGroup>
      </inkml:traceGroup>
    </inkml:traceGroup>
  </inkml:traceGroup>
</inkml:ink>
</file>

<file path=ppt/ink/ink58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36:37.702"/>
    </inkml:context>
    <inkml:brush xml:id="br0">
      <inkml:brushProperty name="width" value="0.04667" units="cm"/>
      <inkml:brushProperty name="height" value="0.04667" units="cm"/>
      <inkml:brushProperty name="fitToCurve" value="1"/>
    </inkml:brush>
    <inkml:brush xml:id="br1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B6296889-EBDC-4A5F-9447-391492491AF5}" emma:medium="tactile" emma:mode="ink">
          <msink:context xmlns:msink="http://schemas.microsoft.com/ink/2010/main" type="writingRegion" rotatedBoundingBox="9671,2277 10435,14903 9879,14937 9114,2310"/>
        </emma:interpretation>
      </emma:emma>
    </inkml:annotationXML>
    <inkml:traceGroup>
      <inkml:annotationXML>
        <emma:emma xmlns:emma="http://www.w3.org/2003/04/emma" version="1.0">
          <emma:interpretation id="{3CEC4D48-E8C3-49D0-AA02-DA5059CA0C82}" emma:medium="tactile" emma:mode="ink">
            <msink:context xmlns:msink="http://schemas.microsoft.com/ink/2010/main" type="paragraph" rotatedBoundingBox="9671,2277 10435,14903 9879,14937 9114,2310" alignmentLevel="1"/>
          </emma:interpretation>
        </emma:emma>
      </inkml:annotationXML>
      <inkml:traceGroup>
        <inkml:annotationXML>
          <emma:emma xmlns:emma="http://www.w3.org/2003/04/emma" version="1.0">
            <emma:interpretation id="{3963E98D-036D-4871-A9F9-A1CBEB38176D}" emma:medium="tactile" emma:mode="ink">
              <msink:context xmlns:msink="http://schemas.microsoft.com/ink/2010/main" type="line" rotatedBoundingBox="9671,2277 10435,14903 10287,14912 9523,2286"/>
            </emma:interpretation>
          </emma:emma>
        </inkml:annotationXML>
        <inkml:traceGroup>
          <inkml:annotationXML>
            <emma:emma xmlns:emma="http://www.w3.org/2003/04/emma" version="1.0">
              <emma:interpretation id="{4D32A00C-1155-4996-978B-DFBC637F3033}" emma:medium="tactile" emma:mode="ink">
                <msink:context xmlns:msink="http://schemas.microsoft.com/ink/2010/main" type="inkWord" rotatedBoundingBox="9655,2278 9740,3677 9642,3683 9557,2284"/>
              </emma:interpretation>
            </emma:emma>
          </inkml:annotationXML>
          <inkml:trace contextRef="#ctx0" brushRef="#br0">-3734 107 63 0,'0'0'223'0,"0"0"-11"15,0 0-12-15,0 0-12 0,0 0-9 0,0 0-8 16,0 0-8-16,0 0-6 0,5 7-10 0,-5-7-9 15,0 0-3-15,0 0-8 0,0 0-9 0,0 0-8 16,0 0-7-16,0 0-11 0,0 0-7 0,0 0-9 16,0 0-4-16,0 0-7 0,0 0-7 0,0 0-4 15,-2 13-9-15,2-13-2 0,0 0-7 0,-3 12-4 16,3-12 1-16,0 0-19 0,0 17-20 0,0-17-19 16,-6 11-25-16,6-11-27 0,-3 14-23 0,3-14-27 0,-4 17-24 15,1-10-23-15,3-7-22 0,-3 18-177 0,-3-7-402 16,1 4 178-16</inkml:trace>
          <inkml:trace contextRef="#ctx0" brushRef="#br0" timeOffset="-44042.46">-3859-678 128 0,'0'0'142'0,"0"0"-13"16,0 0-10-16,0 0-10 0,0 0-10 0,0 0 0 0,0 0 1 15,0 0-5-15,-5 16-7 0,5-16 6 0,2 11 2 16,-2-11-1-16,3 18 1 0,-3-7-1 16,1 2-3-16,-2 1-6 0,1 3-7 0,-3-1-7 0,1 0 1 15,2 2-2-15,2 5-6 0,-4-4-8 0,7 4-4 16,-4-5-6-16,4 6-1 0,-5-5-3 0,6 2-6 15,-2-1-6-15,1-2 2 0,-1 0-8 0,5 2 0 16,-3-3-2-16,2 5 0 0,1-6-6 0,-5-4-13 16,6 3-7-16,-4 0-8 0,0-3-19 0,0 2-20 15,0-7-18-15,-1 4-29 0,-2-4-26 0,0 3-38 0,-3-10-180 16,-3 14-369-16,3-14 164 0</inkml:trace>
          <inkml:trace contextRef="#ctx0" brushRef="#br0" timeOffset="281.56">-3750 573 11 0,'0'0'254'0,"0"0"-16"0,0 10-17 15,0-10-16-15,0 0-18 0,0 0-14 16,3 11-17-16,-3-11-15 0,0 0-16 0,0 0-14 0,1 12-10 16,-1-12-10-16,0 0-8 0,0 0-9 0,0 14-10 15,0-14-13-15,3 10-17 0,-3-10-21 0,0 11-20 16,0-11-24-16,-3 15-24 0,3-15-26 0,-4 15-31 15,1-9-27-15,3-6-50 0,-9 20-98 0,6-11-310 16,-5 6 137-16</inkml:trace>
        </inkml:traceGroup>
        <inkml:traceGroup>
          <inkml:annotationXML>
            <emma:emma xmlns:emma="http://www.w3.org/2003/04/emma" version="1.0">
              <emma:interpretation id="{4FDF1329-0B31-4427-B905-B9C2C2515EDF}" emma:medium="tactile" emma:mode="ink">
                <msink:context xmlns:msink="http://schemas.microsoft.com/ink/2010/main" type="inkWord" rotatedBoundingBox="9661,4072 9670,4219 9655,4220 9647,4073"/>
              </emma:interpretation>
            </emma:emma>
          </inkml:annotationXML>
          <inkml:trace contextRef="#ctx0" brushRef="#br0" timeOffset="504.22">-3786 1112 26 0,'0'0'141'0,"3"17"-7"0,-3-17-13 0,4 12-15 0,-4-12-7 16,0 13-11-16,3-7-8 0,-3-6-9 0,3 15-5 16,-3-15-10-16,6 15-13 0,-6-5-16 0,0-10-17 15,2 17-23-15,-2-17-36 0,0 15-48 0,0-15-55 16,-2 16-164-16,-1-5 73 0</inkml:trace>
        </inkml:traceGroup>
        <inkml:traceGroup>
          <inkml:annotationXML>
            <emma:emma xmlns:emma="http://www.w3.org/2003/04/emma" version="1.0">
              <emma:interpretation id="{4C2F3871-B44D-4ACA-BF82-3E841595D39D}" emma:medium="tactile" emma:mode="ink">
                <msink:context xmlns:msink="http://schemas.microsoft.com/ink/2010/main" type="inkWord" rotatedBoundingBox="9772,4800 9789,5074 9751,5076 9735,4803"/>
              </emma:interpretation>
            </emma:emma>
          </inkml:annotationXML>
          <inkml:trace contextRef="#ctx0" brushRef="#br0" timeOffset="740.24">-3698 1842 45 0,'4'7'165'0,"-2"0"-14"0,2 3-7 16,-1 0-13-16,0-2-7 0,0 2-13 0,2 1-7 15,-2-1-11-15,-2 1-7 0,4 2-6 0,1 1-11 16,-6-3-10-16,6 6-4 0,-5-5-19 0,1 1-22 0,-2 1-22 16,0 3-32-16,1-2-36 0,-2 1-25 15,-1-1-106-15,1-1-225 0,-5 3 99 0</inkml:trace>
        </inkml:traceGroup>
        <inkml:traceGroup>
          <inkml:annotationXML>
            <emma:emma xmlns:emma="http://www.w3.org/2003/04/emma" version="1.0">
              <emma:interpretation id="{56AAA953-9CDE-499C-B1DA-F4C0CF012103}" emma:medium="tactile" emma:mode="ink">
                <msink:context xmlns:msink="http://schemas.microsoft.com/ink/2010/main" type="inkWord" rotatedBoundingBox="9819,5697 9833,5928 9814,5930 9799,5698"/>
              </emma:interpretation>
            </emma:emma>
          </inkml:annotationXML>
          <inkml:trace contextRef="#ctx0" brushRef="#br0" timeOffset="963.24">-3626 2737 155 0,'0'0'146'0,"5"17"-12"0,-5-7-9 0,3 0-15 16,0-3-3-16,-1 7-18 0,-2-4-7 0,0 1-8 16,3-1-10-16,0 2-2 0,-3 3-10 0,-3-3-17 15,3 3-26-15,0-2-19 0,0 0-18 0,0 1-22 16,0-14-28-16,0 22-102 0,-3-8-195 0,-3-1 86 0</inkml:trace>
        </inkml:traceGroup>
        <inkml:traceGroup>
          <inkml:annotationXML>
            <emma:emma xmlns:emma="http://www.w3.org/2003/04/emma" version="1.0">
              <emma:interpretation id="{B1673A2B-0F16-4BDD-9E0D-C51BAEECF2CF}" emma:medium="tactile" emma:mode="ink">
                <msink:context xmlns:msink="http://schemas.microsoft.com/ink/2010/main" type="inkWord" rotatedBoundingBox="9875,6335 9892,6618 9862,6620 9844,6336"/>
              </emma:interpretation>
            </emma:emma>
          </inkml:annotationXML>
          <inkml:trace contextRef="#ctx0" brushRef="#br0" timeOffset="1184.55">-3574 3375 126 0,'0'0'187'0,"6"13"-8"0,-6-6-19 0,0-7-12 15,4 17-12-15,-1-10-9 0,-3-7-16 0,6 17-10 0,-6-9-4 16,0 2-13-16,3 3-8 0,-3-4-8 15,0-9-5-15,0 26-8 0,0-19-15 0,0 8-15 16,0-2-21-16,0-1-23 0,0 5-32 0,-3-1-29 0,3 2-26 16,-3-5-42-16,0 3-83 0,-4-3-249 15,4 4 110-15</inkml:trace>
        </inkml:traceGroup>
        <inkml:traceGroup>
          <inkml:annotationXML>
            <emma:emma xmlns:emma="http://www.w3.org/2003/04/emma" version="1.0">
              <emma:interpretation id="{3E98EF29-4CE4-4454-B75D-5FAD9786A1FF}" emma:medium="tactile" emma:mode="ink">
                <msink:context xmlns:msink="http://schemas.microsoft.com/ink/2010/main" type="inkWord" rotatedBoundingBox="9900,7164 9911,7346 9895,7347 9884,7165"/>
              </emma:interpretation>
            </emma:emma>
          </inkml:annotationXML>
          <inkml:trace contextRef="#ctx0" brushRef="#br0" timeOffset="1401.32">-3549 4204 102 0,'0'0'153'0,"5"16"-8"0,-2-8-13 16,-2 0-9-16,-1-8-19 0,1 17-11 0,2-11-8 0,0 5-5 15,-3-11-6-15,3 15-17 0,-3-5-14 0,0-10-7 16,3 18-24-16,-3-8-21 0,2 0-20 15,-2-10-26-15,0 19-12 0,0-8-114 0,0-11-194 0,-8 23 86 16</inkml:trace>
        </inkml:traceGroup>
        <inkml:traceGroup>
          <inkml:annotationXML>
            <emma:emma xmlns:emma="http://www.w3.org/2003/04/emma" version="1.0">
              <emma:interpretation id="{8FD94291-B5C2-44A5-A99F-6EAD242C4632}" emma:medium="tactile" emma:mode="ink">
                <msink:context xmlns:msink="http://schemas.microsoft.com/ink/2010/main" type="inkWord" rotatedBoundingBox="9975,7939 9995,8263 9968,8265 9948,7941"/>
              </emma:interpretation>
            </emma:emma>
          </inkml:annotationXML>
          <inkml:trace contextRef="#ctx0" brushRef="#br0" timeOffset="1629.04">-3474 4980 108 0,'0'10'184'0,"6"0"-15"15,0 4-15-15,-5-2-13 0,-1 1-11 0,3 1-15 16,0-1-13-16,0 2-11 0,-3 2-3 0,3-3-10 0,-3 4-11 16,0-1-11-16,0-2-19 0,0 3-17 0,0 1-26 15,-3-2-28-15,0 1-25 0,3-1-34 16,-6 0-132-16,5 2-244 0,-2-2 108 0</inkml:trace>
        </inkml:traceGroup>
        <inkml:traceGroup>
          <inkml:annotationXML>
            <emma:emma xmlns:emma="http://www.w3.org/2003/04/emma" version="1.0">
              <emma:interpretation id="{AC99C83C-2689-4C4C-9DBD-B22106AEAD8F}" emma:medium="tactile" emma:mode="ink">
                <msink:context xmlns:msink="http://schemas.microsoft.com/ink/2010/main" type="inkWord" rotatedBoundingBox="9965,8927 9980,9181 9956,9182 9940,8929">
                  <msink:destinationLink direction="with" ref="{76E47B29-4555-49DA-9957-4073C08933AC}"/>
                </msink:context>
              </emma:interpretation>
            </emma:emma>
          </inkml:annotationXML>
          <inkml:trace contextRef="#ctx0" brushRef="#br0" timeOffset="1884.06">-3468 5967 67 0,'1'21'152'0,"-1"-12"-20"0,0 2-9 0,0-11-12 0,2 21-12 15,-2-13-12-15,0 3 0 0,3 2-13 0,-3-13-7 16,0 18-14-16,0-5-4 0,0-2-21 0,0 6-20 16,0-4-16-16,-3 3-22 0,3-6-20 0,-2 6-15 15,1 0-99-15,-2-2-178 0,-3 3 78 0</inkml:trace>
        </inkml:traceGroup>
        <inkml:traceGroup>
          <inkml:annotationXML>
            <emma:emma xmlns:emma="http://www.w3.org/2003/04/emma" version="1.0">
              <emma:interpretation id="{88F623BF-1602-413C-9260-17B01A120D09}" emma:medium="tactile" emma:mode="ink">
                <msink:context xmlns:msink="http://schemas.microsoft.com/ink/2010/main" type="inkWord" rotatedBoundingBox="10080,9854 10096,10126 10055,10129 10039,9857">
                  <msink:destinationLink direction="with" ref="{D6EE9014-1025-40B2-AD06-6033D5D99453}"/>
                </msink:context>
              </emma:interpretation>
            </emma:emma>
          </inkml:annotationXML>
          <inkml:trace contextRef="#ctx0" brushRef="#br0" timeOffset="2112.41">-3394 6896 155 0,'5'8'188'0,"-2"5"-8"0,0-2-8 16,0-1-12-16,3 5-10 0,-3-2-13 0,1-4-12 16,-4 1-15-16,3 1-8 0,0-3-7 0,4 5-11 15,-7-3-10-15,3 2-2 0,0-3-8 0,-3 2-9 16,6 0-14-16,-6 2-20 0,0-13-25 0,0 21-28 16,0-7-34-16,0-5-37 0,0-9-46 0,-3 20-124 15,-3-9-294-15,3-2 131 0</inkml:trace>
        </inkml:traceGroup>
        <inkml:traceGroup>
          <inkml:annotationXML>
            <emma:emma xmlns:emma="http://www.w3.org/2003/04/emma" version="1.0">
              <emma:interpretation id="{431E394C-2D76-4768-B551-58EA5B846457}" emma:medium="tactile" emma:mode="ink">
                <msink:context xmlns:msink="http://schemas.microsoft.com/ink/2010/main" type="inkWord" rotatedBoundingBox="10045,10656 10059,10884 10043,10885 10029,10657"/>
              </emma:interpretation>
            </emma:emma>
          </inkml:annotationXML>
          <inkml:trace contextRef="#ctx0" brushRef="#br0" timeOffset="2345.12">-3403 7696 96 0,'3'15'164'0,"-3"-15"-18"0,5 14-12 16,-4-7-16-16,-1-7-11 0,5 17-11 0,-4-12-9 0,-1-5-9 16,2 20-6-16,-2-9-11 0,0-11-4 0,3 17-6 15,0-3-10-15,-3-3-13 0,0 0-24 0,0 3-26 16,0-2-17-16,0 0-28 0,0-12-27 0,-6 22-93 16,6-9-202-16,-3 0 90 0</inkml:trace>
        </inkml:traceGroup>
        <inkml:traceGroup>
          <inkml:annotationXML>
            <emma:emma xmlns:emma="http://www.w3.org/2003/04/emma" version="1.0">
              <emma:interpretation id="{85A40DC4-64E6-46EB-95E8-B867F5D1E9F2}" emma:medium="tactile" emma:mode="ink">
                <msink:context xmlns:msink="http://schemas.microsoft.com/ink/2010/main" type="inkWord" rotatedBoundingBox="10128,11466 10140,11653 10111,11655 10100,11468"/>
              </emma:interpretation>
            </emma:emma>
          </inkml:annotationXML>
          <inkml:trace contextRef="#ctx0" brushRef="#br0" timeOffset="2583.61">-3333 8507 109 0,'0'0'155'0,"2"17"-10"0,1-10-14 15,-3-7-9-15,6 15-7 0,-6-15-11 0,6 14-11 16,-5-4-6-16,-1-10-8 0,2 14-11 0,2-5-9 16,-4 0-2-16,0-9-8 0,6 17-6 0,-4-8-25 15,-1-1-33-15,1 3-13 0,-2-11-26 16,3 17-30-16,-2-7-126 0,-1-10-226 0,-4 19 101 0</inkml:trace>
        </inkml:traceGroup>
        <inkml:traceGroup>
          <inkml:annotationXML>
            <emma:emma xmlns:emma="http://www.w3.org/2003/04/emma" version="1.0">
              <emma:interpretation id="{DE156819-85AC-432A-9867-812943831833}" emma:medium="tactile" emma:mode="ink">
                <msink:context xmlns:msink="http://schemas.microsoft.com/ink/2010/main" type="inkWord" rotatedBoundingBox="10222,12263 10239,12556 10211,12557 10194,12265"/>
              </emma:interpretation>
            </emma:emma>
          </inkml:annotationXML>
          <inkml:trace contextRef="#ctx0" brushRef="#br0" timeOffset="2869.35">-3239 9304 146 0,'2'10'147'0,"1"-3"-4"16,-3-7-9-16,7 20-1 0,-5-13-10 0,2 3-5 15,-4-10-8-15,3 19-8 0,0-9-14 0,0-3-6 16,0 3-6-16,-1 0-9 0,-2-10-5 0,1 24-8 16,2-11-8-16,-1 0-19 0,-2-3-16 15,0 4-23-15,1-4-18 0,-1 5-17 0,0-2-21 0,-1 0-21 16,2 3-14-16,-1-3-117 0,-3 0-239 0,0 2 106 16</inkml:trace>
        </inkml:traceGroup>
        <inkml:traceGroup>
          <inkml:annotationXML>
            <emma:emma xmlns:emma="http://www.w3.org/2003/04/emma" version="1.0">
              <emma:interpretation id="{ECCCAF87-6F70-4EDF-B679-005DCD1DE8F0}" emma:medium="tactile" emma:mode="ink">
                <msink:context xmlns:msink="http://schemas.microsoft.com/ink/2010/main" type="inkWord" rotatedBoundingBox="10256,13219 10272,13478 10247,13479 10231,13221"/>
              </emma:interpretation>
            </emma:emma>
          </inkml:annotationXML>
          <inkml:trace contextRef="#ctx0" brushRef="#br0" timeOffset="3121.41">-3201 10260 50 0,'0'0'161'0,"1"19"-17"0,1-11 2 0,-2-8-17 15,3 15-3-15,-3-15-10 0,5 13-4 0,-3-6-1 16,-2-7-7-16,4 14-13 0,-2-6-9 0,-2-8-2 16,3 13-9-16,-3-13-7 0,3 10-7 0,-3-10-6 15,3 12-5-15,-3-12-3 0,3 12-5 0,-2-4-5 16,-1-8-12-16,2 14-10 0,-2-14-13 0,0 16-17 16,0-7-12-16,0-9-11 0,0 17-20 0,0-7-11 15,0-10-20-15,-2 19-19 0,1-8-131 0,-2 1-262 16,0-1 117-16</inkml:trace>
        </inkml:traceGroup>
        <inkml:traceGroup>
          <inkml:annotationXML>
            <emma:emma xmlns:emma="http://www.w3.org/2003/04/emma" version="1.0">
              <emma:interpretation id="{8D273221-5862-4C27-8CD5-4E0FD9BB0765}" emma:medium="tactile" emma:mode="ink">
                <msink:context xmlns:msink="http://schemas.microsoft.com/ink/2010/main" type="inkWord" rotatedBoundingBox="10383,14046 10435,14903 10360,14908 10309,14051"/>
              </emma:interpretation>
            </emma:emma>
          </inkml:annotationXML>
          <inkml:trace contextRef="#ctx0" brushRef="#br0" timeOffset="3547.55">-3096 11378 59 0,'0'9'135'16,"0"-9"-6"-16,3 13-3 0,0-4-1 0,-3-9-2 0,2 16-9 16,-2-6-2-16,6-2-5 0,-6-8-6 0,4 20-6 15,-2-6-5-15,-2-4-9 0,1 0-3 16,1 1-7-16,-2-11-8 0,3 20-6 0,-3-9-14 0,0 4 5 15,0-5-10-15,0 1-23 0,1 0-12 0,-1-11-22 16,0 20-25-16,0-10-22 0,0-10-32 0,0 19-167 16,-1-7-286-16,1-12 127 0</inkml:trace>
          <inkml:trace contextRef="#ctx0" brushRef="#br0" timeOffset="3389.37">-3124 11090 56 0,'3'12'126'0,"-3"-12"-8"0,0 12-10 0,0-12-4 15,3 11-8-15,-3-11-16 0,3 11 0 0,-3-11-8 16,5 10-7-16,-5-10-13 0,1 10-4 0,-1-10-3 16,0 13-17-16,0-13-7 0,3 8-11 0,-3-8-19 15,4 11-12-15,-4-11-22 0,0 0-7 0,0 17-30 16,0-17-71-16,0 14-165 0,0-14 73 0</inkml:trace>
          <inkml:trace contextRef="#ctx0" brushRef="#br0" timeOffset="3708.28">-3000 11899 216 0,'0'0'221'16,"0"11"-24"-16,0-11-32 0,0 12-35 0,0-12-43 15,0 10-50-15,0-10-38 0,0 0-71 16,0 0-92-16,-3 11-176 0,3-11 78 0</inkml:trace>
        </inkml:traceGroup>
      </inkml:traceGroup>
      <inkml:traceGroup>
        <inkml:annotationXML>
          <emma:emma xmlns:emma="http://www.w3.org/2003/04/emma" version="1.0">
            <emma:interpretation id="{CCF410E3-C21E-443D-BEAD-419E1E968A00}" emma:medium="tactile" emma:mode="ink">
              <msink:context xmlns:msink="http://schemas.microsoft.com/ink/2010/main" type="line" rotatedBoundingBox="9708,5371 9770,7027 9393,7041 9330,5385"/>
            </emma:interpretation>
          </emma:emma>
        </inkml:annotationXML>
        <inkml:traceGroup>
          <inkml:annotationXML>
            <emma:emma xmlns:emma="http://www.w3.org/2003/04/emma" version="1.0">
              <emma:interpretation id="{16B6F80F-E376-4610-A634-581F0AE65A28}" emma:medium="tactile" emma:mode="ink">
                <msink:context xmlns:msink="http://schemas.microsoft.com/ink/2010/main" type="inkWord" rotatedBoundingBox="9708,5371 9770,7027 9393,7041 9330,5385"/>
              </emma:interpretation>
            </emma:emma>
          </inkml:annotationXML>
          <inkml:trace contextRef="#ctx0" brushRef="#br1" timeOffset="161287.4">-3993 2473 34 0,'0'0'143'0,"0"0"-2"15,0 0-7-15,0 0-12 0,0 0 3 16,0 0-7-16,0 0-8 0,0 0-1 0,0 0-5 16,0 0-6-16,0 0 1 0,0 0-2 0,0 0-3 0,0 0-6 15,0 0 2-15,0 0-4 0,0 0-7 0,0 0-1 16,0 0-4-16,0 0-8 0,0 0 1 16,0 0-5-16,0 0-5 0,0 0-5 0,-4-10-3 0,4 10-2 15,0 0-4-15,0 0 0 0,0 0-4 0,0 0-5 16,0 0-1-16,0 0-1 0,0 0-3 0,0 0 1 15,0 0-1-15,0 0 2 0,0 0-1 0,0 0 0 16,0 0-1-16,0 0 1 0,0 0-1 0,0 0 2 16,0 0-2-16,0 0-1 0,0 0-5 0,0 0 9 15,0 0-4-15,0 0 0 0,0 0 1 0,0 0-3 16,0 0 2-16,0 0-2 0,0 0-2 0,0 0 0 16,0 0 2-16,0 0 6 0,0 0-5 0,0 0 2 15,0 0-1-15,0 0-4 0,0 0 8 0,0 0-1 16,0 0 0-16,0 0-6 0,0 0-4 0,0 0 3 15,0 0-7-15,0 0-2 0,0 0 2 0,0 0-3 16,0 0-1-16,0 0-4 0,0 0 3 0,0 0-4 16,0 0 3-16,0 0-8 0,0 0-2 0,0 0 3 15,0 0-3-15,0 0-2 0,0 0 4 0,0 0-4 16,0 0 2-16,0 0-1 0,0 0 1 0,0 0-1 0,0 0 1 16,0 0 1-16,0 0-5 0,0 0 4 0,7 33-2 15,-7-33 3-15,3 9 0 0,-3-9-2 16,0 17 0-16,3-9 9 0,-3-8-5 0,0 16 1 0,3-8 2 15,-3-8-3-15,0 17 1 0,3-10 3 0,-3-7-4 16,5 18 7-16,-5-7-2 0,1-1 2 0,0 0 1 16,-1-10-6-16,3 17 4 0,-3-6-1 0,3-2 2 15,-3-9-6-15,0 19-1 0,6-11 4 0,-6-8-9 16,2 17 6-16,-2-8 1 0,3 1-5 0,-3-10 4 16,3 18-1-16,-3-9-2 0,0 1 1 0,0-10 1 0,3 16-4 15,0-6 5-15,-3-10-5 0,0 17 4 16,3-8-1-16,-3-9 2 0,4 20-2 0,-4-13 0 15,2 3 4-15,-2-10-4 0,3 19 0 0,-2-11 7 0,-1-8-4 16,0 16-5-16,3-6 4 0,-3-10 0 0,3 18 5 16,-3-11-5-16,0-7-1 0,3 17 3 15,0-8-5-15,-3-9 3 0,2 18 1 0,2-9 3 0,-2-2-8 16,-2-7 2-16,3 19 10 0,-3-8-10 0,0-11 3 16,3 16-3-16,-3-16 3 0,3 16 0 0,-3-6-3 15,0-10 4-15,3 16 1 0,-3-16 2 0,1 16-8 16,-1-6 14-16,2 1-7 0,-2-11 5 0,1 18 2 15,-1-9-2-15,0-9 7 0,0 18-3 0,0-18 0 16,0 21-1-16,-1-13 14 0,1-8-14 0,0 17-4 16,0-7 5-16,0-10-20 0,0 17 17 0,0-17-5 15,0 18 2-15,0-18-1 0,-2 15-6 0,4-9 6 16,-2-6 7-16,0 17-15 0,0-17 4 0,0 14-2 0,0-14 0 16,0 17 4-16,0-8-3 0,0-9-1 0,-2 14-1 15,2-14-4-15,2 17 1 0,-2-17 3 16,0 15 0-16,0-15-8 0,0 12 3 0,0-12 4 0,0 0 1 15,-2 17-6-15,2-17 2 0,2 14 3 0,-2-14 2 16,0 13-5-16,0-13 7 0,1 12-18 0,-1-12 7 16,0 14 7-16,0-14 1 0,0 0 0 0,0 14-2 15,0-14-4-15,3 8 11 0,-3-8-9 0,0 16 6 16,0-16-2-16,3 9 0 0,-3-9-1 0,0 0 1 16,0 15-12-16,0-15 11 0,3 9-4 0,-3-9 8 15,0 0-5-15,0 15-1 0,0-15 2 0,0 9-2 16,0-9 3-16,0 0-3 0,0 15-2 0,0-15 10 15,0 0-12-15,0 14 5 0,0-14-4 0,0 0 8 0,3 15-3 16,-3-15 20-16,0 12-19 0,0-12 3 16,3 13 1-16,-3-13 2 0,1 14-15 0,-1-14 18 15,0 0 1-15,-1 16-3 0,1-16 1 0,0 12-1 0,0-12 3 16,-3 11-7-16,3-11 0 0,0 15 18 0,0-15-15 16,-3 13-1-16,3-13 5 0,3 11-6 0,-3-11-2 15,0 12 6-15,0-12-14 0,0 0 7 0,-3 18 3 16,3-18 7-16,0 14 1 0,0-14-9 0,0 12 6 15,0-12 0-15,0 11 4 0,0-11-3 0,0 15-4 16,0-15 6-16,0 11-6 0,0-11-5 0,0 13 12 16,0-13 1-16,0 11-14 0,0-11 11 0,0 0 0 15,0 13-1-15,0-13-1 0,0 0 0 0,-3 11-2 16,3-11-4-16,-3 11 0 0,3-11 2 0,0 0-3 0,0 0 3 16,0 18-6-16,0-18 5 0,0 0 1 15,0 10-5-15,0-10 0 0,0 11-4 0,0-11-6 16,0 0 11-16,0 0-3 0,0 17 2 0,0-17 2 15,0 10 3-15,0-10-5 0,0 0-1 0,0 0 0 0,0 14 2 16,0-14-5-16,0 0 0 0,0 12 2 16,0-12-5-16,0 0 6 0,0 12-1 0,0-12 0 15,0 0-2-15,-3 11 2 0,3-11 1 0,0 0 2 0,3 11-3 16,-3-11 0-16,0 0-4 0,0 0 4 0,-3 14 2 16,3-14-3-16,0 0 16 0,0 0-14 0,3 14 1 15,-3-14 7-15,0 0-9 0,0 0 2 0,0 0-1 16,0 11-7-16,0-11 2 0,0 0 2 0,0 0 4 15,0 0-1-15,0 0-3 0,-3 12 10 0,3-12-7 16,0 0 3-16,0 0-2 0,0 0-4 0,3 11 6 16,-3-11-1-16,0 0-8 0,0 0 11 0,0 0-4 0,0 0 1 15,0 0 4-15,0 0-2 0,0 0-3 16,0 0-1-16,0 0 2 0,0 0 0 0,0 0-2 16,0 0 1-16,0 11 1 0,0-11-5 0,0 0 2 0,0 0 1 15,0 0-2-15,0 0 4 0,0 0-3 0,0 0-1 16,0 0 2-16,0 0 0 0,0 0 0 0,0 0 8 15,6 10-9-15,-6-10 2 0,0 0-1 0,0 0 2 16,0 0 5-16,0 0-5 0,0 0 6 0,0 0 2 16,0 0 7-16,0 0 6 0,0 0 7 0,0 0 2 15,0 0 8-15,0 0 4 0,0 0 6 0,0 0 3 16,0 0-2-16,0 0-12 0,0 0 4 0,0 0-8 16,0 0-1-16,0 0-5 0,0 0-1 0,-19-28-4 15,19 28-3-15,-6-13-2 0,6 13-5 0,-8-14 3 0,8 14-7 16,-9-10 2-16,9 10-5 0,-7-11 1 15,7 11-6-15,-3-13 2 0,3 13 1 0,-9-12 2 16,9 12-3-16,-5-14 0 0,1 9-3 0,4 5 1 16,-11-13 0-16,8 7-3 0,3 6 2 0,-10-19 0 0,7 13-7 15,3 6 7-15,-3-18-2 0,-1 9-1 0,4 9 1 16,-6-18-1-16,3 7 0 0,-3 5 0 0,6 6-2 16,0-17 4-16,0 17-8 0,-8-14 7 0,8 14 0 15,-6-15-4-15,6 15 5 0,-6-11-3 0,6 11 0 16,0-13 0-16,0 13 0 0,-4-9 2 0,4 9-1 15,0 0 0-15,-6-15 1 0,6 15 1 0,0 0-3 16,-6-7 5-16,6 7-5 0,0 0 0 0,0 0 2 0,0 0 0 16,-3-9-4-16,3 9 0 0,0 0 3 15,0 0-2-15,0 0 2 0,0 0-4 0,0 0 2 16,0 0 0-16,0 0-2 0,0 0 5 0,0 0-3 0,-8-10 0 16,8 10-1-16,0 0 1 0,0 0 0 15,0 0 1-15,0 0-2 0,0 0 0 0,0 0-2 16,0 0 2-16,0 0-1 0,0 0-1 0,0 0-1 0,0 0 2 15,0 0-1-15,0 0 0 0,0 0 0 0,0 0 10 16,0 0-11-16,0 0-1 0,0 0-6 0,0 0 5 16,0 0 3-16,0 0-3 0,0 0 0 0,0 0 6 15,0 0-3-15,0 0 2 0,0 0 2 16,0 0-3-16,17 29 2 0,-17-29-2 0,6 8 3 0,-6-8-5 16,4 10 7-16,2-4-4 0,-6-6-1 0,6 15 2 15,-1-9-3-15,-5-6 6 0,9 15-2 0,-6-10 0 16,1 3-3-16,-4-8 3 0,6 12 0 0,-6-12 0 15,9 12 0-15,-9-12 0 0,5 8 0 0,-5-8 0 16,5 11 1-16,-5-11 2 0,6 8-3 0,-6-8 7 16,8 11-17-16,-8-11 9 0,6 8 2 0,0-3 1 15,-6-5-2-15,6 7 1 0,-6-7 1 0,0 0-1 0,4 11-7 16,-4-11 9-16,9 7-7 0,-9-7 4 0,5 8 5 16,-5-8-3-16,6 7-1 0,-6-7-5 0,6 7 6 15,-6-7-1-15,9 5 0 0,-9-5-3 0,4 6 4 16,-4-6-2-16,0 0 0 0,9 10 1 0,-9-10 1 15,7 7-2-15,-7-7 4 0,6 7-5 0,-6-7 1 16,0 0-1-16,0 0 2 0,3 6 0 0,-3-6 1 16,0 0-1-16,0 0-1 0,8 7 0 0,-8-7 0 15,0 0 0-15,0 0 4 0,0 0-5 0,0 0 6 16,0 0-4-16,0 0-1 0,0 0-1 0,6 8 2 16,-6-8 0-16,0 0-1 0,0 0 0 0,0 0 0 15,0 0 0-15,0 0 0 0,0 0 0 0,6 7 0 16,-6-7 0-16,0 0-1 0,0 0-1 0,0 0 4 0,0 0-1 15,0 0-3-15,0 0 5 0,0 0-3 16,0 0 0-16,0 0 3 0,0 0-1 0,9 3 1 16,-9-3 0-16,0 0 2 0,0 0 1 0,0 0 1 0,0 0 5 15,0 0 9-15,0 0-7 0,0 0 6 0,0 0 3 16,0 0-3-16,0 0-3 0,0 0 0 0,7-20 0 16,-7 20-4-16,6-13-2 0,0 5 0 0,-4 0 0 15,-2 8 0-15,6-17-2 0,1 8 0 0,-1 0-3 16,6-2 0-16,-5-2-2 0,2 2 3 0,-3-3-1 15,5 2-5-15,-4-3 4 0,5 5 0 0,-4-1-3 16,-2-3-1-16,1 8 2 0,-1-5 3 0,-3 4 0 16,-3 7-1-16,6-11 2 0,-6 11 6 0,10-11-7 15,-10 11 2-15,3-8-1 0,-3 8 0 0,0 0-2 16,6-7 2-16,-6 7-3 0,0 0 2 0,0 0-1 16,0 0-2-16,0 0-1 0,6-9 0 0,-6 9-4 0,0 0 1 15,0 0 2-15,0 0-3 0,0 0-8 0,0 0-18 16,0 0-30-16,0 0-32 0,0 0-50 15,0 0-46-15,0 0-44 0,0 0-53 0,0 0-65 0,0 0-71 16,-21 18-367-16,11-14-852 0,10-4 377 0</inkml:trace>
          <inkml:trace contextRef="#ctx0" brushRef="#br1" timeOffset="158557.97">-3824 2430 64 0,'0'0'85'0,"0"0"-5"0,0 0-3 0,0 0-2 0,0 0-8 16,0 0-4-16,0 0-5 0,0 0-4 15,0 0 1-15,0 0 3 0,0 0-6 0,0 0-2 0,0 0 3 16,0 0-5-16,0 0 1 0,0 0-1 0,0 0 1 16,0 0 3-16,0 0-1 0,0 0 3 0,0 0-3 15,0 0-1-15,0 0-3 0,0 0 7 0,0 0-8 16,0 0 5-16,0 0-4 0,0 0 3 0,0 0-6 16,0 0 4-16,0 0 2 0,0 0 0 0,0 0 4 15,0 0-3-15,0 0 2 0,0 0-1 0,0 0 0 16,0 0 4-16,0 0-3 0,0 0-2 0,0 0-3 15,0 0-3-15,0 0-6 0,0 0-2 0,0 0-5 16,0 0 1-16,0 0-3 0,0 0 5 0,0 0 1 16,0 0-5-16,0 0 1 0,0 0-2 0,0 0 0 15,0 0-4-15,0 0 2 0,0 0-2 0,0 0 2 0,-24-15-5 16,24 15 3-16,0 0-3 0,0 0 2 0,0 0-2 16,0 0 6-16,0 0-5 0,0 0-2 0,0 0 0 15,0 0 3-15,0 0 2 0,0 0-3 0,0 0 3 16,0 0-3-16,0 0 2 0,0 0 6 0,0 0-6 15,0 0 2-15,0 0-2 0,0 0-3 0,0 0-6 16,0 0 7-16,0 0-4 0,0 0 2 0,0 0-4 16,0 0-5-16,0 0 3 0,0 0 1 0,0 0 1 15,0 0-4-15,0 0-2 0,0 0-2 0,0 0-1 16,0 0 0-16,0 0-1 0,0 0 3 0,0 0-8 16,0 0 0-16,0 0 3 0,0 0-1 0,0 0-5 15,0 0 1-15,0 0-10 0,0 0-5 0,0 0-2 0,0 0-4 16,0 0-5-16,0 0-4 0,0 0-9 15,0 0-3-15,0 0-10 0,0 0-9 0,0 0-11 16,0 0-10-16,0 0-16 0,0 0-18 0,0 0-25 0,0 0-20 16,-6 26-46-16,6-26-195 0,-14 5-435 0,8 1 192 15</inkml:trace>
        </inkml:traceGroup>
      </inkml:traceGroup>
    </inkml:traceGroup>
  </inkml:traceGroup>
</inkml:ink>
</file>

<file path=ppt/ink/ink58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36:47.517"/>
    </inkml:context>
    <inkml:brush xml:id="br0">
      <inkml:brushProperty name="width" value="0.04667" units="cm"/>
      <inkml:brushProperty name="height" value="0.04667" units="cm"/>
      <inkml:brushProperty name="fitToCurve" value="1"/>
    </inkml:brush>
    <inkml:brush xml:id="br1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8B30461D-4019-4B30-B1E9-2746237A9982}" emma:medium="tactile" emma:mode="ink">
          <msink:context xmlns:msink="http://schemas.microsoft.com/ink/2010/main" type="writingRegion" rotatedBoundingBox="13375,2147 14411,14833 12345,15002 11310,2315"/>
        </emma:interpretation>
      </emma:emma>
    </inkml:annotationXML>
    <inkml:traceGroup>
      <inkml:annotationXML>
        <emma:emma xmlns:emma="http://www.w3.org/2003/04/emma" version="1.0">
          <emma:interpretation id="{B67EC7F9-3C1E-4F21-B30B-16BA8DA841DE}" emma:medium="tactile" emma:mode="ink">
            <msink:context xmlns:msink="http://schemas.microsoft.com/ink/2010/main" type="paragraph" rotatedBoundingBox="13445,2279 14348,14840 13508,14900 12605,2339" alignmentLevel="1"/>
          </emma:interpretation>
        </emma:emma>
      </inkml:annotationXML>
      <inkml:traceGroup>
        <inkml:annotationXML>
          <emma:emma xmlns:emma="http://www.w3.org/2003/04/emma" version="1.0">
            <emma:interpretation id="{2FBD9D2D-107D-448A-B1FF-B91F2F28B9A9}" emma:medium="tactile" emma:mode="ink">
              <msink:context xmlns:msink="http://schemas.microsoft.com/ink/2010/main" type="line" rotatedBoundingBox="13445,2279 14348,14840 14174,14852 13271,2291">
                <msink:destinationLink direction="with" ref="{5CD08E74-5166-447A-B78C-C81090D8FDD6}"/>
              </msink:context>
            </emma:interpretation>
          </emma:emma>
        </inkml:annotationXML>
        <inkml:traceGroup>
          <inkml:annotationXML>
            <emma:emma xmlns:emma="http://www.w3.org/2003/04/emma" version="1.0">
              <emma:interpretation id="{89FC7D45-8A08-4A22-A45C-4A4E1BB47834}" emma:medium="tactile" emma:mode="ink">
                <msink:context xmlns:msink="http://schemas.microsoft.com/ink/2010/main" type="inkWord" rotatedBoundingBox="13402,2283 13511,4172 13444,4175 13335,2287"/>
              </emma:interpretation>
            </emma:emma>
          </inkml:annotationXML>
          <inkml:trace contextRef="#ctx0" brushRef="#br0">1 1025 103 0,'0'0'189'0,"3"10"-8"0,-3-10-14 0,5 15-10 16,-3-10-14-16,-2-5-16 0,6 16-11 0,-2-10-7 15,-4-6-12-15,2 15-8 0,-1-8-8 0,-1-7-10 0,9 17-7 16,-7-10-7-16,-1 4-15 0,-1-11-19 0,2 17-26 16,-2-9-36-16,0-8-31 0,0 19-39 0,0-8-158 15,-3 1-287-15,-3 1 127 0</inkml:trace>
          <inkml:trace contextRef="#ctx0" brushRef="#br0" timeOffset="-51922.37">-84-661 31 0,'0'0'158'0,"5"-14"-14"0,-5 14-5 15,0 0-12-15,0 0-3 0,0 0-8 0,0 0-14 16,0 0-4-16,0 0-8 0,0 0-9 0,0 0-4 15,0 0-9-15,0 0 9 0,0 0-2 0,0 0-2 16,0 0-4-16,0 0 5 0,-5 25-3 0,5-25-4 16,-3 20-2-16,0-10-5 0,3 2-6 0,0 2-2 15,0 1-7-15,0-2-6 0,0 4 3 0,5-3-12 16,-5 4 2-16,1-1-6 0,1-1-1 0,2-1-1 16,-3 3 0-16,5-1-6 0,0-1-2 0,-1 0-1 0,-1 1-5 15,1-3-12-15,-1 1-18 0,1-2-21 16,1 4-31-16,-2-3-29 0,-2 1-34 0,-2 1-63 15,-2-4-114-15,-2-2-337 0,2 1 149 0</inkml:trace>
          <inkml:trace contextRef="#ctx0" brushRef="#br0" timeOffset="-409.99">9 0 59 0,'0'0'175'0,"0"0"-11"16,0 0-10-16,-1 15-6 0,1-15-11 0,-3 9-10 16,3-9-13-16,-1 15-12 0,1-5-7 0,0-10-13 15,-2 16-4-15,4-5-13 0,-2-11-4 0,-2 19-9 0,2-10-5 16,0-9-16-16,-4 17-27 0,2-6-19 0,2-11-26 15,6 18-27-15,-6-18-38 0,0 20-139 16,0-9-264-16,0-11 117 0</inkml:trace>
          <inkml:trace contextRef="#ctx0" brushRef="#br0" timeOffset="-213.91">-22 505 56 0,'0'0'148'16,"3"16"-19"-16,-3-16-13 0,0 0-8 0,0 0-8 16,0 0-9-16,2 12-8 0,-2-12-6 0,1 8-13 15,-1-8-6-15,0 0-4 0,5 10-12 0,-5-10-17 16,3 9-11-16,-3-9-25 0,0 13-18 0,0-13-29 16,0 11-30-16,0-11-76 0,-5 20-177 0,1-14 79 0</inkml:trace>
        </inkml:traceGroup>
        <inkml:traceGroup>
          <inkml:annotationXML>
            <emma:emma xmlns:emma="http://www.w3.org/2003/04/emma" version="1.0">
              <emma:interpretation id="{DA482ABB-4C79-4DB3-A91A-D1964C653D63}" emma:medium="tactile" emma:mode="ink">
                <msink:context xmlns:msink="http://schemas.microsoft.com/ink/2010/main" type="inkWord" rotatedBoundingBox="13489,4741 13519,5047 13495,5050 13465,4744"/>
              </emma:interpretation>
            </emma:emma>
          </inkml:annotationXML>
          <inkml:trace contextRef="#ctx0" brushRef="#br0" timeOffset="226.25">35 1783 174 0,'3'11'177'0,"0"0"-18"0,-2 0-17 0,4-3-16 15,-2 3-10-15,1 3-11 0,-2-1-13 0,4 3-9 16,-3-2-7-16,1 3-9 0,-4 0-7 0,2-1-7 0,-2 0-31 15,0 1-26-15,0-3-23 0,-2 3-30 0,4 0-21 16,-2-3-34-16,-3 4-84 0,-3-1-212 0,7 0 94 16</inkml:trace>
        </inkml:traceGroup>
        <inkml:traceGroup>
          <inkml:annotationXML>
            <emma:emma xmlns:emma="http://www.w3.org/2003/04/emma" version="1.0">
              <emma:interpretation id="{7A516980-A97A-492F-B5C8-B90D3D2B5692}" emma:medium="tactile" emma:mode="ink">
                <msink:context xmlns:msink="http://schemas.microsoft.com/ink/2010/main" type="inkWord" rotatedBoundingBox="13588,5747 13608,6031 13583,6033 13563,5748"/>
              </emma:interpretation>
            </emma:emma>
          </inkml:annotationXML>
          <inkml:trace contextRef="#ctx0" brushRef="#br0" timeOffset="472.19">130 2788 118 0,'3'11'174'0,"-1"-1"-10"0,1 0-10 0,0-2-10 16,-2 3-11-16,4-2-16 0,-4 1-12 0,4 1-7 15,-4 1-10-15,1-3-8 0,-1 5-6 0,2-2-9 0,-1 3-6 16,-2-3-11-16,1 3-16 0,2-3-18 0,-1-1-17 15,-1 0-15-15,1 4-39 0,-2-4-34 0,-2 4-45 16,1-1-91-16,-1-1-247 0,-4 0 110 0</inkml:trace>
        </inkml:traceGroup>
        <inkml:traceGroup>
          <inkml:annotationXML>
            <emma:emma xmlns:emma="http://www.w3.org/2003/04/emma" version="1.0">
              <emma:interpretation id="{E131933B-E319-41AA-AA07-CE8FECE507F4}" emma:medium="tactile" emma:mode="ink">
                <msink:context xmlns:msink="http://schemas.microsoft.com/ink/2010/main" type="inkWord" rotatedBoundingBox="13725,6595 13752,6971 13686,6976 13659,6600">
                  <msink:destinationLink direction="with" ref="{23BC0574-8274-42E5-8F4C-EC6A07D3694B}"/>
                </msink:context>
              </emma:interpretation>
            </emma:emma>
          </inkml:annotationXML>
          <inkml:trace contextRef="#ctx0" brushRef="#br0" timeOffset="713.73">226 3639 125 0,'4'3'210'0,"5"7"-13"15,-6-2-19-15,3-1-7 0,2 7-8 16,-2-7-13-16,-2 3-14 0,-1 0-14 0,4 1-6 0,-1 0-12 16,-1 0-11-16,-2 2-6 0,3 1-8 0,-3-1-7 15,0 3-8-15,-2-3-12 0,2 5-22 0,-3-1-21 16,0 1-25-16,0 1-22 0,-3-1-30 0,2-2-28 15,-2 7-34-15,0-4-30 0,0 2-115 0,-2-1-299 16,-1-6 133-16</inkml:trace>
        </inkml:traceGroup>
        <inkml:traceGroup>
          <inkml:annotationXML>
            <emma:emma xmlns:emma="http://www.w3.org/2003/04/emma" version="1.0">
              <emma:interpretation id="{87DA2E4B-EAF0-405F-B2DB-92F4E42EF3B5}" emma:medium="tactile" emma:mode="ink">
                <msink:context xmlns:msink="http://schemas.microsoft.com/ink/2010/main" type="inkWord" rotatedBoundingBox="13798,7434 13883,8627 13838,8631 13752,7437">
                  <msink:destinationLink direction="with" ref="{23BC0574-8274-42E5-8F4C-EC6A07D3694B}"/>
                </msink:context>
              </emma:interpretation>
            </emma:emma>
          </inkml:annotationXML>
          <inkml:trace contextRef="#ctx0" brushRef="#br0" timeOffset="1148.57">379 5308 123 0,'8'14'237'0,"-7"-4"-15"16,4-3-13-16,1-1-14 0,-3 5-14 0,1-4-14 15,2 0-12-15,-3 4-14 0,3-2-9 0,-1 2-14 0,-4 2-11 16,4 0-6-16,-4 3-12 0,1-1-8 16,-1-1-17-16,-1 3-3 0,3-4-22 0,-6 3-23 15,2 3-22-15,-1-1-32 0,1 0-39 0,-4-1-24 0,4-1-21 16,-2 2-49-16,-5-2-150 0,2 0-347 0,3-2 153 16</inkml:trace>
          <inkml:trace contextRef="#ctx0" brushRef="#br0" timeOffset="920.17">326 4476 152 0,'1'7'176'0,"-1"-7"-15"0,3 25-2 0,2-10-12 16,-4-3-7-16,2-1-4 0,0 3-14 0,-3 1-9 16,5-2-7-16,-4 1-12 0,1 1-9 0,1-2-7 15,-2 0-7-15,-1 3-12 0,1-1-1 0,2 3-9 16,-1 0-11-16,1-3-19 0,-3 1-17 0,0-1-33 16,0 1-35-16,3 1-40 0,-6-2-57 0,1 1-104 15,-1-2-288-15,0 2 127 0</inkml:trace>
        </inkml:traceGroup>
        <inkml:traceGroup>
          <inkml:annotationXML>
            <emma:emma xmlns:emma="http://www.w3.org/2003/04/emma" version="1.0">
              <emma:interpretation id="{2C84FC6A-9BE8-4D53-BFDF-7DFB792644F8}" emma:medium="tactile" emma:mode="ink">
                <msink:context xmlns:msink="http://schemas.microsoft.com/ink/2010/main" type="inkWord" rotatedBoundingBox="13931,9156 13969,9458 13948,9461 13909,9159"/>
              </emma:interpretation>
            </emma:emma>
          </inkml:annotationXML>
          <inkml:trace contextRef="#ctx0" brushRef="#br0" timeOffset="1352.02">478 6198 154 0,'4'9'164'0,"1"5"-27"0,-1-4-2 16,-2-2-8-16,1 2-16 0,1 4-9 0,1 0-8 15,-2-3-9-15,-2 3-8 0,2-3-5 0,0 4-6 16,-3-2-14-16,3 1-3 0,-3-1-7 0,2 4-21 15,-4-4-17-15,4 3-14 0,-2-1-27 0,0 1-18 16,1-2-21-16,-1-2-143 0,-3 2-238 0,0 1 105 16</inkml:trace>
        </inkml:traceGroup>
        <inkml:traceGroup>
          <inkml:annotationXML>
            <emma:emma xmlns:emma="http://www.w3.org/2003/04/emma" version="1.0">
              <emma:interpretation id="{13B9886F-6B68-4608-831B-4B8B4816600B}" emma:medium="tactile" emma:mode="ink">
                <msink:context xmlns:msink="http://schemas.microsoft.com/ink/2010/main" type="inkWord" rotatedBoundingBox="13971,9967 13997,10328 13977,10330 13952,9968"/>
              </emma:interpretation>
            </emma:emma>
          </inkml:annotationXML>
          <inkml:trace contextRef="#ctx0" brushRef="#br0" timeOffset="1561.46">531 7007 104 0,'2'14'173'0,"-1"3"-15"0,-1-3-14 0,3-1-7 15,-1 2-7-15,-1 1-11 0,1-1-15 0,-2-1 0 16,3 1-14-16,-2-1-10 0,-1 3-8 0,5-3-5 0,-4 4-7 16,1-2-11-16,-2-1-7 0,1 2-25 0,-1 1-21 15,0-1-23-15,0 0-30 0,0-1-50 0,-3 3-136 16,-1-3-262-16,1-1 115 0</inkml:trace>
        </inkml:traceGroup>
        <inkml:traceGroup>
          <inkml:annotationXML>
            <emma:emma xmlns:emma="http://www.w3.org/2003/04/emma" version="1.0">
              <emma:interpretation id="{C326643A-AB31-4D4F-9582-786CFB118136}" emma:medium="tactile" emma:mode="ink">
                <msink:context xmlns:msink="http://schemas.microsoft.com/ink/2010/main" type="inkWord" rotatedBoundingBox="14039,10789 14124,11970 14053,11975 13968,10794"/>
              </emma:interpretation>
            </emma:emma>
          </inkml:annotationXML>
          <inkml:trace contextRef="#ctx0" brushRef="#br0" timeOffset="1777.89">573 7831 143 0,'5'7'236'0,"-5"-7"-17"0,4 14-18 0,-1-8-19 15,-3-6-13-15,6 17-12 0,-4-9-14 0,2 2-12 0,-1-3-12 16,2 7-12-16,-4-4-8 0,4-3-12 0,-4 7-14 16,1-3-12-16,-1 1-16 0,2 3-25 0,-3-6-30 15,1 7-11-15,-1-1-23 0,-1 1-27 0,-2-1-32 16,2-2-21-16,-1 3-35 0,-4-3-118 0,2 1-300 16,-4-2 133-16</inkml:trace>
          <inkml:trace contextRef="#ctx0" brushRef="#br0" timeOffset="2004.29">588 8559 40 0,'3'14'191'0,"-1"1"-7"0,-1 2-13 16,-1-2-11-16,3 1-7 0,-1 0-8 0,1-1-3 16,1 1-5-16,-2-1-5 0,1 0-9 0,-2 0-12 15,2-2-4-15,0 1-9 0,0 1-7 0,1-5-7 16,-1 3-8-16,0-5-7 0,-1 5-8 0,-1-2-5 0,4-1-2 15,-4 1-10-15,1 1-2 0,1-1-12 0,-2-2-17 16,1 2-20-16,-2 0-21 0,3 2-23 0,-6 0-26 16,3-2-24-16,0 3-22 0,-2 3-21 0,1-7-35 15,-2 4-122-15,0-2-326 0,-3-2 145 0</inkml:trace>
        </inkml:traceGroup>
        <inkml:traceGroup>
          <inkml:annotationXML>
            <emma:emma xmlns:emma="http://www.w3.org/2003/04/emma" version="1.0">
              <emma:interpretation id="{2B52C064-443E-4225-9C71-A76B6A1022E5}" emma:medium="tactile" emma:mode="ink">
                <msink:context xmlns:msink="http://schemas.microsoft.com/ink/2010/main" type="inkWord" rotatedBoundingBox="14119,12538 14140,12834 14114,12836 14092,12540"/>
              </emma:interpretation>
            </emma:emma>
          </inkml:annotationXML>
          <inkml:trace contextRef="#ctx0" brushRef="#br0" timeOffset="2229.67">660 9579 46 0,'1'14'148'0,"4"-1"2"0,-4-2-15 0,2 3-11 16,0-2-2-16,-1-1 3 0,2 3-7 0,1-2-15 0,-4 0-7 15,2-1-9-15,0-2-7 0,-1 1-7 16,-1 0-8-16,2 0 1 0,-1 1-13 0,-2-11-10 0,1 19-11 15,-1-10-21-15,0 5-29 0,0-14-20 0,-1 24-25 16,1-14-26-16,-2-1-49 0,-2 4-85 16,-1-2-239-16,1 2 106 0</inkml:trace>
        </inkml:traceGroup>
        <inkml:traceGroup>
          <inkml:annotationXML>
            <emma:emma xmlns:emma="http://www.w3.org/2003/04/emma" version="1.0">
              <emma:interpretation id="{E5574B4F-A603-4501-9549-E0A5C4DD99B9}" emma:medium="tactile" emma:mode="ink">
                <msink:context xmlns:msink="http://schemas.microsoft.com/ink/2010/main" type="inkWord" rotatedBoundingBox="14132,13299 14243,14847 14174,14852 14063,13304"/>
              </emma:interpretation>
            </emma:emma>
          </inkml:annotationXML>
          <inkml:trace contextRef="#ctx0" brushRef="#br0" timeOffset="2442.12">687 10339 26 0,'1'13'196'0,"2"-1"-15"16,-1-1-7-16,-1-1-17 0,2 1-7 0,-1 0-7 15,-1-2-11-15,1 2-13 0,0 0-9 0,1 3-10 16,-3-2-14-16,0-1-13 0,0-11-1 0,3 21-6 0,-3-10-11 16,2 0-22-16,-2 2-21 0,0 0-25 15,-2 0-27-15,-1 2-13 0,3-15-29 0,-1 19-25 0,-1-4-50 16,-2-2-83-16,3 1-258 0,-4-1 115 0</inkml:trace>
          <inkml:trace contextRef="#ctx0" brushRef="#br0" timeOffset="2641.58">704 11086 40 0,'0'10'217'0,"2"1"-21"0,-2-11-15 16,0 21-17-16,0-11-18 0,0 5-14 0,1-5-9 15,2 5-10-15,-3-2-12 0,2 1-13 0,-2-4-4 16,0-10-13-16,-2 22-4 0,4-9-10 0,-2-6-13 16,0-7-16-16,-2 24-22 0,2-12-22 0,0-1-18 15,-3 1-28-15,3-12-15 0,0 19-28 0,0-7-44 0,-1-1-88 16,-1-2-255-16,2-9 114 0</inkml:trace>
          <inkml:trace contextRef="#ctx0" brushRef="#br0" timeOffset="2826.09">779 11645 121 0,'2'10'241'15,"1"1"-22"-15,-2 4-15 0,1-6-19 0,-2 6-11 16,2-2-16-16,-2 1-16 0,0-1-12 0,2 2-16 16,-2-2-9-16,0 1-10 0,1-1-11 0,-2 0-16 15,1 1-22-15,0-14-18 0,0 23-30 0,0-13-27 16,-2-1-34-16,2-9-43 0,-2 12-69 0,2-12-116 0,-8 8-313 15,8-8 139-15</inkml:trace>
        </inkml:traceGroup>
      </inkml:traceGroup>
      <inkml:traceGroup>
        <inkml:annotationXML>
          <emma:emma xmlns:emma="http://www.w3.org/2003/04/emma" version="1.0">
            <emma:interpretation id="{14D3468E-30EA-43C9-A51A-C6DCA8626C04}" emma:medium="tactile" emma:mode="ink">
              <msink:context xmlns:msink="http://schemas.microsoft.com/ink/2010/main" type="line" rotatedBoundingBox="13164,6010 13295,6703 12996,6760 12865,6067"/>
            </emma:interpretation>
          </emma:emma>
        </inkml:annotationXML>
        <inkml:traceGroup>
          <inkml:annotationXML>
            <emma:emma xmlns:emma="http://www.w3.org/2003/04/emma" version="1.0">
              <emma:interpretation id="{7B9A801B-097F-4670-B5FE-F0D3FC88BBBB}" emma:medium="tactile" emma:mode="ink">
                <msink:context xmlns:msink="http://schemas.microsoft.com/ink/2010/main" type="inkWord" rotatedBoundingBox="13164,6010 13295,6703 12996,6760 12865,6067"/>
              </emma:interpretation>
            </emma:emma>
          </inkml:annotationXML>
          <inkml:trace contextRef="#ctx0" brushRef="#br1" timeOffset="144602.26">-551 3182 82 0,'0'0'222'0,"0"0"-16"0,-4-11-11 16,4 11-13-16,0 0-9 0,0 0-19 0,0 0-9 16,0 0-17-16,0 0-10 0,0 0-12 0,0 0-10 15,0 0-11-15,0 0-6 0,0 0 0 0,0 0-6 16,0 0-1-16,0 0 1 0,0 0-2 15,0 0-8-15,7 31-3 0,-7-31 0 0,8 13 6 0,-4-3 4 16,1-4-2-16,-1 1-6 0,1 2-6 0,-5-9-1 16,11 12-5-16,-5-9 1 0,-1 3-6 0,1 2-2 15,-6-8-4-15,12 10 2 0,-6-6-2 0,-6-4 6 16,12 8-3-16,-12-8 2 0,9 6-1 0,-9-6-6 16,10 0 2-16,-10 0-3 0,0 0-4 0,0 0-2 15,21-9 5-15,-21 9-7 0,13-5 0 0,-5-2-6 16,-2 2-2-16,3-6 0 0,-2 6-1 0,4-6-2 15,-2 0-6-15,1 2 4 0,-2-7-1 0,-3 4 2 16,3 2-7-16,-1-5 2 0,-1-2-3 0,0 7-3 16,0-4 1-16,-3 6-4 0,0 0 4 0,3-1-7 15,-6 9 9-15,3-17-5 0,-3 17 2 0,2-11-1 16,-2 11 1-16,4-12-2 0,-4 12-3 0,2-9 0 0,-2 9 0 16,0 0 2-16,0 0 2 0,0 0-5 0,3-11 2 15,-3 11-7-15,0 0 3 0,0 0 3 0,0 0-2 16,0 0 2-16,0 0-6 0,0 0 3 0,0 0 3 15,0 0-3-15,0 0-1 0,0 0 2 0,0 0 0 16,0 0-4-16,0 0 2 0,4 32 4 0,-4-21-4 16,3-1 2-16,-3 1-2 0,2-1 1 15,-1 1 1-15,2 4 0 0,-1-2 0 0,1 1 1 0,0 2-4 16,0-2 4-16,1 2 2 0,-3-3-5 0,4 1 4 16,-4 1-1-16,4 0 4 0,-5-4-6 0,3 4 9 15,1-2-1-15,-2-2-3 0,-1 2-1 0,4 2-4 0,-4-7 5 16,5 5 2-16,-4-2 5 0,4 0-3 0,-3 0 1 15,0 0-1-15,-2 4-2 0,4-8 1 16,-1 6 0-16,-2-2-2 0,-2-11 3 0,3 18-3 16,0-7 2-16,-2-4-2 0,1 3 1 0,1 2-5 0,-2-4 3 15,-1-8-1-15,3 16 9 0,0-7-3 16,-1 2 3-16,-2-11-1 0,1 17-1 0,2-10-4 0,-3-7 8 16,0 13 0-16,0-13-3 0,1 16 0 0,-1-16 10 15,-1 14-9-15,1-14-4 0,1 12 2 0,-1-12-9 16,-1 12 14-16,1-12-9 0,-3 11 8 0,3-11 1 15,-6 13-1-15,3-6 1 0,3-7-4 0,-7 17 7 16,2-12 1-16,-1 2-7 0,6-7 13 0,-10 12-14 16,5-8 14-16,5-4-11 0,-13 10 3 0,5-6 1 15,8-4-1-15,-16 9-4 0,9-7 5 0,7-2 5 16,-20 3-5-16,11-1 8 0,9-2-10 0,-21 1-4 16,11-1 1-16,10 0-1 0,-20-3 0 0,12 0 10 15,8 3-16-15,-18-7 2 0,9 3 2 0,9 4-13 0,-12-9-14 16,12 9-6-16,-12-8-23 0,9 1-12 15,3 7-16-15,-11-7-25 0,11 7-34 0,-7-7-32 16,7 7-36-16,-8-8-52 0,8 8-303 0,-11-10-604 16,11 10 268-16</inkml:trace>
        </inkml:traceGroup>
      </inkml:traceGroup>
    </inkml:traceGroup>
    <inkml:traceGroup>
      <inkml:annotationXML>
        <emma:emma xmlns:emma="http://www.w3.org/2003/04/emma" version="1.0">
          <emma:interpretation id="{117FBA94-F7E6-421D-B1C7-8E132EE8CC56}" emma:medium="tactile" emma:mode="ink">
            <msink:context xmlns:msink="http://schemas.microsoft.com/ink/2010/main" type="paragraph" rotatedBoundingBox="11512,2299 12516,14596 12314,14613 11310,2315" alignmentLevel="1"/>
          </emma:interpretation>
        </emma:emma>
      </inkml:annotationXML>
      <inkml:traceGroup>
        <inkml:annotationXML>
          <emma:emma xmlns:emma="http://www.w3.org/2003/04/emma" version="1.0">
            <emma:interpretation id="{9C54E24F-F6BA-4580-B343-FE4656AA8468}" emma:medium="tactile" emma:mode="ink">
              <msink:context xmlns:msink="http://schemas.microsoft.com/ink/2010/main" type="line" rotatedBoundingBox="11512,2299 12516,14596 12314,14613 11310,2315">
                <msink:destinationLink direction="with" ref="{5CD08E74-5166-447A-B78C-C81090D8FDD6}"/>
              </msink:context>
            </emma:interpretation>
          </emma:emma>
        </inkml:annotationXML>
        <inkml:traceGroup>
          <inkml:annotationXML>
            <emma:emma xmlns:emma="http://www.w3.org/2003/04/emma" version="1.0">
              <emma:interpretation id="{6AB98EE6-986D-4D40-BF0E-C3F1A762289E}" emma:medium="tactile" emma:mode="ink">
                <msink:context xmlns:msink="http://schemas.microsoft.com/ink/2010/main" type="inkWord" rotatedBoundingBox="11449,2304 11559,3652 11468,3659 11358,2311"/>
              </emma:interpretation>
            </emma:emma>
          </inkml:annotationXML>
          <inkml:trace contextRef="#ctx0" brushRef="#br0" timeOffset="-52915.72">-2015-646 98 0,'-11'-7'116'0,"11"7"-8"0,0 0-3 0,0 0-3 16,0 0-18-16,0 0 6 0,0 0-4 0,0 0-9 0,0 0 0 15,0 0-15-15,0 0 1 0,0 0 2 0,0 0-7 16,0 0 7-16,-15 18-5 0,14-12 0 16,1-6 1-16,-6 21 0 0,4-7-5 0,-4-1-4 0,6 3-4 15,0-1-3-15,-1 1-2 0,1 4-3 0,0-3-1 16,-3 2-9-16,6-2 2 0,-2 0-3 0,-1 3 1 16,3-1-8-16,2-2 2 0,-1 0-17 0,-1 1 15 15,2-4-13-15,-2 3 6 0,3-3 2 0,-2 1-14 16,-1-2-16-16,0-2-17 0,0-2-21 0,-1 0-37 15,2 0-32-15,-4-9-174 0,0 13-317 0,0-13 140 16</inkml:trace>
          <inkml:trace contextRef="#ctx0" brushRef="#br0" timeOffset="-4784.92">-1922 101 211 0,'0'0'202'16,"-6"10"-19"-16,6-10-19 0,-4 7-17 0,4-7-11 0,0 0-15 16,-2 11-16-16,2-11-8 0,0 0-8 15,0 18-8-15,0-18-14 0,0 0-18 0,-1 17-20 0,1-17-15 16,1 11-29-16,-1-11-27 0,2 13-22 0,-2-13-32 15,3 14-151-15,-3-14-267 0,-5 17 119 16</inkml:trace>
          <inkml:trace contextRef="#ctx0" brushRef="#br0" timeOffset="-4589.29">-1913 603 7 0,'0'0'73'15,"0"9"-4"-15,0-9-13 0,0 15 3 0,0-15-10 0,-1 16-18 16,-1-6-14-16,2-10-27 0,-6 17-49 16,2-3-63-16,-2-2 28 0</inkml:trace>
        </inkml:traceGroup>
        <inkml:traceGroup>
          <inkml:annotationXML>
            <emma:emma xmlns:emma="http://www.w3.org/2003/04/emma" version="1.0">
              <emma:interpretation id="{C0457C14-ECB2-405B-8B0D-9308103728C4}" emma:medium="tactile" emma:mode="ink">
                <msink:context xmlns:msink="http://schemas.microsoft.com/ink/2010/main" type="inkWord" rotatedBoundingBox="11509,4163 11520,4303 11512,4304 11501,4164"/>
              </emma:interpretation>
            </emma:emma>
          </inkml:annotationXML>
          <inkml:trace contextRef="#ctx0" brushRef="#br0" timeOffset="-4349.9">-1928 1203 31 0,'0'17'159'16,"0"-17"-18"-16,0 13-14 0,0-13-9 0,0 15-14 16,0-15-10-16,2 16-19 0,-1-9-15 0,-1-7-18 15,5 16-13-15,-4-8-38 0,2 2-10 0,-3-10-15 16,2 16-35-16,-2-8-73 0,0-8-154 0,0 14 69 16</inkml:trace>
        </inkml:traceGroup>
        <inkml:traceGroup>
          <inkml:annotationXML>
            <emma:emma xmlns:emma="http://www.w3.org/2003/04/emma" version="1.0">
              <emma:interpretation id="{A144A049-77DB-46D4-A1EC-DA9E152FCA8F}" emma:medium="tactile" emma:mode="ink">
                <msink:context xmlns:msink="http://schemas.microsoft.com/ink/2010/main" type="inkWord" rotatedBoundingBox="11594,4805 11610,4997 11578,5000 11563,4808"/>
              </emma:interpretation>
            </emma:emma>
          </inkml:annotationXML>
          <inkml:trace contextRef="#ctx0" brushRef="#br0" timeOffset="-4170.99">-1870 1847 2 0,'3'9'144'16,"3"4"-15"-16,-4-4-13 0,2 2-9 0,1 4-10 15,-1-4-18-15,2 3-6 0,-1 3-7 0,-4-8-20 16,2 6-21-16,0-1-25 0,-1-3-30 15,-2 6-113-15,0-6-154 0,-2 3 68 0</inkml:trace>
        </inkml:traceGroup>
        <inkml:traceGroup>
          <inkml:annotationXML>
            <emma:emma xmlns:emma="http://www.w3.org/2003/04/emma" version="1.0">
              <emma:interpretation id="{15481DFD-A443-43BA-8F50-B77D5198FBDC}" emma:medium="tactile" emma:mode="ink">
                <msink:context xmlns:msink="http://schemas.microsoft.com/ink/2010/main" type="inkWord" rotatedBoundingBox="11677,5585 11749,5857 11720,5865 11647,5593"/>
              </emma:interpretation>
            </emma:emma>
          </inkml:annotationXML>
          <inkml:trace contextRef="#ctx0" brushRef="#br0" timeOffset="-3945.92">-1780 2631 151 0,'6'8'186'0,"-2"1"-15"0,2-2-13 0,-1 3-14 15,1-2-14-15,0 5-15 0,-2-2-11 0,2 3-10 0,-3-3-7 16,3 4-9-16,-1-2-7 0,-3 4-11 0,4-5-18 16,-4 4-19-16,1-2-33 0,-2 0-22 0,1 5-29 15,-2-4-46-15,0 1-127 0,-3 0-254 0,0-1 112 16</inkml:trace>
        </inkml:traceGroup>
        <inkml:traceGroup>
          <inkml:annotationXML>
            <emma:emma xmlns:emma="http://www.w3.org/2003/04/emma" version="1.0">
              <emma:interpretation id="{D16E8C29-2AF9-4CE6-A3CE-2ABA1F26CD7F}" emma:medium="tactile" emma:mode="ink">
                <msink:context xmlns:msink="http://schemas.microsoft.com/ink/2010/main" type="inkWord" rotatedBoundingBox="11826,6462 11849,6741 11830,6743 11807,6464"/>
              </emma:interpretation>
            </emma:emma>
          </inkml:annotationXML>
          <inkml:trace contextRef="#ctx0" brushRef="#br0" timeOffset="-3735.68">-1625 3503 2 0,'1'14'177'15,"5"-2"-7"-15,-3-1-18 0,0 5-18 0,-1-1-8 16,1-2-12-16,0 3-10 0,0-3-14 0,0 3-9 16,-2-1-4-16,1 1-10 0,-1-1-21 0,2 2-25 15,-3 0-31-15,0-2-30 0,0 0-28 0,0 1-140 16,-4-1-224-16,2-3 99 0</inkml:trace>
        </inkml:traceGroup>
        <inkml:traceGroup>
          <inkml:annotationXML>
            <emma:emma xmlns:emma="http://www.w3.org/2003/04/emma" version="1.0">
              <emma:interpretation id="{44EAE6F3-0E76-43E3-B484-4A0AF1816B04}" emma:medium="tactile" emma:mode="ink">
                <msink:context xmlns:msink="http://schemas.microsoft.com/ink/2010/main" type="inkWord" rotatedBoundingBox="11896,7417 11918,7685 11893,7687 11872,7418"/>
              </emma:interpretation>
            </emma:emma>
          </inkml:annotationXML>
          <inkml:trace contextRef="#ctx0" brushRef="#br0" timeOffset="-3521.7">-1561 4458 19 0,'5'11'177'0,"-1"1"-13"15,-2 0-23-15,0 2-6 0,3 1-20 0,-4-2-6 16,2-2-11-16,0 3-11 0,2-1-9 0,-4 0-13 15,4 0-20-15,-5 1-22 0,1 3-24 0,1-4-21 16,-1 3-28-16,-1-1-22 0,0 3-114 0,-1 0-200 0,-2-3 88 16</inkml:trace>
        </inkml:traceGroup>
        <inkml:traceGroup>
          <inkml:annotationXML>
            <emma:emma xmlns:emma="http://www.w3.org/2003/04/emma" version="1.0">
              <emma:interpretation id="{B51EFE60-22BA-4B5E-840E-713AF2E7688D}" emma:medium="tactile" emma:mode="ink">
                <msink:context xmlns:msink="http://schemas.microsoft.com/ink/2010/main" type="inkWord" rotatedBoundingBox="12008,8373 12032,8667 12008,8669 11984,8375">
                  <msink:destinationLink direction="with" ref="{7AFE3005-F387-47F0-823F-5A085E0D18F1}"/>
                </msink:context>
              </emma:interpretation>
            </emma:emma>
          </inkml:annotationXML>
          <inkml:trace contextRef="#ctx0" brushRef="#br0" timeOffset="-3293.96">-1439 5414 28 0,'2'9'194'0,"-1"4"-25"0,2-1 0 16,-1-2-18-16,-1 3-15 0,4 1-11 0,-4 1-13 16,4-2-14-16,-2-1-7 0,-2 3-8 0,-1 0-10 15,3-2-7-15,-3 1-22 0,-3-3-23 0,3 6-22 16,0-3-12-16,3 1-41 0,-3-1-11 0,0-3-48 15,-4 6-106-15,-2-4-238 0,3 1 105 0</inkml:trace>
        </inkml:traceGroup>
        <inkml:traceGroup>
          <inkml:annotationXML>
            <emma:emma xmlns:emma="http://www.w3.org/2003/04/emma" version="1.0">
              <emma:interpretation id="{05F18B9B-0F18-4965-9A92-CCFE484B542B}" emma:medium="tactile" emma:mode="ink">
                <msink:context xmlns:msink="http://schemas.microsoft.com/ink/2010/main" type="inkWord" rotatedBoundingBox="12054,9209 12073,9440 12062,9441 12044,9210">
                  <msink:destinationLink direction="with" ref="{7AFE3005-F387-47F0-823F-5A085E0D18F1}"/>
                  <msink:destinationLink direction="with" ref="{D6EE9014-1025-40B2-AD06-6033D5D99453}"/>
                </msink:context>
              </emma:interpretation>
            </emma:emma>
          </inkml:annotationXML>
          <inkml:trace contextRef="#ctx0" brushRef="#br0" timeOffset="-3080.96">-1382 6249 123 0,'3'11'152'0,"-3"-1"-8"16,2 4-13-16,-1-3-9 0,2 4-17 0,-3-1-7 15,1-1-15-15,-1 0-6 0,2-1-12 0,-2 1-11 16,0 1-17-16,1 0-18 0,-1-14-17 0,0 24-22 16,3-12-31-16,-3-4-18 0,0-8-110 0,0 22-194 15,-4-11 87-15</inkml:trace>
        </inkml:traceGroup>
        <inkml:traceGroup>
          <inkml:annotationXML>
            <emma:emma xmlns:emma="http://www.w3.org/2003/04/emma" version="1.0">
              <emma:interpretation id="{29066EE5-9F9C-4792-AE63-CAE94C5881AC}" emma:medium="tactile" emma:mode="ink">
                <msink:context xmlns:msink="http://schemas.microsoft.com/ink/2010/main" type="inkWord" rotatedBoundingBox="12124,9967 12150,10286 12104,10290 12077,9971">
                  <msink:destinationLink direction="with" ref="{AD7E2D2F-94BA-46B3-AC9A-EF83D86550DE}"/>
                </msink:context>
              </emma:interpretation>
            </emma:emma>
          </inkml:annotationXML>
          <inkml:trace contextRef="#ctx0" brushRef="#br0" timeOffset="-2851.9">-1355 7010 47 0,'4'11'210'16,"1"-4"-14"-16,-1 0-19 0,2 4-8 0,-1-5-11 15,1 7-11-15,-3-2-15 0,3 0-6 0,-2-4-10 16,-2 2-12-16,-1 2-14 0,4-3-5 0,-4 6-12 0,2 0-2 16,0-3-18-16,-1 4-17 0,-2-2-21 0,0 1-23 15,-2 2-18-15,1-1-33 0,1 1-15 16,0-2-32-16,-5 2-34 0,2-1-126 0,-3 2-287 0,2-1 127 16</inkml:trace>
        </inkml:traceGroup>
        <inkml:traceGroup>
          <inkml:annotationXML>
            <emma:emma xmlns:emma="http://www.w3.org/2003/04/emma" version="1.0">
              <emma:interpretation id="{8333C682-EAB6-4100-A4E3-1CFEA11ACEA4}" emma:medium="tactile" emma:mode="ink">
                <msink:context xmlns:msink="http://schemas.microsoft.com/ink/2010/main" type="inkWord" rotatedBoundingBox="12197,10832 12226,11186 12196,11189 12167,10834"/>
              </emma:interpretation>
            </emma:emma>
          </inkml:annotationXML>
          <inkml:trace contextRef="#ctx0" brushRef="#br0" timeOffset="-2635.68">-1257 7873 89 0,'5'13'163'16,"-4"-1"-11"-16,5 1-6 0,-1 0-7 0,-2-2-13 15,-3-2-7-15,1 2-8 0,4 4-8 0,-4 1-8 0,4-4-12 16,-5 3-12-16,1 5-5 0,-1-6-6 15,2 0-7-15,-2 3-7 0,0-4-7 0,4 1-17 16,-5 2-27-16,1 1-31 0,0-2-16 0,0 1-27 16,0-2-45-16,-5 3-108 0,-2-2-250 0,1-2 111 15</inkml:trace>
        </inkml:traceGroup>
        <inkml:traceGroup>
          <inkml:annotationXML>
            <emma:emma xmlns:emma="http://www.w3.org/2003/04/emma" version="1.0">
              <emma:interpretation id="{2F914366-6226-4DE2-BBAA-079DB7445AF3}" emma:medium="tactile" emma:mode="ink">
                <msink:context xmlns:msink="http://schemas.microsoft.com/ink/2010/main" type="inkWord" rotatedBoundingBox="12188,11845 12227,12327 12200,12330 12160,11848"/>
              </emma:interpretation>
            </emma:emma>
          </inkml:annotationXML>
          <inkml:trace contextRef="#ctx0" brushRef="#br0" timeOffset="-2363.31">-1246 8885 1 0,'3'17'210'15,"-5"0"-12"-15,4-3-5 0,1 4-15 0,-2-1-7 16,1-4-7-16,-2 2-14 0,1 1-11 0,2-3-11 16,-3 5-9-16,2-3-10 0,-1-1-6 0,-1 1-14 15,0 3-3-15,3 0-12 0,-1 1-4 0,-1-1-14 0,1-4-11 16,-2 7-18-16,3-5-22 0,-3 6-23 15,-3-4-29-15,3 0-22 0,-2-1-31 0,2 0-25 16,-1 1-37-16,1-1-137 0,-5-3-325 0,2 3 144 0</inkml:trace>
        </inkml:traceGroup>
        <inkml:traceGroup>
          <inkml:annotationXML>
            <emma:emma xmlns:emma="http://www.w3.org/2003/04/emma" version="1.0">
              <emma:interpretation id="{EF6AB713-658E-4220-9F4B-8A3D013E9769}" emma:medium="tactile" emma:mode="ink">
                <msink:context xmlns:msink="http://schemas.microsoft.com/ink/2010/main" type="inkWord" rotatedBoundingBox="12280,12915 12302,13184 12291,13185 12269,12916"/>
              </emma:interpretation>
            </emma:emma>
          </inkml:annotationXML>
          <inkml:trace contextRef="#ctx0" brushRef="#br0" timeOffset="-2183.76">-1163 9955 65 0,'0'10'159'0,"5"1"-17"0,-1 1-6 15,-4 1-15-15,2 1-4 0,-1-3-14 0,-1 2-9 16,2 0-10-16,1-2-12 0,-2 4-3 0,1-2-13 16,1-1-8-16,-3 3-13 0,1-6-14 0,-1-9-26 15,2 24-13-15,-2-13-26 0,1-1-16 0,-1 4-48 16,0-2-74-16,-1 0-196 0,-2 2 87 0</inkml:trace>
        </inkml:traceGroup>
        <inkml:traceGroup>
          <inkml:annotationXML>
            <emma:emma xmlns:emma="http://www.w3.org/2003/04/emma" version="1.0">
              <emma:interpretation id="{0DAD5CB3-D67B-4CBC-856E-D7357233E878}" emma:medium="tactile" emma:mode="ink">
                <msink:context xmlns:msink="http://schemas.microsoft.com/ink/2010/main" type="inkWord" rotatedBoundingBox="12273,13729 12288,13922 12280,13923 12265,13730"/>
              </emma:interpretation>
            </emma:emma>
          </inkml:annotationXML>
          <inkml:trace contextRef="#ctx0" brushRef="#br0" timeOffset="-1993.71">-1160 10769 61 0,'-3'16'127'0,"3"-3"-8"0,3 3-7 15,-6-2-15-15,6 0-13 0,-1-3-7 0,-2 3-6 16,4-1-21-16,-4-2-5 0,0-11-22 0,3 19-7 16,-3-8-18-16,2 3-14 0,-2-14-29 0,0 17-92 15,0-7-148-15,0-10 66 0</inkml:trace>
        </inkml:traceGroup>
        <inkml:traceGroup>
          <inkml:annotationXML>
            <emma:emma xmlns:emma="http://www.w3.org/2003/04/emma" version="1.0">
              <emma:interpretation id="{323D9C30-3B53-4BBB-BDA6-3DFD4963570F}" emma:medium="tactile" emma:mode="ink">
                <msink:context xmlns:msink="http://schemas.microsoft.com/ink/2010/main" type="inkWord" rotatedBoundingBox="12343,14359 12363,14608 12314,14613 12293,14363"/>
              </emma:interpretation>
            </emma:emma>
          </inkml:annotationXML>
          <inkml:trace contextRef="#ctx0" brushRef="#br0" timeOffset="-1806.95">-1090 11398 227 0,'0'15'240'0,"0"1"-14"15,0-2-20-15,-1 3-22 0,1-3-21 0,0 3-13 16,-2-4-17-16,2 5-10 0,0-5-14 16,-4 3-13-16,4 1-18 0,-2-4-26 0,1-2-18 0,1-11-27 15,0 21-28-15,-3-11-26 0,1-1-30 0,2-9-40 16,-3 13-178-16,3-13-319 0,-11 7 142 0</inkml:trace>
        </inkml:traceGroup>
      </inkml:traceGroup>
    </inkml:traceGroup>
  </inkml:traceGroup>
</inkml:ink>
</file>

<file path=ppt/ink/ink58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39:35.131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D00F2FB9-B25A-4F19-B8B3-A512C2F3F7AE}" emma:medium="tactile" emma:mode="ink">
          <msink:context xmlns:msink="http://schemas.microsoft.com/ink/2010/main" type="inkDrawing" rotatedBoundingBox="9953,9037 12031,8938 12036,9037 9958,9137" shapeName="Other">
            <msink:destinationLink direction="with" ref="{AD7E2D2F-94BA-46B3-AC9A-EF83D86550DE}"/>
            <msink:destinationLink direction="with" ref="{D81477DB-03F6-42D4-951A-3A60B5D840C5}"/>
          </msink:context>
        </emma:interpretation>
      </emma:emma>
    </inkml:annotationXML>
    <inkml:trace contextRef="#ctx0" brushRef="#br0">0 164 73 0,'0'0'137'0,"0"0"-2"0,0 0-19 16,0 0-1-16,0 0-10 0,0 0-5 0,0 0-8 0,0 0-3 16,0 0-4-16,0 0-9 0,0 0 1 0,0 0-8 15,0 0-3-15,0 0-6 0,0 0-5 0,0 0-5 16,0 0 1-16,0 0-2 0,0 0-9 0,0 0-2 15,35-9-3-15,-35 9 0 0,0 0-7 0,11-4 3 16,-11 4-3-16,0 0 0 0,0 0-5 0,9-5 0 16,-9 5 3-16,0 0-2 0,16-2 1 0,-16 2-2 15,0 0-6-15,15-4 7 0,-15 4-3 0,0 0-3 16,15-1 0-16,-15 1 3 0,9-2-3 0,-9 2 2 16,12-4-2-16,-12 4 1 0,10-2 1 0,-10 2-4 15,14-5-1-15,-14 5-8 0,13-4 8 0,-13 4-4 16,12-2 1-16,-12 2-1 0,11-4 3 0,-11 4-8 0,16-3 4 15,-16 3-4-15,13-1 1 0,-13 1-2 16,9-6-1-16,-9 6-1 0,14-1 2 0,-14 1 2 0,12-3 0 16,-12 3-10-16,13-2 9 0,-13 2-4 0,0 0-2 15,17 0 4-15,-17 0-2 0,14-5 2 0,-14 5-2 16,15-5 2-16,-15 5 0 0,15-1-1 0,-15 1 1 16,17-4-3-16,-17 4-6 0,16-5 5 0,-8 3 3 15,0-1-2-15,-8 3 2 0,20-2 0 0,-10-1 1 16,-10 3-7-16,18-6 1 0,-10 5 3 0,-8 1 0 15,15-3-1-15,-15 3-3 0,16-2 3 0,-16 2 0 16,10-2-3-16,-10 2 4 0,14 0 0 0,-14 0 2 16,0 0-5-16,19-1 3 0,-19 1-3 0,12 0 1 15,-12 0 4-15,0 0-6 0,15-2 2 0,-15 2 0 0,0 0 2 16,15 0-1-16,-15 0 3 0,0 0 0 16,16-2-5-16,-16 2 4 0,12-2-2 0,-12 2 3 15,11-4-3-15,-11 4-4 0,12-1 4 0,-12 1 2 0,13-2-1 16,-13 2 1-16,11-4-3 0,-11 4 3 0,0 0 0 15,16 0 0-15,-16 0-2 0,13-3 2 0,-13 3-2 16,12-2-2-16,-12 2 4 0,0 0-2 0,18 0 0 16,-18 0 1-16,11-1 2 0,-11 1-2 0,0 0-3 15,16 0 5-15,-16 0-3 0,11 1 0 0,-11-1 0 16,0 0 2-16,16 2-3 0,-16-2 3 0,10 0-6 16,-10 0 3-16,0 0 0 0,17-2 2 0,-17 2-2 15,12 2 4-15,-12-2-5 0,0 0 4 0,16 0 1 16,-16 0-4-16,12 0 3 0,-12 0-2 0,12 1-3 15,-12-1 3-15,12 2 0 0,-12-2-2 0,0 0 2 16,16 2-1-16,-16-2 3 0,15 0 0 0,-15 0-1 16,12 2-1-16,-12-2-2 0,0 0 4 0,15 0-5 15,-15 0 0-15,0 0 7 0,16 0-5 0,-16 0 3 16,9 2-6-16,-9-2 3 0,14 1 1 0,-14-1 3 16,0 0-3-16,16 0 0 0,-16 0 1 0,11 4-3 0,-11-4 5 15,16 0-2-15,-16 0-1 0,16 0 5 0,-16 0-7 16,18 2 3-16,-18-2 0 0,14 2-2 0,-14-2 1 15,16 0 0-15,-16 0-3 0,12 3 4 0,-12-3 1 16,14 0-3-16,-14 0 2 0,10 3-4 0,-10-3 5 16,10 1-5-16,-10-1 6 0,0 0-4 0,17 0 2 15,-17 0-2-15,10 0 2 0,-10 0 0 0,0 0-1 16,14 0-3-16,-14 0 5 0,0 0-2 0,16 3 0 16,-16-3 0-16,9 1 2 0,-9-1-2 0,0 0 0 15,0 0 0-15,18-1 0 0,-18 1-6 0,0 0 9 16,13 1 0-16,-13-1-1 0,0 0-1 0,15 2 2 15,-15-2-2-15,0 0-2 0,11 0 2 0,-11 0-5 16,0 0 1-16,0 0 3 0,16 0 2 0,-16 0-4 0,0 0 2 16,14 0-1-16,-14 0 1 0,0 0-2 15,13-2 5-15,-13 2-1 0,0 0-4 0,13-1 2 16,-13 1 0-16,0 0 4 0,12-3-4 0,-12 3 1 0,0 0-6 16,0 0 8-16,15 0-10 0,-15 0 6 0,0 0 1 15,11-2 3-15,-11 2-1 0,0 0 1 0,0 0-4 16,16 0-1-16,-16 0 5 0,0 0-1 0,17-3-6 15,-17 3 6-15,10-2 0 0,-10 2-1 0,15 0 2 16,-15 0-3-16,10-4-2 0,-10 4 6 0,14 0-1 0,-14 0 0 16,12-5-5-16,-12 5 4 0,13-2-3 0,-13 2 1 15,0 0 1-15,18-2-2 0,-18 2 2 16,10 0-1-16,-10 0 3 0,0 0-3 0,17-4-2 16,-17 4 4-16,10-1-2 0,-10 1 1 0,12-2-2 15,-12 2-2-15,0 0 3 0,18 0 1 0,-18 0-3 0,0 0 0 16,15 0 2-16,-15 0 1 0,0 0 0 0,15 0 0 15,-15 0-2-15,0 0-3 0,16-2 4 0,-16 2 2 16,0 0-2-16,15 0 0 0,-15 0 3 0,12-3-6 16,-12 3 2-16,0 0 3 0,14-4 0 0,-14 4 0 15,0 0-1-15,13-3 2 0,-13 3-3 0,0 0 1 16,13-1 0-16,-13 1 0 0,0 0-1 0,0 0-3 16,15 0 4-16,-15 0 0 0,0 0-1 0,12-3 1 15,-12 3-1-15,0 0 0 0,0 0-2 0,15-3 5 16,-15 3 0-16,14-1 3 0,-14 1 9 0,10-2-2 15,-10 2-2-15,13-4 1 0,-13 4-3 0,12 0 2 16,-12 0 0-16,0 0-3 0,18 0 0 0,-18 0-1 16,12-3-7-16,-12 3 9 0,14 0-4 0,-14 0 3 15,0 0-2-15,16-2 0 0,-16 2-4 0,0 0 2 0,13-2 0 16,-13 2 1-16,0 0-1 0,14 1-3 0,-14-1-4 16,0 0 4-16,10-1 2 0,-10 1 0 0,0 0-2 15,0 0 2-15,0 0 0 0,17-3-3 0,-17 3-2 16,0 0 0-16,0 0 4 0,13 3 1 0,-13-3-3 15,0 0-1-15,11 1 2 0,-11-1-2 0,0 0 1 16,0 0 2-16,16 1-4 0,-16-1 2 0,0 0 1 16,13 5 0-16,-13-5 3 0,8 0-2 0,-8 0 1 15,0 0 2-15,15 0 1 0,-15 0 0 0,12 2 2 16,-12-2-2-16,12 2 2 0,-12-2 4 0,15 0-4 16,-15 0 4-16,13 0-3 0,-13 0 0 0,12 0 1 15,-12 0 0-15,13 2 0 0,-13-2 1 0,14 1-3 16,-14-1 1-16,12 4-3 0,-12-4 0 0,10 0 0 0,-10 0-2 15,12 3 1-15,-12-3-2 0,12 4 1 0,-12-4 3 16,9 3-2-16,-9-3-4 0,0 0 3 16,16 3-1-16,-16-3 0 0,8 2 0 0,-8-2 0 0,0 0 0 15,0 0-2-15,0 0 2 0,12 3-5 0,-12-3 4 16,0 0 0-16,0 0-5 0,0 0 4 0,0 0 0 16,10 2 0-16,-10-2 5 0,0 0 0 0,0 0 0 15,0 0-3-15,0 0 6 0,0 0-2 0,0 0 3 16,0 0 1-16,0 0 1 0,0 0-2 0,0 0 2 15,0 0-2-15,12 2-2 0,-12-2-10 0,0 0-18 16,0 0-31-16,0 0-27 0,0 0-37 0,0 0-52 16,0 0-40-16,-27 9-185 0,27-9-425 0,-15 0 187 0</inkml:trace>
  </inkml:traceGroup>
</inkml:ink>
</file>

<file path=ppt/ink/ink58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39:36.201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7AFE3005-F387-47F0-823F-5A085E0D18F1}" emma:medium="tactile" emma:mode="ink">
          <msink:context xmlns:msink="http://schemas.microsoft.com/ink/2010/main" type="inkDrawing" rotatedBoundingBox="12052,8647 12073,9322 12050,9323 12029,8648" semanticType="callout" shapeName="Other">
            <msink:sourceLink direction="with" ref="{05F18B9B-0F18-4965-9A92-CCFE484B542B}"/>
            <msink:sourceLink direction="with" ref="{B51EFE60-22BA-4B5E-840E-713AF2E7688D}"/>
          </msink:context>
        </emma:interpretation>
      </emma:emma>
    </inkml:annotationXML>
    <inkml:trace contextRef="#ctx0" brushRef="#br0">0 0 16 0,'0'0'164'16,"0"0"-9"-16,0 0-14 0,0 0-5 0,0 0-5 15,0 0-2-15,0 0-8 0,0 0-7 0,0 0-4 0,0 0 1 16,0 0-5-16,0 0-5 0,0 0-3 0,0 0-6 16,0 0-4-16,0 0-7 0,0 0-2 0,0 0-7 15,0 0-3-15,0 0-8 0,0 0-7 0,0 0-6 16,0 0-2-16,0 0-5 0,0 0-2 0,0 0 2 16,0 0-2-16,0 0-1 0,0 0 0 0,0 0 3 15,0 0-3-15,6 31 2 0,-6-31-1 0,0 0-2 16,0 16-4-16,0-16 1 0,-1 10 3 0,1-10-1 15,0 0-2-15,-3 16 8 0,3-16-5 0,3 11-2 16,-3-11 1-16,1 11-3 0,-1-11-1 0,0 14 2 16,0-14-1-16,2 9 0 0,-2-9-1 0,0 15-2 15,0-15 4-15,1 12 2 0,-1-12-4 0,3 13-1 0,-3-13 2 16,2 10 3-16,-2-10-1 0,1 18-1 16,2-11 4-16,-3-7-7 0,2 15 2 0,-2-15 5 0,1 15-1 15,-1-7-1-15,0-8-10 0,0 18 6 0,0-8-7 16,0-10 8-16,3 17-6 0,-2-10-4 0,-1-7 1 15,0 18 1-15,0-18 1 0,0 13-1 0,0-13-3 16,0 13-2-16,0-13 7 0,0 16 3 0,0-16-4 16,2 15 3-16,-2-15-1 0,-2 16 9 0,2-16-10 15,0 14 7-15,0-14 1 0,0 15-11 0,2-6-1 16,-2-9 10-16,1 14-1 0,2-6-8 0,-3-8-2 16,0 17-8-16,0-17 2 0,0 13-2 0,0-13 4 0,-3 14 4 15,3-14-4-15,5 15 9 0,-5-15-2 0,-2 14-7 16,2-14 5-16,0 12-2 0,0-12 4 15,-3 16 6-15,3-16-2 0,0 15 0 0,-1-5 0 0,1-10 0 16,0 13-2-16,0-13 0 0,4 17 1 0,-4-17 2 16,-3 12 0-16,3-12-6 0,-3 13 7 0,3-13 0 15,2 11-7-15,-2-11-3 0,-2 11 1 0,2-11-2 16,0 0 2-16,-1 12-4 0,1-12 1 0,0 0 1 16,-3 12-3-16,3-12-3 0,0 0 0 0,0 0-3 15,0 0 1-15,0 14-2 0,0-14 6 0,0 0-2 16,0 0-4-16,0 0-2 0,0 0 0 0,0 0-1 15,0 0 1-15,0 0 3 0,0 0-2 0,0 0 1 0,0 0-1 16,0 0-3-16,0 0-9 0,0 0-14 0,0 0-30 16,0 0-38-16,0 0-50 0,0 0-42 0,0 0-47 15,0 0-50-15,0 0-42 0,-3-39-64 0,0 26-261 16,2 4-695-16,1 9 307 0</inkml:trace>
  </inkml:traceGroup>
</inkml:ink>
</file>

<file path=ppt/ink/ink58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39:37.875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D6EE9014-1025-40B2-AD06-6033D5D99453}" emma:medium="tactile" emma:mode="ink">
          <msink:context xmlns:msink="http://schemas.microsoft.com/ink/2010/main" type="inkDrawing" rotatedBoundingBox="11014,9447 11470,9715 11439,9768 10983,9500" semanticType="callout" shapeName="Other">
            <msink:sourceLink direction="with" ref="{88F623BF-1602-413C-9260-17B01A120D09}"/>
            <msink:sourceLink direction="with" ref="{05F18B9B-0F18-4965-9A92-CCFE484B542B}"/>
          </msink:context>
        </emma:interpretation>
      </emma:emma>
    </inkml:annotationXML>
    <inkml:trace contextRef="#ctx0" brushRef="#br0">0 0 152 0,'0'0'211'16,"10"4"-9"-16,-10-4-10 0,8 4-15 0,-8-4-17 0,12 8-7 15,-6-3-4-15,1 0-6 0,-7-5-12 0,15 7-5 16,-9 0-2-16,3 1-8 0,-3-1 3 0,2 0-10 15,0-1-6-15,0 1-2 0,-2 0-3 0,3 3-4 16,-2-3-1-16,1-1-5 0,1 1 2 0,-2 0-8 16,-1 2-4-16,0-1-2 0,2-1-7 0,-1 0 3 15,0-2-4-15,1 5-6 0,-1-3 2 0,1-3 4 16,-8-4-9-16,16 13-6 0,-7-9 8 0,2 0-3 0,-4-1-2 16,2 0 0-16,3 1-5 0,-3-2 5 15,-9-2-13-15,19 5 5 0,-8-1-5 0,-2-2 1 0,-9-2-10 16,18 4 0-16,-9-3-9 0,0 3 3 15,-9-4-6-15,14 3-2 0,-6 3-5 0,-8-6 4 0,15 2 0 16,-15-2-2-16,12 5-2 0,-5-3 4 0,-7-2-10 16,11 6-2-16,-11-6-3 0,9 2 7 0,-9-2 1 15,0 0-7-15,10 8 4 0,-10-8-1 0,0 0 15 16,3 3-19-16,-3-3 3 0,0 0-5 0,0 0 10 16,0 0-9-16,12 4-3 0,-12-4 2 0,0 0 0 15,0 0-6-15,0 0-11 0,0 0-13 0,0 0-9 0,0 0-13 16,0 0-20-16,0 0-19 0,0 0-25 15,0 0-27-15,0 0-20 0,0 0-21 0,0 0-21 16,0 0-22-16,-25-17-18 0,25 17-35 0,-12-13-180 0,4 5-496 16,2 1 220-16</inkml:trace>
  </inkml:traceGroup>
</inkml:ink>
</file>

<file path=ppt/ink/ink58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39:33.071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76E47B29-4555-49DA-9957-4073C08933AC}" emma:medium="tactile" emma:mode="ink">
          <msink:context xmlns:msink="http://schemas.microsoft.com/ink/2010/main" type="inkDrawing" rotatedBoundingBox="10012,8704 10023,9456 9962,9457 9951,8705" semanticType="callout" shapeName="Other">
            <msink:sourceLink direction="with" ref="{AC99C83C-2689-4C4C-9DBD-B22106AEAD8F}"/>
          </msink:context>
        </emma:interpretation>
      </emma:emma>
    </inkml:annotationXML>
    <inkml:trace contextRef="#ctx0" brushRef="#br0">-3420 5799 6 0,'0'0'101'0,"0"0"-1"0,0 0-5 0,0 0-5 16,0 0-1-16,-14-17 4 0,14 17-5 0,0 0-4 16,0 0-5-16,0 0 2 0,0 0-4 0,0 0 6 15,0 0-12-15,0 0 0 0,0 0 0 0,0 0-5 0,-9-8-1 16,9 8-3-16,0 0-5 0,0 0 1 0,0 0-4 15,0 0-5-15,0 0 3 0,-13-6-2 0,13 6-7 16,0 0 0-16,0 0-2 0,0 0 0 0,-3-8-3 16,3 8-4-16,0 0 2 0,0 0-1 0,0 0 1 15,0 0 1-15,-7-11 0 0,7 11 4 0,0 0 0 16,0 0 1-16,0 0 3 0,0 0 0 0,0 0 3 16,0 0-3-16,0 0-2 0,-9-5-2 0,9 5 1 15,0 0-5-15,0 0-3 0,0 0-3 0,0 0 0 0,0 0-5 16,0 0-1-16,0 0-4 0,0 0-3 15,0 0-4-15,0 0-1 0,0 0-3 0,0 0 1 16,0 0 0-16,0 0 0 0,0 0-1 0,0 0 0 0,0 0 1 16,0 0 2-16,0 0-1 0,0 0 0 0,-6 27 2 15,6-27 0-15,0 0 0 0,0 14 4 0,0-14 7 16,3 13-6-16,-3-13 5 0,3 18 0 0,-3-12 1 16,0-6 2-16,3 19 0 0,0-8 6 0,-3-11-7 15,0 19-1-15,1-10-5 0,-1-9 2 0,0 17 1 16,0-6-2-16,0-2 3 0,0-9 7 0,-1 23-1 15,2-10-1-15,1-2 1 0,-2-11-6 0,0 19 0 16,0-8-1-16,0-11-1 0,0 22-1 0,-2-12-2 16,2-10 3-16,-1 18-9 0,1-6 6 0,0-1-7 15,-3 0 7-15,3-11-8 0,0 19 6 0,0-9-7 16,0-10-1-16,0 13 0 0,0-13 0 0,3 18 0 0,-3-11-1 16,0-7 1-16,1 14-3 0,-1-14-2 0,0 16 5 15,2-9-4-15,-2-7 1 0,4 15-1 0,-4-15-2 16,-1 14 3-16,1-14 5 0,1 14-3 0,-1-7 0 15,0-7 8-15,6 17 5 0,-6-9-3 0,0-8-2 16,0 13-1-16,0-13 4 0,3 16 4 0,-3-16-5 16,-3 16 3-16,3-16-2 0,0 15-3 0,0-15 5 15,6 13-4-15,-6-13 6 0,0 13-3 0,0-13 9 16,0 14-10-16,0-14-5 0,-3 15 14 0,3-15-8 16,0 14 4-16,0-14-3 0,0 17 4 0,0-17-3 15,-3 14 1-15,3-14-2 0,0 12-3 0,0-12-6 16,0 12 3-16,0-12-2 0,-3 13 17 0,3-13-18 15,0 0-3-15,3 16-4 0,-3-16 6 0,0 0 9 0,0 10 0 16,0-10-14-16,0 0 2 0,0 0-3 16,0 0 1-16,0 11-3 0,0-11 0 0,0 0 1 15,0 0 4-15,0 0 9 0,0 0-12 0,0 0 4 0,0 0-7 16,0 0-22-16,0 0-19 0,0 0-26 0,0 0-19 16,0 0-24-16,0 0-41 0,0 0-49 0,0 0-47 15,-10 5-52-15,10-5-287 0,0 0-630 0,0 0 278 16</inkml:trace>
  </inkml:traceGroup>
</inkml:ink>
</file>

<file path=ppt/ink/ink58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39:38.427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AD7E2D2F-94BA-46B3-AC9A-EF83D86550DE}" emma:medium="tactile" emma:mode="ink">
          <msink:context xmlns:msink="http://schemas.microsoft.com/ink/2010/main" type="inkDrawing" rotatedBoundingBox="11076,9974 11363,9301 11412,9322 11126,9995" semanticType="callout" shapeName="Other">
            <msink:sourceLink direction="with" ref="{D00F2FB9-B25A-4F19-B8B3-A512C2F3F7AE}"/>
            <msink:sourceLink direction="with" ref="{29066EE5-9F9C-4792-AE63-CAE94C5881AC}"/>
          </msink:context>
        </emma:interpretation>
      </emma:emma>
    </inkml:annotationXML>
    <inkml:trace contextRef="#ctx0" brushRef="#br0">267 11 17 0,'0'0'185'16,"0"0"-8"-16,0 0-10 0,3-12-4 15,-3 12-11-15,0 0-10 0,0 0-5 0,0 0-7 16,0 0-4-16,0 0-14 0,0 0-8 0,0 0-3 0,0 0 4 16,0 0 1-16,0 0 2 0,0 0 1 0,0 0 0 15,1 36-2-15,-5-22 2 0,1 2-2 0,-3-1 2 16,2 2-8-16,1 1 2 0,-2-1-6 0,2 1-1 16,-7 3 1-16,4-4-9 0,-2 4-1 0,2-4 0 15,-1 3-5-15,-1-2-7 0,2 4 2 0,-3-2-3 16,5-2-4-16,-2-1-2 0,-3-1 7 0,3 4-5 15,0-2-9-15,-3 2 7 0,0-5-3 0,0-2-1 16,8 4-3-16,-5-2 3 0,-3 1-8 0,4-1 0 16,-5 1 4-16,3-2-18 0,-1 1 6 0,-1-4-3 15,3 2-1-15,-4-1-3 0,4 0-3 0,3 0-3 16,-3-2-8-16,1-2-1 0,2 1 2 0,-3-1 0 16,6-8-8-16,-7 9 0 0,7-9-3 0,-6 11-8 0,6-11 10 15,0 0-5-15,-6 6-3 0,6-6 0 16,0 0-1-16,-7 7-7 0,7-7-15 0,0 0-14 15,0 0-29-15,0 0-24 0,0 0-26 0,0 0-21 0,0 0-24 16,0 0-32-16,8-33-45 0,-3 20-36 0,1-3-51 16,-6-1-284-16,3-4-646 0,0 0 286 0</inkml:trace>
  </inkml:traceGroup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8:46:40.317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EA21BC76-81AF-44D9-A29B-0570D2760B40}" emma:medium="tactile" emma:mode="ink">
          <msink:context xmlns:msink="http://schemas.microsoft.com/ink/2010/main" type="inkDrawing" rotatedBoundingBox="20206,7308 21599,7294 21603,7658 20210,7672" semanticType="underline" shapeName="Other">
            <msink:sourceLink direction="with" ref="{1634A579-158F-4A21-AD7B-57B48D25B1A1}"/>
            <msink:sourceLink direction="with" ref="{F09207DA-1AEA-46DF-997F-7A705FD68988}"/>
          </msink:context>
        </emma:interpretation>
      </emma:emma>
    </inkml:annotationXML>
    <inkml:trace contextRef="#ctx0" brushRef="#br0">2249 625 54 0,'0'0'174'0,"0"0"-19"0,0 0-7 15,0 0-6-15,0 0-10 0,0 0-12 0,0 0-8 16,0 0-10-16,0 0-8 0,0 0-14 0,0 0-8 15,0 0-6-15,0 0-6 0,0 0-9 0,0 0-4 16,0 0-4-16,0 0-3 0,0 0-9 0,0 0 3 16,0 0-6-16,0 0-6 0,31-9 3 0,-31 9-3 15,14-4-5-15,-14 4-2 0,15 0-1 0,-15 0 0 16,19 0-3-16,-19 0 6 0,19 0-9 0,-7 0-2 0,3 0 2 16,-15 0 1-16,23 0-6 0,-10 0 5 15,-1 0-6-15,4 0 2 0,1 0 1 0,1 0 0 0,-2-4-3 16,-4 4 0-16,3-1 4 0,3 0 0 0,-3 1-1 15,-2-4 4-15,5 4-5 0,-3 0-1 16,-2-1-2-16,4 1 6 0,-2-2-1 0,0 1 1 0,2-3-5 16,-3 2 4-16,-2 2-3 0,3 0 3 0,0-4-3 15,-3 3 2-15,-12 1-2 0,23 1 3 0,-8-2-6 16,0 2 4-16,2-2 0 0,-4 1-1 0,-13 0-6 16,22-3 7-16,-7 2-2 0,-3 1-2 0,2 0 2 15,-14 0 0-15,21-2-1 0,-21 2 0 0,19 0-1 0,-9 0 2 16,-10 0-5-16,20 0 6 0,-20 0-6 15,18 0 3-15,-9-4 3 0,-9 4-2 0,16 0-2 16,-16 0 3-16,18 0-1 0,-6 0 0 0,-12 0 1 0,16 4 2 16,-4-8-5-16,-12 4 5 0,20 0-4 0,-20 0 2 15,19 0-3-15,-10 0 1 0,-9 0-1 0,19 0 0 16,-8 4 0-16,-11-4 4 0,18-4-1 0,-18 4 1 16,18-1-4-16,-18 1 3 0,14 1 1 0,-3-1-1 15,-11 0-1-15,15-1 1 0,-15 1-3 0,15-1 5 16,-15 1-3-16,16-1 1 0,-16 1-2 0,15 0-1 15,-15 0-1-15,19 0 1 0,-19 0 4 0,20-3-3 16,-20 3 1-16,16 3-2 0,-16-3-1 0,17 0 3 0,-17 0-2 16,15 1 1-16,-8 0 0 0,-7-1 1 15,16 1-1-15,-16-1 1 0,15 4-2 0,-6-4 0 16,-9 0 1-16,14 2-1 0,-14-2 1 0,18 1 0 0,-18-1 2 16,18 3 1-16,-10-3-1 0,-8 0 1 0,18 5-4 15,-9-5 0-15,-9 0 0 0,18 2-2 0,-9-2-1 16,-9 0 4-16,14 0-2 0,-14 0 3 0,16 0-1 15,-16 0 2-15,13 1 0 0,-13-1 1 0,11 0-3 16,-11 0 4-16,0 0-2 0,16-1 1 0,-16 1-3 16,0 0 2-16,14-2-4 0,-14 2-1 0,0 0-1 15,0 0 3-15,15 2-1 0,-15-2 3 0,0 0 4 16,0 0-1-16,0 0-1 0,13 0-1 0,-13 0 4 16,0 0 9-16,0 0 4 0,0 0 4 0,0 0 3 0,0 0 7 15,0 0 4-15,0 0 2 0,0 0-2 0,0 0-1 16,0 0-4-16,0 0-6 0,0 0 1 0,0 0-8 15,0 0 1-15,0 0-3 0,0 0-4 0,0 0 0 16,0 0-1-16,0 0-2 0,0 0-1 16,-21-23-2-16,21 23 5 0,-12-3-2 0,12 3 0 0,-13-5-1 15,13 5 2-15,-14-6-6 0,14 6 6 0,-15-5-7 16,8 3 1-16,7 2-1 0,-18-6-2 0,9 1 2 16,-1 1 0-16,-2 1-1 0,3-3-1 0,9 6 0 15,-18-7 0-15,7 3-3 0,0 2 1 0,-1-1 1 16,3-1 0-16,-3-2 1 0,12 6 1 0,-20-7-2 15,10 4 2-15,1 0-2 0,9 3 1 0,-15-5-1 16,15 5 1-16,-13-6 1 0,13 6-3 0,0 0 1 16,-12-4 0-16,12 4 0 0,-11-3-4 0,11 3 8 0,0 0-4 15,0 0 0-15,0 0 0 0,0 0 0 0,-13-3 1 16,13 3-6-16,0 0 5 0,0 0-1 0,0 0 3 16,0 0-3-16,-9-4 2 0,9 4-3 0,0 0 2 15,0 0-3-15,0 0-1 0,0 0 0 0,0 0 2 16,0 0-2-16,0 0-3 0,0 0 6 0,0 0 2 15,0 0-2-15,0 0 0 0,0 0-4 0,0 0 1 16,0 0-1-16,0 0 2 0,0 0-8 0,0 0 8 16,0 0-2-16,0 0 4 0,0 0-4 0,0 0 5 15,0 0-3-15,0 0 0 0,0 0 1 0,0 0 2 16,31 15-1-16,-23-12 1 0,-8-3-2 0,19 3-1 16,-11 1 2-16,-8-4 2 0,16 4 0 0,-6-2-2 0,2 2 1 15,-3-1-3-15,5 3 3 0,-4-4 1 0,1 1-4 16,-1 0 3-16,-10-3-2 0,21 5-1 0,-12-2 4 15,1 0 1-15,-1 0-6 0,2 1 7 0,-11-4-7 16,19 5 5-16,-10-2-2 0,-2 1 3 0,-7-4-6 16,17 6 4-16,-17-6-1 0,10 2 2 0,-10-2-1 15,14 4-3-15,-14-4 3 0,10 3 2 0,-10-3-6 16,9 4 3-16,-9-4-1 0,0 0 0 0,12 1 1 16,-12-1 1-16,0 0-1 0,0 0 1 0,12 4 0 15,-12-4 0-15,0 0-4 0,0 0 1 0,7 6 0 16,-7-6 1-16,0 0-1 0,0 0 0 0,0 0 1 15,0 0-2-15,0 0 1 0,8 3-5 0,-8-3 5 16,0 0-1-16,0 0 3 0,0 0-3 0,0 0 4 0,0 0 1 16,0 0-5-16,0 0 6 0,-2 15-2 15,2-15-5-15,0 0 6 0,0 0-1 0,-7 14-1 16,7-14 0-16,-11 6 4 0,11-6 3 0,-8 7 0 0,2-1 0 16,6-6 2-16,-14 12 1 0,7-8-3 0,-1 3 4 15,-2-1-6-15,-2 4 4 0,3-2 3 0,-3 0-2 16,3-1-1-16,-1 2-1 0,-1 1 0 0,1-3-2 15,2 0-1-15,-4 2 1 0,5 0-5 0,-1-2 4 16,2 1-2-16,-1-3 1 0,7-5 0 0,-10 15 0 16,4-10-1-16,6-5 2 0,-9 8-2 0,9-8-2 15,-5 11 0-15,5-11 0 0,-4 7-3 0,4-7-8 16,0 0-10-16,-5 11-9 0,5-11-21 0,0 0-11 0,0 0-19 16,0 0-26-16,0 0-36 0,9 10-66 0,-9-10-154 15,0 0-391-15,0 0 174 0</inkml:trace>
  </inkml:traceGroup>
</inkml:ink>
</file>

<file path=ppt/ink/ink59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39:41.895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D81477DB-03F6-42D4-951A-3A60B5D840C5}" emma:medium="tactile" emma:mode="ink">
          <msink:context xmlns:msink="http://schemas.microsoft.com/ink/2010/main" type="inkDrawing" rotatedBoundingBox="11076,6982 11257,8929 10725,8979 10544,7031" semanticType="callout" shapeName="Other">
            <msink:sourceLink direction="with" ref="{D00F2FB9-B25A-4F19-B8B3-A512C2F3F7AE}"/>
            <msink:sourceLink direction="with" ref="{5CB6B25C-B392-4620-9982-00673C1E242A}"/>
          </msink:context>
        </emma:interpretation>
      </emma:emma>
    </inkml:annotationXML>
    <inkml:trace contextRef="#ctx0" brushRef="#br0">60 23 7 0,'0'0'98'0,"0"0"-7"16,0 0-9-16,3-8 0 0,-3 8 4 0,0 0-16 15,0 0 7-15,0 0-3 0,0 0 0 0,0 0 4 16,0 0 1-16,0 0-9 0,0 0 3 0,0 0-4 16,0 0-2-16,0 0 4 0,0 0 1 0,0 0 2 15,0 0-4-15,0 0 2 0,0 0-1 0,0 0 0 0,0 0 4 16,0 0-5-16,0 0 1 0,0 0-1 0,0 0-3 15,0 0-2-15,0 0 0 0,0 0-1 0,0 0-2 16,-12-16 1-16,12 16-3 0,0 0-1 0,0 0-8 16,0 0 2-16,0 0 1 0,0 0-5 0,0 0-3 15,0 0-6-15,0 0-3 0,0 0-4 0,0 0-1 16,0 0-5-16,0 0-1 0,0 0-4 0,0 0-5 16,0 0-2-16,0 0 6 0,0 0 0 0,0 0 1 15,0 0 2-15,0 0 4 0,4 38-1 0,-4-38 1 16,0 14 0-16,0-14 0 0,5 14-2 0,-5-14 2 15,0 15-3-15,0-2-1 0,1-6-2 0,-1-7 1 16,2 18-4-16,-2-7 6 0,0 1-2 0,0-12 3 16,1 18-3-16,2-7-3 0,-3-11-2 0,0 18 1 15,2-7-1-15,-2-3-2 0,0-8 3 0,3 22-2 16,-3-13-3-16,0 2 3 0,3 0-1 0,-3-2 0 0,6 2 5 16,-6 1-6-16,0-12 2 0,1 19-1 0,-1-9 2 15,2 5 0-15,-2-15 3 0,-2 24-8 0,4-11 3 16,1 0-2-16,-3-2-3 0,1 2 6 0,-1-2-8 15,0 3 1-15,0-14 6 0,0 17-4 0,0-9-4 16,0-8 1-16,0 23 4 0,0-18-6 0,3 8 2 16,-3-13-4-16,3 16 8 0,-1-7 0 0,-2-9 0 15,4 17-12-15,-4-10 12 0,0-7-3 0,2 15 2 16,-2-4 2-16,0-11 2 0,0 20-3 0,1-9-3 16,-1-2-1-16,3 2 1 0,-3-11 1 0,2 21 2 15,-2-6-6-15,3-7 1 0,-3-8 3 0,3 22-3 16,-2-10 1-16,4 0 0 0,-5-4-4 0,4 4 4 15,-1-3-3-15,-3-9 2 0,3 16 0 0,-3-8-5 16,3 3 0-16,-3-11 6 0,3 18-3 0,-3-9-1 0,4 0 3 16,-4-9-8-16,2 16 10 0,2-6-6 0,-4 1-3 15,0-11 7-15,0 14-2 0,3-4 4 16,-3-10 2-16,0 14 1 0,3-3-4 0,-3-11-2 16,0 15 4-16,0-4 0 0,2-2 0 0,-2-9-3 0,1 16-3 15,-1-16 12-15,2 15-5 0,1-9-4 0,-3-6 4 16,1 18-1-16,1-11 0 0,-2-7 12 0,0 17-18 15,3-9 6-15,-3-8-4 0,4 15 4 0,-4-15-6 16,3 13 3-16,-3-13-2 0,0 13 1 0,2-5-5 16,-2-8 7-16,4 16 2 0,-4-16 0 0,2 15-8 15,-2-4 2-15,1-5 3 0,-1-6 0 0,3 18-1 16,0-8-7-16,-3-10 7 0,5 14 4 0,-5-14 1 16,-3 15 3-16,3-5-1 0,0-10 4 0,3 15-5 15,-3-15 4-15,0 16-2 0,0-8-10 0,0-8 8 16,1 13 6-16,-1-13-5 0,0 15 4 0,2-6-4 15,-2-9 4-15,0 15-2 0,4-8 10 0,-4-7-12 0,2 13 2 16,-2-13-2-16,3 13 0 0,-3-13-5 0,3 12 2 16,-2-5-3-16,-1-7-2 0,0 0 7 15,3 19-5-15,-1-14 2 0,-2-5-1 0,1 14-2 16,-1-14 4-16,2 14-2 0,-2-14 3 0,0 11-2 0,0-11 1 16,3 13 1-16,-3-13 0 0,1 14-1 0,-1-14 3 15,0 11-6-15,0-11 15 0,3 15-12 0,-3-15 3 16,0 13 1-16,0-13-4 0,0 12 6 0,0-12-1 15,0 13-2-15,0-13 1 0,0 13-6 0,0-13 7 16,6 11-9-16,-6-11 6 0,3 13 4 0,-3-13-4 0,0 11 0 16,0-11-2-16,0 0 3 0,0 13-10 15,0-13 9-15,0 0 2 0,0 15-5 0,0-15 3 16,0 10-3-16,0-10 3 0,0 0 1 0,-3 13-3 0,3-13 0 16,0 0 4-16,4 16-3 0,-4-16 0 0,-4 10 1 15,4-10 6-15,0 0-6 0,0 13 0 16,0-13 1-16,0 0-6 0,-2 16-3 0,2-16 3 0,0 0 2 15,2 13 0-15,-2-13-2 0,0 0-3 0,0 0-6 16,-2 13 7-16,2-13-1 0,0 0 5 16,2 12-7-16,-2-12 1 0,0 0-3 0,0 0 1 0,-2 14 1 15,2-14-1-15,0 0 5 0,0 12-5 0,0-12-2 16,0 0 0-16,5 9 3 0,-5-9-1 0,0 0-3 16,0 0 3-16,-3 15 0 0,3-15 4 0,0 0-3 15,3 12-1-15,-3-12 2 0,0 0-1 0,0 0-3 16,-3 14 3-16,3-14-1 0,0 0 1 0,0 0-5 15,0 0 6-15,-2 14-6 0,2-14 6 0,0 0-2 16,0 0 1-16,2 9-1 0,-2-9 1 0,0 0-2 16,0 0 1-16,0 15 0 0,0-15 0 0,3 8 5 15,-3-8-7-15,0 0 2 0,0 0-1 0,1 10 3 0,-1-10-2 16,0 0 1-16,0 0 0 0,-1 14-2 0,1-14 2 16,0 0 1-16,0 0-1 0,-3 11 0 0,3-11 0 15,0 0-1-15,0 0 4 0,0 17-3 0,0-17 2 16,0 0-5-16,0 11 5 0,0-11 0 0,0 0-4 15,0 0 2-15,3 13-1 0,-3-13 1 0,0 0 2 16,0 0-1-16,0 0-1 0,1 12-2 0,-1-12 4 16,0 0-4-16,0 0-2 0,0 0 7 0,0 0-1 15,0 0 1-15,0 0-2 0,-4 11 2 0,4-11 1 16,0 0 1-16,0 0-2 0,0 0-2 0,0 0 6 16,0 0-5-16,0 0-2 0,0 0 0 0,0 0 0 15,0 0-3-15,4 9 3 0,-4-9-6 0,0 0 5 0,0 0 0 16,0 0-1-16,0 0-1 0,0 0 1 0,0 0 1 15,0 0-2-15,0 0 0 0,0 0 3 16,5 10-1-16,-5-10-2 0,0 0 2 0,0 0 0 0,0 0-2 16,0 0 3-16,0 0-1 0,0 0 0 0,0 0-2 15,0 0 4-15,0 0-3 0,0 0 1 0,0 0-2 16,0 0 0-16,0 0 0 0,0 0-1 0,0 0 2 16,0 0 1-16,0 0-4 0,0 0 5 0,0 0-1 15,0 0-2-15,0 0-1 0,1 7 0 0,-1-7 3 16,0 0 0-16,0 0 0 0,0 0 0 0,0 0-6 15,0 0 8-15,0 0-6 0,0 0 4 0,0 0-2 16,0 0 0-16,0 0 0 0,0 0 0 0,0 0 0 16,0 0-1-16,0 0-2 0,0 0 5 0,0 0 1 0,0 0 1 15,0 0-3-15,0 0 2 0,0 0-2 16,0 0-1-16,0 0 0 0,0 0 1 0,0 0-1 16,0 0 3-16,3 13-3 0,-3-13 3 0,0 0-3 0,0 0 5 15,0 0-1-15,0 0-5 0,0 0 4 0,6 7-6 16,-6-7 6-16,0 0 0 0,0 0-2 0,0 0-1 15,0 0 1-15,0 0 1 0,0 0 0 0,0 0-2 16,0 0 0-16,0 0 5 0,0 0-1 0,0 0 0 16,0 0-3-16,0 0 0 0,0 0 3 0,0 0 2 15,0 0 0-15,0 0 7 0,0 0 10 0,0 0 2 16,0 0 7-16,0 0 8 0,0 0 1 0,0 0 2 16,0 0-1-16,0 0-3 0,0 0 0 0,0 0 0 15,0 0-7-15,0 0-3 0,0 0-3 0,0 0-2 16,0 0-1-16,-22-26-5 0,22 26 1 0,-10-11-3 15,5 4-1-15,5 7-1 0,-10-14-3 0,2 7-2 0,-1 0-1 16,5-3-1-16,4 10 2 0,-11-11-3 0,4 5-1 16,-1-1-1-16,8 7 2 0,-9-12-2 15,9 12-1-15,-11-10 7 0,11 10-9 0,-8-11 1 0,2 6-1 16,6 5 7-16,-13-12-9 0,8 7 3 0,5 5 1 16,-9-9-1-16,9 9-2 0,-10-7 0 0,10 7 1 15,-12-9-1-15,12 9-1 0,-8-5 0 0,8 5-2 16,-9-8 4-16,9 8 0 0,0 0-5 0,-7-7 5 15,7 7-1-15,0 0-2 0,-6-9 0 0,6 9 3 16,0 0-1-16,-9-4 0 0,9 4-3 0,0 0 1 16,0 0 1-16,-9-7-1 0,9 7 4 0,0 0-2 15,0 0 0-15,0 0 3 0,-10-6 5 0,10 6-10 16,0 0 3-16,0 0-2 0,-6-9 0 0,6 9 1 0,0 0-1 16,0 0 3-16,-8-8-4 0,8 8 5 0,0 0-4 15,0 0 4-15,0 0-2 0,0 0 0 16,0 0-1-16,0 0 2 0,0 0-3 0,0 0 1 0,-6-8-1 15,6 8-1-15,0 0 2 0,0 0 0 0,0 0 1 16,0 0 1-16,0 0-5 0,0 0 3 0,0 0-3 16,0 0 1-16,0 0-1 0,0 0 4 0,0 0-1 15,0 0-2-15,0 0 3 0,0 0 1 0,0 0-5 16,0 0 2-16,0 0 2 0,0 0 1 0,0 0-9 16,0 0 4-16,0 0 0 0,0 0-3 0,0 0-1 15,0 0 3-15,0 0-4 0,0 0 3 0,0 0-1 16,0 0 2-16,0 0-2 0,0 0 0 0,0 0 3 15,0 0 0-15,0 0-2 0,20 25 0 0,-20-25 2 0,13 9 4 16,-10-4-3-16,3 1 1 0,-6-6-5 16,12 11 6-16,-8-5-3 0,-1 1 3 0,6-2-1 0,-4 3-1 15,1-1 2-15,-6-7 0 0,12 16 0 16,-11-9 2-16,5-1 0 0,2-1-3 0,-8-5 2 16,6 12-2-16,1-8 1 0,-7-4 0 0,8 11 0 0,-1-4 3 15,-2 0-1-15,-5-7-4 0,8 7 2 0,-8-7 4 16,6 10-3-16,-6-10 1 0,8 8-1 0,-8-8-1 15,9 7 8-15,-2-3-7 0,-7-4 2 0,0 0-3 16,9 9 0-16,-9-9 4 0,3 8-4 0,-3-8 1 16,0 0 2-16,8 6 0 0,-8-6-2 0,0 0 1 15,0 0 1-15,4 4-1 0,-4-4 1 0,0 0-3 16,0 0 0-16,0 0 2 0,8 5 3 0,-8-5-6 16,0 0 0-16,0 0 3 0,0 0 0 0,0 0-1 15,0 0 2-15,0 0 1 0,10 5-2 0,-10-5-4 0,0 0 2 16,0 0 1-16,0 0-1 0,0 0 4 0,0 0-6 15,0 0 3-15,0 0 2 0,0 0-2 16,12 0-2-16,-12 0 1 0,0 0 2 0,0 0-3 0,0 0-1 16,0 0 9-16,9 5-9 0,-9-5 4 0,0 0-3 15,0 0 3-15,0 0-2 0,0 0 0 0,0 0-4 16,0 0 6-16,7 6-4 0,-7-6 1 0,0 0-2 16,0 0 6-16,0 0-4 0,0 0 1 0,0 0 7 15,0 0-6-15,0 0 0 0,0 0-3 0,0 0 1 16,0 0 1-16,0 0 2 0,0 0 0 0,0 0-1 15,0 0 0-15,0 0 4 0,12 0 1 0,-12 0 0 16,0 0-1-16,0 0 9 0,0 0 5 0,0 0 2 16,0 0 0-16,0 0 1 0,0 0-7 0,8-11-1 0,-8 11-1 15,6-11 0-15,-6 11-4 0,7-15 2 16,-1 6-2-16,0 2-4 0,0-2 9 0,-1-2-6 16,5-4-5-16,0 1 1 0,1 1 1 0,-1-2 1 0,-2 1-4 15,2-1 1-15,-1 2 3 0,3-1-4 0,-4 1 2 16,1-2-4-16,-1 2-1 0,1 2 4 15,0 2-1-15,2-2-7 0,-8 0 8 0,3 5-3 0,0-2-1 16,1-2 3-16,2 3 0 0,-1 1-3 0,-8 6-2 16,9-12 2-16,-6 6 1 0,4 1-2 0,-7 5 3 15,4-13 0-15,2 9 4 0,-6 4-2 0,6-7-1 16,-6 7-3-16,0 0 3 0,8-6-2 0,-8 6-1 16,0 0 2-16,0 0 2 0,0 0-1 0,0 0-4 0,0 0 3 15,4-8 0-15,-4 8-1 0,0 0 3 16,0 0-1-16,0 0-1 0,0 0-3 0,0 0 4 15,0 0-2-15,0 0 6 0,0 0-15 0,0 0-11 0,0 0-18 16,0 0-30-16,0 0-34 0,0 0-47 0,0 0-55 16,0 0-54-16,0 0-54 0,0 0-63 0,0 0-75 15,0 0-381-15,-25 23-899 0,17-17 399 0</inkml:trace>
  </inkml:traceGroup>
</inkml:ink>
</file>

<file path=ppt/ink/ink59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40:05.862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EAFBD861-7748-4959-92EC-710FBF129339}" emma:medium="tactile" emma:mode="ink">
          <msink:context xmlns:msink="http://schemas.microsoft.com/ink/2010/main" type="inkDrawing" rotatedBoundingBox="19335,8534 19367,9432 19295,9435 19264,8536" semanticType="scratchOut" shapeName="Other">
            <msink:sourceLink direction="with" ref="{18D5F112-7562-41E4-8053-8800D3EA1E84}"/>
          </msink:context>
        </emma:interpretation>
      </emma:emma>
    </inkml:annotationXML>
    <inkml:trace contextRef="#ctx0" brushRef="#br0">64 36 13 0,'0'0'99'0,"0"0"-3"0,0 0-7 0,0 0 11 15,0 0-23-15,0 0 3 0,0 0 5 0,-8-5 2 16,8 5 6-16,0 0-3 0,0 0-4 16,0 0 3-16,0 0 1 0,-8-7-3 0,8 7 5 0,0 0-9 15,0 0 3-15,0 0-7 0,0 0 2 16,-8-6-6-16,8 6-4 0,0 0-2 0,0 0-1 15,0 0-3-15,0 0-4 0,0 0-5 0,-9-6 0 0,9 6-3 16,0 0-1-16,0 0-1 0,0 0-2 0,0 0-2 16,0 0-3-16,0 0 0 0,-10-5-3 0,10 5 3 15,0 0-4-15,0 0 5 0,0 0-5 0,0 0 0 16,0 0-1-16,0 0 0 0,0 0 1 0,0 0 2 16,0 0 3-16,0 0-2 0,-8-7-4 0,8 7 7 0,0 0-4 15,0 0-2-15,0 0-1 0,0 0-4 0,0 0 0 16,0 0-5-16,0 0 0 0,0 0-4 0,0 0 5 15,0 0-11-15,0 0-3 0,0 0 0 0,0 0-3 16,0 0 0-16,0 0-6 0,0 0 1 0,0 0-2 16,0 0 1-16,0 0 1 0,0 0-1 0,0 0-6 15,0 0 2-15,0 0 0 0,0 0 2 0,-6 20-1 16,6-20 6-16,0 0-2 0,-1 16 0 0,1-16 0 16,0 0 3-16,0 17-2 0,0-17 8 0,0 12 0 15,0-12-1-15,1 13 3 0,-1-13-3 0,-3 13 3 16,3-13-2-16,-3 13-3 0,3-13 4 0,0 12-4 15,0-12-1-15,-1 14-2 0,1-14 2 0,0 14-3 16,0-14-2-16,1 14-4 0,-1-14 5 0,-1 14-6 0,1-14-1 16,0 14 8-16,-2-4 4 0,2-10 0 15,3 14-8-15,-3-14 3 0,0 13 3 0,0-2-2 16,0-11 5-16,-1 15 1 0,1-15-1 0,1 16 0 0,-1-5 5 16,0-11 2-16,3 17 6 0,-1-9-7 0,-2-8-9 15,0 15 5-15,0-15 5 0,-2 17-12 0,2-17-3 16,2 13 9-16,-2-13-6 0,0 12 4 0,0-12 20 15,1 9-24-15,-1-9-3 0,0 0-3 0,3 18-2 16,-3-18 9-16,0 11-5 0,0-11 4 0,2 11 1 16,-2-11 2-16,0 13 3 0,0-13-3 0,1 11 3 15,-1-11-2-15,2 13-8 0,-2-13 12 0,3 11-9 16,-3-11 4-16,1 13 0 0,-1-13 1 0,0 13 2 16,0-13-2-16,0 14 3 0,0-14 11 0,2 15-17 15,-2-15 5-15,0 11 2 0,0-11-17 0,-2 11 14 16,2-11 0-16,0 13-4 0,0-13 9 0,2 11-4 0,-2-11 3 15,0 12 2-15,0-12 1 0,0 12-8 0,0-12 7 16,0 0-7-16,0 15 5 0,0-15-6 16,3 16 20-16,-3-16-17 0,0 14 2 0,1-8-2 0,-1-6 3 15,0 12-4-15,0-12-1 0,2 13-1 0,-2-13 0 16,1 15-2-16,-1-15-1 0,0 13 0 0,0-13 1 16,-1 14 2-16,1-14-1 0,1 11-3 0,-1-11 3 15,0 10-4-15,0-10 11 0,3 12-16 0,-3-12 8 16,0 0-4-16,2 14 2 0,-2-14-3 0,0 10-1 15,0-10 3-15,0 0 4 0,1 14-3 0,-1-14 3 16,0 0 5-16,3 11-3 0,-3-11 2 0,0 0 3 16,2 12-8-16,-2-12 7 0,0 0 0 0,1 11-6 15,-1-11 6-15,0 0 1 0,0 14-1 0,0-14-2 0,3 7 0 16,-3-7-3-16,0 0-1 0,2 11 2 16,-2-11-3-16,0 0 2 0,1 14-5 0,-1-14 4 0,2 10 1 15,-2-10 0-15,0 0-1 0,4 11-1 0,-4-11 2 16,0 0-1-16,1 9-3 0,-1-9 4 0,0 0 0 15,3 9 2-15,-3-9-2 0,0 0 1 0,0 0 0 16,0 0 0-16,3 10 0 0,-3-10 1 0,0 0-1 16,0 0 0-16,0 0-1 0,0 0-2 0,0 0 1 15,0 0 2-15,0 0 0 0,0 0 1 0,0 0 3 16,0 0 1-16,0 0-1 0,0 0 4 0,0 0-3 16,0 0 4-16,0 0-1 0,0 0-2 0,0 0 1 15,0 0-3-15,0 0 1 0,0 0-5 0,0 0-19 0,0 0-35 16,0 0-49-16,0 0-50 0,0 0-56 15,0 0-48-15,0 0-54 0,0 0-64 0,-19-28-93 0,13 17-273 16,0 0-786-16,2-3 348 0</inkml:trace>
  </inkml:traceGroup>
</inkml:ink>
</file>

<file path=ppt/ink/ink59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40:11.353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9DFB4FE0-637E-42EF-8623-4C2868B2A7F1}" emma:medium="tactile" emma:mode="ink">
          <msink:context xmlns:msink="http://schemas.microsoft.com/ink/2010/main" type="inkDrawing" rotatedBoundingBox="19314,8840 24226,8359 24241,8505 19328,8986" shapeName="Other">
            <msink:destinationLink direction="with" ref="{0E488620-E5FC-49B2-ABE7-95F8F6E09271}"/>
          </msink:context>
        </emma:interpretation>
      </emma:emma>
    </inkml:annotationXML>
    <inkml:trace contextRef="#ctx0" brushRef="#br0">11 457 80 0,'-7'5'151'0,"7"-5"-15"0,0 0-12 0,0 0-10 16,0 0-10-16,0 0-5 0,0 0-11 0,0 0-2 0,0 0-4 15,0 0-9-15,0 0 0 0,0 0-3 0,0 0-10 16,0 0 3-16,0 0-6 0,0 0-5 0,0 0 0 16,0 0-1-16,0 0-5 0,-5 10-1 0,5-10 0 15,0 0 3-15,0 0-5 0,0 0-2 0,0 0-4 16,0 0-1-16,0 0-2 0,0 0 2 0,0 0-6 16,0 0-3-16,0 0-1 0,0 0 2 0,0 0-2 15,0 0-2-15,0 0 0 0,0 0 0 0,0 0-3 16,0 0 0-16,0 0-2 0,0 0-3 0,0 0 0 15,0 0-2-15,0 0 1 0,0 0-3 0,0 0 0 16,0 0 2-16,0 0-2 0,0 0-1 0,0 0 4 16,0 0 2-16,0 0 2 0,0 0 3 0,0 0 2 0,0 0 0 15,0 0 4-15,0 0-2 0,0 0 2 0,0 0-2 16,0 0 2-16,0 0 0 0,26-3 1 0,-26 3-1 16,0 0-6-16,0 0 3 0,0 0 0 0,18-7 1 15,-18 7 3-15,0 0-2 0,13-4 3 0,-13 4-4 16,0 0-3-16,8-2 0 0,-8 2-2 0,0 0-3 15,0 0-1-15,0 0-1 0,12-5-1 0,-12 5-4 16,0 0 0-16,0 0 0 0,0 0-3 0,0 0 2 16,0 0-4-16,0 0 3 0,0 0-2 0,0 0-2 15,0 0 0-15,0 0-1 0,13 0 1 0,-13 0-2 0,0 0 0 16,0 0 0-16,0 0 2 0,0 0-4 16,0 0 1-16,0 0 0 0,0 0 1 0,0 0-3 15,0 0-1-15,0 0 3 0,0 0-1 0,13-2 1 16,-13 2 0-16,0 0-3 0,0 0 2 0,0 0-1 15,0 0 1-15,0 0 0 0,0 0-2 0,0 0 1 0,0 0-1 16,11 6 7-16,-11-6-6 0,0 0 0 0,0 0 1 16,0 0 1-16,0 0 1 0,12 1 1 0,-12-1-2 15,0 0 0-15,0 0 1 0,12 1-1 0,-12-1 3 16,0 0 2-16,0 0 0 0,0 0-1 0,9 5 0 16,-9-5 1-16,0 0-1 0,0 0 1 0,0 0 0 15,13 0 1-15,-13 0 0 0,0 0-2 0,0 0-2 16,0 0 3-16,13 0-4 0,-13 0 2 0,0 0 0 15,12 0-1-15,-12 0 1 0,0 0-3 0,0 0 2 0,0 0-4 16,18 0 5-16,-18 0-2 0,0 0 1 0,11-4 0 16,-11 4-3-16,0 0 1 0,16-1-1 15,-16 1 2-15,12-1 2 0,-12 1-2 0,0 0-3 0,15-5 3 16,-15 5 0-16,0 0-3 0,13-2 4 0,-13 2-1 16,14-3 3-16,-14 3-4 0,12-2 0 0,-12 2 2 15,10-3-2-15,-10 3 2 0,17-4 6 0,-10 1-4 16,-7 3-4-16,16-3 6 0,-10-2-2 0,-6 5-2 15,20-3 2-15,-13 0 1 0,-7 3-2 0,20-4 0 16,-20 4-1-16,18-2 0 0,-18 2 0 0,13-4-4 0,-6 1 2 16,-7 3 0-16,14-1 2 0,-14 1-2 15,12-3-3-15,-12 3 1 0,12-3-1 0,-12 3 2 16,0 0 1-16,15 0-2 0,-15 0 0 0,0 0 1 0,12-1 3 16,-12 1-5-16,0 0 3 0,13-3-2 15,-13 3 0-15,0 0 1 0,13-1 0 0,-13 1 0 0,0 0-3 16,15-4 4-16,-15 4-1 0,11-2 7 0,-11 2-9 15,0 0 3-15,13-5 0 0,-13 5 1 0,0 0-3 16,14 0 0-16,-14 0 2 0,0 0-5 0,13-5 5 16,-13 5-1-16,0 0 2 0,0 0-3 0,11-1 1 15,-11 1-2-15,0 0 2 0,13-2-2 0,-13 2-2 16,0 0 3-16,12-4 0 0,-12 4 5 0,0 0-4 16,13-1 0-16,-13 1 1 0,0 0 0 0,14-7-2 15,-14 7 2-15,10-3 0 0,-10 3 2 0,0 0 0 0,17-1-2 16,-17 1 4-16,10-6-1 0,-10 6 1 15,10-2-6-15,-10 2 2 0,12-2 2 0,-12 2-4 16,11-3 3-16,-11 3-1 0,10-5-3 0,-10 5 3 0,12-6 0 16,-12 6-2-16,14-6 3 0,-14 6-3 15,12-5 1-15,-5 2 3 0,-7 3-3 0,9-3 1 0,-9 3-2 16,12-4 0-16,-12 4 0 0,12-4 4 0,-12 4-2 16,12-5 1-16,-12 5 0 0,13-5-4 0,-13 5 1 15,14-3-1-15,-14 3 1 0,10-3 0 0,-10 3-4 16,12 0 5-16,-12 0 1 0,10-5 0 0,-10 5-2 15,11-2 0-15,-11 2 1 0,0 0 2 0,16-3-4 16,-16 3 2-16,9-2 0 0,-9 2-4 0,12-4 4 0,-12 4-1 16,12-6 1-16,-12 6-1 0,10-3 1 0,-10 3-1 15,12-4 2-15,-12 4-1 0,0 0-3 0,18-1 3 16,-18 1-1-16,12-1 0 0,-12 1-2 0,11-5 0 16,-11 5 3-16,0 0 3 0,16-3-5 0,-16 3 6 15,11-3-2-15,-11 3-6 0,0 0 3 0,16-1-2 16,-16 1 1-16,10 0-1 0,-10 0 1 0,0 0 1 15,0 0-1-15,17-4 3 0,-17 4-4 0,9-2 1 16,-9 2 8-16,0 0-5 0,0 0-4 0,15-1 0 0,-15 1 3 16,0 0-2-16,0 0 2 0,13 0-1 15,-13 0-1-15,0 0 1 0,15-3 3 0,-15 3-4 16,0 0 0-16,0 0 2 0,15 3-3 0,-15-3 2 16,0 0-2-16,12 0 3 0,-12 0-1 0,0 0-1 0,0 0 0 15,13 1 1-15,-13-1 0 0,0 0 1 0,14 3-2 16,-14-3-1-16,0 0 2 0,0 0-1 0,0 0 7 15,16-1-6-15,-16 1 0 0,0 0 3 0,12 0-4 16,-12 0 1-16,0 0 0 0,13 0-3 0,-13 0 7 16,0 0-4-16,12 4 0 0,-12-4 1 0,12 0-2 15,-12 0-1-15,0 0 1 0,0 0 9 0,18-3-10 16,-18 3 3-16,0 0-2 0,0 0 0 0,14 0-1 16,-14 0 2-16,0 0 1 0,0 0-2 0,16 0 0 15,-16 0 3-15,0 0-3 0,10 3-1 0,-10-3 0 16,0 0 1-16,12 2 3 0,-12-2-2 0,0 0-1 0,12 0 0 15,-12 0 3-15,0 0 1 0,0 0-2 16,15 0 3-16,-15 0-6 0,0 0 2 0,14 2-1 0,-14-2 2 16,0 0-1-16,12-3-1 0,-12 3 2 0,0 0 2 15,0 0-2-15,0 0 0 0,17-1 2 0,-17 1-3 16,0 0-1-16,11-3 2 0,-11 3-1 0,0 0-3 16,0 0 5-16,16 0 2 0,-16 0-5 0,0 0 3 15,11-1 0-15,-11 1-1 0,0 0-1 0,0 0 4 16,15-2-3-16,-15 2-1 0,0 0 2 0,13 2-2 15,-13-2-1-15,0 0 3 0,0 0-5 0,0 0 2 16,16-6 3-16,-16 6-2 0,0 0-1 0,0 0 3 0,12-3-2 16,-12 3 0-16,0 0 3 0,17 0-6 15,-17 0 2-15,0 0 7 0,12 0-7 0,-12 0 5 16,0 0-3-16,0 0 2 0,18 0-2 0,-18 0 0 0,0 0-3 16,0 0 3-16,0 0-5 0,0 0 7 0,13 0-1 15,-13 0 0-15,0 0-2 0,0 0 1 0,12-5-4 16,-12 5 6-16,0 0 0 0,0 0 0 0,13 0-2 15,-13 0 1-15,0 0 0 0,11-4 2 0,-11 4 2 16,0 0-5-16,0 0 0 0,18-2-1 0,-18 2-1 16,0 0 2-16,13 0-1 0,-13 0 0 0,0 0 0 15,15 0 4-15,-15 0-5 0,0 0 6 0,18 0-1 16,-18 0-2-16,9-5 2 0,-9 5-1 0,0 0 2 0,16 1 0 16,-16-1-5-16,14-1 3 0,-14 1-4 0,13-1 2 15,-13 1 2-15,15 0-2 0,-15 0 9 16,14 0-12-16,-14 0 4 0,13-4 0 0,-13 4-2 0,15 0 2 15,-15 0-1-15,15-1 0 0,-15 1 0 0,15-2 3 16,-15 2-5-16,15 2 0 0,-15-2 0 0,15-2 4 16,-15 2-2-16,14-1-2 0,-14 1 1 0,15 0 0 15,-15 0 1-15,14-3 1 0,-14 3-2 0,13-1 0 16,-13 1 1-16,15-2-3 0,-15 2 5 0,17-1 0 16,-17 1-5-16,16-3 6 0,-16 3 0 0,15-1-5 15,-15 1 2-15,13-3-2 0,-13 3 1 0,17-1 0 16,-17 1 0-16,15-2 1 0,-15 2-1 0,14 0-3 0,-14 0 7 15,12-4 1-15,-12 4-7 0,12-2 3 0,-12 2-4 16,0 0 6-16,18 1-2 0,-18-1-1 0,11-1 1 16,-11 1 2-16,0 0-2 0,18-1 0 0,-18 1-2 15,12-3-3-15,-12 3 2 0,0 0 2 0,14-1-2 16,-14 1 1-16,12-4 2 0,-12 4-1 0,0 0-2 16,14 0 6-16,-14 0-9 0,0 0 3 0,15-2 3 15,-15 2 1-15,12-1-3 0,-12 1 3 0,0 0-1 16,15-4 1-16,-15 4 1 0,10-2-8 0,-10 2 0 15,0 0 7-15,15-1 1 0,-15 1-2 0,0 0-1 16,13-3 10-16,-13 3-10 0,0 0-2 0,9-1 1 16,-9 1 1-16,0 0-2 0,0 0 2 0,14 0 2 0,-14 0 0 15,0 0-1-15,0 0-1 0,0 0 0 16,0 0 1-16,16-2-1 0,-16 2 2 0,0 0-3 16,0 0 4-16,0 0-3 0,0 0-2 0,0 0 4 0,0 0 0 15,0 0 1-15,14 0-2 0,-14 0-2 16,0 0 1-16,0 0 1 0,0 0 0 0,0 0 7 0,0 0-8 15,0 0 0-15,0 0 0 0,0 0 0 0,0 0 2 16,0 0-4-16,0 0 3 0,0 0-3 0,0 0 3 16,0 0-2-16,0 0 5 0,0 0-3 0,0 0 3 15,0 0-1-15,0 0-6 0,0 0 0 0,0 0 3 16,0 0-2-16,0 0 4 0,0 0-4 0,0 0 2 16,0 0-2-16,0 0 0 0,0 0 0 0,0 0 2 15,0 0 3-15,0 0-2 0,0 0 6 0,0 0-7 16,0 0-3-16,0 0 6 0,0 0-3 0,0 0 2 15,0 0-1-15,0 0-2 0,0 0 1 0,0 0 2 0,0 0-2 16,0 0 2-16,0 0-2 0,0 0-5 0,0 0 7 16,0 0 1-16,0 0-1 0,0 0-4 0,0 0 4 15,0 0-1-15,0 0-1 0,0 0 0 0,0 0 2 16,0 0 5-16,0 0-5 0,0 0 0 0,0 0 0 16,0 0 0-16,0 0-2 0,0 0 2 0,0 0-2 15,0 0 1-15,0 0 6 0,0 0-9 0,0 0 3 16,0 0 0-16,0 0-3 0,0 0 7 0,0 0-4 15,0 0 1-15,0 0-5 0,0 0 6 0,0 0-3 16,0 0 2-16,0 0-3 0,0 0 1 0,0 0 4 16,0 0-9-16,0 0 8 0,0 0 2 0,0 0-7 15,0 0 4-15,0 0 0 0,0 0-3 0,0 0 4 16,0 0-4-16,0 0 2 0,0 0 2 0,0 0-1 0,0 0 1 16,0 0 0-16,0 0 0 0,0 0-3 15,0 0 3-15,0 0-4 0,0 0 7 0,0 0-14 0,0 0 9 16,0 0 0-16,0 0 2 0,0 0 0 0,0 0-3 15,0 0 6-15,0 0-5 0,0 0-2 0,0 0 4 16,0 0 3-16,0 0-10 0,0 0 7 0,0 0 0 16,0 0 0-16,0 0-3 0,0 0 1 0,0 0 1 15,0 0 1-15,0 0-4 0,0 0 3 0,0 0 0 16,0 0 0-16,0 0-2 0,0 0 5 0,0 0 0 0,0 0-11 16,0 0 9-16,0 0 3 0,0 0-4 15,0 0-2-15,0 0 2 0,0 0 3 0,0 0-3 16,0 0 1-16,0 0-1 0,0 0 0 0,0 0 4 0,0 0-3 15,0 0-7-15,0 0 5 0,0 0 0 16,0 0 1-16,0 0-2 0,0 0-1 0,0 0 7 0,0 0-6 16,0 0 6-16,0 0-3 0,0 0 2 0,0 0-2 15,0 0-1-15,0 0-4 0,0 0 7 0,0 0-1 16,0 0-1-16,0 0 1 0,0 0-4 0,0 0 4 16,0 0-3-16,0 0 1 0,0 0-4 0,0 0 3 15,0 0 4-15,0 0-3 0,0 0-1 0,0 0-3 16,0 0 5-16,0 0 0 0,0 0-3 0,0 0 2 15,0 0 0-15,0 0 6 0,0 0-6 0,0 0-3 16,0 0 3-16,0 0-3 0,0 0 3 0,0 0-4 16,0 0 7-16,0 0-2 0,0 0 2 0,0 0-2 0,0 0 1 15,0 0-1-15,0 0-1 0,0 0-1 16,0 0-1-16,0 0 5 0,0 0-7 0,0 0 5 0,0 0 2 16,0 0-4-16,0 0-2 0,0 0 6 0,0 0-7 15,0 0 0-15,0 0 3 0,0 0-6 16,0 0 12-16,0 0-9 0,0 0 3 0,0 0 2 0,0 0-4 15,0 0 2-15,0 0 1 0,0 0-3 0,0 0 1 16,0 0 1-16,0 0-1 0,0 0-11 0,0 0 11 16,0 0 3-16,0 0-3 0,0 0 1 0,0 0 4 15,0 0-1-15,0 0 0 0,0 0-1 0,0 0-3 16,0 0 0-16,0 0-2 0,0 0 1 0,0 0-2 16,0 0 3-16,0 0 3 0,0 0-4 0,0 0 5 0,0 0-3 15,0 0-3-15,0 0 4 0,0 0 9 16,0 0-12-16,0 0 2 0,0 0-3 0,0 0 0 15,0 0 2-15,0 0 3 0,0 0-4 0,0 0 2 0,0 0 0 16,0 0-11-16,0 0 10 0,0 0 3 0,0 0-3 16,0 0 3-16,0 0-2 0,0 0 0 0,0 0 0 15,0 0 1-15,0 0-4 0,0 0 2 0,0 0-2 16,0 0 4-16,0 0-4 0,0 0 3 0,0 0 4 16,0 0-4-16,0 0-3 0,0 0 3 0,0 0-4 15,0 0 3-15,0 0 2 0,0 0-2 0,0 0 0 16,0 0 0-16,0 0 0 0,0 0 2 0,0 0-2 15,0 0 6-15,0 0-8 0,0 0 0 0,0 0 6 16,0 0-5-16,0 0 0 0,0 0-3 0,0 0 7 0,0 0-6 16,0 0 1-16,0 0 4 0,0 0-2 15,0 0 0-15,0 0 3 0,0 0-5 0,0 0 6 0,0 0 2 16,0 0-10-16,0 0 5 0,0 0-4 16,0 0 4-16,0 0-1 0,0 0-3 0,0 0 6 15,0 0-3-15,0 0 1 0,0 0 1 0,0 0-7 0,0 0 7 16,0 0 0-16,0 0-4 0,0 0 8 0,0 0-14 15,0 0 8-15,0 0-3 0,0 0 8 0,0 0-8 16,0 0 2-16,0 0 5 0,0 0-6 0,0 0-2 16,0 0 4-16,0 0 2 0,0 0-1 0,0 0 1 15,0 0-5-15,0 0 3 0,0 0 3 0,0 0-5 16,0 0 0-16,0 0-2 0,0 0 4 0,0 0-10 16,0 0 10-16,0 0 1 0,0 0-2 0,0 0 0 15,0 0-1-15,0 0 2 0,0 0 0 0,0 0-9 0,0 0 10 16,0 0 3-16,0 0 0 0,0 0-4 0,0 0 0 15,0 0 0-15,0 0-3 0,0 0 5 16,0 0-3-16,0 0 3 0,0 0 6 0,0 0-7 0,0 0-4 16,0 0 6-16,0 0-9 0,0 0 5 0,0 0 2 15,0 0 4-15,0 0-6 0,0 0 0 0,0 0 4 16,0 0-5-16,0 0 10 0,0 0-6 0,0 0-3 16,0 0 2-16,0 0-7 0,0 0 3 0,0 0 6 15,0 0-6-15,0 0 5 0,0 0-4 0,0 0 1 16,0 0-5-16,0 0 9 0,0 0-2 0,0 0 2 15,0 0-5-15,0 0 0 0,0 0 2 0,0 0-2 16,0 0-2-16,0 0 3 0,0 0 1 0,0 0 0 0,0 0 0 16,0 0-2-16,0 0 7 0,0 0-8 0,0 0 3 15,10 2 2-15,-10-2-2 0,0 0-1 16,0 0 3-16,0 0-8 0,0 0 3 0,0 0 3 0,0 0 3 16,12 1 1-16,-12-1-4 0,0 0-4 0,0 0 7 15,0 0-4-15,0 0 1 0,0 0 4 0,0 0-3 16,0 0 0-16,0 0 0 0,16-3 2 0,-16 3-1 15,0 0 1-15,0 0-10 0,0 0 8 0,0 0-5 16,0 0 4-16,0 0 4 0,0 0 0 0,11-1-6 16,-11 1 3-16,0 0 2 0,0 0-2 0,0 0 3 15,0 0-3-15,0 0 4 0,0 0-11 0,0 0 10 16,0 0-2-16,0 0 0 0,16-3-6 0,-16 3 6 16,0 0-2-16,14-1 2 0,-14 1-1 0,0 0-4 0,13-3 6 15,-13 3-6-15,10-2 2 0,-10 2 2 0,14-1-1 16,-4-4 0-16,-10 5-4 0,14-1 0 0,-14 1 6 15,18-4-1-15,-18 4 4 0,18-1-8 0,-10-1 4 16,-8 2-2-16,18-2 2 0,-7 0 2 0,2 1 2 16,-13 1-3-16,20-2 1 0,-8 1 0 15,-2 0-6-15,-10 1 10 0,22-3-7 0,-11 0-5 0,1 2 6 16,-12 1 5-16,21 0-3 0,-11-2-3 0,-10 2 0 16,22-5 0-16,-14 5 0 0,4-3-3 0,0 1 0 15,0 1 1-15,-12 1-2 0,16 1 1 0,-16-1 4 16,25-5 5-16,-17 5-6 0,-8 0 5 0,18-5-8 15,-11 4 0-15,-7 1-2 0,17 0 11 0,-17 0-3 0,18-5-6 16,-8 5 1-16,-10 0 4 0,15 0-5 16,-15 0 8-16,13-3-7 0,-13 3 1 0,14 0 0 15,-14 0 2-15,13-3 0 0,-13 3 0 0,14-1-3 0,-14 1-3 16,13 0 4-16,-13 0 1 0,15-3 0 0,-15 3-2 16,12-1 3-16,-12 1 1 0,15-2-1 0,-15 2 2 15,16 0 0-15,-16 0-6 0,15-1 1 0,-15 1-1 16,18-2 3-16,-9 0 0 0,-9 2 3 0,15-2-5 15,-15 2-1-15,16 0 3 0,-16 0 5 0,15 0-5 16,-15 0 2-16,15 0-1 0,-15 0-1 0,16-4-3 16,-16 4-2-16,17-2 4 0,-17 2 2 0,16-3-4 15,-16 3 3-15,15 0 0 0,-15 0 2 0,14 0 6 0,-14 0-9 16,18 0-4-16,-18 0 4 0,14-2 1 16,-14 2-3-16,15 0 1 0,-15 0 1 0,17 0 12 15,-17 0-14-15,16 0-1 0,-16 0 5 0,18 0 11 0,-18 0-14 16,16 0 12-16,-16 0-11 0,17-5-3 0,-8 5 1 15,-9 0-1-15,19 0-1 0,-10-1 3 16,-9 1-3-16,18-1 7 0,-18 1-1 0,19-3 0 0,-19 3 2 16,20 0 0-16,-13-1-3 0,-7 1-3 0,20 0 0 15,-20 0 5-15,19-2-2 0,-10 1 4 0,-9 1-6 16,16-3 3-16,-16 3 1 0,20-1-4 0,-11-1 5 16,-9 2-2-16,18 0-4 0,-18 0 3 0,18-4-2 15,-18 4 2-15,17-1 1 0,-6 1-1 0,-11 0 0 0,16-2 2 16,-16 2-6-16,18-2 2 0,-9 0 2 0,-9 2 2 15,18 0-2-15,-18 0-3 0,16 0 5 16,-5-4-4-16,-11 4 1 0,19-1 0 0,-19 1 1 0,15 0-1 16,-4-1 4-16,-11 1-5 0,16-1 2 0,-16 1-3 15,15-3 3-15,-15 3 1 0,18-1-1 0,-8-1-2 16,-10 2 5-16,17-1-2 0,-17 1 0 0,18 0 0 16,-18 0-1-16,14 0 3 0,-14 0-1 0,18-4 2 15,-10 1-5-15,-8 3 6 0,16 3-2 0,-16-3-4 16,18-3 1-16,-18 3 2 0,14-1-1 0,-14 1-3 15,17 1 4-15,-17-1-2 0,17-3-7 0,-17 3 6 16,18-1 6-16,-18 1-7 0,15 0-1 0,-15 0 4 0,18 0-3 16,-9 1 1-16,-9-1 4 0,17 0-5 15,-17 0 4-15,18-1-1 0,-18 1 3 0,17-3-4 16,-17 3-4-16,19 0 4 0,-7 0-3 0,-12 0 0 0,16-1 3 16,-4 2 2-16,-12-1-2 0,18-1-4 0,-9 2 11 15,-9-1-8-15,18 0 0 0,-18 0-3 0,16-1 0 16,-16 1 6-16,18 0-1 0,-18 0 1 0,15 0-2 15,-15 0 0-15,18-2-3 0,-18 2 6 0,15 0-6 16,-15 0 7-16,17 0-1 0,-17 0-3 0,16-4 3 16,-16 4-4-16,16 4 6 0,-16-4-4 0,17 0-4 15,-7 0-4-15,-10 0 10 0,15-4 1 0,-15 4-6 16,15 4 1-16,-15-4-1 0,16-4 0 0,-16 4 3 16,15 0 0-16,-15 0 1 0,20-1 1 0,-20 1 0 15,15 0-6-15,-15 0 3 0,19 0 0 0,-10 0 0 16,-9 0-1-16,19-1 4 0,-8 2-4 0,-11-1-3 0,16-1 3 15,-16 1 2-15,18 1-2 0,-9-1-3 0,-9 0 7 16,19-1-1-16,-19 1 0 0,23-1 0 16,-14 1-7-16,-9 0 9 0,18 0-1 0,-9 1-3 0,-9-1-3 15,19 0 6-15,-19 0-6 0,18 0-2 0,-18 0-2 16,16 0 4-16,-8 1-1 0,-8-1 17 0,18 0-19 16,-18 0 5-16,18 0 3 0,-18 0-2 0,13 0 5 15,-13 0-1-15,15 0-5 0,-15 0 2 0,13 0 1 16,-13 0-5-16,14 1 5 0,-14-1-1 0,15 0-7 15,-15 0 1-15,16 0 3 0,-16 0 3 0,13 4 1 16,-13-4-4-16,15 0 0 0,-15 0 2 0,15 0 2 16,-15 0-2-16,17 2 0 0,-8-1-5 0,-9-1 8 15,15 0-1-15,-15 0 1 0,17 0-4 0,-17 0 5 16,14 0-4-16,-5 3 2 0,-9-3-4 0,13 0 0 16,-13 0-1-16,15 0 3 0,-15 0 2 0,11 1-5 0,-11-1 3 15,0 0 9-15,17 0-12 0,-17 0 3 0,0 0 1 16,15 0-2-16,-15 0 1 0,0 0 3 0,12 2-3 15,-12-2-8-15,0 0 13 0,0 0-3 0,14 1-4 16,-14-1 3-16,0 0-2 0,0 0 0 0,13 3 2 16,-13-3-3-16,0 0 3 0,0 0 2 0,0 0 1 15,0 0-2-15,0 0-1 0,14 0 5 0,-14 0 0 16,0 0 3-16,0 0-1 0,0 0-1 0,0 0 16 16,0 0-12-16,0 0-5 0,0 0 8 0,0 0-12 15,0 0-5-15,0 0-4 0,0 0-24 0,0 0-20 0,0 0-27 16,0 0-29-16,0 0-32 0,0 0-37 15,0 0-36-15,0 0-45 0,0 0-269 0,-41-4-571 16,41 4 253-16</inkml:trace>
  </inkml:traceGroup>
</inkml:ink>
</file>

<file path=ppt/ink/ink59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38:42.940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5CD08E74-5166-447A-B78C-C81090D8FDD6}" emma:medium="tactile" emma:mode="ink">
          <msink:context xmlns:msink="http://schemas.microsoft.com/ink/2010/main" type="inkDrawing" rotatedBoundingBox="15281,5004 15283,5601 15191,5602 15188,5005" semanticType="verticalRange" shapeName="Other">
            <msink:sourceLink direction="with" ref="{2FBD9D2D-107D-448A-B1FF-B91F2F28B9A9}"/>
            <msink:sourceLink direction="with" ref="{9C54E24F-F6BA-4580-B343-FE4656AA8468}"/>
            <msink:sourceLink direction="with" ref="{05523153-8BC8-4846-AB8E-0D3DDB65F1FD}"/>
          </msink:context>
        </emma:interpretation>
      </emma:emma>
    </inkml:annotationXML>
    <inkml:trace contextRef="#ctx0" brushRef="#br0">1801 2115 94 0,'0'0'136'15,"0"0"-4"-15,0 0-15 0,0 0 0 0,0 0-12 16,0 0-1-16,5-16-1 0,-5 16-3 0,0 0-2 16,0 0-11-16,0 0 6 0,0 0-7 0,0 0-11 15,0-11 0-15,0 11-1 0,0 0-1 0,0 0-2 16,0 0-4-16,0 0-5 0,0 0 1 0,1-12 0 0,-1 12-13 15,0 0 5-15,0 0 1 0,0 0-7 16,0-14 0-16,0 14-1 0,0 0-1 0,0 0-3 16,5-8-1-16,-5 8-1 0,0 0-2 0,0 0-2 15,0 0-1-15,0 0-1 0,0 0 4 0,3-10-2 16,-3 10-6-16,0 0-1 0,0 0 4 0,0 0-2 16,0 0 0-16,0 0-4 0,0 0-1 0,0 0-4 0,0 0 2 15,0 0-6-15,0 0 0 0,0 0-4 0,0 0-2 16,0 0-2-16,0 0 2 0,0 0-5 0,0 0-1 15,0 0-2-15,0 0-1 0,0 0 1 0,0 0 3 16,0 0 1-16,0 0 2 0,0 0 1 0,0 0 4 16,0 0 1-16,9 32 3 0,-9-32 0 0,1 10 2 15,-1-10 2-15,1 11-1 0,-1-11 1 0,2 13-1 16,-2-13 5-16,4 15 1 0,-4-15-7 0,0 14 5 16,0-14-3-16,5 13-2 0,-5-13-1 0,0 15 2 15,0-15 3-15,1 14 1 0,-1-14-2 0,0 17-2 16,0-17-1-16,2 13 0 0,-2-5-2 0,0-8 3 15,0 10-1-15,0-10-6 0,1 16 5 0,-1-16 0 16,0 15 4-16,0-7 5 0,0-8-11 0,0 17 11 16,0-17 3-16,-1 15-5 0,2-7-3 0,-1-8 0 15,0 16-4-15,0-16-2 0,0 13-3 0,0-13-1 16,0 11-5-16,0-11 0 0,3 14 4 0,-3-14-2 16,2 10 0-16,-2-10 1 0,0 14-1 0,0-14-1 0,1 14 0 15,-1-14-5-15,0 11 14 0,0-11-16 0,0 12 1 16,0-12 0-16,3 12-1 0,-3-12 6 0,0 0 1 15,0 17-6-15,0-17 8 0,0 13-2 0,0-13-2 16,0 9 0-16,0-9 7 0,0 13 1 0,0-13 1 16,0 0-1-16,-3 17 10 0,3-17-3 0,-1 11 7 15,1-11-5-15,-2 12 0 0,2-12-3 0,-3 11 6 16,3-11-7-16,0 0 0 0,0 16 0 0,0-16 5 16,0 0-6-16,-1 10 15 0,1-10-15 0,0 0 0 15,0 0-3-15,0 0-1 0,0 14-5 0,0-14 4 16,0 0-3-16,1 11 0 0,-1-11-6 0,0 0 11 15,0 0-17-15,0 0 13 0,0 0-1 0,0 0-3 16,0 0-1-16,0 14 0 0,0-14 1 0,0 0-5 0,0 0 2 16,0 0 3-16,-3 10-5 0,3-10 1 0,0 0 1 15,0 0-2-15,0 0 3 0,0 0 1 0,0 0-20 16,-1 11-23-16,1-11-34 0,0 0-35 0,-11 10-33 16,11-10-48-16,-14 5-59 0,3-3-65 0,-4-2-364 15,2 0-726-15,-2 0 321 0</inkml:trace>
  </inkml:traceGroup>
</inkml:ink>
</file>

<file path=ppt/ink/ink59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39:10.655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23BC0574-8274-42E5-8F4C-EC6A07D3694B}" emma:medium="tactile" emma:mode="ink">
          <msink:context xmlns:msink="http://schemas.microsoft.com/ink/2010/main" type="inkDrawing" rotatedBoundingBox="13754,6396 13782,7269 13753,7270 13726,6397" semanticType="callout" shapeName="Other">
            <msink:sourceLink direction="with" ref="{87DA2E4B-EAF0-405F-B2DB-92F4E42EF3B5}"/>
            <msink:sourceLink direction="with" ref="{E131933B-E319-41AA-AA07-CE8FECE507F4}"/>
          </msink:context>
        </emma:interpretation>
      </emma:emma>
    </inkml:annotationXML>
    <inkml:trace contextRef="#ctx0" brushRef="#br0">322 3478 19 0,'0'0'152'0,"0"0"-8"16,0 0-10-16,0 0-8 0,-3-10-9 0,3 10-5 16,0 0-7-16,0 0-6 0,0 0-1 0,0 0-10 15,-6-8 4-15,6 8-10 0,0 0 1 0,0 0-7 16,0 0-1-16,0 0-5 0,0 0-2 0,-8-6-4 16,8 6 0-16,0 0-1 0,0 0 2 0,0 0 0 15,0 0 0-15,0 0 1 0,-6-10-5 0,6 10-2 0,0 0 3 16,0 0-2-16,0 0 0 0,0 0-2 15,0 0-5-15,0 0 0 0,0 0-2 0,0 0-1 16,-6-8-8-16,6 8-1 0,0 0-6 0,0 0-6 0,0 0-3 16,0 0-1-16,0 0-9 0,0 0 0 0,0 0-1 15,0 0 1-15,0 0-1 0,0 0-2 16,0 0-2-16,0 0 1 0,0 0-3 0,0 0 5 0,0 0-8 16,0 0 4-16,0 0-3 0,6 35 4 0,-6-35-4 15,0 0 5-15,6 11-3 0,-6-11 3 0,0 9-1 16,0-9 4-16,2 11 2 0,-2-11 8 0,1 11 1 15,-1-11 3-15,3 11-2 0,-3-11 2 0,0 0-1 16,0 16 5-16,2-8-8 0,-2-8 5 0,0 14 5 16,0-14-5-16,0 14-3 0,0-14-1 0,-2 15-3 15,2-15 0-15,0 14-5 0,0-14 2 0,-3 13-2 16,3-13-2-16,0 17-2 0,0-17 3 0,3 13-7 16,-3-13-2-16,0 12 3 0,0-12-1 0,2 12-1 0,-2-12-3 15,-5 12-9-15,5-12 13 0,3 13-5 16,-3-13-2-16,0 12 5 0,0-12 3 0,3 14 0 15,-3-14 3-15,-1 13 0 0,1-13 3 0,3 9-6 0,-3-9 0 16,0 13 1-16,0-13-4 0,0 0 2 0,-2 18-6 16,2-18 5-16,0 0 2 0,2 9-5 15,-2-9-1-15,3 11 4 0,-3-11-1 0,0 11 2 0,0-11-7 16,0 0 0-16,3 13 2 0,-3-13-7 0,3 8 8 16,-3-8 3-16,0 0 0 0,1 14 6 0,-1-14 3 15,0 9-2-15,0-9-4 0,0 0-1 0,-1 15 5 16,1-15 2-16,0 0-4 0,0 14-7 0,0-14 12 15,0 13-5-15,0-13 1 0,0 13 2 0,0-13-2 16,0 12-9-16,0-12 8 0,0 14 5 0,0-14-2 16,0 14 1-16,0-14-1 0,-3 13-3 0,3-13 1 15,0 12-7-15,0-12 4 0,-2 13 0 0,2-13-2 16,0 0 5-16,0 17-11 0,0-17 6 0,0 11 5 0,0-11-7 16,-1 11 0-16,1-11-2 0,1 11 0 0,-1-11 4 15,0 0-1-15,-1 16-6 0,1-16 5 0,0 0-7 16,0 12 5-16,0-12 3 0,0 0-4 0,0 13-1 15,0-13 11-15,0 0-15 0,0 17 3 0,0-17-5 16,0 0 5-16,0 13-6 0,0-13-1 0,1 9 12 16,-1-9-7-16,0 0-2 0,2 14 5 0,-2-14 2 15,3 11-4-15,-3-11 10 0,1 12-1 0,-1-12 5 16,0 0-4-16,0 14 8 0,0-14-3 0,0 11 3 16,0-11 2-16,0 10-2 0,0-10-3 0,0 0 6 15,0 16-4-15,0-16 1 0,0 0-3 0,-1 15 2 16,1-15 4-16,0 11-8 0,0-11-5 0,0 0 0 0,0 15 0 15,0-15 15-15,0 0-23 0,1 14 6 0,-1-14 1 16,0 0-12-16,0 10 7 0,0-10 7 0,0 0-2 16,0 0-4-16,2 14 1 0,-2-14 6 0,0 0-7 15,1 8 1-15,-1-8-6 0,0 0 8 0,0 0-2 16,5 11 4-16,-5-11-7 0,0 0 3 16,0 0 1-16,0 0 0 0,0 0-1 0,1 9 1 0,-1-9 1 15,0 0-2-15,0 0-2 0,0 0 5 0,0 0 4 16,0 0-5-16,0 0 10 0,0 0-5 0,0 0 0 15,0 0 1-15,0 0-1 0,0 0 5 0,0 0-10 16,0 0 8-16,0 0-4 0,0 0 3 0,0 0 0 16,0 0-24-16,0 0-36 0,0 0-35 0,0 0-44 0,9-34-48 15,-7 19-66-15,-1-2-78 0,-2-1-394 0,1-10-770 16,-2 1 341-16</inkml:trace>
  </inkml:traceGroup>
</inkml:ink>
</file>

<file path=ppt/ink/ink59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38:48.826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AAE48580-9DE9-47D8-9D60-5F18BD6B2430}" emma:medium="tactile" emma:mode="ink">
          <msink:context xmlns:msink="http://schemas.microsoft.com/ink/2010/main" type="inkDrawing" rotatedBoundingBox="10927,4033 10944,5399 10493,5404 10476,4038" semanticType="callout" shapeName="Other">
            <msink:sourceLink direction="to" ref="{902C23D8-7D9C-43AD-B14C-04CDDF5D181B}"/>
            <msink:sourceLink direction="from" ref="{8A7EFE62-4118-45C5-AA5E-E22DD2F31790}"/>
          </msink:context>
        </emma:interpretation>
      </emma:emma>
    </inkml:annotationXML>
    <inkml:trace contextRef="#ctx0" brushRef="#br0">-2809 1076 10 0,'0'0'118'15,"0"0"-7"-15,0 0-8 0,0 0-1 0,0 0-9 0,0 0-5 16,0 0-4-16,0 0-8 0,0 0-1 0,0 0-4 16,0 0 1-16,0 0-3 0,0 0 0 0,0 0 1 15,0 0-3-15,0 0 9 0,0 0-6 0,0 0-2 16,0 0 7-16,0 0-8 0,0 0 5 0,0 0-2 16,0 0-5-16,0 0 0 0,0 0 0 0,0 0-6 15,0 0-3-15,0 0-4 0,0 0-5 0,0 0 0 16,0 0 1-16,0 0-2 0,0 0 3 0,0 0-5 15,0 0-2-15,0 0-3 0,0 0 0 0,0 0 0 16,0 0-2-16,0 0-2 0,0 0 2 0,0 0-2 16,0 0-1-16,0 0 0 0,0 0-3 0,0 0-2 15,0 0 4-15,0 0-4 0,0 0 1 0,0 0-4 16,0 0 1-16,0 0-2 0,0 0 0 0,0 0 3 0,0 0-2 16,0 0 0-16,0 0 0 0,0 0 1 15,0 0-2-15,0 0-3 0,0 0 6 0,0 0-6 16,0 0 1-16,0 0-3 0,0 0 0 0,0 0-6 15,0 0 7-15,0 0-7 0,0 0 0 0,0 0 2 0,0 0-4 16,0 0-1-16,0 0-2 0,0 0 3 0,0 0-5 16,0 0 0-16,0 0 1 0,0 0 0 0,0 0 1 15,0 0-1-15,0 0 0 0,0 0 0 0,0 0-2 16,0 0 0-16,0 0 2 0,0 0-4 0,0 0 4 16,0 0-3-16,0 0 4 0,0 0-4 0,0 0 4 15,0 0-5-15,0 0 0 0,0 0-1 0,0 0-6 16,0 0 7-16,0 0-1 0,0 0-1 0,0 0 1 15,0 0-3-15,0 0 2 0,0 0-2 0,0 0 5 16,0 0-4-16,0 0-1 0,0 0 3 0,0 0-1 16,0 0 3-16,0 0 1 0,0 0 3 0,0 0 2 15,0 0 1-15,0 0 3 0,0 0-2 0,0 0 1 16,0 0-5-16,0 0 9 0,0 0-5 0,0 0-1 0,0 0 2 16,0 0 1-16,0 0-2 0,0 0 0 15,0 0-3-15,0 0 4 0,0 0-4 0,0 0-2 16,0 0 6-16,0 0-2 0,0 0 2 0,0 0-7 0,0 0 6 15,0 0-2-15,0 0 0 0,0 0-3 0,0 0-10 16,0 0 15-16,0 0-3 0,0 0-3 0,0 0-1 16,0 0 0-16,0 0 1 0,0 0-4 0,0 0 5 15,0 0 1-15,0 0-2 0,0 0 2 0,0 0-4 16,0 0 13-16,0 0-9 0,0 0-2 0,0 0 12 16,0 0-16-16,0 0 4 0,0 0 0 0,0 0-2 15,0 0 9-15,0 0-13 0,0 0 5 0,0 0-2 16,0 0-3-16,0 0 1 0,0 0 1 0,0 0 1 15,0 0-2-15,0 0-2 0,0 0 2 0,0 0 1 16,0 0-4-16,0 0 1 0,0 0-4 0,0 0 11 16,0 0-5-16,0 0-5 0,0 0 3 0,0 0 6 15,0 0-4-15,0 0 4 0,0 0 0 0,0 0-1 16,0 0-6-16,0 0 5 0,0 0 2 0,0 0-2 0,0 0 0 16,0 0-1-16,0 0-3 0,0 0 3 0,0 0 0 15,0 0 0-15,0 0-3 0,0 0 2 0,0 0-4 16,0 0-1-16,0 0 7 0,0 0 9 0,0 0-11 15,0 0 1-15,0 0-1 0,0 0-1 0,0 0-1 16,0 0 2-16,0 0 3 0,0 0-6 0,0 0 4 16,0 0-2-16,0 0 9 0,0 0-7 0,0 0-1 15,0 0 2-15,0 0-1 0,0 0-1 0,0 0 6 16,0 0-13-16,0 0 5 0,0 0-1 0,0 0 12 16,0 0-11-16,0 0-5 0,0 0 4 15,0 0-1-15,0 0 1 0,0 0 0 0,0 0 4 0,0 0 8 16,0 0-8-16,0 0-3 0,0 0 2 0,0 0-7 15,0 0 7-15,0 0-4 0,0 0 3 0,0 0 3 16,0 0-4-16,0 0 6 0,0 0-4 0,0 0 13 16,0 0-12-16,0 0 0 0,0 0-1 0,0 0-2 15,0 0 0-15,0 0 3 0,0 0 4 0,0 0-5 16,0 0-1-16,0 0 0 0,0 0-2 0,0 0 5 0,0 0-6 16,0 0 1-16,0 0 1 0,0 0 4 0,0 0-3 15,0 0 0-15,0 0 1 0,0 0 1 0,0 0-3 16,0 0 2-16,0 0-3 0,0 0 9 0,0 0-16 15,0 0 13-15,0 0-4 0,0 0 4 0,0 0-5 16,0 0 10-16,0 0-9 0,0 0 2 0,0 0 3 16,0 0-5-16,0 0 3 0,0 0 2 0,0 0-1 15,0 0-1-15,0 0 0 0,0 0-2 0,0 0 15 16,0 0-11-16,0 0 0 0,0 0 2 0,0 0 0 16,0 0 2-16,0 0 5 0,0 0-1 0,0 0-5 15,0 0 5-15,0 0 6 0,0 0 1 0,0 0-7 16,0 0 2-16,0 0 0 0,0 0-7 0,0 0 8 15,0 0-1-15,0 0 4 0,0 0-7 0,0 0-2 0,0 0 3 16,0 0-3-16,0 0-2 0,0 0 0 16,0 0-2-16,0 0-2 0,0 0 0 0,0 0-5 15,0 0 3-15,0 0 5 0,0 0 0 0,0 0-5 0,0 0 3 16,0 0 13-16,0 0-22 0,0 0 4 0,0 0 4 16,0 0-5-16,0 0 5 0,0 0-6 15,0 0 1-15,0 0 5 0,0 0-3 0,0 0 4 0,0 0-6 16,0 0 6-16,0 0-2 0,0 0-3 0,0 0 1 15,0 0-5-15,0 0 9 0,0 0 1 0,0 0-4 16,0 0 2-16,0 0 1 0,0 0 10 0,0 0-7 16,0 0 0-16,0 0-6 0,0 0-1 0,0 0-5 15,0 0 6-15,0 0-3 0,0 0 6 0,0 0-2 16,0 0 1-16,0 0-5 0,0 0 1 0,0 0 3 0,0 0 2 16,0 0-8-16,0 0 10 0,0 0-6 15,0 0-1-15,0 0-1 0,0 0-1 0,0 0 0 16,0 0 2-16,0 0-6 0,0 0 9 0,0 0-1 0,0 0 1 15,0 0-4-15,0 0 14 0,0 0-12 0,0 0 0 16,0 0-3-16,0 0-5 0,0 0 9 0,0 0-3 16,0 0 2-16,0 0-2 0,0 0 1 0,0 0-1 15,0 0-6-15,0 0 9 0,0 0-9 0,0 0 6 16,0 0 0-16,0 0 0 0,0 0 0 0,0 0-3 16,0 0 1-16,0 0 5 0,0 0 2 0,0 0-11 15,0 0 9-15,0 0-3 0,0 0 1 0,0 0 3 16,0 0-8-16,0 0 3 0,0 0-1 0,0 0 3 15,0 0-2-15,0 0 0 0,0 0 1 0,0 0 1 16,0 0 1-16,0 0-1 0,0 0-7 0,0 0 7 16,0 0-1-16,0 0 3 0,0 0 2 0,0 0 10 15,0 0-19-15,0 0 4 0,0 0 2 0,0 0 1 16,0 0 1-16,0 0-3 0,0 0 5 0,0 0-3 16,0 0-6-16,0 0 3 0,0 0 0 0,0 0 4 15,0 0 0-15,0 0-4 0,0 0 3 0,0 0-2 0,0 0-2 16,0 0 9-16,0 0-5 0,0 0-8 0,0 0 5 15,0 0 1-15,0 0 3 0,0 0-3 0,0 0 1 16,0 0-2-16,0 0-1 0,0 0-3 0,0 0 11 16,0 0 8-16,0 0-15 0,0 0 2 0,0 0 0 15,0 0-1-15,0 0 1 0,0 0 1 0,0 0-7 16,0 0-2-16,0 0 6 0,0 0 3 0,0 0 3 16,0 0 0-16,0 0 2 0,0 0-9 0,0 0 3 15,0 0 1-15,0 0-7 0,0 0 7 0,0 0-2 16,0 0-1-16,0 0 2 0,0 0-5 0,0 0 6 15,0 0 7-15,0 0-4 0,0 0-1 0,0 0-8 16,0 0 14-16,0 0-9 0,0 0 2 0,0 0 0 16,0 0 4-16,0 0-8 0,0 0 2 0,0 0 7 0,0 0-2 15,0 0 1-15,0 0-5 0,0 0-3 16,0 0 4-16,0 0 2 0,0 0-2 0,0 0-1 16,0 0 0-16,0 0 2 0,0 0-5 0,0 0 2 0,0 0 2 15,0 0-3-15,0 0 2 0,0 0-1 0,0 0 0 16,0 0 3-16,0 0-6 0,0 0 3 0,0 0 1 15,0 0-4-15,0 0 3 0,0 0-4 0,0 0 6 16,0 0-4-16,0 0 6 0,0 0-1 0,0 0-7 16,0 0 7-16,0 0-3 0,0 0-10 0,0 0 13 15,0 0-5-15,0 0 0 0,0 0-3 0,0 0 5 16,0 0-1-16,0 0 3 0,0 0-8 0,0 0 7 16,0 0-3-16,0 0 5 0,0 0-3 0,0 0-1 15,0 0-3-15,0 0 3 0,0 0-2 0,0 0-2 16,0 0 3-16,0 0-9 0,0 0 10 0,0 0 0 15,0 0-5-15,0 0 9 0,0 0-2 0,0 0-3 16,0 0-3-16,0 0 1 0,0 0 0 0,0 0 1 0,0 0-7 16,0 0 13-16,0 0-5 0,0 0 2 0,0 0-8 15,0 0 7-15,0 0-1 0,0 0 9 16,0 0-13-16,0 0 5 0,0 0-4 0,0 0 2 0,0 0 4 16,0 0-2-16,0 0 0 0,0 0-5 0,0 0 4 15,0 0 3-15,18 26-5 0,-18-26 3 0,0 0-3 16,0 0 3-16,2 10 1 0,-2-10-3 0,0 0-1 15,0 0 3-15,1 11-7 0,-1-11 8 0,0 0-2 16,0 0 11-16,3 11-13 0,-3-11 4 0,0 0-4 16,0 0 3-16,3 7 0 0,-3-7 2 0,0 0-5 15,0 0 4-15,3 13-2 0,-3-13 2 0,0 0-1 16,3 6 1-16,-3-6 1 0,0 0-6 0,0 0 1 16,0 0 5-16,3 15 0 0,-3-15-2 0,0 0 1 0,2 8 2 15,-2-8-11-15,0 0 9 0,0 0-2 0,0 13 1 16,0-13 1-16,0 0-4 0,0 0 2 0,3 11 11 15,-3-11-12-15,0 0-1 0,0 0 1 0,0 10 1 16,0-10 3-16,0 0-2 0,3 14 2 0,-3-14-2 16,0 0-4-16,0 0 0 0,0 0 15 0,0 11-9 15,0-11-1-15,0 0-4 0,0 0 2 0,0 0-8 16,3 13 7-16,-3-13-1 0,0 0-2 0,0 0 7 16,0 0-3-16,2 11 0 0,-2-11 13 0,0 0-13 15,0 0 1-15,0 0-5 0,0 16 2 0,0-16 1 16,0 0 7-16,2 9-4 0,-2-9-3 0,0 0-2 15,4 11 2-15,-4-11-2 0,0 0 2 0,0 0 2 16,-3 13 0-16,3-13-2 0,0 0-7 0,5 11 6 16,-5-11 3-16,0 0 3 0,0 10-6 0,0-10 4 15,0 0-5-15,0 0 3 0,0 15 9 0,0-15-12 16,0 0 3-16,0 12 0 0,0-12 3 0,0 0-4 0,0 0 0 16,1 11 2-16,-1-11-1 0,0 0 3 0,0 0-6 15,0 12 3-15,0-12-4 0,0 0 10 16,0 0-7-16,0 13 8 0,0-13-6 0,0 0-4 15,-1 17 0-15,1-17 3 0,0 0-2 0,1 12 5 0,-1-12 2 16,2 9-3-16,-2-9-2 0,0 0-1 0,-2 17 1 16,2-17 2-16,5 5-5 0,-5-5 1 15,0 0-1-15,0 15 4 0,0-15 5 0,0 0-3 0,0 15-5 16,0-15 0-16,0 0 8 0,0 12-2 0,0-12-1 16,0 0 1-16,0 12-6 0,0-12 4 0,0 0 2 15,0 18-4-15,0-18 3 0,3 5 2 0,-3-5-4 16,0 0-1-16,0 13 0 0,0-13 2 0,0 0-1 15,3 14 2-15,-3-14-4 0,0 0 3 0,0 14 0 0,0-14 3 16,0 9 0-16,0-9-2 0,0 0 0 16,0 12-2-16,0-12 1 0,0 0-4 0,1 13 1 15,-1-13 4-15,0 0-8 0,0 15 7 0,0-15-4 0,0 0 4 16,0 13 3-16,0-13 4 0,0 0-9 0,0 11 0 16,0-11-6-16,0 0 6 0,2 13 3 0,-2-13 0 15,1 11 2-15,-1-11-5 0,0 0-2 16,0 11 1-16,0-11 5 0,0 0-4 0,0 14-3 0,0-14 3 15,0 0-1-15,3 11 5 0,-3-11-2 0,0 0 0 16,0 0-1-16,0 13-2 0,0-13 2 0,0 0-3 16,0 13 3-16,0-13-1 0,0 0-4 0,0 11 6 15,0-11 10-15,0 8-12 0,0-8 3 0,0 0-1 16,0 13-2-16,0-13 0 0,0 0 0 0,0 15 0 16,0-15 1-16,0 0 1 0,3 11 1 0,-3-11-2 15,0 0 1-15,0 14-1 0,0-14-3 0,0 0-4 16,0 16 10-16,0-16-3 0,0 11-3 0,0-11 3 15,0 0 4-15,0 14-3 0,0-14-1 0,0 9 3 0,0-9 3 16,3 11-7-16,-3-11-4 0,0 0 2 16,0 0-1-16,0 13 4 0,0-13 0 0,0 0-1 15,0 12 1-15,0-12-1 0,0 0 2 0,0 14-3 0,0-14-3 16,0 0 5-16,0 10 1 0,0-10 0 0,0 11-2 16,0-11 6-16,0 0-8 0,0 0 6 0,0 17-5 15,0-17 2-15,0 0 0 0,0 9 1 0,0-9 11 16,0 0-2-16,3 13-14 0,-3-13 0 0,0 0 1 15,0 0 3-15,0 14-4 0,0-14 0 0,0 0 3 16,2 7 0-16,-2-7-1 0,0 0 1 0,0 0-5 16,0 0 5-16,3 13-3 0,-3-13-3 0,0 0 9 15,0 0-3-15,1 14 0 0,-1-14 0 0,0 0 0 16,0 10 11-16,0-10-10 0,0 0 1 0,0 11-1 16,0-11 3-16,0 0-14 0,0 0 11 0,2 17-2 15,-2-17 0-15,3 8 1 0,-3-8-2 0,0 0 2 16,0 14 3-16,0-14-3 0,0 0 5 0,0 13-7 0,0-13 4 15,0 0-3-15,3 14 0 0,-3-14-7 16,0 0 8-16,0 12 1 0,0-12 2 0,3 10-2 0,-3-10 2 16,0 10-1-16,0-10-2 0,1 11 2 0,-1-11 0 15,0 0-3-15,0 14 11 0,0-14-12 0,0 10 2 16,0-10-1-16,0 12 3 0,0-12-4 0,2 11 9 16,-2-11-7-16,0 0-3 0,0 15 6 0,0-15-4 15,0 0 4-15,0 14-2 0,0-14-1 0,0 7 6 16,0-7-8-16,0 0 9 0,1 18-5 0,-1-18 3 15,0 11-7-15,0-11 5 0,0 10 3 0,0-10 0 16,3 10-5-16,-3-10 1 0,0 0-2 0,-3 15 3 16,3-15-1-16,0 0 5 0,0 0-1 0,0 15-3 15,0-15-1-15,-1 9 3 0,1-9-2 0,0 0 0 16,0 0 0-16,1 13-2 0,-1-13 2 0,0 0 4 16,0 0-7-16,0 0 3 0,3 11-4 0,-3-11 7 15,0 0-2-15,0 0 1 0,0 0-1 0,0 0-1 0,-4 14-1 16,4-14 1-16,0 0 0 0,0 0-1 0,1 14-2 15,-1-14 1-15,0 0 0 0,0 0 3 0,-3 11 1 16,3-11-1-16,0 0-1 0,2 12 1 0,-2-12 0 16,0 0 3-16,0 0-2 0,0 0 0 0,0 11-1 15,0-11 7-15,0 0-10 0,0 0 2 0,0 0 1 16,0 0-3-16,0 12 3 0,0-12-1 0,0 0 1 16,0 0 3-16,0 0-3 0,0 0-1 0,0 0 2 15,0 0 1-15,-2 15-2 0,2-15 2 0,0 0 0 16,0 0 1-16,0 0 2 0,0 0-4 0,-1 11 0 15,1-11-1-15,0 0 0 0,0 0-3 0,0 0 2 16,0 0 4-16,0 0-1 0,0 0 0 0,0 0-2 16,0 0 2-16,0 0-1 0,0 0 1 0,0 0 6 15,0 0 4-15,0 0 2 0,0 0 6 0,0 0 6 0,0 0 0 16,0 0 6-16,0 0 15 0,0 0-4 0,0 0 7 16,0 0 2-16,0 0 2 0,0 0-9 0,0 0-3 15,0 0-1-15,0 0-4 0,0 0-4 0,0 0-8 16,0 0 0-16,0 0-6 0,0 0-2 0,-20-26 2 15,20 26-3-15,-9-8-3 0,9 8-2 0,-10-10-3 16,10 10-1-16,-6-7-1 0,6 7 2 0,-8-9-4 16,8 9-1-16,-11-9 0 0,11 9-1 0,-8-7-1 15,8 7 3-15,-10-14-3 0,10 14-3 0,-6-9 0 16,6 9-1-16,-9-8 2 0,9 8 1 0,-6-10-4 16,6 10 4-16,-11-7-4 0,11 7 3 0,-3-10-4 15,3 10 0-15,-6-7 3 0,6 7-3 0,0 0 3 16,-7-12 1-16,7 12-2 0,-6-10-5 0,6 10 2 15,-7-7 4-15,7 7 1 0,0 0-3 0,-9-7 1 16,9 7-1-16,0 0 3 0,-6-10-5 0,6 10 3 0,0 0-2 16,-8-9 7-16,8 9-6 0,0 0 2 0,-6-11-2 15,6 11 0-15,0 0 3 0,0 0-3 16,0 0 0-16,-6-8 0 0,6 8 1 0,0 0-2 0,0 0 4 16,0 0-3-16,-6-7-1 0,6 7-1 0,0 0 2 15,0 0-5-15,0 0 5 0,-7-11-2 0,7 11 3 16,0 0-1-16,0 0 3 0,0 0-5 0,-6-6 3 15,6 6 0-15,0 0 1 0,-8-9-4 0,8 9 2 16,0 0 3-16,-6-9-6 0,6 9 3 0,0 0-2 16,-7-10 2-16,7 10-3 0,0 0 3 0,-6-7 1 15,6 7-2-15,0 0 1 0,0 0 3 0,-6-11-3 16,6 11 2-16,0 0-3 0,0 0-3 0,0 0 7 16,0 0-3-16,0 0 2 0,-6-6-2 0,6 6 0 15,0 0-2-15,0 0 3 0,0 0 0 0,0 0-1 16,0 0 0-16,0 0 1 0,0 0-1 0,0 0-1 15,0 0-4-15,0 0 5 0,0 0-2 0,0 0-2 16,0 0 3-16,0 0-3 0,0 0 1 0,0 0-1 0,0 0-4 16,0 0 3-16,0 0-2 0,0 0 3 0,0 0-2 15,0 0 0-15,0 0 1 0,0 0 0 0,0 0-2 16,0 0 5-16,0 0-5 0,13 24 2 0,-13-24 9 16,6 8-7-16,-6-8-3 0,6 9 3 0,-6-9 0 15,8 7-2-15,-8-7 1 0,7 13 6 0,-7-13-2 16,5 8-7-16,1-3 5 0,-6-5 1 0,10 10-1 15,-7-5 1-15,-3-5 1 0,8 14 0 0,-2-12-1 16,-6-2 0-16,6 9 2 0,-6-9-2 0,9 12 3 16,-8-7-1-16,5 2-2 0,-6-7 1 0,7 8 0 0,-7-8 1 15,9 6 0-15,-6 0 0 0,-3-6-1 16,11 9-1-16,-11-9 2 0,6 7-1 0,-6-7 0 16,9 10-1-16,-9-10 0 0,6 5 1 0,-6-5 2 0,4 9-1 15,-4-9-2-15,6 3 4 0,-6-3 3 16,0 0-6-16,9 8 0 0,-9-8 1 0,0 0-2 15,0 0 1-15,0 0 2 0,11 3 1 0,-11-3-2 0,0 0-1 16,0 0-1-16,8 4 2 0,-8-4-5 0,0 0 4 16,0 0 3-16,5 7-3 0,-5-7 0 0,0 0 2 15,0 0-4-15,10 7 1 0,-10-7 7 0,0 0-5 16,6 6-1-16,-6-6 0 0,0 0 0 0,0 0-2 16,9 6 2-16,-9-6 2 0,0 0 3 0,6 7-5 15,-6-7 0-15,0 0-2 0,0 0 4 0,0 0-2 16,0 0 0-16,12 2 0 0,-12-2 0 0,0 0 3 15,0 0-1-15,0 0 0 0,0 0 0 0,0 0 1 16,0 0 4-16,0 0 0 0,0 0 1 0,0 0 1 16,0 0-3-16,0 0 8 0,0 0-3 0,0 0 1 15,0 0-3-15,0 0-2 0,12-11-1 0,-12 11 2 16,0 0 1-16,0-11-1 0,0 11-4 0,8-10 2 0,-8 10 2 16,6-10-4-16,-3 1-2 0,-3 9-2 0,5-13 2 15,0 6 2-15,-5 7-1 0,7-13-2 0,-5 6 0 16,1-1-3-16,-3 8 3 0,9-16-2 0,-3 8 4 15,-5-2-2-15,8 0-2 0,-4 2 2 0,-5 8 0 16,6-21 0-16,1 16-1 0,1-7 1 16,-4-2 0-16,4 7-1 0,-5-2 0 0,8 0 1 0,-5 3-1 15,0-5 1-15,-1 4 8 0,-5 7-9 0,9-18 0 16,-5 12-1-16,-4 6 1 0,6-15-2 0,-1 8 1 16,1 0 1-16,-6 7 0 0,6-12-1 0,-6 12 4 15,3-16-3-15,-3 16 0 0,7-10 0 0,-7 10 0 16,5-10-2-16,-5 10-1 0,4-6 6 0,-4 6-1 15,0 0 2-15,6-11 1 0,-6 11 3 0,0 0 0 16,0 0 1-16,6-8 0 0,-6 8 0 0,0 0 0 16,0 0-1-16,0 0-1 0,0 0 0 0,0 0-1 15,0 0-3-15,0 0 1 0,0 0 0 0,0 0 0 0,0 0-6 16,0 0 2-16,0 0-6 0,0 0-18 0,0 0-28 16,0 0-43-16,0 0-47 0,0 0-58 15,0 0-69-15,0 0-78 0,0 0-97 0,-24 19-431 0,17-13-947 16,-1 7 419-16</inkml:trace>
  </inkml:traceGroup>
</inkml:ink>
</file>

<file path=ppt/ink/ink59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35:50.559"/>
    </inkml:context>
    <inkml:brush xml:id="br0">
      <inkml:brushProperty name="width" value="0.04667" units="cm"/>
      <inkml:brushProperty name="height" value="0.04667" units="cm"/>
      <inkml:brushProperty name="fitToCurve" value="1"/>
    </inkml:brush>
    <inkml:brush xml:id="br1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E6E4F55A-15AD-443C-9CF9-2C190E80A991}" emma:medium="tactile" emma:mode="ink">
          <msink:context xmlns:msink="http://schemas.microsoft.com/ink/2010/main" type="writingRegion" rotatedBoundingBox="4600,2351 5127,14589 4913,14598 4386,2360"/>
        </emma:interpretation>
      </emma:emma>
    </inkml:annotationXML>
    <inkml:traceGroup>
      <inkml:annotationXML>
        <emma:emma xmlns:emma="http://www.w3.org/2003/04/emma" version="1.0">
          <emma:interpretation id="{AF22C612-3652-4F7B-8080-D3D01ADE4FAB}" emma:medium="tactile" emma:mode="ink">
            <msink:context xmlns:msink="http://schemas.microsoft.com/ink/2010/main" type="paragraph" rotatedBoundingBox="4600,2351 5127,14589 4913,14598 4386,2360" alignmentLevel="1"/>
          </emma:interpretation>
        </emma:emma>
      </inkml:annotationXML>
      <inkml:traceGroup>
        <inkml:annotationXML>
          <emma:emma xmlns:emma="http://www.w3.org/2003/04/emma" version="1.0">
            <emma:interpretation id="{8E94C418-799B-4A08-9120-754EACD5422E}" emma:medium="tactile" emma:mode="ink">
              <msink:context xmlns:msink="http://schemas.microsoft.com/ink/2010/main" type="line" rotatedBoundingBox="4600,2351 5127,14589 4913,14598 4386,2360"/>
            </emma:interpretation>
          </emma:emma>
        </inkml:annotationXML>
        <inkml:traceGroup>
          <inkml:annotationXML>
            <emma:emma xmlns:emma="http://www.w3.org/2003/04/emma" version="1.0">
              <emma:interpretation id="{6677FC98-0E9A-4D90-A1B8-E80CB6ABCDB7}" emma:medium="tactile" emma:mode="ink">
                <msink:context xmlns:msink="http://schemas.microsoft.com/ink/2010/main" type="inkWord" rotatedBoundingBox="4501,2354 4542,2919 4511,2922 4469,2357"/>
              </emma:interpretation>
            </emma:emma>
          </inkml:annotationXML>
          <inkml:trace contextRef="#ctx0" brushRef="#br0">-8946-566 4 0,'0'0'122'16,"0"0"-8"-16,0 0 0 0,0 0-9 0,0 0-7 16,0 0-11-16,0 0 0 0,0 0-12 0,0 0 1 15,0 0-7-15,0 0-18 0,0 0 9 0,0 0-6 16,0 0-5-16,6-10 0 0,-6 10-8 0,0 0 1 15,0 0-5-15,0 0 0 0,0 0 2 0,0 0 3 16,0 0-13-16,0 0 5 0,0 0 0 0,0 0-3 16,0 0-5-16,0 0 0 0,0 0 0 0,0 0 1 15,-3-18 0-15,3 18-5 0,0 0-2 0,0 0 6 0,0 0 4 16,0 0-5-16,0 0-2 0,0 0-5 16,0 0 2-16,-4-11-2 0,4 11-6 0,0 0-1 15,0 0 0-15,0 0 3 0,0 0-3 0,0 0-3 16,0 0-4-16,0 0 1 0,0 0-3 0,0 0-1 0,0 0 4 15,0 0-2-15,0 0 1 0,0 0-2 16,0 0 0-16,0 0-3 0,0 0 7 0,12 35 4 16,-12-35 0-16,0 11-3 0,0-11 5 0,1 14-2 0,2-4 5 15,-1-3 7-15,-2-7-3 0,1 21-1 0,-1-11 4 16,0 1 1-16,0-11-3 0,0 18-1 0,2-8 1 16,-2 1-1-16,0-11 1 0,0 20-3 0,0-9-8 15,0 1 7-15,3 0 3 0,-2-1-7 0,1 3 3 16,-2-3-4-16,0 2 6 0,3-1-3 0,-2-1-2 15,-1-11 0-15,0 21 0 0,0-10-1 0,0 0 3 16,0-11-2-16,2 19-1 0,-1-11-3 0,-1-8 2 16,-1 18 0-16,2-10-1 0,-1-8-2 0,3 14-2 15,0-5 0-15,0-1 3 0,-3-8-5 0,0 13 1 0,0-13 2 16,1 16-1-16,-1-16-3 0,0 13 6 16,0-13-4-16,2 12 4 0,-2-12-2 0,1 12 1 15,-1-12-6-15,3 8 13 0,-3-8 0 0,0 0 0 16,2 15-1-16,-2-15-1 0,0 0-2 0,0 12 8 0,0-12-6 15,0 0 1-15,0 0-1 0,1 8-1 16,-1-8-1-16,0 0-4 0,0 0 1 0,0 0 1 16,0 0-2-16,-3 17 2 0,3-17 1 0,0 0-4 0,0 0-9 15,-4 7-13-15,4-7-14 0,0 0-16 0,-3 10-15 16,3-10-16-16,0 0-18 0,0 0-19 0,-9 8-13 16,9-8-22-16,0 0-30 0,-9 3-138 0,9-3-344 15,0 0 153-15</inkml:trace>
        </inkml:traceGroup>
        <inkml:traceGroup>
          <inkml:annotationXML>
            <emma:emma xmlns:emma="http://www.w3.org/2003/04/emma" version="1.0">
              <emma:interpretation id="{74223B86-098A-4C1F-B5B6-4FF9D7C8F307}" emma:medium="tactile" emma:mode="ink">
                <msink:context xmlns:msink="http://schemas.microsoft.com/ink/2010/main" type="inkWord" rotatedBoundingBox="4585,3297 4639,4650 4484,4657 4430,3303"/>
              </emma:interpretation>
            </emma:emma>
          </inkml:annotationXML>
          <inkml:trace contextRef="#ctx0" brushRef="#br0" timeOffset="28096.51">-8849 1245 98 0,'0'0'102'16,"2"14"-11"-16,-2-14-10 0,0 0-15 0,0 0-25 15,0 0-24-15,-2 15-49 0,2-15-46 0,-7 8-84 16,7-8 38-16</inkml:trace>
          <inkml:trace contextRef="#ctx0" brushRef="#br0" timeOffset="28359.35">-8822 1575 50 0,'0'0'153'0,"0"0"-6"0,0 0-10 0,4 10-8 0,-4-10-9 15,0 0-16-15,3 11-7 0,-3-11-6 0,2 10-17 16,-2-10-4-16,3 10-5 0,-3-10-10 0,6 11-2 16,-6-11-8-16,3 13-12 0,0-6-19 0,-3-7-22 15,3 13-28-15,-3-13-27 0,1 14-37 0,-1-14-105 16,-3 16-223-16,3-16 99 0</inkml:trace>
          <inkml:trace contextRef="#ctx0" brushRef="#br0" timeOffset="27393.6">-8886 338 181 0,'0'0'193'0,"0"0"-17"0,0 0-18 16,0 0-13-16,0 0-13 0,0 0-11 0,0 0-9 15,0 0-12-15,0 0-11 0,0 0-9 0,0 0-6 16,0 0-14-16,0 0-2 0,0 0-7 0,0 0-8 0,0 0-14 16,0 0-24-16,0 0-15 0,0 0-24 15,-11 31-26-15,11-31-35 0,0 0-39 0,-6 15-112 0,-1-7-266 16,1-3 118-16</inkml:trace>
          <inkml:trace contextRef="#ctx0" brushRef="#br0" timeOffset="27633.9">-8883 610 184 0,'0'0'165'0,"0"0"-16"0,0 0-14 15,0 0-15-15,0 0-12 0,0 0-14 0,0 0-5 0,0 0-10 16,0 0-9-16,0 0-14 0,7 7-14 0,-7-7-26 16,0 0-14-16,0 0-34 0,0 13-31 15,0-13-140-15,0 0-219 0,-10 16 97 0</inkml:trace>
          <inkml:trace contextRef="#ctx0" brushRef="#br1" timeOffset="118903.5">-8907 807 70 0,'0'0'121'0,"0"0"0"16,0 0-28-16,0 0 12 0,0 0-6 0,-3-9-5 16,3 9-6-16,0 0-1 0,0 0-9 0,0 0-1 15,0 0-7-15,0 0-1 0,0 0 2 0,0 0-2 16,0 0-7-16,0 0 4 0,0 0-5 0,0 0-3 15,0 0-1-15,0 0-1 0,-4-11-5 0,4 11-6 0,0 0 1 16,0 0-1-16,0 0-2 0,0 0-3 0,0 0 3 16,0 0 2-16,0 0-6 0,0 0 2 15,0 0 3-15,0 0-3 0,0 0-2 0,0 0 4 0,0 0-3 16,0 0-1-16,0 0 2 0,0 0-3 0,0 0-1 16,0 0-5-16,0 0 2 0,0 0-4 0,0 0 3 15,0 0-9-15,0 0 7 0,0 0-4 0,0 0 0 16,0 0-1-16,0 0 2 0,0 0-5 0,0 0 0 15,0 0-1-15,0 0-1 0,0 0-5 0,0 0 2 16,0 0-6-16,0 0-2 0,0 0 3 0,0 0-4 0,0 0 0 16,0 0-1-16,0 0 0 0,0 0-3 15,0 0-2-15,0 0 5 0,0 0-3 0,0 0 0 16,0 0 0-16,0 0 5 0,0 0-6 0,0 0 4 0,0 0 2 16,0 0 1-16,0 0 0 0,0 0 3 15,0 0-3-15,0 0 0 0,0 0-3 0,0 0-2 16,0 0 2-16,0 0-2 0,0 0 1 0,0 0 2 15,0 0-1-15,0 0-4 0,0 0 3 0,0 0 3 16,0 0-3-16,0 0 1 0,0 0-1 0,0 0 2 0,10 30 0 16,-10-30 2-16,0 0-1 0,0 12 1 0,0-12 2 15,0 0-2-15,0 0 1 0,0 14 1 0,0-14-1 16,0 0 2-16,0 0 1 0,1 13 0 0,-1-13-1 16,0 0 3-16,0 11-7 0,0-11 3 0,0 0-2 15,2 12-3-15,-2-12 4 0,0 0-4 0,0 0 1 16,0 0-3-16,0 0 4 0,0 11-1 0,0-11-1 15,0 0-3-15,0 0 3 0,0 0-2 0,0 0 1 0,0 13 0 16,0-13 1-16,0 0-1 0,0 0 2 16,0 0-3-16,0 0 0 0,-2 14 4 0,2-14-1 15,0 0-2-15,0 0 0 0,0 0 2 0,0 0-4 0,0 12 1 16,0-12-2-16,0 0 3 0,0 0-1 0,0 0 5 16,0 0-8-16,0 0 3 0,2 13-5 15,-2-13-1-15,0 0 0 0,0 0 1 0,0 0 0 0,0 0 0 16,1 14 5-16,-1-14-3 0,0 0-1 0,0 0 0 15,0 0 6-15,0 12-3 0,0-12 2 0,0 0 1 16,0 0 0-16,3 10 3 0,-3-10-5 0,0 0 1 16,0 0-1-16,0 0-2 0,0 0 1 0,-3 15 2 15,3-15 0-15,0 0-3 0,0 0 3 0,0 0-6 16,-1 11 4-16,1-11-1 0,0 0-2 0,0 0 4 16,0 0-1-16,0 0 1 0,1 15-3 0,-1-15 2 15,0 0-1-15,0 0 0 0,0 0-2 0,0 0 0 16,0 0-1-16,-1 13 3 0,1-13-3 0,0 0 1 0,0 0-1 15,0 0 6-15,0 0-6 0,0 13 2 0,0-13-4 16,0 0 7-16,0 0-6 0,0 0 4 0,-2 12-2 16,2-12 0-16,0 0 4 0,0 0-6 0,0 13 5 15,0-13 0-15,0 0-1 0,0 0-2 0,0 11 0 16,0-11 1-16,0 0-1 0,0 0 2 16,0 0-2-16,-1 11 1 0,1-11-1 0,0 0-4 0,0 0 3 15,-3 11 1-15,3-11 2 0,0 0-6 0,0 0 5 16,0 0-1-16,0 0 2 0,-1 15-5 0,1-15 1 15,0 0 0-15,0 0 2 0,0 0-1 0,0 0-1 16,0 12 4-16,0-12 0 0,0 0-5 0,0 0 5 16,0 0-3-16,0 14 11 0,0-14-14 0,0 0 6 15,0 0-5-15,1 10 1 0,-1-10-1 0,0 0 2 16,0 0 0-16,0 0 2 0,0 15 2 0,0-15-5 16,0 0 2-16,0 9-4 0,0-9 3 0,0 0-2 15,0 0 6-15,0 0-8 0,0 15 6 0,0-15-3 0,0 0 3 16,3 8 0-16,-3-8 2 0,0 0 0 0,0 0-3 15,-3 13 3-15,3-13 1 0,0 0 2 0,0 0 1 16,0 13 7-16,0-13-13 0,0 0 3 0,0 0 1 16,4 10-5-16,-4-10 7 0,0 0-3 0,0 0-3 15,0 0 4-15,0 0-7 0,0 12 7 0,0-12 0 16,0 0 4-16,0 0-7 0,2 10 6 0,-2-10-7 16,0 0 0-16,0 0-1 0,0 0 4 0,0 0-4 15,0 15 2-15,0-15 1 0,0 0-2 0,0 0 4 16,1 8-5-16,-1-8-2 0,0 0 2 0,0 0 9 15,0 0-8-15,0 13 0 0,0-13 1 0,0 0-3 16,0 0 4-16,3 13 0 0,-3-13 0 0,0 0 1 16,0 0-1-16,0 11-1 0,0-11-2 0,0 0-1 15,0 0 7-15,0 0 0 0,0 13 0 0,0-13-2 0,0 0 1 16,0 0 6-16,0 0-8 0,2 11 3 16,-2-11 1-16,0 0-3 0,0 0 10 0,0 0-1 15,0 14 2-15,0-14 2 0,0 0 3 0,1 11-15 0,-1-11 12 16,0 0-5-16,0 0 3 0,-1 14-3 0,1-14 2 15,0 0-2-15,0 13 1 0,0-13 16 16,0 0-17-16,1 11-2 0,-1-11 2 0,0 0 17 0,-3 13-17 16,3-13-1-16,0 0-1 0,-4 11 2 0,4-11 0 15,0 0-3-15,0 0 4 0,-2 11 1 0,2-11 1 16,0 0-4-16,-1 13 6 0,1-13-6 0,0 0 7 16,0 0-12-16,0 0 4 0,1 15 2 0,-1-15 3 15,0 0-3-15,0 10 6 0,0-10-9 0,0 0 3 16,0 0-3-16,-1 14 7 0,1-14-5 0,0 0 1 15,0 0 1-15,0 0-4 0,-3 12-5 0,3-12 5 16,0 0 3-16,0 0-3 0,4 8 0 0,-4-8-3 0,0 0-2 16,0 0 8-16,0 0-11 0,0 0 7 0,0 0 0 15,0 0-5-15,-1 15-2 0,1-15 0 16,0 0 3-16,0 0 2 0,0 0-13 0,0 0 10 0,0 0-2 16,0 0-22-16,0 0-28 0,0 0-24 0,0 0-31 15,0 0-34-15,0 0-44 0,-13 4-50 0,13-4-47 16,0 0-55-16,-20 1-278 0,20-1-661 0,-18-1 294 15</inkml:trace>
          <inkml:trace contextRef="#ctx0" brushRef="#br0" timeOffset="27867.33">-8864 913 53 0,'0'0'133'0,"0"0"-3"0,6 7-19 16,-6-7-6-16,0 0-12 0,0 0-11 0,0 0-6 15,0 0-12-15,0 11-5 0,0-11-6 0,0 0-14 16,0 0-13-16,0 13-27 0,0-13-22 0,0 0-25 16,0 15-111-16,0-15-172 0,-6 8 76 0</inkml:trace>
        </inkml:traceGroup>
        <inkml:traceGroup>
          <inkml:annotationXML>
            <emma:emma xmlns:emma="http://www.w3.org/2003/04/emma" version="1.0">
              <emma:interpretation id="{4BFB133D-A2D5-4A63-9CBE-29AC152A6E68}" emma:medium="tactile" emma:mode="ink">
                <msink:context xmlns:msink="http://schemas.microsoft.com/ink/2010/main" type="inkWord" rotatedBoundingBox="4683,5056 4748,6576 4684,6579 4618,5059"/>
              </emma:interpretation>
            </emma:emma>
          </inkml:annotationXML>
          <inkml:trace contextRef="#ctx0" brushRef="#br0" timeOffset="28574.81">-8788 2097 32 0,'3'11'153'0,"-3"-11"-9"0,3 10-12 0,-3-10-10 16,0 0-11-16,-1 12-15 0,1-12-13 0,0 0-2 15,0 19-4-15,0-19-12 0,0 11-7 0,0-11-17 0,0 0-24 16,-2 20-16-16,2-20-25 0,-3 11-31 0,3-11-46 16,-6 13-72-16,6-13-186 0,-4 11 83 0</inkml:trace>
          <inkml:trace contextRef="#ctx0" brushRef="#br0" timeOffset="28820.97">-8789 2503 29 0,'0'0'162'0,"0"0"-3"16,7 12-12-16,-7-12-17 0,6 4-12 0,-6-4-6 0,6 7-17 15,-6-7 0-15,3 8-14 0,-3-8-8 0,0 0-7 16,5 13-5-16,-1-7-16 0,-4-6 5 15,3 12-4-15,-3-12-19 0,2 11-17 0,-2-11-23 0,3 13-28 16,-3-13-21-16,1 14-33 0,-1-14-122 0,-6 15-233 16,3-9 104-16</inkml:trace>
          <inkml:trace contextRef="#ctx0" brushRef="#br0" timeOffset="29030.9">-8743 2895 25 0,'0'0'173'0,"5"8"-11"15,-5-8-18-15,0 0-7 0,3 10-10 0,-3-10-14 16,7 9-8-16,-7-9-13 0,4 9-9 0,-4-9-4 16,8 10-10-16,-8-10-4 0,0 14-11 0,0-14-5 15,4 14-17-15,-7-3-19 0,3-11-34 0,-1 19-27 16,-4-8-31-16,2 0-58 0,-4 0-70 0,3-2-223 15,-4 2 100-15</inkml:trace>
          <inkml:trace contextRef="#ctx0" brushRef="#br0" timeOffset="29274.75">-8725 3386 104 0,'0'0'186'0,"1"12"-11"0,-1-12-12 16,0 0-12-16,2 14-5 0,-2-14-13 0,0 11-16 15,0-11-6-15,-3 14-12 0,3-14-6 0,-3 17-14 16,1-6-5-16,2-11-13 0,-1 17-3 0,1-8-10 16,-3 2-14-16,3-11-18 0,-1 20-31 15,-2-6-11-15,0-3-19 0,3-2-22 0,0 8-34 0,0-6-4 16,-2 5-144-16,1-6-268 0,-4-2 118 0</inkml:trace>
        </inkml:traceGroup>
        <inkml:traceGroup>
          <inkml:annotationXML>
            <emma:emma xmlns:emma="http://www.w3.org/2003/04/emma" version="1.0">
              <emma:interpretation id="{C216C7D7-72A4-40F0-8646-B7392F193FAD}" emma:medium="tactile" emma:mode="ink">
                <msink:context xmlns:msink="http://schemas.microsoft.com/ink/2010/main" type="inkWord" rotatedBoundingBox="4749,7065 4786,7565 4769,7567 4731,7066"/>
              </emma:interpretation>
            </emma:emma>
          </inkml:annotationXML>
          <inkml:trace contextRef="#ctx0" brushRef="#br0" timeOffset="29499.19">-8697 4105 76 0,'3'12'102'15,"-3"-12"-3"-15,5 10-8 0,-5-10-11 0,4 9-12 16,-4-9-8-16,0 13-23 0,0-13-11 0,2 10-20 16,-2-10-38-16,0 11-71 0,0-11-110 0,-8 11 49 15</inkml:trace>
          <inkml:trace contextRef="#ctx0" brushRef="#br0" timeOffset="29728.15">-8661 4487 72 0,'0'11'164'0,"0"-11"-11"15,3 9-16-15,-3-9-7 0,3 9-15 0,-3-9-10 16,3 13-9-16,-3-13-8 0,0 10-14 0,0-10-3 16,0 0-14-16,-4 18-16 0,4-18-16 0,0 14-25 15,0-14-23-15,-2 14-26 0,2-14-26 0,-3 14-123 16,0-7-213-16,3-7 96 0</inkml:trace>
        </inkml:traceGroup>
        <inkml:traceGroup>
          <inkml:annotationXML>
            <emma:emma xmlns:emma="http://www.w3.org/2003/04/emma" version="1.0">
              <emma:interpretation id="{C278912C-7CD5-400B-9574-F1F04A7BB309}" emma:medium="tactile" emma:mode="ink">
                <msink:context xmlns:msink="http://schemas.microsoft.com/ink/2010/main" type="inkWord" rotatedBoundingBox="4754,7953 4759,8068 4748,8069 4744,7954"/>
              </emma:interpretation>
            </emma:emma>
          </inkml:annotationXML>
          <inkml:trace contextRef="#ctx0" brushRef="#br0" timeOffset="29978.97">-8689 4993 90 0,'1'10'172'16,"-1"-10"-12"-16,0 0-6 0,0 11-13 0,0-11-12 15,0 0-13-15,5 13-11 0,-5-13-9 0,0 0-9 16,1 12-6-16,-1-12-11 0,0 10-4 0,0-10-12 16,3 10-8-16,-3-10-25 0,2 11-19 0,-2-11-24 15,1 11-15-15,-1-11-30 0,2 14-29 0,-2-14-132 16,-3 13-247-16,3-13 109 0</inkml:trace>
        </inkml:traceGroup>
        <inkml:traceGroup>
          <inkml:annotationXML>
            <emma:emma xmlns:emma="http://www.w3.org/2003/04/emma" version="1.0">
              <emma:interpretation id="{5B6E732C-7E81-4680-8F60-F2EB4D3CD1AD}" emma:medium="tactile" emma:mode="ink">
                <msink:context xmlns:msink="http://schemas.microsoft.com/ink/2010/main" type="inkWord" rotatedBoundingBox="4863,8465 4927,9939 4827,9943 4763,8469"/>
              </emma:interpretation>
            </emma:emma>
          </inkml:annotationXML>
          <inkml:trace contextRef="#ctx0" brushRef="#br0" timeOffset="30460.67">-8585 5952 5 0,'0'0'184'0,"0"0"-11"15,3 11-15-15,-3-11-8 0,0 0-12 0,0 0-12 16,6 8-6-16,-6-8-9 0,0 0-13 0,2 10-10 0,-2-10-4 15,4 7-10-15,-4-7-7 0,3 13-8 0,-3-13-9 16,-3 12-22-16,3-12-24 0,-4 16-21 16,4-16-25-16,-2 15-23 0,1-7-31 0,1-8-154 0,-2 18-271 15,-4-12 121-15</inkml:trace>
          <inkml:trace contextRef="#ctx0" brushRef="#br0" timeOffset="30690.78">-8618 6403 157 0,'3'11'149'0,"-3"-11"-7"0,0 13-13 16,0-13-5-16,0 12-12 0,0-12-7 0,3 12-10 15,-3-12-6-15,0 0-10 0,0 14-9 0,0-14-9 16,2 13-6-16,-2-13-5 0,0 15-5 0,0-15-4 15,4 12-6-15,-4-12-14 0,-3 13-24 0,3-13-14 16,0 14-20-16,0-14-29 0,0 14-18 0,0-14-142 16,-3 14-244-16,-3-7 109 0</inkml:trace>
          <inkml:trace contextRef="#ctx0" brushRef="#br0" timeOffset="30238.7">-8615 5506 8 0,'0'0'183'0,"11"8"-14"0,-11-8-7 0,6 7-13 15,-6-7-11-15,6 10-13 0,-6-10-8 0,6 7-18 16,-6-7-5-16,3 7-12 0,-3-7-5 16,6 10-11-16,-6-10-4 0,6 11-9 0,-6-11-6 15,1 13-23-15,-1-13-24 0,0 14-22 0,0-14-33 0,5 13-30 16,-7-2-43-16,2-11-100 0,-7 13-246 16,4-6 108-16</inkml:trace>
          <inkml:trace contextRef="#ctx0" brushRef="#br0" timeOffset="30916.93">-8612 6843 11 0,'6'6'186'0,"-6"-6"-15"0,0 0-5 15,8 6-17-15,-8-6-7 0,6 9-7 0,-6-9-9 16,6 7-8-16,-6-7-16 0,3 7-6 0,-3-7-10 0,0 0-8 16,7 7-8-16,-7-7-6 0,0 0-3 15,6 13-12-15,-6-13-4 0,3 11-15 0,-3-11-14 16,0 13-25-16,0-13-21 0,-3 13-30 0,3-13-24 15,-1 18-38-15,-5-10-144 0,0 4-289 0,3-3 128 16</inkml:trace>
        </inkml:traceGroup>
        <inkml:traceGroup>
          <inkml:annotationXML>
            <emma:emma xmlns:emma="http://www.w3.org/2003/04/emma" version="1.0">
              <emma:interpretation id="{045E5AB9-7F76-4FD1-B443-BFF87C816D2D}" emma:medium="tactile" emma:mode="ink">
                <msink:context xmlns:msink="http://schemas.microsoft.com/ink/2010/main" type="inkWord" rotatedBoundingBox="4896,10314 4946,10893 4914,10896 4864,10317"/>
              </emma:interpretation>
            </emma:emma>
          </inkml:annotationXML>
          <inkml:trace contextRef="#ctx0" brushRef="#br0" timeOffset="31144.58">-8561 7356 149 0,'0'0'149'0,"4"10"-12"0,-4-10-15 0,5 10-12 15,-5-10-6-15,6 11-11 0,-6-11-9 0,3 11-11 16,-3-11-3-16,1 10-4 0,-1-10-12 0,3 10-4 16,-3-10-12-16,3 11-17 0,-3-11-25 0,0 12-9 15,0-12-25-15,3 9-28 0,-3-9-135 0,-6 15-216 16,6-15 97-16</inkml:trace>
          <inkml:trace contextRef="#ctx0" brushRef="#br0" timeOffset="31392.64">-8524 7743 19 0,'5'7'168'0,"-5"-7"-11"16,3 10-14-16,-3-10-3 0,7 7-11 0,-7-7-10 16,3 9-9-16,-3-9-14 0,3 11-7 0,-3-11-13 15,5 12 2-15,-5-12-6 0,1 14-14 0,-1-14 2 16,-1 13-13-16,1-13-22 0,0 18-12 0,1-7-20 16,-1-11-26-16,-4 21-19 0,2-10-33 0,-1 1-32 15,0 2-101-15,-3-3-236 0,2 0 105 0</inkml:trace>
        </inkml:traceGroup>
        <inkml:traceGroup>
          <inkml:annotationXML>
            <emma:emma xmlns:emma="http://www.w3.org/2003/04/emma" version="1.0">
              <emma:interpretation id="{CAC126EE-3A23-458D-99D3-C75DF7F46FE7}" emma:medium="tactile" emma:mode="ink">
                <msink:context xmlns:msink="http://schemas.microsoft.com/ink/2010/main" type="inkWord" rotatedBoundingBox="4920,11434 4928,11615 4915,11616 4907,11435"/>
              </emma:interpretation>
            </emma:emma>
          </inkml:annotationXML>
          <inkml:trace contextRef="#ctx0" brushRef="#br0" timeOffset="31633.2">-8525 8474 108 0,'0'0'157'0,"1"16"-4"16,1-8-14-16,-2-8-5 0,-2 13-11 0,2-13-15 16,5 17-8-16,-4-10-8 0,-1-7-7 0,2 14-15 15,-2-14-2-15,1 14-12 0,-1-14-1 0,5 16-4 16,-5-16-8-16,0 12-7 0,0-12-14 0,1 14-17 16,-1-14-17-16,0 15-22 0,3-5-27 0,-3-10-32 15,-4 17-142-15,2-9-253 0,2-8 112 0</inkml:trace>
        </inkml:traceGroup>
        <inkml:traceGroup>
          <inkml:annotationXML>
            <emma:emma xmlns:emma="http://www.w3.org/2003/04/emma" version="1.0">
              <emma:interpretation id="{FAFB657E-241A-40AE-B687-F29AE5B5FC93}" emma:medium="tactile" emma:mode="ink">
                <msink:context xmlns:msink="http://schemas.microsoft.com/ink/2010/main" type="inkWord" rotatedBoundingBox="4976,12031 4984,12234 4956,12235 4947,12032"/>
              </emma:interpretation>
            </emma:emma>
          </inkml:annotationXML>
          <inkml:trace contextRef="#ctx0" brushRef="#br0" timeOffset="31906.66">-8485 9072 39 0,'3'11'178'0,"-3"-11"-3"0,5 9-9 16,-5-9-11-16,5 8-5 0,-5-8-13 0,3 11 0 16,-3-11-7-16,3 7-14 0,-3-7-3 0,2 13-16 15,-2-13-4-15,1 9-11 0,-1-9-9 0,5 13-8 16,-5-13-3-16,1 12-6 0,-1-12-8 0,3 9-6 16,-1 1-10-16,-2-10-16 0,0 14-24 0,0-14-24 15,-2 18-29-15,-1-7-21 0,3-11-20 0,-1 17-32 16,-1-8-157-16,-4 0-314 0,2 3 138 0</inkml:trace>
        </inkml:traceGroup>
        <inkml:traceGroup>
          <inkml:annotationXML>
            <emma:emma xmlns:emma="http://www.w3.org/2003/04/emma" version="1.0">
              <emma:interpretation id="{8EB8E24B-1B8D-4D6E-9E14-DFCB5BCE1383}" emma:medium="tactile" emma:mode="ink">
                <msink:context xmlns:msink="http://schemas.microsoft.com/ink/2010/main" type="inkWord" rotatedBoundingBox="4947,12638 5031,14593 4921,14598 4836,12643"/>
              </emma:interpretation>
            </emma:emma>
          </inkml:annotationXML>
          <inkml:trace contextRef="#ctx0" brushRef="#br0" timeOffset="32156.82">-8515 9679 119 0,'0'0'129'0,"0"0"-7"15,0 15-10-15,0-15-9 0,5 6-10 0,-5-6-12 16,0 0-7-16,0 0-3 0,0 15-13 0,0-15-3 0,0 0-14 16,4 11-3-16,-4-11-11 0,0 0-7 0,-4 15-14 15,4-15-15-15,1 9-10 0,-1-9-16 0,5 13-20 16,-5-13-22-16,0 0-82 0,-5 17-173 0,5-17 76 15</inkml:trace>
          <inkml:trace contextRef="#ctx0" brushRef="#br0" timeOffset="32370.99">-8495 10052 76 0,'3'11'171'0,"-3"-11"-7"16,6 8-9-16,-6-8-6 0,3 10-9 15,-3-10-7-15,4 8-5 0,-4-8-8 0,3 9-6 0,-3-9-13 16,0 0-4-16,0 0-7 0,4 9-5 0,-4-9-12 16,0 0-7-16,3 11-4 0,-3-11-6 15,0 0-9-15,3 12-4 0,-3-12-19 0,0 0-26 16,-3 15-22-16,3-15-28 0,-1 12-34 0,1-12-28 0,-3 12-44 16,3-12-119-16,-6 14-299 0,2-8 133 0</inkml:trace>
          <inkml:trace contextRef="#ctx0" brushRef="#br0" timeOffset="32582.65">-8492 10472 83 0,'0'0'143'0,"1"15"-5"0,-1-15-10 0,6 8 1 0,-6-8-4 15,3 11-3-15,-3-11-11 0,3 8 4 0,-3-8-8 16,2 11-5-16,-2-11-7 0,0 0-10 15,4 11-4-15,-4-11-12 0,0 0-8 0,-3 13-4 0,3-13-9 16,0 0-9-16,3 11-19 0,-3-11-19 16,0 0-29-16,0 17-32 0,0-17-19 0,0 14-38 15,0-14-146-15,-4 15-284 0,4-15 126 0</inkml:trace>
          <inkml:trace contextRef="#ctx0" brushRef="#br0" timeOffset="32799.69">-8476 10951 16 0,'3'8'175'0,"-3"-8"-15"0,0 15-8 0,0-15-13 16,1 12-12-16,-1-12-7 0,-1 17-9 0,2-10-6 16,-1-7-11-16,-1 17-7 0,1-17-11 0,0 14-8 0,0-3-4 15,0-11-6-15,0 19-4 0,-3-9-12 0,3-10-17 16,0 15-13-16,-1-4-20 0,1-11-21 15,-5 20-26-15,4-11-21 0,-1 1-22 0,1 0-139 16,-5 1-256-16,1-3 113 0</inkml:trace>
          <inkml:trace contextRef="#ctx0" brushRef="#br0" timeOffset="33002.78">-8509 11463 59 0,'0'18'185'0,"0"-18"-10"0,0 15-7 0,0-15-15 16,0 17-13-16,0-8-10 0,0 2-4 0,0-11-8 16,0 13-10-16,0-13-11 0,0 15-10 0,0-6-9 15,0-9-7-15,3 15-5 0,-3-15-7 0,-3 16-8 16,3-16-16-16,0 12-19 0,0-12-23 0,-3 14-21 16,3-14-26-16,0 10-21 0,0-10-35 0,0 0-165 15,0 0-298-15,0 0 133 0</inkml:trace>
        </inkml:traceGroup>
      </inkml:traceGroup>
    </inkml:traceGroup>
  </inkml:traceGroup>
</inkml:ink>
</file>

<file path=ppt/ink/ink59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40:36.709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294EB0BD-B096-4A7D-9535-C04BAC85928E}" emma:medium="tactile" emma:mode="ink">
          <msink:context xmlns:msink="http://schemas.microsoft.com/ink/2010/main" type="inkDrawing" rotatedBoundingBox="21388,10675 22874,10616 22877,10693 21391,10752" semanticType="callout" shapeName="Other">
            <msink:sourceLink direction="with" ref="{79EE47CF-3B46-4BEC-923B-A2A6B44F16BE}"/>
            <msink:sourceLink direction="with" ref="{FAC9EA8C-3A5E-4860-BCA5-43E60902C99E}"/>
          </msink:context>
        </emma:interpretation>
      </emma:emma>
    </inkml:annotationXML>
    <inkml:trace contextRef="#ctx0" brushRef="#br0">14 131 197 0,'0'0'195'16,"0"0"-10"-16,-16-2-16 0,16 2-10 0,0 0-14 16,0 0-13-16,0 0-11 0,0 0-11 0,0 0-9 0,0 0-6 15,0 0-12-15,0 0-8 0,0 0-9 0,0 0-4 16,0 0-2-16,0 0-8 0,0 0-3 0,0 0-2 15,0 0-2-15,0 0 2 0,0 0-1 0,0 0-4 16,0 0 1-16,0 0-1 0,0 0-1 0,0 0 0 16,0 0-6-16,0 0 2 0,0 0 3 0,43 0-5 15,-43 0 2-15,15-2-2 0,-15 2 0 0,18-4 0 16,-9 4-1-16,-9 0 0 0,19-5 3 0,-9 3-3 16,1 0-2-16,-11 2 0 0,19-5 2 0,-7 0-2 15,-3 4 0-15,2-2 1 0,-11 3-4 0,20-8 2 16,-9 6 1-16,-1-3-3 0,4 0-2 0,-4 3 1 15,1 0-6-15,-11 2 4 0,18-9-5 0,-8 7-2 16,-1-2 2-16,0 1-8 0,1-1 2 0,-10 4 6 0,15-3-8 16,-15 3-2-16,17-4 0 0,-10 3-3 0,-7 1 1 15,15-1 0-15,-15 1-2 0,12-4 1 16,-12 4-2-16,0 0-4 0,15 0 6 0,-15 0-5 0,12 0 3 16,-12 0-6-16,0 0 4 0,15 0-2 0,-15 0 0 15,0 0 3-15,15-3-1 0,-15 3-1 0,0 0-1 16,17 0-4-16,-17 0 4 0,15-2 1 0,-15 2 1 15,17 0-2-15,-17 0-2 0,13-1 3 0,-13 1-1 16,15 0-1-16,-15 0 1 0,15-1-3 0,-15 1 3 16,13 0-1-16,-13 0 3 0,12 1-4 0,-12-1 1 15,15 1-2-15,-15-1 1 0,12 0 1 0,-12 0-2 16,0 0 3-16,17 2-3 0,-17-2 2 0,10 0-3 16,-10 0 2-16,12 3 0 0,-12-3 1 0,0 0-1 0,19-3 1 15,-19 3-2-15,12 3-2 0,-12-3 5 0,14 4 0 16,-14-4 1-16,15 1-4 0,-15-1 3 15,18 2-4-15,-18-2 6 0,13 3-4 0,-6 0-1 0,-7-3 2 16,15 1 2-16,-15-1-3 0,14 4 3 0,-14-4-9 16,13 2 5-16,-13-2 4 0,15 1-3 15,-15-1 0-15,15 0 1 0,-15 0 3 0,13 0-2 0,-13 0-1 16,15 0-1-16,-15 0 0 0,0 0 0 0,15 3-1 16,-15-3 4-16,12 1-4 0,-12-1 2 0,0 0-4 15,20 1 1-15,-20-1 4 0,13 0 1 0,-13 0 2 16,13 0-10-16,-13 0 6 0,14 0 2 0,-14 0-2 15,13 2 3-15,-13-2-5 0,14 3 5 0,-14-3 1 16,12 0-3-16,-12 0 4 0,0 0 2 0,19 0-8 0,-19 0 3 16,10 0-6-16,-10 0 3 0,17 0 3 15,-17 0 0-15,0 0-1 0,15-5 2 0,-15 5 1 16,0 0-4-16,15 0-2 0,-15 0-1 0,12 2 6 0,-12-2 0 16,0 0-1-16,13 0 4 0,-13 0 1 0,0 0 2 15,15-2 0-15,-15 2 1 0,0 0 1 0,13-1 0 16,-13 1 3-16,0 0 1 0,14 0-2 0,-14 0-2 15,0 0-1-15,15 0 0 0,-15 0-3 0,0 0 1 16,13 0 0-16,-13 0-4 0,0 0 1 0,17 0 3 16,-17 0-1-16,11-4 0 0,-11 4 1 0,15 0-1 15,-15 0 3-15,12-1-7 0,-12 1 4 0,14 1 1 16,-14-1-3-16,0 0 1 0,19-1-4 0,-19 1-3 16,12-2 12-16,-12 2-10 0,0 0 1 0,15-1 4 15,-15 1-6-15,0 0 3 0,15-3 2 0,-15 3-7 16,0 0 5-16,18-1-8 0,-18 1 10 0,0 0 2 15,13-2-1-15,-13 2 0 0,14-4 4 0,-14 4 3 16,12-2 0-16,-12 2-2 0,13-1 5 0,-13 1-6 16,13-4 0-16,-13 4 2 0,14-3 1 0,-14 3-2 15,9-3-2-15,-9 3-3 0,12-4 2 0,-12 4 2 0,0 0-6 16,15-3 1-16,-15 3-2 0,12-4 3 0,-12 4-3 16,13-3-1-16,-13 3 2 0,12-5-5 15,-12 5 5-15,12-4-2 0,-12 4-2 0,13-2 4 0,-13 2-5 16,14-4 5-16,-14 4-2 0,10-2-5 0,-10 2 7 15,0 0-5-15,14-1 0 0,-14 1-6 0,0 0 8 16,0 0-3-16,0 0 18 0,0 0-15 0,12-3-2 16,-12 3 0-16,0 0 0 0,0 0-8 0,0 0 10 15,0 0-5-15,0 0 0 0,0 0-2 0,0 0-3 16,0 0-1-16,0 0-14 0,0 0-6 0,0 0-11 16,0 0-7-16,0 0-14 0,0 0-14 0,0 0-21 15,0 0-28-15,0 0-26 0,0 0-32 0,0 0-33 16,0 0-44-16,0 0-220 0,0 0-520 0,0 0 231 0</inkml:trace>
  </inkml:traceGroup>
</inkml:ink>
</file>

<file path=ppt/ink/ink59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40:38.788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37B90423-8E7F-4680-8711-137C320B478B}" emma:medium="tactile" emma:mode="ink">
          <msink:context xmlns:msink="http://schemas.microsoft.com/ink/2010/main" type="writingRegion" rotatedBoundingBox="23191,7626 23811,7626 23811,8007 23191,8007"/>
        </emma:interpretation>
      </emma:emma>
    </inkml:annotationXML>
    <inkml:traceGroup>
      <inkml:annotationXML>
        <emma:emma xmlns:emma="http://www.w3.org/2003/04/emma" version="1.0">
          <emma:interpretation id="{5294814B-C3CB-4343-BF03-8978FAC8BF35}" emma:medium="tactile" emma:mode="ink">
            <msink:context xmlns:msink="http://schemas.microsoft.com/ink/2010/main" type="paragraph" rotatedBoundingBox="23191,7626 23811,7626 23811,8007 23191,8007" alignmentLevel="1"/>
          </emma:interpretation>
        </emma:emma>
      </inkml:annotationXML>
      <inkml:traceGroup>
        <inkml:annotationXML>
          <emma:emma xmlns:emma="http://www.w3.org/2003/04/emma" version="1.0">
            <emma:interpretation id="{14652D41-B074-4F72-A970-9CF7E4384D26}" emma:medium="tactile" emma:mode="ink">
              <msink:context xmlns:msink="http://schemas.microsoft.com/ink/2010/main" type="line" rotatedBoundingBox="23191,7626 23811,7626 23811,8007 23191,8007"/>
            </emma:interpretation>
          </emma:emma>
        </inkml:annotationXML>
        <inkml:traceGroup>
          <inkml:annotationXML>
            <emma:emma xmlns:emma="http://www.w3.org/2003/04/emma" version="1.0">
              <emma:interpretation id="{532D9040-EDB0-4AB1-B0C2-16DD83CFEC34}" emma:medium="tactile" emma:mode="ink">
                <msink:context xmlns:msink="http://schemas.microsoft.com/ink/2010/main" type="inkWord" rotatedBoundingBox="23191,7626 23811,7626 23811,8007 23191,8007"/>
              </emma:interpretation>
            </emma:emma>
          </inkml:annotationXML>
          <inkml:trace contextRef="#ctx0" brushRef="#br0">36 109 100 0,'0'0'166'0,"0"0"-12"16,0 0 1-16,-1-13 0 0,1 13-3 0,0 0-4 0,0 0-5 15,0 0 1-15,-2-14 2 0,2 14-2 16,0 0-3-16,0 0-4 0,0 0-6 0,-3-11-8 0,3 11-7 16,0 0-9-16,0 0-12 0,0 0-4 15,0 0-10-15,0 0-5 0,0 0-5 0,0 0 0 16,0 0-1-16,0 0 0 0,-14 34-2 0,12-23-6 0,-2 4 1 15,2 1-1-15,1-3-17 0,-2 0-2 0,1 5-6 16,2-1-1-16,-1-3-1 0,1 3-7 0,0 1-2 16,0-5 0-16,1 1-2 0,1 0-5 0,2 1-2 15,-1-5-1-15,3-3 0 0,0 3 0 0,-1-2-2 16,2-1-2-16,0 1 2 0,4-3 4 0,-1-1-3 16,1 0 3-16,-2-2 0 0,-9-2 3 0,19 1 1 15,-19-1-5-15,25-4-3 0,-16 0 2 0,5-2 1 0,-2-1-4 16,0-3 0-16,-3 5-1 0,-2-2-1 0,-1-3 0 15,4-3-2-15,-2 1 8 0,-2-1-10 0,0-3-3 16,-2 3 4-16,1-4-2 0,-1 3 4 0,-1 1-4 16,2-2 1-16,-2 2-5 0,1 5 2 15,1-3 5-15,-5 11-8 0,3-15-1 0,-3 15 2 16,4-12-1-16,-4 12 0 0,2-9 4 0,-2 9-7 0,0 0 0 16,0 0-3-16,0 0 1 0,1-10-3 0,-1 10-1 15,0 0 3-15,0 0-2 0,0 0 2 0,0 0-1 16,0 0 1-16,8 29 5 0,-8-29-5 0,4 15 3 15,-4-5-3-15,5 0 2 0,-4 2 1 0,2-1 0 16,0-2 1-16,3 5 1 0,1-4 0 0,-1 0 0 0,0 2-1 16,-1-4 11-16,5 3-12 0,-2-4 3 0,-1 0 2 15,5-1-3-15,-3-1 6 0,3 1-5 16,0-4 4-16,1 1-3 0,1-3 1 0,1-5-1 0,3 4 2 16,-5-7 2-16,3 0-2 0,1-1-3 0,-4-2 6 15,1 1-4-15,-1 0 4 0,0-5-7 0,1 2 0 16,-2-7 2-16,-2 1 1 0,2-3 0 0,-4 2 1 15,-2 4-2-15,-5-3 2 0,4 2-5 0,-4 0-7 16,-2 3-8-16,1-2-3 0,-2 7-12 0,2 9-11 16,-4-17-11-16,4 17-15 0,-6-16-10 0,6 16-22 15,-8-9-23-15,8 9-24 0,-12 0-24 0,12 0-35 0,0 0-34 16,-21 10-211-16,14-5-488 0,-2 5 217 0</inkml:trace>
        </inkml:traceGroup>
      </inkml:traceGroup>
    </inkml:traceGroup>
  </inkml:traceGroup>
</inkml:ink>
</file>

<file path=ppt/ink/ink59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40:40.205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E3106DC5-4A4E-4849-9891-0B293EAD67D3}" emma:medium="tactile" emma:mode="ink">
          <msink:context xmlns:msink="http://schemas.microsoft.com/ink/2010/main" type="writingRegion" rotatedBoundingBox="21801,11201 22363,11201 22363,11640 21801,11640"/>
        </emma:interpretation>
      </emma:emma>
    </inkml:annotationXML>
    <inkml:traceGroup>
      <inkml:annotationXML>
        <emma:emma xmlns:emma="http://www.w3.org/2003/04/emma" version="1.0">
          <emma:interpretation id="{A29C4E84-D015-43F1-9120-3E424AA7D006}" emma:medium="tactile" emma:mode="ink">
            <msink:context xmlns:msink="http://schemas.microsoft.com/ink/2010/main" type="paragraph" rotatedBoundingBox="21801,11201 22363,11201 22363,11640 21801,11640" alignmentLevel="1"/>
          </emma:interpretation>
        </emma:emma>
      </inkml:annotationXML>
      <inkml:traceGroup>
        <inkml:annotationXML>
          <emma:emma xmlns:emma="http://www.w3.org/2003/04/emma" version="1.0">
            <emma:interpretation id="{33147C1E-2DCA-415D-930E-5A5EC9150BC9}" emma:medium="tactile" emma:mode="ink">
              <msink:context xmlns:msink="http://schemas.microsoft.com/ink/2010/main" type="line" rotatedBoundingBox="21801,11201 22363,11201 22363,11640 21801,11640"/>
            </emma:interpretation>
          </emma:emma>
        </inkml:annotationXML>
        <inkml:traceGroup>
          <inkml:annotationXML>
            <emma:emma xmlns:emma="http://www.w3.org/2003/04/emma" version="1.0">
              <emma:interpretation id="{76F593F5-33D4-41CE-8E18-0E5B45C9135A}" emma:medium="tactile" emma:mode="ink">
                <msink:context xmlns:msink="http://schemas.microsoft.com/ink/2010/main" type="inkWord" rotatedBoundingBox="21801,11201 22363,11201 22363,11640 21801,11640">
                  <msink:destinationLink direction="with" ref="{0E488620-E5FC-49B2-ABE7-95F8F6E09271}"/>
                </msink:context>
              </emma:interpretation>
            </emma:emma>
          </inkml:annotationXML>
          <inkml:trace contextRef="#ctx0" brushRef="#br0">55 73 164 0,'-13'6'227'16,"13"-6"-14"-16,-10 6-11 0,10-6-12 0,-12 4-10 15,12-4-13-15,-8 4-11 0,8-4-10 0,0 0-12 16,0 0-10-16,0 0-12 0,0 0-12 0,0 0-8 15,-13 3-7-15,13-3-10 0,0 0-10 0,0 0-4 16,0 0-1-16,0 0 1 0,0 0 5 0,0 0-1 16,0 0 4-16,0 0 7 0,0 0-1 0,0 0-2 15,33 1-3-15,-33-1-5 0,20-5-3 0,-3-2-6 16,-4 1-5-16,2 1 2 0,0 0-12 0,1 1-5 16,4-4 2-16,1-1-7 0,-5 3-4 0,2-1-3 15,-3 3 2-15,3-1-4 0,-5 2-1 0,5-1-5 0,-3-2-2 16,-3 5 0-16,-5-2-3 0,-7 3 1 0,17-3-4 15,-17 3-2-15,16-5 3 0,-16 5-1 0,15-1 0 16,-15 1-2-16,15 1-2 0,-15-1-2 0,0 0 1 16,16 3-2-16,-16-3 0 0,0 0 0 0,15 0 2 15,-15 0 1-15,0 0-5 0,14 2 5 0,-14-2-1 16,0 0 0-16,9 3-3 0,-9-3 7 0,0 0-5 16,10 2-2-16,-10-2-2 0,0 0 0 0,0 0 2 15,0 0 7-15,9 5-5 0,-9-5-2 0,0 0 0 16,5 8 9-16,-5-8-9 0,0 0 2 0,-6 18 1 15,6-18-2-15,-6 17 1 0,-2-7 1 0,2 2-3 16,-1 0 6-16,1 2-4 0,-3 0-3 0,-2 0 2 0,3 3 1 16,-3-6 3-16,1 6 1 0,-2-3-5 0,0 1 12 15,0-1-9-15,1 3 2 0,1-4 1 0,-2 0-3 16,-1-1-1-16,4 2 5 0,-3 0-3 0,1-4 7 16,1 5-2-16,1-2-4 0,0-6-4 0,0 3 3 15,0-1-5-15,0 0 6 0,5-2 2 0,4-7-2 16,-11 10-4-16,7-3 0 0,4-7 0 0,-9 9-3 15,9-9 13-15,-6 9-10 0,6-9-1 0,0 0 6 16,-3 7-8-16,3-7 0 0,0 0 4 0,0 0-5 16,0 0 3-16,0 0-1 0,0 0 1 0,0 0 1 15,-6 11 2-15,6-11-4 0,0 0 3 0,0 0-4 16,0 0 0-16,0 0 5 0,0 0-3 0,0 0 1 16,0 0 0-16,0 0-1 0,33-7 1 0,-33 7 8 0,24-10-3 15,-8 7 0-15,-1-1-3 0,3 0 7 16,1-4 1-16,-2 1 3 0,2 3 2 0,5-5 2 15,0-1 6-15,1 5 5 0,-7-2 0 0,1-3-1 0,-2 3 1 16,2 1-3-16,-1-1-5 0,-5-1 4 0,1 4-2 16,-2-2 0-16,-3 1-7 0,-9 5 2 0,15-6-4 15,-15 6-7-15,12-5 4 0,-12 5 1 0,10-5-1 16,-10 5 3-16,0 0-20 0,9-3-17 0,-9 3-22 16,0 0-24-16,0 0-17 0,0 0-25 0,0 0-31 15,0 0-37-15,0 0-37 0,0 0-43 0,0 0-303 16,0 0-607-16,0 0 268 0</inkml:trace>
        </inkml:traceGroup>
      </inkml:traceGroup>
    </inkml:traceGroup>
  </inkml:traceGroup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8:22:49.249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8564579E-A043-4B55-A46E-77C6AEAFBA01}" emma:medium="tactile" emma:mode="ink">
          <msink:context xmlns:msink="http://schemas.microsoft.com/ink/2010/main" type="inkDrawing"/>
        </emma:interpretation>
      </emma:emma>
    </inkml:annotationXML>
    <inkml:trace contextRef="#ctx0" brushRef="#br0">46 211 140 0,'0'0'202'0,"0"0"-13"0,0 0-19 0,11 4-7 0,-11-4-8 16,0 0-6-16,0 0-5 0,0 0-4 0,16-4-1 15,-16 4-4-15,0 0-4 0,12-6-3 16,-12 6-10-16,12-5-11 0,-12 5-9 0,12-2-4 0,-12 2-9 15,13-4-3-15,-13 4-7 0,15-5-8 0,-7 3-5 16,-8 2-4-16,18-9-6 0,-5 1-7 0,-3 7-5 16,-1-1-1-16,2 0-6 0,-11 2-4 0,22-7 2 15,-13 5-7-15,3-3 1 0,-3 1-5 0,1-1-1 16,-1-1-5-16,3 2-1 0,2-1 2 0,-7 3-4 16,5-5 2-16,-4-1-4 0,1 5-2 0,2 0-2 15,-11 3 3-15,15-8-4 0,-6 2 3 0,-1 2-4 16,-8 4 5-16,15-10 0 0,-11 4-2 0,-4 6-3 15,12-8-2-15,-9 1 3 0,-3 7 0 0,6-8 1 16,-6 8 1-16,7-10 0 0,-7 10 5 0,0 0-3 16,3-7 0-16,-3 7 1 0,0 0 0 0,0 0 0 15,0 0 1-15,-3-17-1 0,3 17 0 0,0 0-1 16,0 0 1-16,-11-8-4 0,11 8 0 0,-9-5 4 0,9 5-8 16,0 0-1-16,-20 0 3 0,20 0 1 0,-12 0 0 15,12 0-2-15,-19 1 2 0,19-1-3 16,-17 1-1-16,6 2 6 0,3 2-2 0,-5-4-4 0,13-1 2 15,-24 2 9-15,13 4-4 0,1-4 6 0,-3 0 4 16,1-1 9-16,1 3-1 0,-5 0 1 0,7 1 4 16,-3-5 3-16,3 5-3 0,0 0-3 0,9-5 1 15,-18 7-4-15,8-2 3 0,2-3-2 0,8-2-1 16,-15 7-6-16,5-1 5 0,2-1-2 0,-1 1-1 16,0-1-2-16,2 1 3 0,0-1 3 0,-2 1-3 15,9-6 0-15,-12 11-4 0,6-4-1 0,6-7-1 16,-8 7 8-16,1-3-4 0,7-4-2 0,-8 13-2 15,8-13 4-15,-9 9-5 0,9-9 3 0,-7 11-5 16,7-11 0-16,-3 11 0 0,3-11 8 0,-2 11-6 0,2-11 0 16,-3 9 2-16,3-9 3 0,0 0-1 15,5 16-5-15,-5-16 3 0,3 7-1 0,-3-7-1 16,4 13 5-16,-4-13-12 0,8 11 2 0,-8-11-5 16,6 13 11-16,-3-8-8 0,-3-5-2 0,10 13 4 0,-7-7-1 15,-3-6-2-15,11 11 9 0,-5-6-1 0,1-3-1 16,-1 7-2-16,-6-9 8 0,15 6-3 15,-8-3 3-15,-7-3-7 0,20 4 10 0,-10-2-8 0,-10-2 3 16,24-2 3-16,-7 1 0 0,-3-2-1 0,4 0 1 16,-4-1-7-16,2 2 0 0,-2 2 0 0,-1-5-4 15,-1 1 0-15,0 3-2 0,-12 1 0 0,19-2-3 16,-11-1-1-16,-8 3 2 0,19-3-1 0,-19 3-4 16,17-1-4-16,-17 1-2 0,5-4-8 0,-5 4-7 15,0 0-13-15,14-4-14 0,-14 4 0 0,0 0-15 16,0 0-14-16,0 0-19 0,7-6-14 0,-7 6-19 15,0 0-16-15,0 0-16 0,0 0-21 0,0 0-22 16,0 0-20-16,0 0-13 0,0 0-29 0,0 0-198 16,0 0-503-16,0 0 223 0</inkml:trace>
  </inkml:traceGroup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8:47:42.632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A231D751-DAB3-4E3B-B70B-1340E0D87251}" emma:medium="tactile" emma:mode="ink">
          <msink:context xmlns:msink="http://schemas.microsoft.com/ink/2010/main" type="inkDrawing" rotatedBoundingBox="22264,10774 22284,11212 22012,11225 21992,10787" semanticType="verticalRange" shapeName="Other">
            <msink:sourceLink direction="with" ref="{EC573B64-7453-4688-91E5-912487D9D979}"/>
          </msink:context>
        </emma:interpretation>
      </emma:emma>
    </inkml:annotationXML>
    <inkml:trace contextRef="#ctx0" brushRef="#br0">-218 530 16 0,'0'0'191'0,"-13"-4"-14"0,13 4-10 15,0 0-5-15,0 0-17 0,0 0-6 0,-10-3-2 16,10 3-4-16,0 0-10 0,0 0-8 0,0 0-6 16,0 0-21-16,-12-5-5 0,12 5-7 0,0 0-8 15,0 0-1-15,0 0-8 0,0 0-8 0,0 0-6 16,0 0-4-16,0 0-3 0,0 0-7 0,0 0-5 16,0 0-2-16,0 0 0 0,0 0-6 0,0 0-1 15,0 0-2-15,0 0-2 0,0 0 0 0,0 0 0 16,28 16-1-16,-28-16-4 0,13 9 2 0,-4-5-3 15,0-1 4-15,-1 1-4 0,-2 3-2 0,-6-7-1 0,18 10 0 16,-11-6 2-16,2 0-4 0,-2 2 4 0,4-1-4 16,-2-3-2-16,1 5 3 0,-10-7 1 15,14 10-2-15,-7-6 2 0,-1-1-3 0,-6-3-1 0,14 6 2 16,-9-1-1-16,-5-5 1 0,11 6-3 0,-5-3 2 16,-6-3-2-16,6 8 3 0,-6-8 2 15,7 4-2-15,-7-4-1 0,12 5-1 0,-12-5 1 0,8 5 0 16,-8-5 1-16,0 0 2 0,13 4-2 0,-13-4-1 15,0 0 4-15,11 3-2 0,-11-3-1 0,0 0 1 16,9 4 0-16,-9-4 1 0,0 0-3 0,0 0 2 16,0 0 0-16,0 0 1 0,7 4-1 0,-7-4-4 15,0 0 1-15,0 0 0 0,0 0 2 0,0 0-1 0,0 0 7 16,0 0 7-16,0 0 3 0,-15 26 2 0,9-20 5 16,0 4-2-16,-3 3 1 0,-1-2-2 0,1 2-3 15,-3-2 1-15,0 3-1 0,1-3-3 0,-5 2 0 16,3-1-2-16,-1 0-1 0,1 0-1 0,-1 3-2 15,4-2 2-15,-2 0-20 0,0 1-24 0,0-3-24 16,5 3-22-16,-1-6-35 0,2 0-39 0,3 2-41 16,3-10-183-16,-4 12-408 0,4-12 181 0</inkml:trace>
  </inkml:traceGroup>
</inkml:ink>
</file>

<file path=ppt/ink/ink60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40:42.818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0E488620-E5FC-49B2-ABE7-95F8F6E09271}" emma:medium="tactile" emma:mode="ink">
          <msink:context xmlns:msink="http://schemas.microsoft.com/ink/2010/main" type="inkDrawing" rotatedBoundingBox="22051,8634 22126,10611 21624,10630 21549,8653" semanticType="callout" shapeName="Other">
            <msink:sourceLink direction="with" ref="{76F593F5-33D4-41CE-8E18-0E5B45C9135A}"/>
            <msink:sourceLink direction="with" ref="{9DFB4FE0-637E-42EF-8623-4C2868B2A7F1}"/>
          </msink:context>
        </emma:interpretation>
      </emma:emma>
    </inkml:annotationXML>
    <inkml:trace contextRef="#ctx0" brushRef="#br0">167 44 88 0,'0'0'140'0,"0"0"-12"0,0 0-4 16,0 0-10-16,0 0-1 0,-1-16-7 0,1 16-2 15,0 0-8-15,0 0-6 0,0 0 1 0,-5-8-4 0,5 8-6 16,0 0-2-16,0 0-3 0,0 0 2 0,-3-11-4 16,3 11 3-16,0 0-2 0,0 0-2 15,0 0 1-15,0 0-1 0,0 0 0 0,0 0-3 0,-4-10 4 16,4 10-7-16,0 0 5 0,0 0-4 0,0 0-8 16,0 0-6-16,0 0-11 0,0 0 0 0,0 0-9 15,0 0-2-15,0 0-1 0,0 0-5 0,0 0 0 16,0 0-2-16,0 0-3 0,0 0 8 0,0 41 2 15,3-32-2-15,-3 5 2 0,1-3 2 0,1 4-4 16,-1 2-1-16,-1-3 3 0,0 3-4 0,3 1 0 16,-3-2 1-16,2 1-3 0,-1 1 3 0,2 0 3 15,-3 1-3-15,2-1 2 0,-1-4-2 0,-1 3-7 16,3 1 5-16,0 6 1 0,-3-7-5 0,5-3-1 0,-5 4-1 16,1 0-3-16,4-2-3 0,-4 2 0 15,1 0 2-15,-1-4-2 0,4 4-3 0,-4 1-2 16,4-2 1-16,-2 1 2 0,1 0-7 0,1 0 7 0,-2-1-2 15,1-1-5-15,2 1 3 0,-5-1 1 16,5 1-1-16,-3-1 3 0,2 0-1 0,-1-1-3 0,-2 0-5 16,-1 0 12-16,4-1-10 0,-4 3 7 0,1-3 4 15,1-1 1-15,-2 2-2 0,-1-3 0 0,0 1 4 16,0-3 1-16,0 5-3 0,0-1 1 0,0-5-2 16,2 3 1-16,-4 1-2 0,2-13 3 0,2 24-5 15,-2-8 3-15,1-6 4 0,-1 3-11 0,0-4 6 16,3 1-3-16,-1 3-3 0,-2-2 0 0,0-11 4 15,1 22-3-15,2-13-1 0,-1 4 4 0,-2-3-14 16,1 1 4-16,4 1 3 0,-5-3 4 0,0-9-3 16,3 21 2-16,0-7-2 0,-3-3-1 0,0-11-1 0,0 20 2 15,3-9 6-15,-3-4 0 0,0-7-3 16,3 19 4-16,-3-8-6 0,0-11 4 0,-3 19 3 16,3-8 3-16,0 2-1 0,0-13-8 0,0 22 11 0,3-9 2 15,-6-3 10-15,3 4-9 0,0-14-13 0,3 22 10 16,-3-11-2-16,-3 2 3 0,3 0-6 0,0-1 6 15,0 1 1-15,4-2-2 0,-4-11-2 0,-1 20-4 16,1-12 8-16,1 6-5 0,-1-14 9 0,0 18-11 16,-1-6 5-16,1-12-5 0,0 16 12 0,1-5-7 15,-1-1 1-15,0-10-2 0,0 17-5 0,0-7 5 16,0-10-4-16,0 18-5 0,-1-9 5 0,1-9-3 16,1 16 3-16,-1-8-3 0,0-8-4 0,0 14-11 15,0-14 11-15,0 16 3 0,2-8-5 0,-2-8 3 16,0 13-13-16,0-13 7 0,0 11 5 0,0-11-6 15,0 15 1-15,0-15 6 0,1 12-3 0,-1-12 3 16,-1 15-3-16,1-15 2 0,1 14 1 0,-1-14-4 0,0 17 12 16,3-8-4-16,-3-9-6 0,0 16-7 0,0-16 5 15,2 15-2-15,-1-7 6 0,-1-8-6 0,3 14 4 16,-3-14-16-16,3 11 15 0,-3-11-2 0,0 10-3 16,0-10-3-16,1 14 5 0,-1-14-1 15,3 14 4-15,-3-14-2 0,2 11 3 0,-2-11-5 0,1 13 1 16,-1-13-1-16,0 10-7 0,0-10 10 0,3 11 2 15,-3-11-1-15,0 0-7 0,2 14 7 0,-2-14 0 16,0 0-4-16,0 14 5 0,0-14-3 0,0 0 0 16,1 10 0-16,-1-10-1 0,0 0 1 0,2 11 0 15,-2-11-5-15,0 0 6 0,0 0-12 0,4 7 13 16,-4-7-1-16,0 0-4 0,0 0 1 0,0 0-1 0,0 0-1 16,2 11 5-16,-2-11-9 0,0 0 4 15,0 0 2-15,0 0 0 0,0 0-6 0,0 0 7 16,0 0 11-16,0 0-10 0,0 0-2 0,0 0 1 0,0 0-5 15,0 0 6-15,0 0-8 0,0 0 2 0,0 0 3 16,0 0 2-16,0 0-1 0,0 0 3 0,0 0-4 16,0 0 2-16,0 0-16 0,0 0 17 0,0 0-6 15,0 0 17-15,4 9-15 0,-4-9 3 0,0 0-2 16,0 0 2-16,0 0-2 0,0 0-3 0,0 0 3 16,0 0-9-16,0 0 11 0,3 9-4 0,-3-9 5 15,0 0-3-15,0 0 0 0,0 0-3 0,0 0 5 16,0 0 3-16,0 0-2 0,0 0 4 0,0 0 8 0,0 0-9 15,0 0 4-15,0 0 6 0,0 0 3 16,0 0 4-16,0 0 15 0,0 0 9 0,0 0 2 0,0 0 14 16,0 0 4-16,0 0 0 0,0 0-5 0,0 0-4 15,0 0-6-15,0 0-5 0,0 0-7 0,0 0-4 16,0 0-1-16,0 0-6 0,-30-18-2 0,30 18 0 16,-11-11-5-16,3 5-1 0,1 1-4 0,-4-1 0 15,4-1-3-15,7 7 0 0,-15-12-4 0,7 7 2 16,-2-2-1-16,2 2-5 0,0-1 1 0,8 6-4 15,-12-11 4-15,6 4 3 0,6 7-3 0,-12-11 0 16,4 5 1-16,8 6 1 0,-9-8 2 0,9 8-1 16,-10-10 1-16,10 10 3 0,-9-7-4 0,9 7 1 15,-5-10 1-15,5 10 1 0,-9-8 3 0,9 8-3 16,-7-9 0-16,7 9 1 0,-9-8-2 0,9 8 0 16,-10-7 0-16,10 7-4 0,-11-7 1 0,5 1 0 0,6 6 1 15,-15-7-3-15,15 7-2 0,-12-7 1 0,5 3 0 16,7 4-1-16,-12-6 3 0,12 6-4 0,-10-5 4 15,10 5 0-15,-11-7-1 0,11 7-5 0,0 0 6 16,-9-6 0-16,9 6-1 0,0 0 0 0,-7-4 1 16,7 4-3-16,0 0 1 0,0 0-2 0,0 0 5 15,0 0-4-15,-11-7-6 0,11 7 8 0,0 0 3 16,0 0-6-16,0 0 0 0,0 0-2 0,0 0 1 16,0 0-1-16,0 0 1 0,0 0-3 0,0 0 0 15,0 0-3-15,0 0-1 0,0 0 2 0,0 0 0 16,0 0-2-16,0 0 2 0,0 0 0 0,0 0-1 15,0 0 0-15,0 0 3 0,0 0-2 0,0 0 1 0,27 15-2 16,-27-15 0-16,11 7 1 0,-5-1 2 0,-6-6 1 16,13 7-2-16,-9-1 1 0,-4-6 1 0,12 8-3 15,-6-1 1-15,0-3 1 0,2 2-1 0,4-1 1 16,-6 1 0-16,1 0 3 0,-7-6-3 0,14 11-2 16,-6-7-1-16,-2 3 4 0,0 0-3 0,3-1 6 15,-3 1-5-15,3-3 1 0,-4 3 0 0,-5-7 0 16,12 11-3-16,-5-4 3 0,-1-2 2 0,2 0-3 15,-8-5 3-15,10 11-2 0,-4-8 1 0,-6-3 1 16,13 7-1-16,-7-3 0 0,-6-4-5 0,9 7 4 16,-3-2 1-16,-6-5 6 0,8 5-11 0,-8-5 5 15,7 7 2-15,-7-7-4 0,0 0-2 0,11 7 6 16,-11-7-4-16,9 5 1 0,-9-5-1 0,0 0 1 16,0 0 3-16,10 2-3 0,-10-2-1 0,0 0 7 0,0 0-5 15,7 6 0-15,-7-6-1 0,0 0 0 0,0 0 0 16,0 0 1-16,0 0-2 0,0 0 2 0,0 0-1 15,0 0 1-15,8 5-3 0,-8-5 3 0,0 0-1 16,0 0-1-16,0 0 1 0,0 0 1 0,0 0 1 16,0 0 1-16,0 0-1 0,0 0-1 0,0 0 3 15,0 0-2-15,0 0 1 0,0 0-1 0,0 0 5 16,0 0-2-16,0 0 1 0,0 0 2 0,0 0-1 16,0 0-4-16,0 0 1 0,9-15-2 0,-9 15 1 15,10-14 1-15,-4 3-3 0,2-1 2 0,-1 0 1 16,2-5-1-16,0-1-1 0,4-2 1 0,-2 2 0 15,2-4 0-15,4 3-5 0,-8 5 2 0,-2-2 2 16,1 3-3-16,-2 0 5 0,-2 6-3 0,2-3 1 16,0 2-3-16,-6 8 4 0,6-14-2 0,-6 14 1 0,3-10-3 15,-3 10-6-15,4-8-7 0,-4 8-19 0,0 0-20 16,0 0-29-16,6-7-26 0,-6 7-41 0,0 0-29 16,0 0-33-16,0 0-44 0,0 0-56 0,0 0-74 15,0 0-401-15,0 0-851 0,0 0 376 0</inkml:trace>
  </inkml:traceGroup>
</inkml:ink>
</file>

<file path=ppt/ink/ink60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40:45.744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5AC78B84-D3CE-46CF-8829-3CADEF965013}" emma:medium="tactile" emma:mode="ink">
          <msink:context xmlns:msink="http://schemas.microsoft.com/ink/2010/main" type="writingRegion" rotatedBoundingBox="25261,4598 31379,3760 31971,8075 25852,8914"/>
        </emma:interpretation>
      </emma:emma>
    </inkml:annotationXML>
    <inkml:traceGroup>
      <inkml:annotationXML>
        <emma:emma xmlns:emma="http://www.w3.org/2003/04/emma" version="1.0">
          <emma:interpretation id="{C460D2D8-E0DB-4962-8CB8-1CBDBFFA7152}" emma:medium="tactile" emma:mode="ink">
            <msink:context xmlns:msink="http://schemas.microsoft.com/ink/2010/main" type="paragraph" rotatedBoundingBox="25253,4320 31437,3979 31505,5211 25321,5551" alignmentLevel="1"/>
          </emma:interpretation>
        </emma:emma>
      </inkml:annotationXML>
      <inkml:traceGroup>
        <inkml:annotationXML>
          <emma:emma xmlns:emma="http://www.w3.org/2003/04/emma" version="1.0">
            <emma:interpretation id="{9E3FB51F-26B5-4B49-915D-01626EF8F0B2}" emma:medium="tactile" emma:mode="ink">
              <msink:context xmlns:msink="http://schemas.microsoft.com/ink/2010/main" type="line" rotatedBoundingBox="25253,4320 31437,3979 31505,5211 25321,5551"/>
            </emma:interpretation>
          </emma:emma>
        </inkml:annotationXML>
        <inkml:traceGroup>
          <inkml:annotationXML>
            <emma:emma xmlns:emma="http://www.w3.org/2003/04/emma" version="1.0">
              <emma:interpretation id="{284CE448-0F5C-4E8E-ACC4-3DB9343B9FCA}" emma:medium="tactile" emma:mode="ink">
                <msink:context xmlns:msink="http://schemas.microsoft.com/ink/2010/main" type="inkWord" rotatedBoundingBox="25260,4445 27712,4310 27773,5416 25321,5551"/>
              </emma:interpretation>
            </emma:emma>
          </inkml:annotationXML>
          <inkml:trace contextRef="#ctx0" brushRef="#br0">12266 1632 56 0,'0'-10'269'0,"0"10"-10"0,0 0-19 0,0 0-22 16,0-11-19-16,0 11-21 0,0 0-19 0,0 0-10 0,0 0-4 15,0 0-1-15,0 0-4 0,0 0-10 16,3 39-6-16,-3-15-7 0,0 1-2 0,0 0-11 0,3 10-5 16,-3 2-8-16,6 2-3 0,2-4-7 15,-2 4-3-15,1-2 0 0,2 2-6 0,-5-1-8 16,-1 0-9-16,3-3 2 0,0 0-2 0,0-10-7 0,2 6-3 16,-2-6-5-16,-3 2-2 0,0 0-3 0,-2-1-4 15,-1-1 0-15,3 2-11 0,-6-2-13 0,0-2-19 16,-4 3-22-16,-10-3-23 0,4 1-28 0,-1-2-31 15,-3 2-29-15,3-5-30 0,-2-3-21 0,-1-4-20 16,1-4-49-16,1-3-162 0,-1-4-462 0,5 2 205 16</inkml:trace>
          <inkml:trace contextRef="#ctx0" brushRef="#br0" timeOffset="771.28">13125 1562 92 0,'0'0'275'0,"0"0"-25"0,3-13-17 0,-3 13-11 15,14-11-12-15,-2 8-16 0,1-4-12 0,3 2-12 16,4 2-11-16,5-5-9 0,2-3-10 0,1 3-10 16,2-2-1-16,6-1-12 0,-5 0-14 0,-4 4-2 15,15-6-7-15,-3 4-10 0,-10 4-8 0,-3-3-11 16,4-2-5-16,-5 3-8 0,-6 4-4 0,-2-1-6 15,2 1-21-15,-5-1-22 0,-5 2-33 0,-9 2-24 16,19-4-13-16,-19 4-25 0,6 6-22 0,-6-6-33 16,0 0-32-16,-15 25-52 0,2-11-174 15,-7-4-443-15,-2 3 196 0</inkml:trace>
          <inkml:trace contextRef="#ctx0" brushRef="#br0" timeOffset="483.94">11889 1748 137 0,'-8'-2'217'0,"8"2"-7"16,-19-5-18-16,19 5-17 0,-13-4-20 0,13 4-15 0,0 0-18 16,-8-5-12-16,8 5-11 0,0 0-9 0,0 0-9 15,0 0-9-15,33-12-5 0,-14 9 1 0,-2 2-5 16,2 0-5-16,6 1 3 0,4 1 0 0,2 4-3 15,0-3 1-15,-2 1-4 0,11 5 2 0,-9-1-1 16,5 0 1-16,4 3-4 0,-1 4-1 0,-10-7-3 16,9 8 1-16,-11-2 1 0,7 1 2 0,4 3-7 15,-10-3 0-15,5 4-2 0,-8-2-1 0,2-2-4 16,-2-1 1-16,1 2-4 0,1 3 1 0,-2-2-3 16,-3 0 0-16,-2 1-4 0,2 3-3 0,-2-4 3 0,0 5-4 15,0-5 4-15,-2 4-1 0,-2-4-6 16,0 1-2-16,-5 0 1 0,1 1-3 0,-5-2 3 15,-1 5 3-15,-1-3 3 0,-5 0 3 0,-2-2-3 0,-7-1-3 16,-1 10-3-16,-7-3-4 0,-8 6 1 0,-5-1 9 16,-1 1-13-16,-2-6 0 0,0 4-1 0,8-10 2 15,-11 4-9-15,6-7 5 0,-2 5-8 0,6-5-15 16,1-4-3-16,0-1-9 0,1-2-14 0,4 0-14 16,4 1-17-16,2-3-16 0,5-1-23 0,-4-3-28 15,13 0-27-15,0 0-33 0,-19-12-24 0,19 3-233 16,0 9-489-16,10-29 217 0</inkml:trace>
          <inkml:trace contextRef="#ctx0" brushRef="#br0" timeOffset="1044.66">13303 1653 48 0,'-9'15'217'15,"4"-10"-5"-15,5-5-3 0,-3 19-3 16,0-9-6-16,3 5-11 0,0 0-8 0,3 0-3 16,-1 10-2-16,1-4-9 0,0 4 4 0,3 2-10 0,-3-6-13 15,3 4-6-15,-2 0-6 0,-1 1-9 0,3 2-3 16,0-6-11-16,2 3-6 0,-3 0-5 16,0-2-12-16,-2 1-7 0,0-6-9 0,0 3-8 0,3 0 1 15,-3-8-6-15,1 6-13 0,2-2-2 0,-3-4-7 16,0 2 0-16,-1-5-8 0,4 4 0 0,-6-4-12 15,3 1-21-15,0-4-29 0,-3-7-20 0,3 19-24 16,0-9-30-16,-3-10-30 0,-3 13-23 0,3-13-40 16,-3 14-35-16,3-14-271 0,-14 4-545 0,14-4 241 15</inkml:trace>
          <inkml:trace contextRef="#ctx0" brushRef="#br0" timeOffset="1191.28">13336 2076 236 0,'2'-8'251'0,"6"2"-20"0,1-1-15 0,4 0-20 15,-1 0-24-15,2 0-12 0,2 0-15 0,3 0-16 0,1 3-17 16,2-2-26-16,-2 0-41 0,3 1-30 16,-5-1-41-16,2 2-43 0,1 0-65 0,-6-3-161 15,4 4-318-15,-3-4 141 0</inkml:trace>
          <inkml:trace contextRef="#ctx0" brushRef="#br0" timeOffset="1584.51">14230 1514 52 0,'0'0'282'0,"-10"-9"-18"0,10 9-17 0,-14-5-21 0,14 5-19 16,-25 0-24-16,12 1-17 0,-2 1-14 0,-2 2-18 15,-2 2-11-15,0 2-13 0,-1-1-7 0,1 7-14 16,2-4-9-16,1 1-8 0,3 1-6 0,-1-2-7 16,-1 1-5-16,5 2-9 0,1-4 0 0,1 1-7 15,8-1-2-15,-6 1-8 0,6-10-1 0,0 17-4 16,0-17 2-16,6 17-7 0,-3-9 1 0,5-2-4 0,4 1 3 16,1 3-2-16,1-5-4 0,2 1-3 0,0 1 4 15,4-1-5-15,-1-5 2 0,1 6-4 16,2-5 0-16,-3 4 2 0,7 4 1 0,-10-4-5 0,6 4 0 15,-2 1 3-15,-4 0 11 0,-2-2 2 0,2 2 4 16,-7 4 3-16,1-1 9 0,-1 0 5 16,-1 5 0-16,-5 4 3 0,0-5 6 0,-9 5-1 0,-2 1-3 15,-6-1-4-15,0 1-3 0,-10 6 0 0,-1-4-8 16,-3 1 0-16,5-7-4 0,-4 2-13 0,2-4-25 16,6-5-16-16,-4 2-22 0,2 0-28 0,6-5-28 15,-1 0-29-15,3-4-42 0,2-6-51 0,-1 0-262 16,12 0-529-16,0 0 234 0</inkml:trace>
        </inkml:traceGroup>
        <inkml:traceGroup>
          <inkml:annotationXML>
            <emma:emma xmlns:emma="http://www.w3.org/2003/04/emma" version="1.0">
              <emma:interpretation id="{D0ABDBE2-7DFE-45FB-A362-6E123D7E77AB}" emma:medium="tactile" emma:mode="ink">
                <msink:context xmlns:msink="http://schemas.microsoft.com/ink/2010/main" type="inkWord" rotatedBoundingBox="28508,4141 31437,3979 31496,5050 28567,5212"/>
              </emma:interpretation>
            </emma:emma>
          </inkml:annotationXML>
          <inkml:trace contextRef="#ctx0" brushRef="#br0" timeOffset="2283.09">15361 1395 246 0,'0'0'246'0,"-3"15"-2"0,3-1-9 16,0 2-4-16,0-1-8 0,0 4-13 0,0-1-7 15,3 10-8-15,0-4-11 0,-2 5-8 0,1-4-11 16,2 3-8-16,-1-1-12 0,0 8-12 0,0-10-7 16,2 5-8-16,-2-5-10 0,3 3-10 0,-3-3-12 15,0 3-2-15,4-4-10 0,-4 1-3 0,3-3-12 16,1 4-6-16,-1-8 0 0,-3 3-9 0,5 0 0 15,-2-3-2-15,0 4-10 0,-3-6-11 0,3 8-20 16,-3-7-19-16,-2-1-23 0,2-3-22 0,-3 5-25 16,-3-6-26-16,3 6-35 0,-4-5-28 0,1-2-17 15,-6 1-34-15,4-4-24 0,-4-3-213 0,0 1-502 16,9-6 223-16</inkml:trace>
          <inkml:trace contextRef="#ctx0" brushRef="#br0" timeOffset="2087.41">15079 1240 116 0,'0'0'267'0,"0"0"-5"0,30-13-18 0,-12 10-10 16,8-4-19-16,13 1-8 0,0-3-12 0,7 3-14 16,2-1-16-16,-2 1-14 0,-4-1-9 0,4 3-6 15,-4 2-17-15,3-3-7 0,-6-1-9 0,-1 5-10 16,-5-3-5-16,-5 1-17 0,-1 0 0 0,0 2-9 15,-9-2-6-15,-2 3-7 0,1-3-19 0,-7 6-25 16,-1-2-23-16,-9-1-20 0,17 2-23 0,-17-2-30 16,6 11-34-16,-6-11-33 0,0 0-60 0,-23 17-227 15,10-10-480-15,-7 0 212 0</inkml:trace>
          <inkml:trace contextRef="#ctx0" brushRef="#br0" timeOffset="3024.86">15352 1962 27 0,'6'-11'234'0,"-3"6"-13"0,-3 5-9 0,13-13-15 16,-2 9-19-16,-2-1-11 0,4-1-18 16,3 3-13-16,-1 0-10 0,2 0-8 0,2 2-11 0,1-2-10 15,-1 3-9-15,0-1-5 0,2 2-12 0,3 2-6 16,3-2-5-16,-5 3-4 0,-2-1-5 0,-1 4-5 15,0-2-5-15,-1 0-1 0,-3 2 0 0,2-1 3 16,-1 2-1-16,-3-2 5 0,2 2-3 0,-4-1 2 16,-2 2 2-16,1-1 1 0,-1-1-1 0,-1 0-5 15,-2 0-1-15,-6-7-2 0,7 11-3 0,-4-4 1 16,-3-7-8-16,3 13-1 0,-3-13-1 0,3 11-4 16,-3-11 0-16,0 0 0 0,-3 17-2 0,3-17-4 15,-7 6 3-15,7-6-2 0,0 0-9 0,0 0-5 16,0 0-5-16,0 0-4 0,0 0-8 0,0 0-3 15,0 0-6-15,-12-32 1 0,15 20-7 0,1-6-1 16,4 1-12-16,2-7 0 0,-3 2 0 0,8-2 5 0,2 4 0 16,-4-2 4-16,1 2 0 0,5 3 4 0,0 2 3 15,-5 1 3-15,1 2 0 0,-2 6 0 16,1-4 4-16,-6 6-1 0,3 0 2 0,1 2 1 16,-12 2 2-16,16-4 3 0,-16 4-1 0,18 0 5 0,-9 4 2 15,2 1 3-15,-4 0 4 0,6 5 7 0,-5-4-2 16,5 6 0-16,1-2 5 0,-5 1 2 0,3-2 1 15,-2 2 5-15,5 0-1 0,-2-2-2 0,2 3 1 16,-3-2 1-16,2-2 3 0,2 0 3 0,-1 0 0 16,4-3 1-16,-2-2-9 0,2 1 7 0,1-2-6 15,-1-2 1-15,6 0-4 0,-1-2-1 0,2-2 3 16,-1-1-4-16,2 0-2 0,-3-3 2 0,-8 3-5 16,6 0 5-16,-5-3-5 0,-2-1 1 0,1 0 0 15,-3 1 0-15,1 1 1 0,-7-2 1 0,1 2-1 16,-2 3-1-16,-6 4 0 0,4-15-2 0,-4 15-5 15,-4-14 0-15,4 14 2 0,-14-13-3 0,-1 5 0 16,-1 1 2-16,-3 2-2 0,-7 3 0 0,2-3-2 0,-4 1 0 16,-2 2 3-16,0 2-3 0,1-6-2 15,2 6 4-15,1 2-3 0,3 2-1 0,3-2 0 0,7 1-1 16,-7 3-1-16,8-6-10 0,3 6-20 16,-1-1-22-16,3 1-24 0,-2 1-26 0,9-7-40 0,0 12-49 15,0-12-268-15,0 0-503 0,9 9 223 0</inkml:trace>
          <inkml:trace contextRef="#ctx0" brushRef="#br0" timeOffset="3506.68">17159 1535 238 0,'0'0'268'15,"-16"-2"-16"-15,16 2-19 0,-15 0-14 0,15 0-19 0,-22 5-16 16,11 1-20-16,-2-1-14 0,-4 1-11 0,3 2-16 15,-4 2-13-15,3-3-7 0,-3 3-10 0,3 1-11 16,0-3-5-16,-1 1-9 0,5 2-6 0,-2 0-9 16,2-1 0-16,2-1-11 0,3 3-4 0,-1 1-3 15,1-3 0-15,0-2-7 0,5 3-3 0,1-11 1 16,-6 19-5-16,3-10-3 0,3-9 2 0,3 18-6 16,-2-9 3-16,-1-9-2 0,7 15-1 0,-2-9-3 15,7 1 2-15,-5 0-3 0,10-1-1 0,-4 1-1 16,5-3 0-16,-3 4-1 0,3-4 2 0,-5 2 1 0,7 1 0 15,-4-3-4-15,2-2 4 0,1 3 2 16,-4 1 2-16,-1 1 0 0,-2 0 2 0,7-2-9 16,-4 1 4-16,-3-1 1 0,-3 3-2 0,3 1 1 0,-5-5 0 15,2 1 1-15,-6 5 11 0,2-5 8 16,-5-5 1-16,0 17 1 0,0-17-2 0,-12 20-4 0,3-9 1 16,-8-3-5-16,-1 3 3 0,-1 2-5 0,-3 0-3 15,1-2-1-15,3-2-3 0,-6 0-12 0,5-3-9 16,-2 1-15-16,-3 4-9 0,5-4-15 0,2-4-9 15,4 1-19-15,-2-4-14 0,4 3-17 0,11-3-22 16,-19 0-27-16,19 0-26 0,-7-8-38 0,7 8-229 16,0-15-483-16,0 15 213 0</inkml:trace>
          <inkml:trace contextRef="#ctx0" brushRef="#br0" timeOffset="4167.49">17510 1704 165 0,'0'0'287'0,"0"0"-17"15,0 0-14-15,0 0-10 0,18-15-17 0,-3 10-15 0,0 2-9 16,4-5-19-16,8 3-13 0,3-5-7 0,10 0-21 15,0 1-8-15,-1-2-15 0,1 1-15 0,-1 1-3 16,-11 4-19-16,1-3-27 0,-2 2-39 0,-2 2-39 16,-6 2-48-16,-1-2-59 0,6-2-59 0,-9 5-277 15,-6-5-500-15,0 3 221 0</inkml:trace>
          <inkml:trace contextRef="#ctx0" brushRef="#br0" timeOffset="3916.15">17617 1217 235 0,'-1'-15'237'0,"1"15"-6"0,0 0-13 0,0-13-9 0,0 13-19 16,0 0-9-16,-2-11-21 0,2 11-19 15,0 0-12-15,0 0-18 0,0 0-11 0,0 0-4 16,0 0 2-16,0 0-2 0,0 0-2 0,-13 28-5 0,8-13 1 15,5-1-2-15,-3 2 1 0,0 2-4 0,0 4 3 16,-1 2 2-16,2 1 0 0,1 3 2 16,-3 1 7-16,2 1-9 0,1 4-1 0,-2-3-4 0,3 5 4 15,0-9-11-15,-5 8 2 0,5-7-21 0,0 1-5 16,3-2-1-16,-1 0-8 0,1-2 2 0,-2 3-8 16,2-5-9-16,3 0 8 0,1-2-8 0,-2-3 9 15,4-2-15-15,-3 2 9 0,6-5-12 0,-2 1 1 16,1-2 1-16,1-1-6 0,2-1 10 0,-2-1-10 15,6-5 2-15,-3 3-7 0,3 0-4 0,-1-3-16 16,2-4-15-16,0 0-17 0,1 0-18 0,1-2-18 16,-4-2-17-16,3 1-21 0,-1 1-23 0,-2-5-29 15,1 1-16-15,-8-1-30 0,3-2-33 0,-1-2-50 0,-7 3-197 16,-2-3-531-16,0 3 236 0</inkml:trace>
        </inkml:traceGroup>
      </inkml:traceGroup>
    </inkml:traceGroup>
    <inkml:traceGroup>
      <inkml:annotationXML>
        <emma:emma xmlns:emma="http://www.w3.org/2003/04/emma" version="1.0">
          <emma:interpretation id="{86A8FE07-F070-4581-A1AF-6D8D6FB1AB3A}" emma:medium="tactile" emma:mode="ink">
            <msink:context xmlns:msink="http://schemas.microsoft.com/ink/2010/main" type="paragraph" rotatedBoundingBox="25642,6578 29744,6003 29842,6702 25740,7277" alignmentLevel="1"/>
          </emma:interpretation>
        </emma:emma>
      </inkml:annotationXML>
      <inkml:traceGroup>
        <inkml:annotationXML>
          <emma:emma xmlns:emma="http://www.w3.org/2003/04/emma" version="1.0">
            <emma:interpretation id="{A8483717-50BF-4ED1-8EF5-F9D78B52ACCE}" emma:medium="tactile" emma:mode="ink">
              <msink:context xmlns:msink="http://schemas.microsoft.com/ink/2010/main" type="line" rotatedBoundingBox="25642,6578 29744,6003 29842,6702 25740,7277"/>
            </emma:interpretation>
          </emma:emma>
        </inkml:annotationXML>
        <inkml:traceGroup>
          <inkml:annotationXML>
            <emma:emma xmlns:emma="http://www.w3.org/2003/04/emma" version="1.0">
              <emma:interpretation id="{0993DD1F-FCB2-4EA2-882B-1BC2891267B9}" emma:medium="tactile" emma:mode="ink">
                <msink:context xmlns:msink="http://schemas.microsoft.com/ink/2010/main" type="inkWord" rotatedBoundingBox="25676,6825 26901,6653 26953,7019 25728,7190"/>
              </emma:interpretation>
            </emma:emma>
          </inkml:annotationXML>
          <inkml:trace contextRef="#ctx0" brushRef="#br0" timeOffset="5158.76">12372 3953 83 0,'-21'-3'247'0,"21"3"-17"15,-18 0-24-15,18 0-22 0,-12 3-12 0,12-3-13 0,-6 7-8 16,6-7-11-16,-4 17-12 0,4-8-6 0,0-9-7 16,3 20-4-16,1-6-10 0,5 0-6 0,-3-4-8 15,2 5-4-15,-2-6-4 0,1 4-6 16,5-2-4-16,-3-3-4 0,4 0-4 0,1 0 0 15,2-3 3-15,-2-2-3 0,1 0-4 0,1-2-5 0,0-5 2 16,4 1-3-16,-1-1-4 0,-2-5-7 0,-1 1 0 16,9-2-7-16,-4-1-4 0,0-3-1 0,-3-3-2 15,-3 6-3-15,-2-3-4 0,1-7 1 0,-5 8-3 16,1 1 0-16,-4-5-1 0,-3 3-6 0,-3-4 1 16,0 3-1-16,-3-1-1 0,-7 1-6 0,1 2-1 15,-5-1 1-15,-2 3-2 0,0 5-3 0,-4-1 0 0,-5 0-2 16,-1 6 5-16,-2 1-6 0,1 8 3 15,-1-1 0-15,4 0 0 0,-6 6-2 0,-7 2 4 16,13-4-7-16,-1 2-4 0,2 1-15 0,4 3-12 0,6-6-20 16,2 3-23-16,2 0-26 0,2 0-17 0,7-1-20 15,4-1-42-15,2-1-74 0,2-8-158 16,7 3-451-16,5-2 200 0</inkml:trace>
          <inkml:trace contextRef="#ctx0" brushRef="#br0" timeOffset="5571.16">12979 3889 253 0,'-10'4'242'0,"10"-4"-27"16,0 0-16-16,0 0-17 0,0 0-16 0,7 18-18 0,-7-18-10 15,9 15-9-15,1-4-16 0,-4 2-9 0,3 0-11 0,-1 1-9 16,2-3-9-16,-1 0-2 0,-1 3-10 15,4-2-5-15,-6-1-11 0,1 3 1 0,-1-5-6 16,0-3 0-16,-5 1-5 0,5 2-5 0,0-1-5 0,-6-8-2 16,3 8 0-16,-3-8 0 0,5 8-6 0,-5-8 3 15,0 0-3-15,0 0-3 0,0 0-1 0,0 0-1 16,22-9-3-16,-16-1 4 0,3-1-5 0,2-2-1 16,-4-1-8-16,5 0-4 0,1-1-2 0,1-5 0 15,2-1 0-15,-1 1-3 0,2-1 2 0,-1 2 2 16,-3 7-2-16,4-5 3 0,-5 8 9 0,1-5 2 15,-1 3 4-15,-4 5-2 0,2 2 5 0,-4 1 0 16,4-1 3-16,-10 4-1 0,15 0 5 0,-15 0 5 16,14 11 2-16,-8-5 2 0,0 1-3 0,1 1-2 15,-4 2-1-15,3 3-2 0,1 2-4 0,-1 1 3 16,0-1-10-16,-1 3-22 0,1-4-28 0,1 4-29 16,-1-1-31-16,0-3-38 0,2 0-44 0,4-5-78 0,-5-4-138 15,8 1-427-15,-5-2 190 0</inkml:trace>
        </inkml:traceGroup>
        <inkml:traceGroup>
          <inkml:annotationXML>
            <emma:emma xmlns:emma="http://www.w3.org/2003/04/emma" version="1.0">
              <emma:interpretation id="{3342FD45-1458-4923-BE88-7F8454BB9F89}" emma:medium="tactile" emma:mode="ink">
                <msink:context xmlns:msink="http://schemas.microsoft.com/ink/2010/main" type="inkWord" rotatedBoundingBox="27255,6351 29744,6003 29842,6702 27353,7050"/>
              </emma:interpretation>
            </emma:emma>
          </inkml:annotationXML>
          <inkml:trace contextRef="#ctx0" brushRef="#br0" timeOffset="5921.74">14327 3527 163 0,'0'0'321'0,"3"-14"-22"0,-3 14-26 0,0 0-31 15,0 0-24-15,9-6-25 0,-9 6-16 0,0 0-17 16,0 0-7-16,11 22-8 0,-4-14-12 0,-1 8-1 16,3-1-7-16,-5 1-14 0,8 8-7 0,-4-4-7 15,-2 5-12-15,3-4-1 0,-2 4-16 0,-4 0-4 16,3 1-4-16,-1 0-9 0,-2 0-4 0,0-1-2 16,-3-3-6-16,3 2-19 0,-3-3-16 0,0-4-21 0,-3 0-22 15,0 1-29-15,0-1-26 16,-2-2-26-16,2-4-25 0,-6 2-23 0,5-5-26 0,-2-1-46 15,0-1-182-15,6-6-456 0,-17 2 202 0</inkml:trace>
          <inkml:trace contextRef="#ctx0" brushRef="#br0" timeOffset="6722.46">13902 3755 70 0,'-13'-10'222'16,"4"-6"-18"-16,0 1-20 0,4-1-11 0,5-1-21 15,3-7-19-15,5 0-8 0,5 2-10 0,2-2-17 16,12-4-8-16,-2 1-10 0,8 1-7 0,0 0-5 16,6 2-6-16,3 2-5 0,-1 1-2 0,1 3-3 15,1-1 5-15,-4 3-6 0,-3 1 1 0,-5 5-1 16,-1 1 1-16,-5 1 3 0,2 0-4 0,-1 2-4 16,-7 6-4-16,8 0 0 0,-8 0 0 0,-2 0 0 0,1 4 0 15,-2 1 3-15,0 1 5 0,1 5 11 16,-1-1-4-16,4 7 0 0,-4-2 2 0,0 5 4 15,-1-7-7-15,-1 11 1 0,-1-3-1 0,1 4-2 16,0 0-6-16,0-1-1 0,2 7-6 0,1-7-6 0,-7-1-1 16,2 1 1-16,1-4 2 0,-2 1-17 15,-2-5 8-15,1-4-9 0,-1 5-4 0,2-6 3 0,1 3-1 16,-2-4-1-16,2-2 0 0,-2 3 2 0,-1-6-4 16,-1 0 0-16,1-2-3 0,-2 0 2 0,-7-3-1 15,20 5 0-15,-20-5 0 0,13-5-3 0,-13 5 1 16,12-10 2-16,-12 10-9 0,10-7 0 0,-4 0 4 15,0-4 1-15,-6 11-6 0,6-18-8 0,-6 10 7 16,2-1-3-16,1-5-5 0,-3 14-1 0,0-17-2 16,0 17 2-16,3-15 0 0,-3 15-3 0,0-11 5 15,0 11-2-15,0 0 0 0,3-14-7 0,-3 14 5 16,0 0-3-16,0 0-2 0,0 0 8 0,0 0 2 0,0 0-2 16,16 23 1-16,-8-16 1 0,-4 3-4 0,4 1 2 15,0-1 2-15,3 1 5 0,2-8-1 16,1 7 1-16,-2-2 1 0,4-2-1 0,1-1-1 0,5-3 6 15,3 1-2-15,2-3-2 0,1-3 6 0,2 0-1 16,15-2-3-16,-6-6-5 0,4 0 4 0,-1-3 0 16,0 3-1-16,-4-6 4 0,3 1 0 0,-4-2-3 15,-1-2 0-15,2 1 0 0,0-3 0 0,-14 5-1 16,7-6 0-16,-9 7-3 0,1-2-4 0,-5 1 6 16,-2 6-1-16,-9-2-3 0,5-2 4 0,-7 8-3 15,-2-2 0-15,0-2 1 0,-3 11-6 0,0 0 2 16,-14-13 3-16,14 13 0 0,-22-1 0 0,4 4 0 15,-1 3 0-15,-5 2 1 0,4 3 0 0,-3-1-4 16,3 8 0-16,1-7 2 0,4 4 2 0,1-4-2 16,7 1-2-16,-2 1-1 0,3-2 3 0,2 2 1 15,4-2-1-15,4 1 6 0,2-2-2 0,4 0 0 0,7 0 12 16,8-5 3-16,7-3 9 0,8-2-3 16,11-2 4-16,-5-2 3 0,9-1-2 0,0-4 1 0,0-2-4 15,1 2 6-15,-6 1-11 0,-4-2-4 0,-2 5-1 16,-16 1-11-16,0-2-23 0,-5 4-25 0,-4-2-29 15,-2 3-24-15,-7 1-16 0,-10 0-17 0,12 6-32 16,-12-6-40-16,0 0-50 0,-19 23-234 0,-1-9-527 16,-1 5 232-16</inkml:trace>
        </inkml:traceGroup>
      </inkml:traceGroup>
    </inkml:traceGroup>
    <inkml:traceGroup>
      <inkml:annotationXML>
        <emma:emma xmlns:emma="http://www.w3.org/2003/04/emma" version="1.0">
          <emma:interpretation id="{621059BF-8F66-4060-B1F5-58A929C44758}" emma:medium="tactile" emma:mode="ink">
            <msink:context xmlns:msink="http://schemas.microsoft.com/ink/2010/main" type="paragraph" rotatedBoundingBox="25718,7814 31820,6978 31971,8075 25869,8911" alignmentLevel="1"/>
          </emma:interpretation>
        </emma:emma>
      </inkml:annotationXML>
      <inkml:traceGroup>
        <inkml:annotationXML>
          <emma:emma xmlns:emma="http://www.w3.org/2003/04/emma" version="1.0">
            <emma:interpretation id="{2FEED7E7-6AFC-4EF2-B8CE-C3F00C4081DD}" emma:medium="tactile" emma:mode="ink">
              <msink:context xmlns:msink="http://schemas.microsoft.com/ink/2010/main" type="line" rotatedBoundingBox="25718,7814 31820,6978 31971,8075 25869,8911"/>
            </emma:interpretation>
          </emma:emma>
        </inkml:annotationXML>
        <inkml:traceGroup>
          <inkml:annotationXML>
            <emma:emma xmlns:emma="http://www.w3.org/2003/04/emma" version="1.0">
              <emma:interpretation id="{694B038B-7524-40D1-84BD-AC303424525E}" emma:medium="tactile" emma:mode="ink">
                <msink:context xmlns:msink="http://schemas.microsoft.com/ink/2010/main" type="inkWord" rotatedBoundingBox="25726,7869 28269,7520 28408,8537 25865,8885"/>
              </emma:interpretation>
            </emma:emma>
          </inkml:annotationXML>
          <inkml:trace contextRef="#ctx0" brushRef="#br0" timeOffset="7364.89">12623 4885 37 0,'0'0'250'15,"-5"-9"-12"-15,5 9-19 0,0 0-19 0,-1-12-26 0,1 12-14 16,0 0-15-16,0 0-5 0,0 0-2 0,-8 27-4 16,5-3-3-16,-3 0-8 0,3 10 0 15,-1 4 4-15,4 1-3 0,-3 3 0 0,0 2-1 16,0 2-5-16,0 1-9 0,1 1 0 0,-1-2-7 15,0 1-2-15,0-1-4 0,0-2-2 0,0 2-15 16,2-3 5-16,-4 1-4 0,4-5-4 0,-2-1-7 0,3-2-3 16,4-1-13-16,-4-9-3 0,6-3-2 0,-3 1-9 15,3-9 1-15,2 3 10 0,1-7-10 0,4 2 3 16,1-6-2-16,5-1-7 0,3-3 3 0,7-3-4 16,1-1-9-16,-2-5-8 0,11-6-13 0,-9 4-20 15,-2 0-24-15,2-3-19 0,-5 2-24 0,-1-1-21 16,-5 4-18-16,-2 0-21 0,-4-1-20 0,-4 2-25 0,-3-1-16 15,0-1-22-15,-6 7-46 0,0 0-196 16,0 0-508-16,0 0 226 0</inkml:trace>
          <inkml:trace contextRef="#ctx0" brushRef="#br0" timeOffset="7761.83">12393 5635 205 0,'9'-18'279'0,"-3"11"-15"0,7-3-13 0,4 3-12 16,5-3-21-16,3 0-22 0,16-5-13 0,0 5-20 16,4-4-19-16,-3 5-9 0,7-2-16 0,0 4-12 15,-1 0-9-15,-2 1-9 0,-4 1-13 0,0-1-9 0,-9 2-9 16,-6-1-5-16,1 3-7 0,-9 1-7 15,1-1-6-15,-7 4 2 0,0-4-8 0,-1 4-1 16,-12-2 0-16,17 3 3 0,-11 1 7 0,-6-4 6 0,7 11 7 16,-4 0 9-16,-3-2 9 0,3 3 10 0,-3 1-5 15,0 2-4-15,0 0 1 0,-3 0 0 0,3-1 3 16,3 3-6-16,-3-3-10 0,0 4 4 0,0-1-3 16,0-5-14-16,3 1 3 0,0 1-4 0,0-4-11 15,-1 0-3-15,4 2 0 0,-3-2 1 0,3-3-4 16,-5 2-1-16,5-4-25 0,-6-5-22 0,6 11-25 15,-6-11-29-15,6 8-23 0,-6-8-19 0,1 10-24 16,-1-10-21-16,0 0-35 0,0 0-43 0,0 0-45 16,0 0-216-16,0 0-545 0,0 0 242 0</inkml:trace>
          <inkml:trace contextRef="#ctx0" brushRef="#br0" timeOffset="8742.82">13073 5189 149 0,'0'0'171'0,"0"0"-28"0,0 0-4 15,0 0-14-15,0 0-24 0,0 0-27 0,25 25-31 16,-14-12-23-16,-2 1-14 0,1 1-7 0,2-2-4 16,2 8-9-16,2-3 11 0,-3-5-4 0,4 5 3 15,-1-1 1-15,-1-7 13 0,-4 5 15 0,2-1 20 16,2-1 9-16,-2 0 25 0,1-2 10 0,-2 0 5 15,1 0 13-15,-2 0 10 0,-3 2 2 0,3-7 3 16,-2 5 5-16,-2-3 1 0,2-2-3 0,-4 3 0 16,4-1-12-16,-3-3-6 0,-3 4-4 0,-3-9-5 15,10 16-4-15,-10-10-6 0,3 5-8 0,-3-11-8 16,3 14-6-16,-3-14-2 0,0 12-7 0,0-12-5 16,-3 12-7-16,3-12-6 0,-3 10 1 0,3-10-6 0,0 0-4 15,-7 9-4-15,7-9-9 0,0 0-13 16,0 0-9-16,0 0-6 0,0 0-11 0,0 0-13 0,0 0-1 15,0 0-2-15,4-37-7 0,5 24-3 0,-2-1-1 16,-1-1-3-16,3-2 0 0,2 3 1 0,-4 0 4 16,5 0 7-16,-4 1 2 0,1 5 3 0,-3 1 10 15,-2-3 5-15,5 6 5 0,-9 4 9 0,9-7 4 16,-9 7 16-16,10-5 4 0,-10 5 10 0,0 0 5 16,17 9 6-16,-17-9 1 0,12 11 5 0,-5-4 2 15,2 4 0-15,-1-3 0 0,-2 8-5 0,1-7 3 16,2 6-5-16,0-5-2 0,1 4-3 0,1-5-4 15,1 3-3-15,1-1-1 0,-4-3 1 0,5 2-5 16,2-4 4-16,-3-2-10 0,2-1-1 0,6-1 9 16,-1-1-5-16,-4-2-5 0,12 1-2 0,-8-3 1 15,2-3-2-15,-3 0-7 0,4-2-5 0,-5 1-3 0,7-3-5 16,-13-1-9-16,1 1-1 0,1-2-5 0,-1-1-1 16,2 2-4-16,-7-3 2 0,4-3-10 0,-5 4 2 15,-1-1 3-15,0-1-3 0,-2 1 4 0,-1 3 4 16,3 0 2-16,-3 0 6 0,0 3 2 0,-3 8 7 15,2-16 6-15,-2 16 3 0,3-8 2 0,-3 8 0 16,0 0 1-16,3-11 1 0,-3 11-1 0,0 0-9 16,0 0 9-16,0 0 1 0,0 0 1 0,0 0 3 15,0 0 3-15,0 0 4 0,19 24 3 0,-16-17 7 16,0 4 2-16,5-3-3 0,-2 3 5 0,3-3 2 16,-2 2-3-16,9 1 0 0,-4 0 3 0,2-1 3 15,-1 0-3-15,4-2-5 0,-3-1 8 0,6 0-1 16,4-1 1-16,-5-5 3 0,9 2-2 0,-1-3 0 0,-1-6-5 15,0 6-4-15,0-8 0 0,2-1-9 0,-1 0 5 16,1-1-2-16,-1-1-2 0,-4 1-8 0,-1-3 4 16,-3 2 7-16,-5-1-7 0,-1 0-16 0,-1 0-6 15,-1-1-3-15,-8 3-4 0,2-1-4 0,-5 1-4 16,0 10 3-16,-2-17-5 0,2 17 5 16,-17-14 1-16,11 9 1 0,-7 4 0 0,-1 1 4 0,-4 0 1 15,2 1 6-15,0 4-10 0,-1 2 11 0,4 1 1 16,-4 2 4-16,2-1-2 0,-1 1-4 0,6 1 2 15,1 0 4-15,1-2 1 0,5 3-4 0,-3-2 5 16,6-10 5-16,9 25 8 0,-4-15 3 0,7 0 0 16,4-2 8-16,6 2 3 0,2 0 6 0,5-4 5 15,12-1-6-15,-2 0-2 0,-6-4 8 0,9-1-12 0,1 0 4 16,-12 0-17-16,2 0 7 0,-3-3-5 0,-5 0-30 16,1 3-32-16,-7 0-26 0,-3 0-40 15,1 0-42-15,-7-4-46 0,-1 3-62 0,-9 1-300 0,14-2-610 16,-14 2 270-16</inkml:trace>
        </inkml:traceGroup>
        <inkml:traceGroup>
          <inkml:annotationXML>
            <emma:emma xmlns:emma="http://www.w3.org/2003/04/emma" version="1.0">
              <emma:interpretation id="{72CEC53F-937D-497F-A27C-68D5FF1C5538}" emma:medium="tactile" emma:mode="ink">
                <msink:context xmlns:msink="http://schemas.microsoft.com/ink/2010/main" type="inkWord" rotatedBoundingBox="28957,7371 31820,6978 31971,8075 29108,8468"/>
              </emma:interpretation>
            </emma:emma>
          </inkml:annotationXML>
          <inkml:trace contextRef="#ctx0" brushRef="#br0" timeOffset="10649.83">15675 5495 237 0,'0'12'247'0,"0"-12"-16"15,0 0-7-15,0 0-21 0,0 0-14 16,0 0-14-16,36-22-13 0,-22 15-18 0,1-3-7 16,7-6-11-16,-4-6-13 0,4 4-8 0,8-7-6 0,1-2-5 15,1-1-3-15,-5-1-11 0,-1-1-1 16,3-2-8-16,-1 2-4 0,-4-1-6 0,3-2-3 16,-2-2-9-16,0-1-5 0,-2-2-5 0,2 4-4 0,-2-6-2 15,0 0-2-15,-3-2-8 0,-1 0 1 0,4-2-2 16,-6 2-4-16,-2 4-2 0,5-3 0 15,-8 4-1-15,-2-2-1 0,1 2-5 0,-4 10 5 0,-2 0-5 16,-2-1-1-16,-2 4-1 0,-1-1-4 0,-1 4-4 16,-1 1 7-16,-2 3 0 0,1 5-2 0,-3-3-3 15,1 2 0-15,-1 4-6 0,-3 4 9 0,9 5-5 16,-16-10-3-16,5 7 3 0,-5 3-1 0,1 3-2 16,2 3 4-16,-4 0-5 0,2 5 2 0,-3 3 0 15,1 5 0-15,-1-1 2 0,-2 13-1 0,4-7 5 0,-4 7 6 16,6 5 4-16,-4 2 0 0,9 4 1 0,-3 4 7 15,1 2-5-15,2 1 0 0,2-1 2 16,7-2 0-16,0 1-1 0,3 1-8 0,1-3 7 0,2 0-2 16,9-6-3-16,-4 2-1 0,-1-6-2 0,8-3-1 15,-5-8 8-15,5-3-9 0,0-4 3 16,2-2-4-16,2 0 6 0,-4-6-2 0,7-3-2 0,1 1 1 16,-1-3-9-16,-1-7 12 0,-5 0-2 0,11-1-4 15,-5-3 0-15,-2-4 3 0,1 2-2 0,-2-4 0 16,0-2-2-16,-2-3 2 0,-1 2-2 0,1-1 1 15,-3-3-2-15,-2 2 6 0,3-1-6 0,-7 4-4 16,2-3 3-16,-2 4 0 0,-3 4-4 0,1 2 6 16,-4 1 5-16,1-1-5 0,-6 8 2 0,7-9-3 15,-7 9 1-15,9-7-4 0,-9 7 0 0,0 0-1 16,0 0 8-16,0 0 7 0,0 0-2 0,15 23 7 16,-13-14-5-16,4 5 1 0,-2 0 4 0,-1-1-2 15,3 5-1-15,-3-7-1 0,5 7 0 0,2 2-7 16,-3-6 3-16,5 2 0 0,-4-4 2 0,1 1-8 0,0-2 4 15,-3-4-6-15,0 3-14 0,1-5-17 0,-7-5-22 16,12 10-23-16,-12-10-21 0,7 5-33 0,-7-5-30 16,9 2-34-16,-9-2-26 0,0 0-33 0,11-14-225 15,-11 14-516-15,0-14 229 0</inkml:trace>
          <inkml:trace contextRef="#ctx0" brushRef="#br0" timeOffset="11393.93">16772 4738 187 0,'-2'-13'229'0,"2"13"-24"0,0 0-22 15,-6-10-18-15,6 10-19 0,0 0-14 0,0 0-14 16,0 0-14-16,0 0-11 0,0 0-9 0,33 27-15 16,-23-17-5-16,2 3-8 0,0 2-11 0,0-1 0 0,0 0-2 15,8 7-9-15,-4-3-1 0,0 2-2 0,-2 1-1 16,2-1 0-16,-4 2-2 0,2-3 3 15,-6-4 4-15,0 1 11 0,2-1 11 0,-2 1 6 16,-1-2 6-16,-1-1-2 0,0 1 4 0,2-2-4 0,-5-2-3 16,1 0-2-16,1-2-2 0,-2 0-6 0,-2 3-7 15,5-4-1-15,-6-7-4 0,6 11-5 0,-6-11-1 16,2 7-5-16,-2-7-3 0,0 0 1 0,5 11-4 16,-5-11-2-16,0 0 2 0,11 3-8 0,-11-3 1 15,0 0-9-15,0 0-8 0,21-17-1 0,-15 13-2 16,1-7-2-16,2-2-4 0,0 2-4 0,-1-3 1 15,-1 0-4-15,0 0 0 0,-1 0 1 0,2 2 4 16,-2-2-2-16,-2 6 2 0,-1 0 4 0,-3 8 1 16,11-13 2-16,-11 13 7 0,6-10-1 0,-6 10 6 15,1-8-3-15,-1 8 2 0,0 0-4 0,0 0 0 16,0 0-2-16,0 0 5 0,0 0 2 0,0 0 5 16,20 18-3-16,-17-9 1 0,-3-9 4 0,6 18 1 15,0-7-5-15,-2 0 5 0,0 0-5 0,1 2 2 16,5-1-1-16,-2 0-2 0,1 0 2 0,3-3 0 15,0 6-2-15,1-6-1 0,2-1 3 0,0 1-2 0,1-4 1 16,2 1-5-16,2-3 5 0,6-3-2 0,3 0-1 16,1-2 0-16,-4-3-4 0,4-1 2 0,0-1-2 15,10-6 0-15,-2 2-1 0,-3-2 0 0,3-1 3 16,-5-5-1-16,-8 5-1 0,2 0 0 0,-3-5 1 16,-1 0-3-16,4-8 2 0,-6 9-3 0,-1-4 1 15,-3 2-2-15,-2-5-1 0,-3 4 5 0,-4 4-2 16,-2 1-1-16,-3 0 0 0,1-1 4 0,-4 3 2 15,0-4 0-15,0 8 0 0,0 10-2 0,-10-17 1 16,2 14-1-16,1-2-2 0,7 5 2 0,-20-2-2 16,20 2 2-16,-28 9-2 0,13-4-1 0,0 5 2 15,-1-1-2-15,2 4-1 0,0 5 5 0,2-3 3 16,0 4-7-16,3-3 4 0,-2 5 1 0,5-4-3 0,3 1 1 16,0-1 3-16,2 1-2 0,2-5 1 0,4 2 6 15,1-1 13-15,3-3 1 0,3-1 6 0,1 1 0 16,2-3 8-16,1-1-4 0,1-1 1 0,-1-1-7 15,5-3-1-15,-4 1-5 0,2-6-7 0,-1 3-19 16,1 0-30-16,1 0-35 0,-4-1-42 0,2 0-56 16,0-1-48-16,-3-1-57 0,-2-3-280 0,1 2-593 15,-1-1 263-15</inkml:trace>
          <inkml:trace contextRef="#ctx0" brushRef="#br0" timeOffset="11532.56">18393 5000 2635 0,'18'3'212'0,"0"-6"-64"0,-4 3-45 15,-2 0 3-15,-1 3 12 0,-11-3 14 0,18-3 11 0,-18 3-8 16,13 3-4-16,-13-3-7 0,12 1-10 16,-12-1-18-16,0 0-22 0,0 0-55 0,14 0-70 15,-14 0-92-15,0 0-123 0,0 0-373 0,-21 17-692 0,21-17 308 16</inkml:trace>
        </inkml:traceGroup>
      </inkml:traceGroup>
    </inkml:traceGroup>
  </inkml:traceGroup>
</inkml:ink>
</file>

<file path=ppt/ink/ink60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45:08.017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3F3F1F96-EACD-483F-B706-B078661FFA2E}" emma:medium="tactile" emma:mode="ink">
          <msink:context xmlns:msink="http://schemas.microsoft.com/ink/2010/main" type="writingRegion" rotatedBoundingBox="1754,1003 31579,412 31748,8948 1923,9540"/>
        </emma:interpretation>
      </emma:emma>
    </inkml:annotationXML>
    <inkml:traceGroup>
      <inkml:annotationXML>
        <emma:emma xmlns:emma="http://www.w3.org/2003/04/emma" version="1.0">
          <emma:interpretation id="{FCF28C79-68E6-4348-9D7E-DE65BE7BC3B3}" emma:medium="tactile" emma:mode="ink">
            <msink:context xmlns:msink="http://schemas.microsoft.com/ink/2010/main" type="paragraph" rotatedBoundingBox="1761,990 27958,842 27969,2869 1772,3017" alignmentLevel="1"/>
          </emma:interpretation>
        </emma:emma>
      </inkml:annotationXML>
      <inkml:traceGroup>
        <inkml:annotationXML>
          <emma:emma xmlns:emma="http://www.w3.org/2003/04/emma" version="1.0">
            <emma:interpretation id="{0202A167-E5F3-4080-93AE-560F413B18E2}" emma:medium="tactile" emma:mode="ink">
              <msink:context xmlns:msink="http://schemas.microsoft.com/ink/2010/main" type="line" rotatedBoundingBox="1761,990 27958,842 27969,2869 1772,3017"/>
            </emma:interpretation>
          </emma:emma>
        </inkml:annotationXML>
        <inkml:traceGroup>
          <inkml:annotationXML>
            <emma:emma xmlns:emma="http://www.w3.org/2003/04/emma" version="1.0">
              <emma:interpretation id="{7A4D029D-D3DB-4098-BF65-7D5AE390ADE3}" emma:medium="tactile" emma:mode="ink">
                <msink:context xmlns:msink="http://schemas.microsoft.com/ink/2010/main" type="inkWord" rotatedBoundingBox="1761,990 6568,963 6579,2909 1772,2936"/>
              </emma:interpretation>
            </emma:emma>
          </inkml:annotationXML>
          <inkml:trace contextRef="#ctx0" brushRef="#br0">0 0 180 0,'0'0'174'15,"0"0"-13"-15,0 0-12 0,0 0-11 0,0 0-2 16,0 0-5-16,0 0 0 0,0 0 7 0,13 26-4 0,-9-10 0 16,1-5-5-16,-1 6 0 0,2 1 2 0,0 0-3 15,2 6-8-15,-2 1-1 0,1 1-4 0,2 10 0 16,2-1-8-16,-4-9-6 0,5 10 2 0,-2-3 5 15,1-6-16-15,-4 8-7 0,5 2 1 0,0 0-4 16,-4-3-1-16,-1-6-5 0,2 8-10 0,3 1 0 16,-5-4-2-16,5 4-7 0,-6-9 0 0,2 7 7 15,-2-7-22-15,0-3-1 0,1 1 0 16,-1-1-4-16,-3 2-2 0,5-2-10 0,-2-3 3 0,-2-1-4 16,2 2-1-16,0-5 0 0,-3 0-7 0,3 0 4 15,-5-2-6-15,4 0-3 0,-1-1-1 0,-1-1 15 16,2-2-14-16,-4 1-2 0,5-3-4 0,-3-2-9 15,-3-8-15-15,6 16-15 0,-3-11-12 0,-3-5-8 16,8 11-14-16,-2-4-16 0,-6-7-24 0,0 0-27 16,16 6-34-16,-16-6-30 0,13-2-39 0,-13 2-43 15,14-11-201-15,-10 0-521 0,-4 11 230 0</inkml:trace>
          <inkml:trace contextRef="#ctx0" brushRef="#br0" timeOffset="-487.56">-551 265 125 0,'-13'0'178'0,"13"0"-16"0,-14 4-11 0,14-4-12 16,-13 3-10-16,13-3-5 0,-13 6-5 0,5-4-2 15,8-2-7-15,0 0-5 0,-18 3-5 0,11 0-5 16,7-3-3-16,-15 7-5 0,15-7-3 0,-17 5-3 0,11-2 0 16,-1 3-4-16,7-6-9 0,-19 9-5 0,11-3-6 15,-4-3-4-15,2 5 1 0,-4-1-6 16,2 1-3-16,-1 0-5 0,0 3-3 0,1-1-3 0,0 1-1 16,-3-4-6-16,1 3 3 0,1 4-8 15,-1-5 1-15,6 2-6 0,-7 0 2 0,4-4-4 16,4 0 0-16,-4 1-2 0,5-2-5 0,0 1 1 0,6-7-1 15,-7 13-2-15,1-8 0 0,6-5-2 0,-3 10 3 16,3-10-9-16,0 0 8 0,1 17 0 0,-1-17 1 16,0 0-5-16,8 11 2 0,-2-7-2 0,-6-4 1 15,13 10-2-15,-1-7 1 0,-3 1-2 0,5-1 2 16,-2-2-1-16,2 2 1 0,4-2-1 0,2-1 2 16,-1 1-3-16,-2-1 1 0,2 0-2 0,6 0 2 15,-5-1 0-15,-1 1-1 0,6 0 1 0,-8 0 2 16,2 0-1-16,-1 0 1 0,-2-1-5 0,2 2 4 15,0-2-3-15,-4 1 0 0,2 1 0 0,-2-1 1 0,-3 1-1 16,3-1 3-16,4 5-6 0,-3-5 4 0,0 5 1 16,1-3-2-16,-1 5 1 0,-2-1 0 15,1 5-2-15,-1-5 4 0,1 5-2 0,-1 1-3 0,0-2 6 16,1 3-5-16,-2-2 4 0,0 4-1 0,-3-3-1 16,1 3 1-16,1-1 1 0,1 0-1 0,-5 0 8 15,3 0-1-15,-4-1 2 0,2 3-1 0,-1-1 6 16,-5 1 0-16,4 2 5 0,-5-2 4 0,2 1-3 15,-3 5 2-15,-3-5 2 0,2 0-1 0,-4 3-3 16,-2-1 0-16,-1-2-5 0,1 0 8 0,-7 4-7 16,3 0 2-16,-3-1-3 0,1-1 2 0,1-2 5 15,-3 0-5-15,-5-5 1 0,6 1 3 0,-1-2 0 16,-5 4 0-16,-5-1-2 0,7-5-2 0,-4 1 2 16,-5-2-1-16,0 2-2 0,0-6-5 0,2-2 3 15,5-1-3-15,-8-1-2 0,-2 3 1 0,3-6-6 16,0 2 1-16,2-1-1 0,6-2 0 0,-4-6-10 15,-2-1 1-15,9 7-3 0,-2-6-11 0,3 3-4 16,-2-2 0-16,4 0-7 0,0-1-8 0,1 0-13 16,4 2-9-16,1-1-17 0,1 4-25 0,-2-5-13 15,8 10-22-15,-6-13-28 0,5 2-33 0,1 11-234 0,0-15-466 16,0 15 206-16</inkml:trace>
          <inkml:trace contextRef="#ctx0" brushRef="#br0" timeOffset="620.02">13 1023 81 0,'0'0'217'0,"0"0"-14"0,0 0-15 0,0 0-15 16,27-18-11-16,-12 17-12 0,4-6-16 0,0 5-15 0,8-5-10 16,5 0-9-16,-4-3-6 0,2 4-9 0,7-3-8 15,-6 2-1-15,1 0 0 0,-4 4-3 16,-1-2-8-16,0 2 0 0,-6 3-4 0,-2 1-1 0,2-1-1 15,-5 2-3-15,1-2-2 0,-1 5 4 0,-2 2 3 16,-1-3 0-16,0 4-6 0,-2-1 8 0,-1-1-7 16,-2 4-2-16,-1 0-2 0,1-4-5 0,2 5-5 15,-4-3-4-15,0 2-1 0,-2-3 0 0,5 0-9 16,-4 0 4-16,4-1-6 0,-2-1-5 0,1 1 1 16,-2 0 2-16,3-2-3 0,-9-4-3 0,19 3 0 15,-8-1-3-15,-1-2-7 0,6 0 7 0,-1 0-4 16,0-4-2-16,2-1 0 0,-3-1 0 0,4 4-4 15,-7-3-2-15,1-1 1 0,-5 1-1 0,10-2 0 0,-10 1-6 16,2-4 0-16,1 0-2 0,-2 2 2 16,-2 0 2-16,-6 8-2 0,4-15 3 0,-1 7-7 15,-3 8 4-15,2-16-1 0,-2 16 0 0,-6-18-2 0,0 10-5 16,-2 0 2-16,0 0-1 0,-6 1 2 0,1 1-1 16,-4 0 1-16,1-2 2 0,-10 2 1 0,3 1-2 15,-1-1-1-15,4 3 5 0,-5 3 0 0,6 0-3 16,2 0 5-16,-2 1 1 0,-1 1-4 0,3 4-1 15,0-1-4-15,1 1-6 0,1-2-12 0,1 7-15 16,1-3-20-16,1 1-25 0,3 4-24 0,0-1-33 16,6-2-36-16,2 1-60 0,-4 0-167 0,5-11-441 15,0 17 196-15</inkml:trace>
          <inkml:trace contextRef="#ctx0" brushRef="#br0" timeOffset="1016.14">1120 830 106 0,'0'0'219'0,"7"-6"-17"0,-7 6-12 0,0 0-18 15,0 0-14-15,0 0-6 0,16 6-17 0,-5-1-6 16,-5 1-9-16,3 0-6 0,1 6-5 0,-1-4-10 15,2 3-3-15,2-2-5 0,-3 1-1 0,2 1-9 16,-1 2 1-16,-2-2-6 0,3 3-4 0,-3-2-5 16,-2 3-3-16,2-4-2 0,-1 1-4 0,-3-4-4 15,0 1-6-15,1 4-3 0,-2-6-5 0,2-2-5 16,-6-5 3-16,8 12-7 0,-5-8 1 0,-3-4-1 16,0 0 7-16,6 10 16 0,-6-10 11 0,0 0 8 15,0 0-6-15,0 0-5 0,0 0-6 0,0 0 0 16,12-21 3-16,-11 5-1 0,2-2-3 0,0 0-8 0,2-6 0 15,-2 3-11-15,3-6-3 0,0 2-4 16,1 3 0-16,3-2-7 0,-1 0-9 0,2 5-23 16,-4-1-16-16,2 3-29 0,-1 3-26 0,4 0-33 0,0 0-29 15,-1 3-35-15,0-2-38 0,2 6-33 0,-4 2-239 16,-1-1-528-16,1 0 234 0</inkml:trace>
          <inkml:trace contextRef="#ctx0" brushRef="#br0" timeOffset="2709.02">1786 841 224 0,'0'0'274'16,"-1"18"-17"-16,1-10-23 0,0 4-18 0,0-12-14 16,0 25-17-16,0-11-12 0,1-3-20 0,-1-1-14 15,3 1-13-15,0-1-11 0,0 1-14 0,0-4-7 16,-3-7-12-16,8 17-6 0,-4-14-7 0,2 7-5 0,0-5-5 15,1 1-6-15,-7-6-6 0,15 4-3 0,-7 0-5 16,-8-4 1-16,21-4-12 0,-21 4 3 0,19-8-6 16,-7 1-1-16,0 1-4 0,0-1-1 0,-3-4-4 15,3 1-5-15,-3 1-5 0,-2-1-6 0,1-5 3 16,2 2-1-16,-2-2-8 0,-7 4 4 0,8-1-4 16,-6 1 0-16,-2 2 4 0,-1 9-3 0,5-21 5 15,-5 11-3-15,0 10 4 0,-12-17 1 0,9 8-3 16,-1 2 3-16,-5-1 1 0,9 8 1 0,-20-11-3 15,2 7 6-15,5 4-2 0,-2 0-1 0,-3 3-2 16,2 0 2-16,-2 5 3 0,0 0 1 0,-5 0 1 16,4 7-1-16,1-1-1 0,3-1 1 0,2-2 0 15,1 2 0-15,1 1-3 0,1 1 0 0,4-1 0 16,3 1 0-16,-1 4-1 0,4-8 3 0,0 4-6 16,4-1 2-16,-2-1-2 0,1-2-5 0,3-3-6 15,0 2-1-15,4-1-7 0,-3-2 1 0,2-3-1 0,3 1 1 16,0-3-5-16,3-2-3 0,-3 0 4 0,3-2-5 15,-2-3-1-15,4 1 1 0,-2-3 0 0,-2 1 4 16,1-1 1-16,-5 1 7 0,7-2-6 0,-6-3 4 16,1 0 3-16,-2 2 5 0,-2-5-1 0,4 5 1 15,-5 0 0-15,0 0 2 0,0 1 1 0,-3-2 8 16,-3 10 7-16,4-13 12 0,-4 13 5 0,3-9 5 16,-3 9-1-16,6-10 1 0,-6 10-6 0,0 0-2 15,0 0-2-15,0 0-3 0,6-7-7 0,-6 7 1 16,0 0 2-16,0 0 0 0,0 0-5 0,13 17 2 15,-13-17-4-15,9 11 3 0,-4-5-4 0,1 2 3 16,0-1-3-16,3-3 3 0,3 3-3 0,-1 3 1 16,-2-5 0-16,8 1 0 0,-4 1-1 0,2-1 2 0,-3-5-2 15,3 2-4-15,3-3-2 0,-5-3 0 16,4 3-5-16,1-3-1 0,-2-2-6 0,-3-1-1 0,4-2-4 16,-4 0 0-16,2-4 1 0,0 3-2 0,-1-4 3 15,-1 0 1-15,-1-1-1 0,-2 3 6 0,-2-2-3 16,4 2-1-16,-8 3 2 0,5 0 3 15,-4 0 3-15,-1 1 3 0,-4 7 0 0,6-12 3 0,-6 12 3 16,8-6-3-16,-8 6 0 0,0 0 5 0,0 0 6 16,0 0 6-16,0 0-3 0,0 0 2 0,11 14 0 15,-11-14 3-15,8 22-3 0,-7-14 0 0,4 5 0 16,-2-3 8-16,4 0-3 0,-2 0 1 0,1 1-1 16,6-1 5-16,-3-1-6 0,1 0 7 0,1 2-2 15,5-5 3-15,-6 1-4 0,2-1-3 0,0-1 0 16,3-3 0-16,3-1-10 0,-2-1 4 0,1 3 1 0,2-3 1 15,1-3-5-15,-4 0-1 0,3-3-3 16,-4-1 1-16,3-2-3 0,8-4 1 0,-13 8-2 0,2-7-1 16,-2 4 1-16,1-2-3 0,-4 1-3 0,-1 0 4 15,-3-2 4-15,-1 4-2 0,-2-4-5 16,-3 11 8-16,3-19-1 0,-3 19-2 0,-6-18-1 0,0 11 4 16,-2 0-2-16,-1 0-7 0,2 0 4 0,-8 0 2 15,0 4-6-15,-1-1 0 0,1 3-13 0,-3 0-10 16,3 1-12-16,0 1-11 0,-3 4-22 0,5-3-14 15,-2 3-17-15,1 2-18 0,-2-1-17 0,5 1-19 16,2 3-14-16,2-3-12 0,1 0-1 0,2 4 9 16,4-11 7-16,-5 14 22 0,5-14 12 0,6 17 12 15,-4-6 19-15,3-2 5 0,4 2 20 0,3-2 13 16,0-2 8-16,0 5 25 0,-1-7 23 0,2 5 14 16,4-3 18-16,-3 0 12 0,0-1 17 0,-1 1 9 0,1 2 8 15,1-2 6-15,-5-1 4 0,3 1 11 0,-1-1 4 16,2 2 2-16,-2 2 1 0,-2-3 3 15,4 0-11-15,-1 3 2 0,2-1-8 0,-3 2 2 0,1 1-10 16,1 1-6-16,5 2-4 0,-2 2-3 0,-4-3-5 16,3 3-4-16,4 4-6 0,-4-1 0 0,1 0-4 15,0 3-5-15,0-2-7 0,2 3-2 0,-2-2-2 16,-1 3-4-16,3 7-2 0,-2-7-4 0,-5-1-1 16,1 0 3-16,5 9-4 0,-7-10-1 0,-3 0-2 15,4 2 4-15,-3 0-5 0,5-1 5 0,-8 0 1 16,1 0-2-16,4 0-3 0,-4 0 0 0,-2-1 2 15,-2-6 0-15,3 5-4 0,-6-6 3 0,0 1-2 16,-2 1 1-16,-2-4-1 0,-5 3 1 0,-2-3-5 0,2 0 3 16,-1-2-4-16,-5 0 1 0,1-2-4 15,-3-1 0-15,2-1 3 0,-9 1 1 0,6-6 0 16,-2 1 1-16,-2-2-8 0,-2-2 5 0,-3 0 1 0,2-6 1 16,3 1 3-16,2-2 2 0,1 1-15 0,-3-7 5 15,1 1-3-15,6-5-6 0,1 0-3 16,-1-3-1-16,5-5-1 0,4 4-8 0,3-4-2 0,-1-11-3 15,5 6-4-15,6-6 6 0,1 9-6 0,2-10 3 16,-1 9-2-16,0 3 2 0,6-10 2 0,3 4-6 16,1-2 7-16,-1 2 1 0,0 6 0 0,-1 1 5 15,2 2-1-15,0-15 3 0,1 15 3 0,-1 0 1 16,-2-2-3-16,2 2 1 0,0 2-2 0,2-3 9 16,0 5-5-16,2-3 2 0,-3 1 0 0,3-1 0 15,1 5 2-15,1-2 1 0,0 0-3 0,-2 1 1 16,-1-2 3-16,-1 4-4 0,1-1 0 0,-2 0 6 15,-1 1-5-15,-1-1-2 0,-3 4 4 0,-3-2 1 16,1 3 0-16,1-1 1 0,-2 3 2 0,-3-4 0 16,-2 1-4-16,1 3 3 0,-3-5 0 0,1 0 3 0,-3 7-6 15,-1-6 1-15,-2 2-1 0,0 11 2 16,-5-26-3-16,-1 10-1 0,-1 5 2 0,-5-3 0 0,2 1-6 16,-7 2 5-16,2 1-1 0,-3 2 6 0,2-2-5 15,-3 5 0-15,-5-1 7 0,3 3 5 16,2 3 1-16,-8 0 4 0,7 3-1 0,1 3 7 0,4 3 2 15,-4 5 5-15,-2 4-1 0,3-1 1 0,4 3 0 16,-1 2 1-16,7 0-1 0,2 1-1 0,0 0 1 16,6 1-3-16,0-5 2 0,6 5-1 0,4 0 7 15,-1-8-8-15,4 1 8 0,7 2-4 0,2-3 0 16,8-3-7-16,6-2 6 0,6-4 0 0,-2-1-20 16,3-6 13-16,-3-3-2 0,7 0-1 0,-6-3-3 15,0-1-6-15,-3-1-7 0,-11 0-19 0,6 0-23 16,-11-2-23-16,4-2-37 0,1 4-47 0,-14-3-49 15,5 1-52-15,-5-1-300 0,-2-2-593 0,-2 1 264 0</inkml:trace>
        </inkml:traceGroup>
        <inkml:traceGroup>
          <inkml:annotationXML>
            <emma:emma xmlns:emma="http://www.w3.org/2003/04/emma" version="1.0">
              <emma:interpretation id="{D6D520E9-AFFD-464F-AB4A-4F8AEC4DFBBB}" emma:medium="tactile" emma:mode="ink">
                <msink:context xmlns:msink="http://schemas.microsoft.com/ink/2010/main" type="inkWord" rotatedBoundingBox="7788,1418 10739,1401 10745,2488 7794,2504"/>
              </emma:interpretation>
            </emma:emma>
          </inkml:annotationXML>
          <inkml:trace contextRef="#ctx0" brushRef="#br0" timeOffset="3739.52">5388 432 116 0,'-36'0'238'0,"36"0"-16"0,-24 4-8 0,9 0-8 16,2 0-11-16,-4-2-12 0,1 3-9 0,-3 1-11 16,2-4-14-16,1 1-16 0,-1 3-9 0,3-4-11 15,0 2-5-15,-2-1-14 0,4-2-6 0,4 3-7 16,8-4-14-16,-19 3 0 0,19-3-13 0,-10 3-3 15,10-3-8-15,-9 6-4 0,9-6-5 0,-6 9-3 16,6-9-4-16,-5 7-1 0,5-7-2 0,-3 14 1 16,3-14-8-16,8 15-1 0,-2-6-2 0,-3-1 0 15,4 2-5-15,2 0 2 0,1 1 1 0,2-2-1 16,2 2-4-16,-1-4 2 0,2 4-3 0,1-4 0 16,4 3 0-16,-4-3 1 0,4 0-4 0,-1 0 3 15,0 0-1-15,1-2 0 0,4 4-1 0,-9-5 2 16,4 1-4-16,-3 0-4 0,1 2 7 0,-1-1-4 0,1-2 1 15,-4 0-2-15,-4 1-1 0,1 1 4 0,2-3-5 16,-4 4 5-16,1-3 1 0,-2 2-1 0,-7-6 2 16,9 14 8-16,-9-7 4 0,0-7 8 0,-3 18-1 15,-3-8 3-15,-1 1-4 0,-5-1 0 0,-2 0-4 16,-2 3 0-16,-3 2-7 0,5-6 5 0,-5 1-4 16,2 0 0-16,1 0-3 0,-3 0 2 0,4-3-2 15,-5 0-4-15,4-1 5 0,2 1-1 0,4-6-2 16,-5 4 0-16,5-2-6 0,10-3-6 0,-20 3-11 15,20-3-13-15,-16-3-19 0,16 3-18 0,-9-9-20 0,6-2-23 16,3 11-27-16,0-23-24 0,3 2-22 16,9-3-27-16,-2-1-222 0,-1 0-464 0,5-1 206 15</inkml:trace>
          <inkml:trace contextRef="#ctx0" brushRef="#br0" timeOffset="5025.84">5893 611 164 0,'0'0'206'0,"0"0"-1"0,0 0 6 16,6 18 3-16,-6-4-5 0,0 3-3 0,0 8-10 0,3 1-3 15,0 10-4-15,-3-1-12 0,6 0 1 16,-4 2-9-16,-2 2-12 0,6 3-5 0,0-4-9 16,1 4-10-16,-1-3-6 0,5 0-5 0,-2-1-13 0,1 0 2 15,-1-2-15-15,4-2-13 0,-4-6-4 0,2-3-10 16,2-1-6-16,-4 2-15 0,5 0-1 0,-2-3-7 15,-5-3 0-15,-1-3-5 0,3-3-10 0,-2-1-15 16,-1 1-21-16,-1-6-10 0,-2 0-17 0,0-1-7 16,-3-7-13-16,6 12-14 0,-6-12-25 0,0 0-24 15,0 0-23-15,-20 10-23 0,20-10-12 0,-19-7-20 16,6-3-24-16,1-2-35 0,-5-1-172 0,-2-6-464 16,-1-3 206-16</inkml:trace>
          <inkml:trace contextRef="#ctx0" brushRef="#br0" timeOffset="5347.86">5814 669 143 0,'-6'-15'239'0,"0"-1"-3"16,-1 3-12-16,-2 1-5 0,6 4-11 0,0-1-8 0,3 9-14 16,-7-14-11-16,7 14-16 0,-6-12-14 0,6 12-18 15,-3-8-10-15,3 8-20 0,0 0-4 0,0 0-9 16,0 0-9-16,0 0-7 0,15-14-10 0,-2 11-5 15,3-1-2-15,4 4-7 0,2 0-4 0,5 4-6 16,1 1-1-16,2-3-7 0,2 4 0 0,-3 1-3 16,10 0-1-16,-9 4-4 0,-2 2-1 0,-1 2-2 15,-1-5-1-15,-1 7 0 0,-6-4-4 0,-2-1 0 16,-4 0 3-16,-2 1 2 0,-3 0-1 0,1 2 5 16,-7 0-4-16,-2 1-1 0,-2 1 2 0,-4-2-6 0,-2 3-1 15,-3 1-11-15,-5 0-12 0,1-2-15 16,-2 0-19-16,-2-1-17 0,6-1-26 0,-1-6-13 0,1 5-21 15,-2-5-20-15,4 1-23 0,2-5-18 0,2 3-29 16,7-8-158-16,-12 5-404 0,12-5 179 0</inkml:trace>
          <inkml:trace contextRef="#ctx0" brushRef="#br0" timeOffset="5909.42">6415 867 31 0,'18'0'219'0,"-10"2"-8"0,-8-2-6 15,16 3-13-15,-10 1-11 0,-6-4-14 0,14 3-8 16,-14-3-15-16,19 0-9 0,-10 4-11 0,1-2-16 16,-10-2-9-16,26 0-8 0,-10-2-10 0,1 2-5 15,2-1-8-15,-3-3-8 0,4 2-4 0,-1-5-8 16,0 3-6-16,1-2-2 0,-4 1-4 0,4-3 0 16,-4 0-8-16,6 0-1 0,-5 2-3 0,-5-2-1 0,-5-2-4 15,4 3-1-15,-5-3-3 0,0 3-1 16,0-2-1-16,-5 0-1 0,-1 9-3 0,-1-16-1 15,-8 5-1-15,9 11-1 0,-11-17-6 0,-1 12 3 0,-1-4 2 16,-7 3-1-16,4 3-1 0,-3-1-6 0,-7 1 7 16,-1 3 2-16,2 1 2 0,0 5 9 0,-5-1 1 15,5 4 5-15,1-1-2 0,1 3-1 0,10-2-4 16,-5 0 0-16,5 4 1 0,-1-3-1 0,5 4-4 16,-1-2 2-16,4 1-3 0,1-2 0 0,-1-2-2 15,6 7 3-15,6-3-6 0,-3-5 2 0,2 2 0 16,1-4 0-16,3 4-3 0,1 4 1 0,4-9 1 15,-1 1-1-15,3-1 1 0,-1-4 0 0,2-1-3 16,2 3 3-16,-2-3-4 0,-1-4 0 0,-3 2 1 16,4-5-1-16,-1 1 2 0,-4-1 1 0,4-1-5 15,-2 2 4-15,-5-4-3 0,4-2 1 0,-2-2-3 16,-2 4 2-16,1-3-4 0,-1 2 1 0,-3 4 1 0,4 0 4 16,-7 0-4-16,-3 7 3 0,12-14 0 15,-12 14 2-15,8-7-5 0,-8 7 3 0,0 0-3 16,7-2 6-16,-7 2 3 0,0 0 2 0,0 0 0 0,12 16 2 15,-12-6-3-15,6 1 4 0,-4-4-3 0,-1 4-1 16,4 2-1-16,1 0 3 0,0 0-6 0,-3-1-12 16,4 2-18-16,-1 0-14 0,1-3-7 0,2-5-13 15,-1 2-14-15,1-1-20 0,1-4-11 0,-10-3-20 16,20 1-13-16,-11-1-18 0,10-1-15 0,-3-6-14 16,4 1-175-16,-4-2-388 0,4-2 173 0</inkml:trace>
          <inkml:trace contextRef="#ctx0" brushRef="#br0" timeOffset="6385.86">7212 662 70 0,'3'-8'225'0,"-3"8"0"16,4-11-2-16,-4 11-5 0,0 0-8 15,0-14-15-15,0 14-9 0,0 0-22 0,0 0-11 0,0 0-12 16,-19 0-11-16,19 0-8 0,-15 9-10 0,6-1-12 16,3 0-7-16,-3 4-6 0,5-4-6 0,-5 4 3 15,1 2-3-15,-1 1-16 0,8-3 4 0,-2 4-8 16,1-1-3-16,2 0-8 0,-1 0-5 0,-2 0 0 15,7-1-6-15,1-1-3 0,-4 4 1 0,5-5-6 16,3-2-1-16,2 0-3 0,2 0 5 0,-2-2-7 16,0-1-5-16,6 0-1 0,-1-4 0 0,4 1-5 15,-1-3-1-15,6-4-1 0,4 1 4 0,-2-1-3 16,2-1-7-16,1-3 2 0,-1-1 1 0,-4-2-6 16,3-3-6-16,-4 3 3 0,3-2-5 0,-5-1 1 15,1-1-2-15,-1-1 0 0,-3 2 3 0,-5 0 5 16,1 2-3-16,-5 0-3 0,-1 1 3 0,-1 0 1 15,-5 0-1-15,0 0 2 0,-3 10-1 0,0-17 2 0,0 17-1 16,-9-12 2-16,3 4 1 0,6 8-1 16,-21-6 4-16,4 5-4 0,0 2 0 0,-3 2 4 0,-4 4-1 15,-1 0 2-15,3 4-5 0,1 3 3 0,0-3 3 16,4 2-6-16,1 2 0 0,6-2 4 0,1 1-3 16,1 1-1-16,2-2 1 0,3 4 3 0,6-3 0 15,-3 3 3-15,6-5-3 0,3 3 8 0,5-3 5 16,-1 0-3-16,12 0 6 0,-1-1-4 0,6-4 2 15,10 1-6-15,1-2 3 0,3-3-7 0,-3-4 6 16,0-1-6-16,0-2 2 0,-10 1-21 0,0 0-23 16,2 0-20-16,-5-2-35 0,1 2-34 0,-5-2-40 15,-5-3-41-15,8 1-49 0,-15 3-264 0,-3-1-558 16,-2 2 247-16</inkml:trace>
        </inkml:traceGroup>
        <inkml:traceGroup>
          <inkml:annotationXML>
            <emma:emma xmlns:emma="http://www.w3.org/2003/04/emma" version="1.0">
              <emma:interpretation id="{39DE441A-6EFA-4B0E-938B-431DB547920C}" emma:medium="tactile" emma:mode="ink">
                <msink:context xmlns:msink="http://schemas.microsoft.com/ink/2010/main" type="inkWord" rotatedBoundingBox="11321,1106 17049,1073 17057,2477 11329,2509"/>
              </emma:interpretation>
            </emma:emma>
          </inkml:annotationXML>
          <inkml:trace contextRef="#ctx0" brushRef="#br0" timeOffset="7464.56">8805 555 177 0,'0'0'301'0,"-15"-3"-17"0,15 3-17 16,-20 3-22-16,5 4-23 0,2-3-12 0,0 2-16 16,-4 8-12-16,1 1-15 0,2-3-14 0,1 7-9 15,0-5-17-15,1 6-7 0,4-6-16 0,2 3-12 16,-1-2-9-16,4 0-7 0,1 2-4 0,4 0-9 15,1-3-6-15,1 0-2 0,1 3-11 0,10-2-2 16,-2-6-4-16,3 4-8 0,5-2-2 0,5-4-4 16,-4-1-10-16,9-4 0 0,-1-1-11 0,1-1 3 15,1-3-4-15,-4-3-7 0,0 0-4 0,2-1 6 16,-3-3-8-16,-2 2 0 0,2-2-2 0,-3 0 4 16,0-3-4-16,-5 1 2 0,-2 2 1 0,-4 3 1 0,4-4 2 15,-2 4-2-15,-2-1-3 0,-3 5 5 0,1-3-1 16,-1 4-2-16,-10 2 3 0,15-4-3 0,-15 4 4 15,15-1 2-15,-15 1-1 0,17 1 0 0,-17-1 2 16,16 10 1-16,-9-5 0 0,5 0 1 0,-1 2-1 16,2 0-2-16,2 0 7 0,0 0-3 0,1-1 5 15,4 1-1-15,4-2-3 0,0 1 2 0,1-2 0 16,2-3-4-16,-3-1 3 0,1 1-1 0,0-1 0 16,1-2 3-16,1-2-3 0,-5-2 1 0,-1 2-1 15,4-3 3-15,-5 0-3 0,-1 3 1 0,0-1-2 16,-1 0-2-16,-4-5 1 0,-1 2 1 0,0 2 2 15,-5-1 0-15,1-1 2 0,-3 1 1 0,-2-2-7 16,-4 9 11-16,6-15-4 0,-6 8-1 0,0 7-1 0,-6-17-3 16,-1 10 4-16,-4 0-4 0,-2 0 0 0,-2-1 2 15,-4 2-2-15,-1 1-1 0,-5-1 2 0,-2 3-2 16,0 5-1-16,2-2-1 0,4 1 2 0,-1-1 0 16,-5 4 0-16,1 0-1 0,9-2-8 0,-3 3-6 15,4 1-9-15,2-2-8 0,2-1-10 0,2 1-12 16,1-1-24-16,-3 1-17 0,5 3-24 0,7-7-33 15,-14 8-20-15,14-8-45 0,-6 5-194 0,6-5-447 16,0 0 198-16</inkml:trace>
          <inkml:trace contextRef="#ctx0" brushRef="#br0" timeOffset="8470.04">10020 478 3 0,'0'0'208'0,"0"0"-13"0,0 0-10 0,0 0-16 16,0 0-14-16,0 0-5 0,0 0-7 0,0 0-9 15,0 0-7-15,0 0-5 0,0 0-3 0,0 0-2 16,0 0-3-16,-7 20 0 0,7-20 3 0,7 8-3 15,-7-8-5-15,11 14 5 0,-8-7-8 0,1 0-2 16,0 4-4-16,4 2-3 0,-2 0-6 0,1 2 2 16,1-1-11-16,-1 0-3 0,1 3-7 0,-2-4-5 15,1 3-10-15,-1-2 5 0,2-2-5 0,-2 0 1 16,0-2-11-16,1 1-9 0,0-4 0 0,2 0-5 16,-4 3-5-16,1-5 0 0,1 2-3 0,-1-1-5 15,-6-6 0-15,17 7 1 0,-10-7-5 0,-7 0-6 16,17 0-4-16,-17 0 0 0,19-4-6 0,-9-2 0 15,-1-1-7-15,-3-1-1 0,6-3-13 0,-3 1 6 0,-1-6-2 16,1 5-2-16,-5-4-1 0,2-2-1 0,3 3 5 16,-5 0-1-16,2 0 3 0,0 0 0 0,-1 3 3 15,-2 4 5-15,-3 7 5 0,3-18-3 0,-3 18-2 16,3-9 6-16,-3 9-1 0,0 0-4 0,1-11 3 16,-1 11 1-16,0 0-1 0,0 0-4 0,0 0 8 15,0 0 2-15,0 0 0 0,0 0 2 0,18 20 3 16,-18-20 6-16,11 19 6 0,-8-5 2 0,3-5-3 15,-1 5 3-15,1-3-4 0,-3 2 1 0,8 2-3 16,-4-4-3-16,1 3 3 0,2 0 0 0,-2-2-3 0,-2-3-3 16,4-2 7-16,-2 3-5 0,1-3-4 0,-1-2 2 15,0 1 0-15,4-3-2 0,-3 1 6 16,1-1-3-16,-1-1-2 0,-9-2-2 0,18-2-4 0,-18 2 1 16,18-5 3-16,-8 0-1 0,-2 1 1 0,1-3-1 15,1-3-7-15,1 0-3 0,1-3-7 0,-3 1 9 16,-5 0-6-16,5-1 6 0,-3 2-4 0,-3-4 0 15,3 7 7-15,-2 0-3 0,-4 8-5 0,3-14 8 16,-3 14-6-16,5-11-1 0,-5 11-4 0,7-6 6 16,-7 6-4-16,0 0-2 0,0 0 5 0,0 0-2 15,0 0 5-15,0 0-1 0,0 0 1 0,0 0-3 16,21 11 5-16,-21-11-2 0,9 11 5 0,-6-4-2 16,-3-7-5-16,12 13 8 0,-6-6 0 0,1 3-3 15,-1-3-6-15,2-2 14 0,-1 2-1 0,4-1-8 16,-4 0 5-16,7-2-5 0,-7 1 2 0,2-3 3 15,4 2 1-15,-1-1-5 0,-12-3 1 0,24 0-3 16,-10 0 0-16,1-3-8 0,-2 2 2 0,-1-2 10 16,1-3-6-16,-4 4 5 0,8-5-3 0,-4 2-3 15,-4 1 3-15,0-3-4 0,3 3 1 0,-2-2 2 0,-1 2 0 16,-1 0-2-16,-8 4 5 0,13-6-6 0,-13 6 3 16,17-4-6-16,-17 4 7 0,15 0-1 15,-15 0-9-15,13 5 10 0,-13-5 7 0,13 12 6 0,-5-4-4 16,2 3 9-16,-1 1 5 0,3 2 8 0,2 6-3 15,1-1 6-15,-4 5 6 0,1 1 8 0,3 10-15 16,-3-11 14-16,5 11-13 0,1 3 2 0,-4-4-6 16,4-1 9-16,-3 8-14 0,0-1 2 0,3 0 2 15,-3-4-6-15,3 3 1 0,-3-3 2 0,1-3-12 16,-1-1 2-16,3 0-5 0,-5-8-5 0,2 4-12 16,3-8-7-16,-3-2-15 0,0 2-17 0,-3-9-17 15,1 4-9-15,-1-2-5 0,2-4-12 0,-5 2-16 16,1-6-15-16,-2-2-16 0,-1 1-20 0,-7-4-27 0,0 0-23 15,0 0-29-15,18-7-12 0,-18 7-51 16,0 0-149-16,-9-24-484 0,5 10 215 0</inkml:trace>
          <inkml:trace contextRef="#ctx0" brushRef="#br0" timeOffset="9613.92">11265 771 47 0,'-3'-13'239'0,"-3"2"-9"0,4 1-5 0,2 10-11 16,-6-18-18-16,3 11-3 0,3 7-10 0,-2-17-13 15,2 7-15-15,0 10-11 0,3-16-10 0,-3 16-18 16,6-15-9-16,-2 5-10 0,2 2-11 0,-1 1-6 16,4-1-7-16,-2 1-5 0,4 0-9 15,-1 1-6-15,2-2-4 0,2 2-4 0,-1 1-1 0,3 3-8 16,1-2-2-16,-4-2 0 0,2 5-6 0,0 1 2 0,1 0 4 15,-1 1-5-15,0 0 5 0,2 4 0 0,-7 0 5 16,1-3-2-16,2 4-1 0,-6-1 1 0,1 2-1 16,-1-1 9-16,-1 1-2 0,0 0 1 15,-6-7 10-15,6 17-8 0,-4-9 7 0,-2-8 0 0,-6 21-14 16,-2-10 4-16,2-1-4 0,-3-1-4 0,-1 0-8 16,3 1 2-16,1-4-2 0,0 2-5 15,6-8-8-15,-9 10-2 0,9-10-3 0,-6 7-8 0,6-7-8 16,0 0 0-16,-6 8-4 0,6-8 5 0,0 0 3 15,0 0-3-15,0 0-6 0,25 6 2 0,-25-6 1 16,25-7-6-16,-5 1 5 0,-1 1 1 0,4-6-8 16,2-1 3-16,0 3 3 0,-1-4-5 0,1-1-1 15,2-1 1-15,11-5-3 0,-12 6 3 0,-3-7 4 0,10-3 0 16,-1 0 1-16,-8 6 1 0,-3-3 0 16,8-3-4-16,-10 3 1 0,8-7-2 0,-14 7 7 15,5 1-2-15,-5-4 3 0,1 2 0 0,-5 3-3 0,-2-4 4 16,-1 7 4-16,-1-2-4 0,-4 2 4 0,-2 1-6 15,2-2 2-15,-2 3 3 0,-5 1-1 0,1-1 2 16,-2 4 0-16,-1-4-5 0,-4 3-1 16,-1 1 5-16,3 3-1 0,-8 1 1 0,-2 2 0 0,7 1-2 15,-5 5 0-15,0 2 2 0,2 3 1 0,1 4-2 16,0 0 3-16,-3 4 7 0,0 1 0 0,3 4-5 16,-3 1 2-16,9 2 3 0,0 0 4 0,-1 1-1 15,2 2 2-15,3 0-2 0,3 3 1 0,-1-3 1 16,3 3 1-16,5-2-1 0,0-1 1 0,1 1-1 15,3-1-2-15,5-1 0 0,-1-5 4 0,5 3-6 16,0-4 3-16,0-2 10 0,4 1-13 0,1-3 2 16,4-3-5-16,-1 0 1 0,4-2 2 0,-1 0-2 15,-3-5-2-15,3-3 0 0,1-2 1 0,-7 3 2 16,7-6-4-16,-3 1 2 0,0-3-7 0,-5-1 4 16,4 1-1-16,-2-4-8 0,-5 3 6 0,-3-4 1 15,2 4 1-15,3-9-4 0,-6 5 1 0,-2-1 1 0,-2-4-8 16,-2 3 1-16,1-2 2 0,-4-3 3 0,-3 3-6 15,-1-1 0-15,-4 2 5 0,1-1-5 16,-4 7 4-16,-2-6 1 0,-2 5-1 0,-2 5 0 0,-2-3 6 16,0 4 0-16,-1-1 3 0,14 3-2 0,-31 10 1 15,17-7-2-15,-1 6 5 0,1 0 2 0,0-2 3 16,1 4-5-16,-1 2 5 0,4 2 6 0,2-5-6 16,1 5 0-16,2-2-5 0,2 0 1 0,0 0 1 15,3 3 1-15,0-2 4 0,5 0-7 0,1-1 5 16,0 1-1-16,1-3-3 0,1 0-4 0,5-4 7 15,1 4-8-15,2-2-2 0,0-5-11 0,2 2 1 16,2-1 0-16,-1-5-3 0,-2 0-8 0,2 0-5 16,0-4-9-16,-4 2 2 0,3-3-3 0,2-2 8 0,-6-3-3 15,4 2-2-15,-3-3 2 0,-1-1 0 16,-1 0-3-16,0-1 5 0,2-7 1 0,-1 1 6 16,1 1 2-16,-5-2 0 0,-2 7 3 0,2-3 11 0,-2 3 5 15,-1-1 3-15,-1 4 9 0,0-2 5 0,0 4 2 16,-6 8 3-16,9-12 0 0,-5 6-2 15,-4 6 2-15,9-8 0 0,-9 8 0 0,12-3 2 0,-12 3 6 16,12 0-2-16,-12 0 3 0,20 6 9 0,-13-1 0 16,2 1-3-16,1 4 6 0,4 0-5 0,-1 2 9 15,-1 1-3-15,2 2 0 0,0-2-4 0,-2-1 2 16,8 3-8-16,-4 1-1 0,-1 1 1 0,-1-3-8 16,2-3-6-16,-1 1 13 0,0-1-11 0,1 0 1 15,-5-1-2-15,4-1 1 0,-5 0-10 0,2-2-17 0,-3-3-18 16,0 0-8-16,-9-4-11 0,15 7-11 15,-8-5-19-15,-7-2-20 0,12 2-26 0,-12-2-23 16,0 0-19-16,14-8-23 0,-14 8-17 0,7-15-18 16,-3 5-39-16,-2 1-194 0,-1-4-489 0,1-3 218 0</inkml:trace>
          <inkml:trace contextRef="#ctx0" brushRef="#br0" timeOffset="9865.62">13074 478 64 0,'0'0'226'0,"0"0"-2"0,-11-10 0 0,11 10 6 0,-9-4-1 15,9 4-2-15,-12-3-9 0,12 3-16 0,0 0-13 16,-21 7-9-16,12-3-12 0,-2 6-8 0,-1-2-9 16,-1 5 2-16,0 0-14 0,-1 9-4 0,-1-2-3 15,2 3-16-15,-5 0 2 0,5 0-8 0,-2 1-19 16,-2 10-3-16,4-11-9 0,1 0-3 0,3-3-4 16,1 3-16-16,1 0-5 0,0-7-12 0,2 1-2 0,-1-1-22 15,5-4-8-15,-4-3-27 0,5 3-14 16,0-12-18-16,3 18-14 0,-3-18-9 0,2 12-14 15,-2-12-18-15,9 7-23 0,-9-7-21 0,13 0-17 0,-13 0-7 16,24-5-14-16,-11-2-9 0,2-3-18 0,0 1-31 16,2-4-135-16,-1-4-414 0,2-3 184 15</inkml:trace>
          <inkml:trace contextRef="#ctx0" brushRef="#br0" timeOffset="10078.14">13173 613 74 0,'7'-6'204'0,"2"3"-7"0,2-1-3 0,-11 4 4 16,13-4 7-16,-13 4-5 0,15 1-3 0,-15-1 3 15,12 10 3-15,-6-5-5 0,1 3-9 0,-1 4-2 16,2 2 1-16,-2 2-4 0,-2-3-18 0,5 5-4 16,-6 0 0-16,2-3-21 0,2 1-15 0,-2-1-4 15,-1 1-6-15,2 0-11 0,0-1-12 0,0 1-7 16,0-6 6-16,0 6-27 0,0-4-1 0,-2-3-5 0,2 1-16 16,-1-2-24-16,2-1-24 0,-7-7-20 0,5 11-29 15,-5-11-15-15,6 5-20 0,-6-5-34 16,0 0-44-16,0 0-44 0,0 0-42 0,0 0-69 0,0 0-199 15,7-31-563-15,-13 15 250 0</inkml:trace>
          <inkml:trace contextRef="#ctx0" brushRef="#br0" timeOffset="10266.61">13330 328 237 0,'0'0'324'16,"-3"-19"-22"-16,3 19-22 0,-3-18-26 0,1 10-21 15,2 8-19-15,0-18-21 0,-1 7-21 0,1 11-12 0,3-14-22 16,-3 14-26-16,8-13-32 0,-3 3-31 0,1 5-36 16,-6 5-34-16,13-13-30 0,1 6-37 15,-1 0-36-15,-1 0-23 0,3 1-29 0,-3-2-183 0,-2 1-390 16,1 0 173-16</inkml:trace>
          <inkml:trace contextRef="#ctx0" brushRef="#br0" timeOffset="11084.02">13456 667 135 0,'0'0'293'0,"0"0"-24"0,0 0-18 16,-15-4-17-16,15 4-20 0,0 0-23 0,0 0-17 0,0 0-16 16,0 0-16-16,0 0-13 0,0 0-18 0,0 0-8 15,35-4-13-15,-19 4-17 0,-3 0-11 16,7-5-12-16,-5 4-9 0,4 1-13 0,2 0-7 0,-2 1-4 15,2-2-1-15,3-1-3 0,-3 2-1 0,-5 2-5 16,4-1 4-16,-2-1-4 0,-3 2 4 16,1 2-1-16,-1-1 5 0,0 3 3 0,0-2 1 0,-5-2 4 15,4 3 8-15,-1 3 2 0,-4-5 1 16,3 3 2-16,-2-2-4 0,1 0 2 0,2 6 5 16,-2-8-3-16,-2 3 6 0,-2-1-8 0,-7-4-3 15,18 5 1-15,-6-4 0 0,-12-1-1 0,19 1-7 0,-10-1 4 16,-9 0 0-16,24-2-6 0,-13-2 1 0,-1 1-4 15,-1-2-2-15,3-3-2 0,-5-1 2 0,1 2-4 16,2-3 1-16,-1-1-3 0,-3 4-2 0,2-4 0 16,-2-1-2-16,1 0-3 0,-2 4 5 0,-5 8-1 15,7-17-5-15,-6 11 3 0,-1 6 2 0,6-12-1 0,-6 12 0 16,6-8-2-16,-6 8 0 0,0 0-5 0,6-10-2 16,-6 10 0-16,0 0 2 0,0 0-3 15,0 0 10-15,0 0-6 0,14 22-1 0,-10-10-2 0,-1 1 3 16,3 4-3-16,0-3 3 0,6 10 5 0,-4-2-4 15,-1 5 3-15,6-2 4 0,2 10-2 0,-1 3 7 16,-1-4 4-16,11 1 4 0,-12-8 3 0,3 10 3 16,0-2 2-1,-3-1-6-15,0 2 3 0,-5-9 1 0,-1 7-3 0,-6-6-2 0,0 1 5 0,-6-1 4 16,-4-2 8-16,-4 0-4 0,-2-6-4 0,-14 6-3 16,-4-4-8-16,-1 1-9 0,-6-2-30 0,-6-8-26 15,-3-3-25-15,-5 2-15 0,-2-5-11 0,3-2 0 16,2-3 4-16,12-2-6 0,7-2-37 0,5 0-64 15,2-8-62-15,1-1-254 0,3-5-556 0,4-3 247 16</inkml:trace>
          <inkml:trace contextRef="#ctx0" brushRef="#br0" timeOffset="10512.32">13592 93 154 0,'6'6'224'0,"-6"-6"-6"0,0 0-2 0,0 10-6 16,0-10-8-16,0 21-6 0,0-8-3 0,-3 1-18 15,6 8 3-15,-2 2-10 0,-1 1-5 0,2 1-10 16,2 0-6-16,-1 3-8 0,0 8-12 0,0-10-4 16,2 10-7-16,1-1-14 0,-3-1-9 0,3-7-10 15,-2-3-11-15,2 6-1 0,-3-3 1 0,2-3-17 16,-2 3-7-16,3-4-3 0,-2 3-5 0,-1-4-1 15,0 1-15-15,-1-6-16 0,-2-1-6 0,0 1-8 16,0-3-23-16,-5 3-13 0,5-2-18 0,-1-7-19 16,-1 3-21-16,2-12-21 0,-4 18-21 0,2-11-20 15,2-7-14-15,0 0-35 0,0 12-38 0,0-12-165 0,0 0-447 16,0 0 198-16</inkml:trace>
        </inkml:traceGroup>
        <inkml:traceGroup>
          <inkml:annotationXML>
            <emma:emma xmlns:emma="http://www.w3.org/2003/04/emma" version="1.0">
              <emma:interpretation id="{C73963D6-FCDC-49AE-B9EF-6C83DE182B08}" emma:medium="tactile" emma:mode="ink">
                <msink:context xmlns:msink="http://schemas.microsoft.com/ink/2010/main" type="inkWord" rotatedBoundingBox="17631,1187 18760,1181 18767,2298 17637,2305"/>
              </emma:interpretation>
            </emma:emma>
          </inkml:annotationXML>
          <inkml:trace contextRef="#ctx0" brushRef="#br0" timeOffset="11949.16">14931 643 90 0,'0'0'287'0,"0"0"-20"0,0 0-22 0,0 0-19 16,0 0-10-16,-4 17-11 0,4-17-9 0,0 13-11 0,0-13-11 15,4 12-18-15,-2-4-8 0,-2-8-24 0,7 18-5 16,-2-12-7-16,1 3-15 0,-2-2-4 16,7 4-5-16,0 0-8 0,3-2-5 0,-1-2-6 15,4 1-12-15,-1-5 0 0,1 0-9 0,2 0-5 0,2-2-3 16,0-1-2-16,-2-1 0 0,3 1-7 0,-4-3-1 15,0-1-3-15,0-2-2 0,-3 2-3 0,3-1-2 16,-9 0-6-16,-2-5 0 0,4 1 0 0,-5-1-3 16,-2-3 0-16,-1 0-2 0,-3 0-6 0,-6-2-1 15,-1 3-2-15,-1-1 2 0,-4-2 3 0,-1 6-9 16,-5-2-1-16,-4 4-1 0,2 0 2 0,1 3 2 16,1 0-6-16,2 2 1 0,-2 2-6 0,3 0 2 15,15 0-11-15,-24 0-1 0,15 2-3 0,9-2-6 0,-13 4 3 16,13-4 5-16,0 0-5 0,-5 7 6 0,5-7 0 15,0 0 4-15,0 0 1 0,31 5 3 16,-16-4 0-16,3 0 3 0,2-2-2 0,1 0 6 0,5-4-4 16,15 2 5-16,-10-7 0 0,9 2 3 15,0 2 1-15,1-4 5 0,1-1 0 0,4-3 12 0,0 7 5 16,5-6 6-16,-8 1 2 0,2-2 4 0,2-2 2 16,-2-3-7-16,-3 1-1 0,1 2 0 0,-3-4 2 15,-4 0 0-15,0 3 4 0,-9 3-1 0,-3-5-3 16,-2 3-2-16,-7 3 9 0,4-2 10 0,-10 1-1 15,-1 1-2-15,-4 2-9 0,-4 1 3 0,0-2-8 16,0 12-3-16,-12-19 2 0,-1 11-8 0,-6 2-3 16,-8 2-4-16,0 3-3 0,-2 0 3 0,4 1-6 0,-2 5-2 15,2 2 2-15,4 4-4 0,0 2 4 16,3-3-5-16,3 1 5 0,-3 0-6 0,8 4 0 16,-6 1-3-16,8-1 3 0,2 2 2 0,0 1-5 0,5 3 7 15,-1 3 0-15,4 0-5 0,-2 5 7 16,4-1-8-16,-1 8 8 0,2 1 1 0,2 0-1 15,-1-1 3-15,0 2 3 0,2-3 1 0,-3 1 2 0,3 1 0 16,-5 3 6-16,6-6-10 0,-3-5 6 0,-5 12 1 16,2-6-3-16,0 0-1 0,0 2-3 15,0-9 1-15,0 10 4 0,2-11 6 0,-5-3-14 0,1 1-1 16,4 1-4-16,-4-2-21 0,2-6-8 0,3 0-10 16,-1-5-13-16,-2 4-15 0,3-5-14 0,4-2-8 15,-4-3-17-15,-3 0-28 0,-3-7-38 0,13 6-41 16,-13-6-37-16,0 0-68 0,18-11-162 0,-18 11-518 15,3-19 230-15</inkml:trace>
          <inkml:trace contextRef="#ctx0" brushRef="#br0" timeOffset="12119.12">15717 887 149 0,'-7'-5'363'0,"7"5"-39"0,-8-13-23 0,8 13-31 15,-10-7-22-15,10 7-23 0,-3-8-32 16,3 8-18-16,0 0-13 0,0 0-17 0,12-13-18 15,-3 7-18-15,6 1-12 0,3-1-29 0,7-1-33 0,-6 3-34 16,8 3-38-16,-1-1-35 0,3-3-49 0,3 3-39 16,8-5-47-16,-9 3-193 0,11-6-432 15,-2 1 191-15</inkml:trace>
        </inkml:traceGroup>
        <inkml:traceGroup>
          <inkml:annotationXML>
            <emma:emma xmlns:emma="http://www.w3.org/2003/04/emma" version="1.0">
              <emma:interpretation id="{ADDDFCCE-84F5-49FA-87FF-5C41FC6AC317}" emma:medium="tactile" emma:mode="ink">
                <msink:context xmlns:msink="http://schemas.microsoft.com/ink/2010/main" type="inkWord" rotatedBoundingBox="19821,1235 21709,1224 21713,1926 19825,1937"/>
              </emma:interpretation>
            </emma:emma>
          </inkml:annotationXML>
          <inkml:trace contextRef="#ctx0" brushRef="#br0" timeOffset="13702.09">17189 390 22 0,'-12'-10'237'0,"3"7"-9"0,2-4-5 0,-4 3-4 15,2-2-5-15,9 6-17 0,-11-7-15 0,11 7-15 16,-9-5-18-16,9 5-14 0,0 0-18 0,0 0-9 16,-6-6-12-16,6 6-11 0,0 0-5 0,0 0-10 15,0 0-7-15,32-2-6 0,-17 4-9 0,3 3-3 16,6-3-3-16,1 4-4 0,5 2-5 0,8 2-6 16,0-3-1-16,0 8 1 0,-3-5-8 0,4 0 4 15,-3 7-7-15,-6-5 1 0,4 3-3 0,-7 0 1 16,-2-3-1-16,2 5 1 0,-4-3-1 0,-4 3-2 15,0-1 2-15,-1 0 2 0,-3 1 5 0,-3 0 4 16,0 1-2-16,-5-1 7 0,-1-3 6 0,-3 3-1 0,0 1 1 16,-3-2-3-16,-3 1 2 0,2-1 0 15,-5 2 0-15,-2-1-3 0,-2 0-1 0,-3 1-3 16,-2 0-6-16,-2-1-2 0,-1-1 3 0,-1-1-1 0,0 1-12 16,4-4-12-16,-3-2-15 0,4-3-17 0,-1 2-25 15,1 0-14-15,2-5-20 0,0 2-25 0,3-1-20 16,0-2-29-16,9-3-36 0,0 0-55 0,-21-4-158 15,21 4-451-15,-8-12 200 0</inkml:trace>
          <inkml:trace contextRef="#ctx0" brushRef="#br0" timeOffset="13302.11">17440 450 168 0,'0'0'275'0,"0"0"-13"0,0 0-15 15,0 0-16-15,0 0-24 0,0 0-16 0,0 0-9 16,0 0 3-16,0 0-8 0,-11 27-14 0,8-12-11 15,2 1-14-15,-2 1-9 0,1 6-2 0,1-1-14 16,-4-2-8-16,4 1-9 0,1 0-11 16,-3-4-3-16,3 1-10 0,0 0-6 0,0-2-8 0,0 0-5 15,3 4-8-15,-2-3-8 0,-1-3-5 0,5 4-19 16,-4-1-22-16,-1-3-24 0,0-1-25 0,2 0-30 16,-2 2-23-16,0-15-22 0,-2 19-32 0,1-9-25 0,1-10-28 15,-3 13-230-15,3-13-485 0,-9 8 215 16</inkml:trace>
          <inkml:trace contextRef="#ctx0" brushRef="#br0" timeOffset="14185.77">17911 347 191 0,'13'-11'234'0,"-7"7"-8"0,2-3-11 16,1 4-11-16,1-3-13 0,4 1-8 0,2 1-17 0,2-3-12 15,9 1-9-15,-2 2-8 0,2-1-12 0,-2 0-5 16,2-1-12-16,0 1-10 0,1-2-15 16,-2 5-3-16,1-4-10 0,-1 4-6 0,0-2-4 15,-7 1-10-15,2 2-18 0,-3 1-23 0,0 0-19 0,-2-1-24 16,-4 1-21-16,-12 0-23 0,21 0-12 0,-13 1-20 15,-8-1-8-15,0 0-10 0,11 1-7 0,-11-1-9 16,0 0-5-16,0 0 0 0,0 0-11 0,0 0 7 16,-50 7 10-16,36-7 25 0,-5 2 48 0,3 2 36 15,-2-3 33-15,0 2 16 0,3 0 7 0,0 1 16 16,2-1-3-16,1-1 19 0,12-2 3 0,-18 4 10 16,10 0 1-16,-1 0 2 0,2 3 3 0,-2-2-2 15,0 3 7-15,9-8 10 0,-11 16 4 0,7-5 3 0,0 3-1 16,-2 2 2-16,3 1 2 0,-3 5 3 0,6 1 1 15,0 2-3-15,0 2-4 0,1-1 1 16,-1-1-6-16,2 3-2 0,1-3-10 0,0 1-3 16,1-2-6-16,2 1-13 0,-4-3 3 0,-1-2-4 0,-1-2-8 15,7 5-6-15,-4-8-1 0,3 2-6 0,-4-2-3 16,-1-2-19-16,4 4-21 0,-2-6-21 0,-3-2-19 16,0 3-23-16,0-12-29 0,3 18-28 0,-3-18-36 15,1 11-27-15,-1-11-47 0,0 0-188 0,0 0-462 16,-7 8 204-16</inkml:trace>
          <inkml:trace contextRef="#ctx0" brushRef="#br0" timeOffset="14370.13">18126 656 29 0,'0'0'239'0,"16"-10"-18"0,-7 6-10 0,2-2-16 16,4-1-24-16,-2 3-12 0,5 0-16 0,-3 1-15 15,1-1-17-15,2 2-18 0,1 1-34 16,-4-3-22-16,5 4-35 0,-1 0-39 0,-1 0-24 0,3-2-43 16,-2 2-162-16,-2-1-289 0,5-3 128 15</inkml:trace>
          <inkml:trace contextRef="#ctx0" brushRef="#br0" timeOffset="14742.16">18885 404 42 0,'0'0'257'0,"1"-13"-8"0,-1 13-7 16,0 0-16-16,0 0-14 0,-12-13-19 0,12 13-14 15,-8-5-18-15,8 5-13 0,0 0-14 0,-24 4-11 16,24-4-13-16,-17 7-7 0,7-1-11 0,1 1-10 16,-2 0-11-16,2-1-4 0,2 5-6 0,-3 1-9 15,4-2-4-15,1-2-2 0,1 3-8 0,-1-1 0 16,5-10-7-16,0 24-5 0,3-12-1 0,-3 3-1 0,2-8-4 15,5 4 1-15,1 3-9 0,2-3 3 16,-1-1-1-16,3 1 1 0,0 2-3 0,-2-2 2 16,7-1-5-16,-4 4 1 0,2-5-2 0,3 1 1 15,-5 2-3-15,1-3 1 0,1 1 1 0,-2 2 2 0,-1-3 4 16,-3 1 1-16,3 0 2 0,-3 1 5 0,-3-4 2 16,0 4 7-16,0-2 5 0,-2 0 9 0,-2-1 7 15,-2-8 3-15,-6 18-3 0,0-5-3 0,-6-4-3 16,-3 0 1-16,0-1-13 0,-10 2 8 0,2 1-25 15,-2-1-12-15,0-1-20 0,2-4-20 0,-5 1-24 16,10-3-29-16,-7 2-29 0,-1 1-28 0,7-5-37 16,0-2-37-16,2-1-284 0,-2 1-544 0,2-7 241 15</inkml:trace>
        </inkml:traceGroup>
        <inkml:traceGroup>
          <inkml:annotationXML>
            <emma:emma xmlns:emma="http://www.w3.org/2003/04/emma" version="1.0">
              <emma:interpretation id="{B68B13FC-4EFE-49C0-91D3-B70E4C979C8F}" emma:medium="tactile" emma:mode="ink">
                <msink:context xmlns:msink="http://schemas.microsoft.com/ink/2010/main" type="inkWord" rotatedBoundingBox="22411,1082 27959,1050 27969,2869 22421,2901"/>
              </emma:interpretation>
            </emma:emma>
          </inkml:annotationXML>
          <inkml:trace contextRef="#ctx0" brushRef="#br0" timeOffset="16966.09">19723 751 136 0,'0'0'232'0,"-6"6"-13"0,6-6-18 15,-6 9-12-15,6-9-15 0,-3 9-13 0,3-9-8 16,0 14-13-16,0-14-11 0,6 15-8 0,2-7-3 0,-2 0-10 15,4 0-5-15,2-1-5 0,1-1-7 16,5 0-6-16,2-1-7 0,3-2-9 0,1-3 0 16,-3 3-9-16,6-6-5 0,0 3-6 0,3-3-7 0,-3-1-4 15,-4-1 0-15,3-2-6 0,-7 1 1 16,-1 0-8-16,1-1-2 0,-2 0-1 0,-4 0 0 0,-1-3-2 16,-3 3 3-16,0-5-3 0,-1 2-3 0,-2 0-1 15,-5 0-3-15,1-3-1 0,-2 13-5 0,-2-19-3 16,-4 7 8-16,-1 3-11 0,-4-2 7 0,2 4-4 15,-6-3 0-15,-3 3-3 0,-2 5-2 0,-6 1 0 16,-1 2 4-16,-4-1-4 0,4 5 3 0,-1-2 0 16,0 4 1-16,2-2 0 0,-1-1 3 0,3 6 0 15,2 2-1-15,7-4 1 0,2 3 1 0,-2-3-4 16,4 4-1-16,1-1 0 0,4 1 3 0,3 0-7 16,2 2 6-16,-2-5-1 0,3-9 1 0,10 23-1 15,-4-15 3-15,1 0-2 0,7-1 1 0,-1 1-2 0,7-1 1 16,-1-3-4-16,8 3 5 0,-3-6-6 0,3 1 7 15,-2-2-5-15,5-3 5 0,-6 1-3 16,-1 0 3-16,3-2-4 0,-10-3-4 0,2 1 7 16,-1-1-3-16,-3 1-1 0,3-1-1 0,-4-1-3 0,1-6 6 15,-2 4 0-15,-6 2 1 0,3-5 1 16,-3 2 0-16,-1 1-7 0,0 0 7 0,-5 10 1 16,3-17-3-16,-3 9 7 0,0 8-3 0,1-11 1 0,-1 11 0 15,0 0-3-15,0 0-1 0,0 0-1 0,0 0 1 16,0 0-3-16,0 0 4 0,0 0-1 0,0 0-4 15,-17 29 2-15,12-18-1 0,7 3-5 0,-2-14 7 16,3 17 0-16,-3-7-2 0,3 0 2 0,2 3-1 16,1-4 1-16,2 0-1 0,4-1-2 0,-5 0 1 15,7-2 4-15,-1 0 1 0,5-3-4 0,0-2 0 16,4-1 2-16,5 0 3 0,1-3-2 0,-2-2 1 16,4-3-3-16,-2 0 0 0,14-7-2 0,-6 2 2 15,-1-1-3-15,0-7-2 0,-9 7 0 0,6-10 2 0,-4-2-10 16,3-1-7-16,-2-8-5 0,-2 0-4 15,-2-3-10-15,2 1-1 0,-6-3-5 0,0 2 0 16,-2 2-5-16,-1 0 7 0,-5 0-2 0,-5-1 11 0,-2 11 0 16,-6-2 2-16,0 0-4 0,-6 6 12 0,-2-2 3 15,-2 4 5-15,-1 0 5 0,-5 2 3 0,3 5 2 16,-1 2 6-16,-2 6-1 0,-4-2 3 16,1 4-5-16,-6 5 0 0,5 0 4 0,-5 8 4 0,3 0-2 15,-4 5-3-15,-2 9 5 0,4-6 1 0,8 4-3 16,-7 11 2-16,7-2 0 0,2 4-2 0,2 4 0 15,8-12 5-15,1 15-6 0,4-7 1 0,1 4 4 16,4 0 0-16,7-1-5 0,7-4 3 0,-1-2-3 16,2-1 2-16,3-3-1 0,-3-7 2 0,-2 0-3 15,3-3 6-15,2-5-4 0,-1-1-3 0,-1-1 4 16,-4-5-4-16,1 0 2 0,1-2 0 0,-2-1-4 16,1-3 2-16,0-3-2 0,1 3 6 0,-4-3-4 15,1-2 1-15,-2-2-1 0,-1 1-3 0,1-1 4 0,-3 1-1 16,2 1-1-16,-7-1 0 0,2 2-1 15,-1-3 3-15,-8 7-2 0,10-3-3 0,-10 3 0 16,12-8 0-16,-12 8-7 0,0 0 10 0,12-2-5 0,-12 2-2 16,0 0 3-16,15 7 1 0,-15-7-3 0,12 10 6 15,-5-4-2-15,1-2 0 0,-1 0 1 0,4 3 2 16,0-3 1-16,0 2 0 0,2-1-1 16,1 1 0-16,4-3 2 0,0 0 0 0,-2-3-2 0,3 1 1 15,8-2-4-15,-7-2 5 0,-1 2 1 0,2-1-2 16,-3-3-2-16,-2 4 5 0,2-6 0 0,-5 2 9 15,1-5 2-15,-1 3 6 0,-2-4-3 0,-4 4 1 16,-1-2-1-16,-3-6-2 0,-3 6-6 0,-1-9 2 16,1 6-10-16,-6 2-1 0,-2 0 1 0,-4-2-10 15,0 2-6-15,-3 2-8 0,-1 2-15 0,-3 4-9 16,-8 2-12-16,1 2-9 0,1 2-12 0,0-1-12 16,-2 7-17-16,5-3-7 0,4 0-6 0,0 4-7 15,4 0-3-15,1-1 0 0,2 4 3 0,4-3 14 0,3 0 9 16,4 2 10-16,0-13 5 0,4 21 10 15,3-11 14-15,2 2 9 0,3-1 16 0,3 1 14 16,2-1 16-16,4-2 4 0,4 3 17 0,-3 1 7 16,4-5 12-16,0 2 4 0,0-3 8 0,-2 3 12 0,3 1 3 15,-4-5 1-15,3 2 1 0,-2 3 0 16,-5-4-4-16,0 3-1 0,1-1-9 0,4 4 5 0,0 2-6 16,-5-3-4-16,5 5-5 0,-11-4 4 0,4 6-6 15,0 3-6-15,-3-2-2 0,7 11 4 0,-8-4-7 16,5 7-1-16,-6-8 4 0,3 10-5 0,6-2-4 15,-3 4-4-15,-5 0 1 0,2-3-2 0,0 4 1 16,1-1 1-16,-2-2 2 0,-4 1 1 0,2-2 0 16,-1 1 1-16,-5-9 3 0,1-1 2 0,-4 1-2 15,2 2-1-15,-3-3 1 0,3-2 6 0,-5-2-2 16,-2 0 6-16,-2-4-1 0,-5-3 1 0,-3 3-3 16,-6-1-5-16,3-3 2 0,-6-3-1 0,-2-1-6 15,6-3-1-15,-13-3 1 0,3 3-7 0,-2-4 6 0,0-5-2 16,-1 1-3-16,2-6 1 0,1-1 2 15,0 0 1-15,2-3-2 0,1-1-2 0,3-5-5 0,2 3-1 16,4-4-5-16,2-5-3 0,1-2-7 0,3-11-9 16,4 0-9-16,1-4-3 0,10-2-9 0,4-5-8 15,4 0-10-15,1-1-3 0,11-15-15 0,1 2 1 16,5 2 6-16,-12 11 8 0,7 5 6 0,0 2 5 16,0 3 7-16,-3 2 4 0,-2 1 15 0,4 1 13 15,-6 6 13-15,-2 7 15 0,-3 1 9 0,0 0 9 16,-1 7 5-16,-4-1 1 0,-1 2 6 0,0 0 2 15,-6 5 0-15,1-3-2 0,-4 10-3 0,11-10-3 16,-7 6-7-16,-4 4-6 0,5-10-4 0,-5 10-1 16,0 0-4-16,0 0 1 0,0 0-6 0,0 0-6 15,21 14 3-15,-15-6 0 0,-6-8-4 0,9 13 3 16,-2-7-2-16,0-1-6 0,2 3 4 0,5 3 1 0,-4-6 0 16,5 4-2-16,-3-5-5 0,-1 0 7 15,2 1 3-15,0-3-6 0,1-1-2 0,1-1 1 0,1-1 1 16,1-1 1-16,-4-2 1 0,0 0 3 15,-1-3-5-15,-3 0 4 0,2 2 4 0,1-6-4 0,-5 2 3 16,-1-5 5-16,-3 2-5 0,2-1 3 0,-2-4-5 16,-3 3 1-16,-3-4-3 0,-2 3 6 0,-1-1-9 15,3-1 0-15,-7 4 2 0,1 1-4 0,-6 2-2 16,1 2-1-16,-3 2-1 0,-9-5-4 0,-1 8-2 16,2 3-7-16,0 3-6 0,-5 1-12 0,4-1-5 15,0 8-9-15,6-4-16 0,4 1-17 0,-2 2-19 16,9 4-13-16,-3-4-16 0,0 1-18 0,8 0-14 15,2 0-15-15,2-11-23 0,11 16-50 0,-4-6-134 16,6-5-409-16,2 1 181 0</inkml:trace>
          <inkml:trace contextRef="#ctx0" brushRef="#br0" timeOffset="17424.95">22343 774 146 0,'0'0'238'16,"8"-3"-17"-16,-8 3-9 0,0 0-20 0,12-3-15 15,-12 3-10-15,0 0-10 0,13 11-9 0,-7-8-9 16,-1 4-10-16,-1 3-2 0,7-3-13 0,-2 4-2 16,1 2-12-16,0 0-4 0,-1-1-12 15,2 0-2-15,-1 0-5 0,-1 3-5 0,-1-2-9 0,1-2-2 16,-3-2-9-16,-2 0-6 0,2 2-4 16,0-2-1-16,-2-5-5 0,-4-4-5 0,6 11-4 0,-6-11 1 15,0 0 7-15,9 6 4 0,-9-6 7 0,0 0-3 16,0 0-4-16,0 0-6 0,0 0-2 0,0 0-3 15,0 0-6-15,8-27 2 0,-4 20-11 0,1-2-13 16,-2-6-4-16,3 4-10 0,1-4-2 0,2 1 1 16,5 0-8-16,-6 0 0 0,3 1 3 0,2-1 3 15,1 3-3-15,-2 1 5 0,0 0 1 0,0 2 3 16,2 2 0-16,-6 1 3 0,4-1 2 0,-3 6 4 0,3-4 7 16,-12 4 3-16,19 0 10 0,-10-2 3 0,-9 2-1 15,19 6 12-15,-8-1 7 0,4 1-3 0,-6 0 3 16,4 2 10-16,1 2 1 0,-1 0 3 0,-3 0 3 15,5-3-5-15,-7 6 8 0,4-2-17 0,1-3 10 16,-5 6-1-16,1-7-6 0,0 3-6 16,-5-2-2-16,5 0 2 0,-5-1-7 0,4 1-6 0,-1 0 3 15,-7-8-9-15,8 8-10 0,-2-2-24 16,-6-6-23-16,6 9-20 0,-6-9-25 0,6 5-19 0,-6-5-22 16,0 0-28-16,0 0-41 0,0 0-49 0,0 0-25 15,0 0-242-15,0 0-550 0,0 0 243 0</inkml:trace>
          <inkml:trace contextRef="#ctx0" brushRef="#br0" timeOffset="17593">22909 545 216 0,'-2'-11'235'16,"2"11"-19"-16,-3-11-15 0,3 11-19 0,-3-10-23 15,3 10-17-15,0 0-21 0,0 0-26 0,-7-10-32 16,7 10-24-16,0 0-31 0,0 0-38 0,0 0-33 15,0 0-43-15,18-4-141 0,-18 4-267 0,15-5 119 16</inkml:trace>
          <inkml:trace contextRef="#ctx0" brushRef="#br0" timeOffset="17867.14">23274 298 172 0,'0'0'250'0,"0"0"3"0,0 0-4 0,0 0-6 16,0 0-16-16,12 19-5 0,-9-4-15 0,-2-1-4 0,2 3-11 16,3 4-7-16,-1 3-1 0,4 0-20 15,-3 3-5-15,1 0-1 0,5 10-9 0,-6-4 1 16,2-3-22-16,-1 4-10 0,2-5-8 0,-2-4-16 0,-2 1 0 16,5-2-4-16,-4 2-11 0,2-2-7 0,-2 1-9 15,1-3-5-15,-1 3-4 0,-3-6-5 16,3-2-5-16,-1 1-10 0,-2-4-22 0,3-1-29 0,-3 0-18 15,0 2-19-15,-3-5-24 0,0-10-21 0,-3 19-24 16,0-12-32-16,-3 4-34 0,1-4-28 0,-1 0-33 16,6-7-63-16,-16 10-177 0,7-9-530 15,9-1 235-15</inkml:trace>
          <inkml:trace contextRef="#ctx0" brushRef="#br0" timeOffset="19048.02">23235 859 244 0,'3'-7'253'0,"3"-1"-17"0,0 0-11 16,2 0-14-16,-1-3-10 0,5-1-14 15,-5-3-13-15,8 5-20 0,-1-5-13 0,-1-2-14 16,4 0-14-16,-1-1-11 0,0-3-9 0,2 0-6 0,-1 0-17 16,-1 1-2-16,-2-2-6 0,5 1-7 15,-6-2-6-15,2 0-7 0,2 0-2 0,-4 5-7 16,-2 0 0-16,3-2-2 0,-8 5-3 0,5 1 3 0,-2 2-2 15,-2 0 1-15,-1-1 0 0,0 7-4 0,2-3-1 16,-2 3 0-16,-6 6-1 0,7-10-6 0,-7 10-1 16,9-5-7-16,-9 5-3 0,0 0 1 0,0 0 0 15,0 0 2-15,19 11 0 0,-19-11 1 0,6 18 10 16,-1-5 9-16,4 5 13 0,-5 2-4 0,-1 8 1 16,3-5 1-16,0 14-1 0,-6-8 1 15,8-3 0-15,-8 10 4 0,6-8-7 0,-3 0-1 0,3 6-5 16,-2-9 1-16,-1 3-1 0,3-4-4 0,0 1-4 15,1-5 1-15,-4 1-5 0,3-6 3 0,-1 1-3 16,1-1 3-16,0-1-7 0,-5-4-1 0,5 1 2 16,-3-3-3-16,3-1-5 0,-6-7-7 0,3 13-4 15,-3-13 1-15,8 6 0 0,-8-6-5 0,9 5-10 16,-9-5-9-16,0 0 0 0,0 0 3 0,22-11-3 0,-15 1-5 16,-1 2-4-16,2-3-2 0,-2-4-3 15,3 0 1-15,1 1 4 0,-1-1 2 0,-1 1 9 16,1-1-2-16,-2 6 8 0,2-4 4 0,-3 2 11 0,1 0 6 15,-4 5 1-15,-3 6 9 0,8-11 2 0,-8 11-4 16,9-8 1-16,-9 8-1 0,0 0-5 0,6-6 13 16,-6 6-4-16,0 0 4 0,0 0 1 0,16 17 4 15,-13-9 3-15,0 3-1 0,5-2 0 0,-2 5 0 16,-1 0 2-16,-2-1 1 0,5 2-9 0,-2 1-3 16,1 0 2-16,2-3-2 0,-3 5 0 0,2-4-14 15,-2-4-17-15,0-1-21 0,-2 0-17 0,-1 1-18 16,3-3-18-16,-6-7-17 0,6 13-12 0,-4-8-9 15,-2-5-11-15,8 10-5 0,-8-10-13 0,0 0-5 16,17 0-10-16,-17 0-10 0,0 0 4 0,19-15 16 0,-13 8 7 16,2 1 18-16,1-4 8 0,1-4 16 15,-7 2 15-15,8-1 21 0,-3 2 25 0,1-2 26 0,-1 2 24 16,1-2 25-16,-5 2 21 0,-1 4 19 0,3-3 19 16,-6 10 11-16,6-12 12 0,-1 6 7 0,-5 6 19 15,3-10-4-15,-3 10-5 0,6-8-2 0,-6 8-12 16,0 0-16-16,0 0-8 0,0 0-8 0,13-6 3 15,-13 6 2-15,0 0 7 0,0 0-3 0,6 22-2 16,0-16-6-16,-5 3 2 0,-1-9-2 0,12 18-8 16,-9-8 8-16,2 1-12 0,1-4-4 0,-6 5-4 15,6-2-11-15,-3-3 1 0,4 3 0 0,-4-1-7 16,-3-9-7-16,6 10-2 0,2-2-5 0,-5 0 1 16,-3-8 4-16,12 7-11 0,-12-7 7 0,10 3-10 15,-10-3 5-15,10 4-5 0,-10-4-5 0,0 0 3 16,18-6-4-16,-18 6 1 0,14-11-4 0,-10 6-1 0,5-2-3 15,-3 1-5-15,-3-4 9 0,8-5-11 0,-2 3-8 16,-2 0 8-16,-1-5-6 0,4 6 1 16,-7-3 2-16,6 4 3 0,-4-1 2 0,1 4-7 15,0 1 6-15,-6 6-3 0,7-11 7 0,-7 11-3 0,0-8-7 16,0 8 10-16,0 0-13 0,0 0 2 0,0 0-2 16,0 0 4-16,0 0 2 0,0 0-11 15,20 19 16-15,-20-11 5 0,6 3 3 0,-6-11 2 0,2 18-2 16,1-7-2-16,2 0 3 0,-2 2-3 0,3-2 6 15,3 3-10-15,-5-6 8 0,2 2 4 0,0 0-8 16,5 1 4-16,-5-4 1 0,1 0-8 0,2-1 5 16,-1-2-2-16,-8-4 2 0,14 7 5 0,-6-7-4 15,4 2 0-15,-12-2-4 0,19 0-4 0,-19 0 8 0,24-7-9 16,-9 1 1-16,-2-1 5 0,1-3-5 0,-1 1 1 16,-1 0 6-16,5-1-4 0,-7 0 8 15,5 5 5-15,-5-7 26 0,7 5-9 0,-11 3 14 0,4-1 8 16,-4-1 3-16,-6 6-3 0,17-5-5 0,-17 5-4 15,13-3-1-15,-13 3-4 0,15 1-9 16,-15-1 5-16,13 3-3 0,-5 5-13 0,-2-5 6 0,-6-3-1 16,13 10-6-16,-7-3-2 0,0-1-2 0,-1 2-29 15,-5-8-19-15,6 15-38 0,-3-7-37 0,-3-8-37 16,5 13-25-16,-5-6-26 0,0-7-34 0,-5 18-36 16,5-18-30-16,-3 8-32 0,3-8-57 0,-8 8-193 15,8-8-621-15,0 0 274 0</inkml:trace>
          <inkml:trace contextRef="#ctx0" brushRef="#br0" timeOffset="20574.32">25255 513 223 0,'0'0'229'0,"-14"-4"-11"16,14 4-7-16,0 0-16 0,0 0-10 0,-9-6-10 0,9 6-7 15,0 0-13-15,0 0-3 0,0 0-11 0,0 0-4 16,0 0-9-16,0 0-11 0,-10-5-9 0,10 5-7 16,0 0-11-16,0 0-9 0,0 0-10 0,0 0-6 15,0 0-8-15,0 0-4 0,0 0-5 0,0 0 3 16,-11 15-2-16,11-15-3 0,-6 14-9 15,3-7 3-15,-3 0-4 0,6-7-3 0,-7 15-2 0,7-8 1 16,0-7-4-16,-6 13-3 0,6-13-2 0,-6 11-2 16,6-11 1-16,-1 7 0 0,1-7 0 0,0 0 1 15,0 0 8-15,-3 11 5 0,3-11 7 0,0 0 8 16,0 0 5-16,0 0 1 0,0 0-6 0,0 0 2 16,0 0-8-16,0 0-2 0,0 0-6 0,0 0-27 15,0 0-20-15,19-25-27 0,-19 25-38 0,10-10-49 0,-10 10-70 16,12-11-88-16,-12 11-292 0,2-8-621 15,-2 8 275-15</inkml:trace>
        </inkml:traceGroup>
      </inkml:traceGroup>
    </inkml:traceGroup>
    <inkml:traceGroup>
      <inkml:annotationXML>
        <emma:emma xmlns:emma="http://www.w3.org/2003/04/emma" version="1.0">
          <emma:interpretation id="{04C98BA2-BDEC-43DE-8EB9-38478641EFC8}" emma:medium="tactile" emma:mode="ink">
            <msink:context xmlns:msink="http://schemas.microsoft.com/ink/2010/main" type="paragraph" rotatedBoundingBox="1881,3162 31622,2572 31700,6499 1959,7089" alignmentLevel="1"/>
          </emma:interpretation>
        </emma:emma>
      </inkml:annotationXML>
      <inkml:traceGroup>
        <inkml:annotationXML>
          <emma:emma xmlns:emma="http://www.w3.org/2003/04/emma" version="1.0">
            <emma:interpretation id="{BBD8C01A-5950-49FD-B620-04CA349B376F}" emma:medium="tactile" emma:mode="ink">
              <msink:context xmlns:msink="http://schemas.microsoft.com/ink/2010/main" type="line" rotatedBoundingBox="1881,3162 31622,2572 31654,4189 1913,4779"/>
            </emma:interpretation>
          </emma:emma>
        </inkml:annotationXML>
        <inkml:traceGroup>
          <inkml:annotationXML>
            <emma:emma xmlns:emma="http://www.w3.org/2003/04/emma" version="1.0">
              <emma:interpretation id="{05FFD38E-9600-4100-BC0E-4FB440306190}" emma:medium="tactile" emma:mode="ink">
                <msink:context xmlns:msink="http://schemas.microsoft.com/ink/2010/main" type="inkWord" rotatedBoundingBox="1887,3474 6284,3387 6300,4161 1903,4248"/>
              </emma:interpretation>
            </emma:emma>
          </inkml:annotationXML>
          <inkml:trace contextRef="#ctx0" brushRef="#br0" timeOffset="23246.74">-737 2543 50 0,'0'0'132'0,"0"0"-12"0,3-10-6 0,-3 10-6 16,0 0-10-16,6-12 3 0,-6 12-5 0,0 0 4 15,4-9-1-15,-4 9-2 0,0 0 4 0,2-13 3 16,-2 13-5-16,0 0 10 0,0 0 2 0,1-11-1 15,-1 11 3-15,0 0-11 0,0 0-5 0,0 0-7 0,0 0-11 16,0 0-12-16,0 0-5 0,0 0 1 16,0 0 6-16,0 0-4 0,0 0 5 0,-1 48-2 15,1-25 4-15,-2 4-2 0,-2 9-3 0,2 5-2 0,2-3-1 16,0 1-4-16,-6 2 1 0,5 1-12 0,-1-6-2 16,-2 5 1-16,-1-3-6 0,4 1-6 0,-2-1 1 15,0-11-4-15,3-1 5 0,-3 0-13 0,3 3 3 16,-3-11 0-16,1-4-6 0,1 3-2 0,1-7 2 15,0 4 2-15,0-1-2 0,0-13-5 0,-3 18-3 16,6-10 1-16,-3-8-2 0,0 0 0 0,-3 16 2 16,3-16-2-16,0 0 0 0,0 12 5 0,0-12-2 15,0 0 9-15,0 0-5 0,0 0 10 0,0 0-5 16,0 0-5-16,0 0-2 0,0 0 5 0,0 0-9 16,0 0-8-16,-16-39-3 0,14 18-9 0,-4 0-4 15,0-6-9-15,2 2-7 0,1-15-2 0,0 2 4 16,1-3-8-16,2-1 4 0,0 1-3 0,0 0 2 15,2-1 2-15,1-2 4 0,-3 6 1 0,6 3-1 0,-5 8 3 16,5 1 0-16,-4-1 4 0,4 4 2 16,-5 7 2-16,1 0 2 0,2 5 0 0,-3-4 5 15,2 6 2-15,0 0 0 0,-3 9 2 0,6-16 0 0,-4 6-5 16,-2 10 5-16,6-7-2 0,-6 7-3 0,13-7 2 16,-13 7 4-16,17 1 0 0,-17-1 5 15,16 3 0-15,-2 7 5 0,-3-5 4 0,4 5 4 0,-1 4-2 16,7-1 10-16,-2 7 3 0,3-3-1 0,-4 3 12 15,2 2-9-15,10 1 0 0,-11 0 6 0,8 6 5 16,-3 0-3-16,-2-9 5 0,5 6 2 0,-8-6 2 16,5 9 6-16,-6-11 0 0,1 3-1 0,1-2 2 15,-5 1-16-15,0 2 6 0,1-3 2 0,-6-1-5 16,2 0 0-16,-1-1-5 0,2 1-6 0,-2-3 4 16,-2 0-5-16,1-3 0 0,-1 3-7 0,-2-1-3 15,-1-2-1-15,-1-1 1 0,-1-2 0 0,2 1 0 16,-3-2-10-16,2 0-8 0,-5-8-23 0,7 10-15 0,-7-10-18 15,6 10-16-15,-6-10-16 0,6 5-14 0,-6-5-14 16,0 0-19-16,6 6-12 0,-6-6-17 16,0 0-21-16,0 0-38 0,0 0-49 0,0 0-261 15,0 0-575-15,0 0 254 0</inkml:trace>
          <inkml:trace contextRef="#ctx0" brushRef="#br0" timeOffset="23440.98">-569 3068 56 0,'14'-25'225'16,"-4"19"-13"-16,-1-5-18 0,5 1-21 0,2-1-17 16,5-3-14-16,1 3-17 0,4 0-13 0,-1 2-18 15,2 2-35-15,-5-3-42 0,3 3-53 0,1-1-49 16,-11 4-156-16,-2-3-261 0,4 3 116 0</inkml:trace>
          <inkml:trace contextRef="#ctx0" brushRef="#br0" timeOffset="23920.12">387 2717 7 0,'0'0'288'0,"0"0"-12"0,9-8-24 0,-9 8-20 0,0 0-23 16,0 0-21-16,0 0-21 0,0 0-10 0,-40 11-16 16,22-2-9-16,3-1-13 0,-7 5-8 15,1-2-11-15,-4 3-13 0,7 3-4 0,-5-4-11 0,4 1-4 16,5-3-6-16,0 2-7 0,0-1-7 16,-1-1-6-16,3-1-6 0,3 0-4 0,0-2-3 0,5 1-12 15,-2-1-3-15,6-8-3 0,-5 13-10 0,5-13 3 16,2 12-1-16,-2-12-3 0,9 7 1 0,-9-7 1 15,13 6 1-15,-4-6-3 0,-9 0 5 0,24 0-4 16,-10 0-3-16,0-4 1 0,3 3 4 0,1 1-2 16,-5 0 0-16,5-2-1 0,-4 2-2 0,2-4 2 15,0 4 0-15,-2 0 4 0,-1-2-3 0,2 2 2 16,0 2 5-16,-3-2 1 0,1 4 1 0,-1-3 2 0,2 0 5 16,-5 4 3-16,3-1 0 0,-12-4 3 0,17 6 3 15,-11-2 1-15,2 2 1 0,-8-6 0 16,13 11 6-16,-10-6-4 0,-3-5 15 0,6 10-2 15,-6-10 2-15,0 13-4 0,0-13 8 0,-6 14-10 0,-1-5-13 16,-5 0 4-16,1-2-1 0,0 3-5 0,-3-3 0 16,5-3-5-16,-6 2-4 0,2 1-3 0,-1 0-2 15,4-3-17-15,-3-1-17 0,2 1-15 0,-1 0-19 16,12-4-19-16,-22 1-15 0,14 0-20 0,8-1-19 16,-18-1-27-16,18 1-40 0,-11-5-23 0,11 5-228 15,-8-10-485-15,8 10 215 0</inkml:trace>
          <inkml:trace contextRef="#ctx0" brushRef="#br0" timeOffset="24360.98">881 2611 230 0,'-27'-4'252'0,"27"4"-16"16,0 0-17-16,-27 10-15 0,17-3-16 0,-5 1-16 0,1 0-16 16,4 1-14-16,-3 5-14 0,-1-4-8 0,4 3-18 15,-1-4-5-15,2 2-11 0,-1 2-6 16,2-4-14-16,2 0-3 0,6-9-10 0,-7 15-1 0,6-6-7 16,1-9-7-16,-3 14-1 0,3-14-7 0,3 13-2 15,-3-13 2-15,3 11-7 0,4-4 2 0,-7-7-3 16,12 11-1-16,-5-5-4 0,4-4-3 0,-2 3 0 15,3-3-3-15,1 0 1 0,1 4 2 0,0-1 0 16,4-2 4-16,0 3 0 0,-1-2 3 0,1 1 1 16,-4-2 6-16,1 3 3 0,2-2-3 0,-4 5 0 15,2-5 3-15,-1 5-1 0,-3-2 3 0,-2-1-1 16,2 0 1-16,-4 1 3 0,1 0 1 0,-2 0-5 16,-2 4 2-16,-4-11-3 0,2 18 2 0,-7-5-1 0,2-3-6 15,-4 1-2-15,-2-1-5 0,0 1-4 16,1-4-8-16,1 1-15 0,-3-2-16 0,2-1-23 15,-1 4-12-15,-1-8-22 0,1 5-25 0,-8-2-19 0,8-4-20 16,9 0-24-16,-18 0-39 0,18 0-33 0,-13-7-178 16,13 7-451-16,-9-14 199 0</inkml:trace>
          <inkml:trace contextRef="#ctx0" brushRef="#br0" timeOffset="24597.98">1182 2708 2 0,'0'0'269'0,"12"7"-5"0,-7-1-10 0,-5-6-8 16,1 16-15-16,2-7-7 0,0 4-22 0,-1 2-8 15,-1-1-16-15,4 4-10 0,-4-1-17 0,3-1-14 16,-1 0-11-16,0-1-13 0,-1 2-12 0,4 1-7 16,-3-2-11-16,3-1-7 0,-2-2-13 0,-1 0-21 15,3-1-25-15,-1-1-19 0,-2-3-25 0,1-1-23 16,-4-7-18-16,6 11-10 0,-6-11-21 0,8 6-15 15,-8-6-21-15,0 0-22 0,0 0-11 0,20-9-7 16,-20 9-31-16,11-15-120 0,-5 7-354 0,-2-8 157 16</inkml:trace>
          <inkml:trace contextRef="#ctx0" brushRef="#br0" timeOffset="24826.74">1464 2761 42 0,'0'0'184'15,"10"-9"-11"-15,-10 9-5 0,0 0-10 0,0 0-3 16,0 0-1-16,14 1 1 0,-14-1-4 0,0 0-7 15,12 14-9-15,-6-7-6 0,0 0-6 0,-3 0-7 16,3 3-3-16,1-3-6 0,2 5-2 0,0 1-7 16,-3 0-1-16,0-2-8 0,1 1 1 15,-1 3-7-15,-3-2-9 0,-3 0-4 0,3 7-5 0,-7-4-7 16,-2-1-3-16,-1 1-5 0,-7 5-10 0,2-7 0 16,-3 4-14-16,3-3-12 0,-3 1-15 0,0-1-19 15,2-3-19-15,-5-3-30 0,3 0-24 0,-1-2-23 0,1-1-25 16,0-5-23-16,3 2-39 0,0-3-200 15,12 0-436-15,-28-3 193 0</inkml:trace>
          <inkml:trace contextRef="#ctx0" brushRef="#br0" timeOffset="25856.17">1911 2752 56 0,'0'0'232'16,"0"0"-16"-16,0 0-17 0,0 0-10 0,0 0-15 16,0 0-6-16,0 0-12 0,21 11-6 0,-15-6-1 15,2 1-8-15,-2 2 0 0,4 2-1 0,-1-1-8 16,3 3-7-16,-4 0-5 0,-1 0 3 0,5 2-9 15,-5-4-5-15,1 5-8 0,-1-5 2 0,4 2-10 16,-4 2-3-16,1-5-6 0,2 2-5 0,-4-1-10 16,-3-3-6-16,4 2-8 0,-7-9-2 0,5 11-3 0,-2-5-2 15,-3-6-11-15,9 11 0 0,-9-11-6 0,1 11 2 16,-1-11-8-16,0 0-2 0,5 5-4 16,-5-5-1-16,0 0-10 0,0 0-15 0,0 0-3 15,0 0-13-15,0 0-5 0,0 0-14 0,0 0-5 0,4-33-10 16,-5 23-5-16,5-5-7 0,2 3-4 0,-4-2-8 15,1-3 5-15,3 2 5 0,-2-2 3 0,1 2 6 16,-1-2 10-16,1 5 1 0,2 0 9 0,2 2 7 16,-3 1 7-16,1 0 9 0,-2 1 11 0,1 2 5 15,-6 6 3-15,7-10 6 0,-1 6 2 16,-6 4 4-16,0 0 7 0,0 0 9 0,21 4 3 0,-21-4 1 16,12 10 7-16,-6-3 6 0,-3 0 3 0,7 3 1 15,-2 3 3-15,2 2-1 0,-2-4-6 0,1 2 1 16,-3-1 1-16,1 3-12 0,4-2 0 0,-2 1-1 15,-2-2-4-15,3 2-7 0,1-5 2 0,-4 4-4 16,2-4 3-16,0 2-5 0,2-5 2 0,-4-1-6 16,2 1-4-16,-1-1-3 0,4 1-5 0,-5-3-9 0,-7-3-5 15,18 2-9-15,-8-2-5 0,-10 0 0 0,20-4 0 16,-20 4-3-16,19-7 0 0,-13 2-5 16,0-1-2-16,6-5-3 0,-5 1 5 0,2-5 1 0,0 3-1 15,0-2 4-15,2 1 1 0,-4-3 3 0,1 3 3 16,-2-2 1-16,1 4 2 0,0-5 0 0,2 9 4 15,-6 0 1-15,0-1 3 0,-3 8 1 0,14-11-1 16,-14 11 2-16,4-7 3 0,-4 7-4 0,0 0 8 16,6-6 4-16,-6 6 6 0,0 0 4 0,0 0 3 15,21 15 7-15,-15-6-2 0,0-2 3 0,3 1-3 16,-3 2 6-16,1 1 1 0,4 0-4 0,-1 2 5 16,2 0 0-16,2-2-4 0,-2 0 4 0,1-1 5 15,2 1-5-15,1-3-3 0,1-1 0 0,-4-1 3 16,4-1-6-16,-1-1-1 0,3-3-1 0,-4-1 7 15,5 0-9-15,-1-1-5 0,0-3 2 0,1-1 0 16,-1 0-5-16,8-1-1 0,-5-3-7 0,-2 4 11 16,-4-3-3-16,5-5-2 0,-6 3-7 0,4-1-6 15,-5-1-2-15,-1 1-3 0,2-5-3 0,-4 3-4 16,2 0-5-16,-7-3-2 0,3 3 4 0,-5-4-3 0,-2 3 2 16,-1 1 8-16,-2-3-1 0,-1 5-2 0,2 11 3 15,-4-23 2-15,2 15 0 0,-2-1 1 0,-5 2 0 16,3 0 3-16,-3-3-5 0,-1 5 5 0,10 5 1 15,-18-3 1-15,18 3-3 0,-23 3 2 0,14 2 0 16,2 0 1-16,-3 1 2 0,-2 5 1 0,3 1-1 16,1-2 5-16,2 5-3 0,-1-1-3 0,4 0 6 15,0 3 2-15,3-3 4 0,3 3 7 0,0 0 8 16,0-2 1-16,4 2 1 0,4 0 6 0,-2-5 6 16,10 4 4-16,0-2 8 0,5-3-1 0,3 0 4 15,3-1-1-15,0-2-3 0,0-6 1 0,1 3-6 16,-3-4-8-16,13 0-2 0,-12-1-6 0,3 4-15 15,-8-8-22-15,1 3-26 0,0-1-34 0,-5 2-43 16,-4-4-39-16,-4 4-53 0,1-6-52 0,-5 3-295 16,-8 3-597-16,12-8 264 0</inkml:trace>
        </inkml:traceGroup>
        <inkml:traceGroup>
          <inkml:annotationXML>
            <emma:emma xmlns:emma="http://www.w3.org/2003/04/emma" version="1.0">
              <emma:interpretation id="{61952F7F-3433-4332-A020-C79C5C46D108}" emma:medium="tactile" emma:mode="ink">
                <msink:context xmlns:msink="http://schemas.microsoft.com/ink/2010/main" type="inkWord" rotatedBoundingBox="6711,3318 9313,3267 9328,4000 6726,4052"/>
              </emma:interpretation>
            </emma:emma>
          </inkml:annotationXML>
          <inkml:trace contextRef="#ctx0" brushRef="#br0" timeOffset="26192.07">4363 2565 273 0,'3'7'284'0,"3"1"-6"16,2 3-10-16,-2 4-8 0,4 0-17 0,-1-1-16 16,4 4-18-16,-2 4-10 0,4-3-19 0,-2 4-13 15,-1 0-17-15,2 0-21 0,-1 2-8 0,0-4-11 0,-1 0-13 16,-1 3-7-16,-1-4-10 0,-1 0-7 16,-3-2-26-16,0-1-18 0,-4-1-27 0,1 1-30 15,-3-2-33-15,-6 1-41 0,1-1-53 0,-1-2-40 0,-3-1-39 16,-1-2-224-16,-7-1-494 0,4-3 219 0</inkml:trace>
          <inkml:trace contextRef="#ctx0" brushRef="#br0" timeOffset="27319.46">4055 2722 153 0,'-9'-14'244'0,"-2"-4"-16"0,2 5-22 0,2-5-20 16,1 3-15-16,6-1-19 0,-3-1-14 0,3 0-13 16,3 1-14-16,3-8-12 0,1 10-6 0,-1-3-14 0,11-3-6 15,-4 2-5-15,6 1-4 0,7-1-9 16,-1 4 4-16,14-8-1 0,-5 2-1 0,5 3 0 0,0 6 5 16,-8 0-4-16,8-2 1 0,-9 7-7 0,11-2-1 15,-11 5-4-15,-1 3 5 0,0 1-2 0,3 4 6 16,-2 5 1-16,-5 0 3 0,2 5 5 0,-2-1 5 15,-1 5 3-15,1-1-3 0,-5 2-7 0,-1 4 7 16,1 12-2-16,-7-4-1 0,-1 4-5 0,-5-1-4 16,5 3-1-16,-7-1-8 0,-2-10-3 0,3-1-5 15,-6 3-4-15,6-4-6 0,-2-1 2 0,-1 0-4 16,3 1 1-16,0-8-5 0,-1 0 0 0,-3-1-4 16,4-3-12-16,0 0 10 0,2-1 1 0,-2-6-4 15,0 3-8-15,1-5 1 0,2 1-10 0,-9-5 0 16,17 2-6-16,-17-2-3 0,19-2-5 0,-6-3-7 15,-2-2-2-15,4 1-3 0,-5-5-4 0,4 2-3 16,-2-4-3-16,1 2 0 0,-4-1 5 0,1 0 1 0,-2 0 1 16,1-1 2-16,-3 7 4 0,1-1 4 0,-7 7 0 15,9-11-2-15,-9 11 2 0,6-7 0 16,-6 7 5-16,0 0 11 0,14 0 1 0,-14 0 4 0,0 0 1 16,13 14 6-16,-7-6-1 0,0 0 1 0,-2 0 6 15,5 5 9-15,-3-3-4 0,2 2-2 16,1 1 2-16,4-3-5 0,1 5 6 0,-6-6-1 0,6 4-3 15,-1-5-6-15,1-1 4 0,1 0 0 0,-2 0-2 16,4-1-4-16,-6-2 7 0,3-1-6 0,-1-5 0 16,1 4 9-16,-14-2-12 0,22-3-3 0,-13 1-8 15,1-2-11-15,4-2 1 0,-2-4-5 0,-2 1-1 16,-1-2-1-16,2 0-5 0,-2-1-6 0,1 0 2 16,-1-1 0-16,-2 0-1 0,2 0 3 0,-1 2 6 0,-2-1-3 15,-3 4 5-15,3 1 1 0,-6 7 0 0,10-11 4 16,-10 11 0-16,6-8 0 0,-6 8 3 0,8-4 2 15,-8 4 1-15,0 0 2 0,0 0 3 0,19 10 1 16,-19-10 7-16,6 13 5 0,0-6-3 0,-2 1 5 16,2-1 5-16,0 0 3 0,5 2-6 0,-5-3 6 15,1 5-7-15,8-2 12 0,-7-3-2 0,4 1 6 16,4 0-5-16,0-5 0 0,-2 4-5 0,2-5-1 16,1 1 0-16,2-2-5 0,-4 0 1 0,4 0 4 15,-2-3-5-15,2 3 0 0,0-4 5 0,-2-3-13 16,2 0-1-16,-5 1-3 0,-1-5-1 0,-1 1-4 15,1 2-1-15,-2-2-6 0,-2-3 0 0,-2 5 1 16,-4-6-5-16,-3 6 1 0,3-4 5 0,-3 12-3 16,-6-18 0-16,-4 7 4 0,4 4 2 0,-2 0-4 15,-5 1 2-15,-5 1 1 0,-6 1 3 0,-4 4 0 16,1 4-4-16,-15 1 5 0,14 1-1 0,1 1-2 0,-4 0 3 16,7 6-1-16,2-2 4 0,-1 1 2 0,4 1-1 15,5 1 4-15,1-2-6 0,7 1 7 0,-4-2 0 16,4 2-3-16,0-1 6 0,3 3-5 0,3-15-1 15,3 17-1-15,0-6 3 0,3-3 1 0,1 2-2 16,2-3 2-16,1-2 3 0,7 0-4 0,-8 0-1 16,10-2-4-16,4 0-4 0,-4-2-3 0,-3-2-1 15,4-2-1-15,-1 0 1 0,-3-5 2 0,1 5-4 16,2-1 2-16,-2-3-3 0,-1 0 9 0,-2-1 0 16,0-6 0-16,0 5 0 0,-4-6-1 0,2 2 1 15,-1-1-2-15,-2-3 0 0,4-3 1 0,-7 7-2 16,1-3 3-16,2 1 2 0,-3 1 0 0,-1-2-6 15,1 8 4-15,-3 1-2 0,-3 7-2 0,7-14 0 0,-1 11 2 16,-6 3-2-16,0 0 8 0,9-6-3 0,-9 6 0 16,0 0 3-16,0 0 7 0,11 15 0 15,-11-15 0-15,10 15-5 0,-4-6 3 0,0 6-2 0,1-1 2 16,2-1-2-16,-1 1 2 0,-2 1-8 0,7-3-10 16,-4 3-17-16,8-3-16 0,-1-2-13 0,-1-1-13 15,1-3-19-15,-2 3-21 0,2-8-27 0,1 0-33 16,-4-2-30-16,2-3-234 0,-5-2-472 0,4-5 209 15</inkml:trace>
          <inkml:trace contextRef="#ctx0" brushRef="#br0" timeOffset="27608.89">6314 2331 106 0,'0'0'223'0,"0"0"-3"0,0 0-4 15,0 0-11-15,0 0-7 0,0 0-12 0,0 0-8 0,9 44-7 16,-5-26-5-16,-1 6 0 0,3-1 0 0,5 4-2 16,-2 8-3-16,4-3 7 0,-4-4 1 15,5 6-16-15,-4-8-3 0,3 0-10 0,-1 3-3 0,-1-4-16 16,1 1-9-16,1-1-1 0,1 3-22 0,2-6-4 16,-4 2-4-16,-2-1-7 0,5-4 8 0,-4-3-23 15,-1-1-11-15,-1 1 1 0,2-3-7 0,-2 0-23 16,-2-2-28-16,-1-4-25 0,3 2-18 0,-5-3-26 15,-4-6-14-15,9 11-23 0,-3-7-16 0,-6-4-24 16,0 0-32-16,0 0-28 0,0 0-36 0,0 0-265 16,0 0-559-16,-28 1 247 0</inkml:trace>
          <inkml:trace contextRef="#ctx0" brushRef="#br0" timeOffset="27790.72">6402 2764 144 0,'6'-5'284'0,"1"-1"-12"0,-1 3-7 16,8-7-20-16,-5 3-17 0,3 0-19 0,1 1-21 16,1 1-21-16,-1-2-14 0,2 0-15 0,-2 1-14 15,1 1-27-15,-2 4-27 0,-2-1-41 0,-10 2-34 16,20-3-36-16,-20 3-46 0,16 0-46 0,-16 0-83 16,13 2-140-16,-13-2-385 0,0 0 171 15</inkml:trace>
        </inkml:traceGroup>
        <inkml:traceGroup>
          <inkml:annotationXML>
            <emma:emma xmlns:emma="http://www.w3.org/2003/04/emma" version="1.0">
              <emma:interpretation id="{963B50D0-4332-410C-A854-AB220B8209C8}" emma:medium="tactile" emma:mode="ink">
                <msink:context xmlns:msink="http://schemas.microsoft.com/ink/2010/main" type="inkWord" rotatedBoundingBox="10124,3183 12081,3144 12097,3957 10140,3996"/>
              </emma:interpretation>
            </emma:emma>
          </inkml:annotationXML>
          <inkml:trace contextRef="#ctx0" brushRef="#br0" timeOffset="28199.51">7789 2342 201 0,'0'0'250'15,"0"0"-5"-15,0 0-8 0,0 0-6 0,15 18-6 16,-11-7-12-16,2 0-13 0,3 9-2 0,-1 4-8 16,4 0-10-16,-2 4-11 0,1 6-13 0,1 1-7 15,-5 1-13-15,5-3-14 0,-5-5-9 0,5 7-9 16,-4 3-8-16,5-4-12 0,-7-7-6 0,2 0-11 0,-4-3-10 16,-1 1-19-16,2-3-21 0,0-2-22 15,-5-3-24-15,2-1-27 0,-2-2-26 0,-2 1-33 0,0-6-36 16,-1 1-31-16,-2 0-39 0,-1-2-266 0,-3-2-525 15,9-6 233-15</inkml:trace>
          <inkml:trace contextRef="#ctx0" brushRef="#br0" timeOffset="28977.69">7439 2644 151 0,'-3'-16'220'16,"-2"1"-1"-16,1-4-13 0,2-3-17 0,2 4-14 16,0-3-18-16,2 4-12 0,1-1-19 0,3-4-11 0,-3 0-11 15,7-2-8-15,-1 3-17 0,4-5 2 16,1 5-5-16,1 3-11 0,4-1-6 0,-1 4-1 0,4-2-7 16,4 0-4-16,8-1-1 0,-4 5 1 0,3-5-5 15,-4 8 0-15,-3 0-3 0,7 2-2 0,-5 1-2 16,2 5-8-16,-2 2 4 0,-1 1 4 0,0 6-3 15,0 0 3-15,-3-2 1 0,2 8 6 0,7 8 1 16,-10-2 7-16,2 7 3 0,0 3-3 0,1 1 1 16,-8-1 1-16,-2 3-1 0,0 5-1 0,-4 2 0 15,0-6-10-15,-6 7 8 0,-4-5-10 0,5 4 0 16,-2-11-5-16,2 7 1 0,-4-8-3 0,3 1-3 16,-3-3-5-16,0-5 5 0,0-1-6 0,-3-3 0 15,1 1-7-15,2-6-1 0,0 3 0 0,0-5-1 0,0-1-5 16,0 1-8-16,-3-9-7 0,8 13-9 0,-4-8-2 15,-4-5-4-15,12 1-1 0,-12-1-9 0,0 0-5 16,24-6-1-16,-14-2-2 0,2-1-8 0,-3-3-11 16,5-1 2-16,1-5 0 0,3-1-5 15,-3 1 9-15,1-1 2 0,-3 1 6 0,-2 5 5 0,1 1 2 16,0 0 3-16,-3 1 5 0,0 4 2 0,-3 4 4 16,2-3 0-16,-8 6 3 0,15-5-3 0,-7 3 8 15,-8 2 5-15,0 0 14 0,22 6 1 0,-13-1 5 16,-1 0-1-16,2 6 9 0,-1-1-1 0,0 0 4 15,3 4 7-15,-2 0-1 0,2-2 4 0,3 0 3 16,0 0 1-16,3 3 4 0,3-2 2 0,1-3 3 0,4 0-2 16,0-1 0-16,4-4-1 0,0 1-10 15,1-5-1-15,-1-1-3 0,0 0 0 0,-2-1-4 16,4-3 1-16,-2-1-4 0,-4-2-2 0,4-1-1 0,-3 1-4 16,0-2 4-16,-2-2-4 0,-2 1-6 0,-4-5 0 15,0 0-8-15,-5 3-6 0,-2-2-4 16,3-3-3-16,-8 1-2 0,1 1-2 0,-5 1 2 0,-2-1-2 15,-1 8 7-15,0 7-2 0,-6-20-3 0,-1 14 5 16,-4 1 2-16,-4-1 0 0,-4 4-1 0,-5 2 0 16,-4 4 3-16,4 5 1 0,-6-1 0 0,2 3 1 15,7 2-1-15,0 1 2 0,2 2 0 0,5-4 1 16,2 2 8-16,0-1-4 0,5 3 4 0,1-3-1 16,4 0 9-16,1-2 0 0,1-11 5 0,7 17 3 15,1-9-1-15,4 2-4 0,1-2 4 0,6-4-8 16,4 3 5-16,2-3-3 0,2 2-2 0,4-6-20 15,-2 0-14-15,4 0-35 0,-4-4-31 0,13 2-45 16,-11-3-43-16,1-1-58 0,-8 2-234 0,4-3-509 16,-1 4 225-16</inkml:trace>
        </inkml:traceGroup>
        <inkml:traceGroup>
          <inkml:annotationXML>
            <emma:emma xmlns:emma="http://www.w3.org/2003/04/emma" version="1.0">
              <emma:interpretation id="{2F8448B2-9B04-499B-923B-C5065C8277D9}" emma:medium="tactile" emma:mode="ink">
                <msink:context xmlns:msink="http://schemas.microsoft.com/ink/2010/main" type="inkWord" rotatedBoundingBox="12965,3551 18041,3450 18060,4390 12984,4491"/>
              </emma:interpretation>
            </emma:emma>
          </inkml:annotationXML>
          <inkml:trace contextRef="#ctx0" brushRef="#br0" timeOffset="29859.1">10284 2806 206 0,'-7'14'269'16,"2"-7"-19"-16,5-7-16 0,-4 13-19 0,4-13-15 15,-3 16-21-15,3-16-14 0,0 16-17 0,3-7-10 16,0-1-15-16,-3-8-7 0,13 12-9 0,-7-6-9 16,6-1-5-16,0-1-10 0,3-3-5 0,0-1-8 15,3 0-8-15,1-1-5 0,-3-3-9 0,4-1-3 16,-2-1-5-16,1-1-4 0,-2 0-1 0,6-1-1 15,-6-2-9-15,-4 0 0 0,-1-2-6 0,0-1-1 16,-3 2-2-16,3-3-2 0,-8 3-3 0,-1-4 1 16,2 0-8-16,-7 4 3 0,-2-3-2 0,-1-1 1 15,1 6-4-15,-5-4-2 0,2 5 0 0,-2 1 4 16,-5 2-3-16,2 1-2 0,-3 1 0 0,-4 6 0 0,1-1 7 16,-1 1 3-16,2 4 1 0,-7 1 0 0,9 2 2 15,-5 0 5-15,3 3 0 0,2 0-3 16,0-2 3-16,3 4-2 0,1-1-1 0,3-1 4 0,1 0-3 15,2 2-2-15,2-1 2 0,0-1-4 0,3 1 1 16,0-14 3-16,5 20 0 0,-4-9-2 0,5-1-1 16,2-3 0-16,2 2-1 0,2-5 1 0,-2 0-4 15,4-1 1-15,4-3 0 0,0 0 1 0,-2-2-3 16,-1-2-2-16,4 0-1 0,-2-4 2 0,5 0 0 16,-4-1 3-16,-5-1-9 0,4-1 2 0,5-6-5 15,-5 0-2-15,2 1-1 0,-4-3-2 0,3 0-2 16,-5-1 0-16,-2 5 2 0,-1 0-4 0,-2 0 5 15,-3 5 4-15,1 0-1 0,0 3 4 0,-1 0-3 16,-5 7 7-16,13-9 0 0,-13 9-3 0,5-9 2 0,-5 9 2 16,0 0 1-16,0 0 3 0,0 0 6 15,0 0 7-15,0 0 0 0,10 24-1 0,-8-16-1 0,-2-8 1 16,0 20-5-16,4-6-3 0,2 0 1 16,2-3 4-16,-5 3-7 0,1-3 1 0,2 1-2 15,0-3-6-15,1 4-14 0,2-1-12 0,2-3-16 0,-5-1-19 16,1-5-10-16,2 3-16 0,-1-1-18 0,-8-5-14 15,16 4-19-15,-16-4-9 0,15-2-16 0,-15 2-14 16,19-7-15-16,-10 3 0 0,2-2-9 0,-2-4-167 16,1-1-394-16,-1 0 175 0</inkml:trace>
          <inkml:trace contextRef="#ctx0" brushRef="#br0" timeOffset="32044.92">10969 2690 64 0,'6'-6'146'0,"0"0"4"16,0-1 2-16,-6 7 1 0,7-11-2 0,-7 11 7 15,0 0 6-15,6-11 1 0,-6 11 1 16,0 0-7-16,0 0-8 0,0 0-2 0,0 0 2 0,0 0-7 15,0 0-6-15,12 21-3 0,-12-21-1 16,1 19-15-16,1-10-4 0,2 8-11 0,-2-6-5 16,4 3-12-16,0-1-3 0,0 4-8 0,1-4-5 0,1 2-5 15,2-4-9-15,1 0-4 0,0 1-2 0,3-1-5 16,-1-4-1-16,1-1-3 0,4 1-11 0,-3-4 1 16,4 0-9-16,0-3 3 0,-1 0-3 0,3-4-1 15,-2 0-3-15,4-3-2 0,-4 0-5 0,-4-1-1 16,2-1-11-16,-3-1-3 0,1-2-7 0,-1-1-4 15,-2 1 6-15,0-1-11 0,-3-4-3 0,3 4 0 0,-5-5-6 16,0-2-3-16,-1 5 1 0,-1-1 0 16,-2 1 3-16,1 3 2 0,-2 1 3 0,1 2 2 15,-3 9 7-15,4-13 1 0,-4 13 2 0,3-11 4 16,-3 11-1-16,0 0 0 0,2-14 1 0,-2 14-3 16,0 0 0-16,0 0 5 0,0 0 4 0,0 0 0 15,0 0 0-15,0 0-2 0,0 0 6 0,7 38-1 0,-2-26 1 16,-4 1 1-16,4 2 1 0,-1-2-3 0,2 0 5 15,2 1 0-15,1-1 0 0,4-2 6 16,-4 1-3-16,6-1-1 0,1-1 6 0,-2-3-3 0,2 0 1 16,3-1 0-16,-1-4-3 0,8 3-2 0,1-5 1 15,-8 0 1-15,2 0 3 0,4-5-4 0,2 0 0 16,-6 1 2-16,4-3-7 0,2-3-4 0,-5 3-3 16,-1-6 0-16,2 1-8 0,-5-4-5 0,-2 5-1 15,-1 0 1-15,-2-3-6 0,-2 0-3 0,-2 0-1 16,-2 1 1-16,-1-2 1 0,-4 1 3 0,2 4 6 15,-2 0-1-15,-2 10-1 0,-3-18 1 0,-3 12 1 16,6 6 4-16,-14-8 1 0,4 4 2 0,-5 4 2 16,15 0 1-16,-25 4 3 0,11-1 3 0,5 2 5 15,-3 0-3-15,0 2 1 0,5 0 1 0,-2 4 5 16,0 0-2-16,6 2-3 0,-2-4 5 0,4 5 3 0,1-1-6 16,-2 2 4-16,4-2-3 0,-1 0 1 0,4 1-2 15,2 2 2-15,-1-4 1 0,6-1-6 0,-3-1 1 16,5 1 0-16,-1-1 1 0,2-2-3 0,3-2 2 15,1-1-1-15,1 0-1 0,1-5-4 0,-4 1-2 16,3 1 3-16,-4-4 2 0,2 2-9 0,-1-1 0 16,-1-3 0-16,0 2 1 0,1-5-3 0,-2 3 2 15,0-3 4-15,-2 0 1 0,0-1 1 0,1 0-4 16,-1 0 2-16,1 0-3 0,-1 1-1 0,-2 0 3 16,2 3-1-16,-4 0-3 0,1 0 6 0,-10 4-2 15,26-1 4-15,-17-1 0 0,-9 2 5 0,27 3-3 16,-17 1-1-16,5 2 6 0,-2-3 0 0,2 7 7 15,-3-2-3-15,2 3 2 0,0-3 1 0,0 3-4 16,-2 1 1-16,1-2 4 0,-1-1-5 0,2 2 3 0,-2-3-2 16,-2-1-1-16,-1-2-2 0,-2 0-1 0,-1 1-4 15,-6-6-1-15,9 7 2 0,-9-7 7 16,11 6 1-16,-11-6 2 0,0 0 0 0,0 0-7 0,0 0 0 16,0 0 5-16,0 0-5 0,0 0 1 0,0 0 1 15,0 0-4-15,0 0-7 0,0 0-10 0,-17-33-15 16,17 33-7-16,5-25-11 0,-2 10-6 0,6 2-9 15,0-4-11-15,-2 3 3 0,7-3-1 0,-2 4 0 16,1-1 1-16,0 5 6 0,-1-2-1 0,3 2 11 16,-3 1 4-16,5-2 6 0,-6 6 2 0,1 0 6 15,3 0 1-15,-3 1 9 0,-12 3 11 0,20 0 3 16,-8 2 6-16,1-1 7 0,-3 5 10 0,4-1 1 0,-4-3 1 16,2 5 7-16,2 0-4 0,-1 0 4 0,0 0 3 15,1 0-1-15,1 0-4 0,-2 0-1 16,2 1 4-16,2-1 4 0,-3-1-6 0,4-4 3 0,-1 3-2 15,2 1 0-15,1-5-4 0,-1 3-5 0,8-4 1 16,-2 0-1-16,2-4-3 0,-8 3 1 0,10-3-4 16,-5-3 3-16,-1 1-3 0,3 0 2 0,-7 1-7 15,1-2 0-15,5-3-5 0,-12 0-3 0,4-1-4 16,-4-2-2-16,1 2-9 0,-4 1 0 0,2-5-5 16,-8 0 3-16,1 2-2 0,-4 0 6 0,2 4 0 15,-6-4 0-15,3 13 0 0,-9-21 4 0,3 11-1 16,-7 4 0-16,0 1 3 0,-2 2 6 0,-2 1-2 15,-4 0-1-15,-4 4-2 0,-2 1 5 0,2 0 4 16,1 7-1-16,0-4 3 0,2 6 3 0,4-1 1 0,-3 1 8 16,6 0-3-16,2 1 2 0,1-4 2 15,1 6-1-15,2-3 4 0,5 3 2 0,1 1-5 0,-2-2 1 16,4 0-1-16,1-3-2 0,3 0-1 0,-3-11 0 16,4 20-2-16,2-9 3 0,0-2-1 0,2-2-3 15,1 1 1-15,4-1-1 0,-2-4-8 0,1 1-4 16,1-1-7-16,3-3-6 0,1 0-3 0,-1 0-2 15,2-3-3-15,-3-1 0 0,3 1-3 0,-2-6 1 16,2 2 0-16,-3-1 5 0,1 1-2 0,-1-4 7 16,0 2-1-16,3 0 0 0,-4-4 2 0,-1 2 5 15,2-2-2-15,-2 0 1 0,-1 2 5 0,0 0 2 16,-3 0 5-16,2 3 4 0,-4 4 1 0,-1-2 5 16,-6 6-1-16,13-7 3 0,-13 7 2 0,11-4 2 15,-11 4 4-15,0 0 3 0,16 7 3 0,-16-7 1 16,8 10-1-16,-2-6 0 0,0 3 1 0,0 2-4 15,1 0-2-15,-1-2 0 0,2 2-3 0,5 0 2 0,-3 2-2 16,5 0-3-16,-1-5 2 0,2 1-1 16,-1-1 0-16,3-1-1 0,0 1-3 0,1-5 0 0,2 0-4 15,-1-1 0-15,0 0-1 0,7 0 0 0,-1-1 1 16,-3 0 0-16,-3-3-3 0,2 1 3 0,-4-1-2 16,7-2 3-16,-5 2-11 0,-1 1 4 0,2 2-1 15,-3-2 0-15,-2 1 3 0,4 0 2 0,-2 1 1 16,0-1 2-16,-3 0 0 0,2 4 1 0,0-2 5 15,1 2 2-15,-2-2 2 0,2 0-3 0,1 1 3 16,-4 1-6-16,3-2-1 0,-1 1 1 0,-1-1-1 16,3 1 3-16,-2-2 0 0,1 1-7 0,1-1 3 15,-2 1-4-15,-1-2 1 0,-6 1 0 0,2-1 0 0,2-4-6 16,-7 1 0-16,-7 5-5 0,18-9-6 0,-10 3-2 16,-4-3-5-16,-4 9 0 0,2-14-6 15,-2 14 1-15,-6-21-7 0,0 13 2 0,0 0-3 0,-3-1 4 16,-3 0 0-16,3 4 0 0,-2 0 1 0,1-1 3 15,-1 1 5-15,-3 0-1 0,0 3 4 0,-4 2 0 16,18 0-2-16,-28 2 5 0,10 2 1 0,3-3 0 16,2 4 0-16,-4 1 3 0,4 2-4 0,2-1-3 15,4 1 5-15,-4 2 4 0,3 3 1 0,2 2 2 16,0-2 0-16,0 2 1 0,1 1-1 0,4 3 5 16,-1 4 1-16,5 3 1 0,3-1-4 0,0 2 5 15,5 2-1-15,5 3-3 0,-4-6 1 0,7 8-4 0,4-1 5 16,0 2 0-16,4-4 0 0,0-4 1 15,6 2 3-15,-2-1 10 0,4 0 2 0,3-1 4 16,0-3 9-16,0 1 1 0,3-3-2 0,-3 0-1 0,3 1 2 16,-2-6 7-16,-5 4-1 0,3-7-6 15,-3 7-1-15,-7-11 2 0,-1 1-3 0,-10-2-2 16,2-1-5-16,-5-3-6 0,-1-2 1 0,-4 1 3 0,-2 2-2 16,-6-6-3-16,0 0 0 0,0 0-2 0,0 0 0 15,-32 14-3-15,13-12-6 0,-8-2-4 0,-1 1-10 16,-3-2 4-16,1-4-3 0,0 1 7 0,2 2-3 15,1-2 3-15,7-1 0 0,2-2 2 0,-1 0-5 16,4 0-3-16,2-3 2 0,4-3-8 0,0 2-1 16,6-7-3-16,3 4 2 0,0-3-5 0,7-4 3 15,2-2 2-15,3 1-3 0,3 0 0 0,1-3-6 16,5 5 1-16,0-2-4 0,11-4 9 0,-4-2 1 16,-7 9 0-16,1-1 0 0,8-4 4 0,-5 6-3 0,2-8 1 15,-6 10 5-15,-2-5 3 0,1 3-4 0,-2-1 4 16,1-1-6-16,-4 0 8 0,0-2 0 15,-3 2-1-15,0-4 1 0,-2 6 1 0,1-6 1 0,-8 8 0 16,1 0 0-16,1 3-2 0,-4-4 2 0,-1 4 6 16,0 13-3-16,-1-18 4 0,1 18-1 0,-9-16 0 15,6 10-1-15,3 6 2 0,-14-10-4 0,4 7 3 16,10 3 3-16,-24 0 1 0,8 3-1 0,-1 1 3 16,-2-1 0-16,2 2-5 0,-1 2 8 0,1-1 1 15,3 0 0-15,1 5 0 0,1-3 3 0,0 0-2 16,4 0-3-16,1-1 2 0,4 0 2 0,3-7-4 15,-5 14 6-15,4-4 2 0,1-10 2 0,3 16-3 16,4-7 3-16,4-3-4 0,2-1 2 0,4-2 0 0,2 1-3 16,8-1 9-16,3-3-14 0,3 3 1 15,-4-7-3-15,12 1-3 0,-12 0-12 0,4 2-9 16,-3-2-22-16,1 0-24 0,1-2-31 0,-4 3-27 0,-1-2-37 16,-6 2-50-16,3-5-60 0,-8 2-234 0,0 1-538 15,-5 1 238-15</inkml:trace>
        </inkml:traceGroup>
        <inkml:traceGroup>
          <inkml:annotationXML>
            <emma:emma xmlns:emma="http://www.w3.org/2003/04/emma" version="1.0">
              <emma:interpretation id="{79428CD2-7E5A-4CB0-B9A4-5F451F393484}" emma:medium="tactile" emma:mode="ink">
                <msink:context xmlns:msink="http://schemas.microsoft.com/ink/2010/main" type="inkWord" rotatedBoundingBox="18878,2902 24897,2783 24927,4323 18908,4442"/>
              </emma:interpretation>
            </emma:emma>
          </inkml:annotationXML>
          <inkml:trace contextRef="#ctx0" brushRef="#br0" timeOffset="33429.21">16194 2091 184 0,'-8'-5'286'0,"8"5"-11"0,0 0-26 15,0 0-29-15,-11-7-20 0,11 7-24 16,0 0-18-16,0 0-11 0,0 0-12 0,0 0-4 15,0 24-8-15,0-24-3 0,5 29-2 0,-4-12-5 0,4 4-10 16,0 18-7-16,0-14-6 0,4 4-6 16,-5-3-3-16,1 3-7 0,2 8-10 0,-1-10-5 0,0 4-3 15,2-7-4-15,-2 2-6 0,-5-2-2 0,4 1-3 16,-4-1-6-16,1-6-4 0,1 0 1 0,-3-1-6 16,1-3-1-16,1 0-2 0,-2-3-2 0,0-1 0 15,0-10-6-15,0 18 1 0,0-18-4 0,0 11 5 16,0-11-5-16,3 10-5 0,-3-10 6 0,0 0 1 15,0 0-13-15,0 0-1 0,0 0-9 0,0 0-5 16,0 0-5-16,14-24-2 0,-6 13-6 0,4-3-1 0,0-3 2 16,4-3 1-16,-2 1-3 0,4 1 6 15,-4-2 4-15,6 3-1 0,-5-1 2 0,-2 11 5 16,1-6-3-16,-1 2 0 0,-3 0 3 0,-1 4 4 0,0 1 4 16,-1 2-2-16,-1-4-1 0,-7 8 4 0,14-7-2 15,-14 7 2-15,15-1 1 0,-15 1 2 16,13 5 2-16,-13-5-3 0,12 7 4 0,-6-2 2 0,1 2-2 15,-1 0 0-15,0 4 4 0,0-3 5 0,-1 4-2 16,-1-1 0-16,-2-1 4 0,-2-10 1 0,3 22 0 16,-6-8-4-16,0 1 8 0,-3-1-7 0,-2 0 3 15,-2 0 0-15,-4 2-12 0,1-4-14 0,-2 0-14 16,0 1-24-16,-1-2-17 0,1 0-20 0,0 0-15 16,-3-3-17-16,5-1-25 0,-1-2-13 0,-1-2-28 15,5-3-23-15,-2 3-211 0,12-3-454 0,-16-8 201 16</inkml:trace>
          <inkml:trace contextRef="#ctx0" brushRef="#br0" timeOffset="34640.15">16797 2394 133 0,'7'-3'241'0,"-7"3"-22"0,0 0-18 0,14-1-16 16,-14 1-7-16,0 0-14 0,15 4-10 0,-9 1-5 15,0 2-10-15,1 1-8 0,4 2-8 0,-4 2-7 16,1 2-7-16,2-3-12 0,-6 4-1 0,8-3-11 16,-6 3-4-16,2-1-5 0,2-2-11 0,-2 0-3 15,-1 1-6-15,-2-7-5 0,-1 4-5 0,2-4-4 16,-1 3-2-16,-5-9-9 0,5 9 3 0,-5-9-4 16,6 8 3-16,-6-8 6 0,0 0 10 15,6 7-1-15,-6-7-6 0,0 0-2 0,0 0-2 0,0 0-3 16,0 0-6-16,0 0-1 0,0 0-7 0,-9-33-3 15,9 33-2-15,-6-22-2 0,5 11 0 0,1-3-3 16,-1 1-7-16,3-1-5 0,1-1 0 0,0 6-12 16,2-6-1-16,1 2-11 0,0 7-7 0,0-5-7 15,4 3-9-15,1 4 1 0,-2-2-1 0,4 0-5 0,-1 5-1 16,1-5 1-16,1 6 1 0,-1 0 4 0,2 0-5 16,-3 0 12-16,2 2 3 0,0 2 4 0,3 2 4 15,-4-3 0-15,2 5 5 0,0-4 4 0,2 0 2 16,-3 4 1-16,1-1 3 0,3 0 2 0,-3-1 0 15,2-4 0-15,-1 2 9 0,2-3-3 0,-3 2 4 16,4-3 0-16,-1 0-2 0,1 0 5 0,1-4 1 16,-2-2-3-16,7 1 3 0,-6-1-2 0,5 0 0 15,-6-1-1-15,6-1 3 0,-9 0-1 0,3 1 3 16,-5-3-3-16,2-1 0 0,-3 1-3 0,0 2 5 16,-4-5 0-16,-2 2 2 0,1-2-3 0,-4 0 3 15,-5 5-5-15,2 8 4 0,-1-24-2 0,-5 11-3 16,-3 2-1-16,0 4-2 0,0 1 0 0,-3-2-2 0,-4 4 4 15,2 0-1-15,-3 4-1 0,-4 1 7 0,3-1-3 16,1 4 4-16,-2-2 9 0,-5 7 4 16,5-2 0-16,4 1 5 0,0 3-1 0,-2 1-1 0,4 1-3 15,3 0 2-15,-2 2-4 0,4-5 3 0,-1 5 3 16,6-2-9-16,2 4 5 0,-2-5-2 0,6 3-1 16,0-3 2-16,-2-1-6 0,5-1 2 0,3 1-4 15,-1-4 4-15,5 3-3 0,-4-7 3 0,4 2-3 16,1-3 1-16,4-2 0 0,1 0-1 0,1 0-1 15,-4-2-3-15,9-3-1 0,-7 3 0 0,-1-3-1 16,0-1 4-16,0-1-4 0,-1 1-1 0,-1-5 0 16,0 3 1-16,-1-3-2 0,-3 1 2 0,0-3-1 15,-2 4 0-15,3-6-4 0,-5 5-1 0,-1 2 4 16,0-1-3-16,-3 2-1 0,-3 7 5 0,8-16-1 0,-8 16 3 16,4-10 0-16,-4 10 1 0,6-5 0 15,-6 5 0-15,0 0 4 0,0 0 2 0,0 0-4 0,0 0 3 16,0 0 0-16,0 0-4 0,0 0 4 15,-6 32-1-15,6-32 0 0,5 17 1 0,-5-6 1 16,1-1-1-16,2 1-3 0,2-3-2 0,-5-8 1 0,7 19 1 16,-3-14-2-16,2 2 5 0,2 1-3 0,-1-3 3 15,2-1 0-15,2 0-2 0,1-2-1 16,-2-2 1-16,7 1-3 0,-17-1 5 0,26-3-7 0,-11-3 2 16,0-2 0-16,2 0 0 0,-3 1 0 0,1 3 3 15,2-4-4-15,-4-3 2 0,-2 3-6 0,2-4 6 16,-7 3-7-16,6-2 1 0,-5 8 1 0,1-5 0 15,1 2 1-15,-2-1-2 0,-7 7-1 0,8-7-1 16,-8 7-1-16,6-6 2 0,-6 6-2 0,0 0-1 16,12-5-2-16,-12 5 8 0,0 0-1 0,0 0 3 0,7 16 4 15,-7-16 0-15,6 12 3 0,-6-12 1 0,2 14 1 16,-1-3 4-16,1 2-3 0,-2-2 0 0,0-11-2 16,4 17-1-16,1-7 1 0,-3-2 1 0,3 1-5 15,-5-9 0-15,6 13-1 0,-6-13 2 0,4 9-3 16,-4-9 0-16,6 9 2 0,-6-9 4 0,11 4-11 15,-11-4 7-15,0 0-5 0,0 0 4 0,0 0-4 16,25-10-3-16,-17 5-4 0,-8 5-2 0,10-11-1 16,-1 2-1-16,-5 1-3 0,8-3 4 0,-6 3 1 15,5-4-3-15,-2 0 4 0,0 0-3 0,0 1-1 16,-2 4 4-16,1-1-2 0,-4 1 4 0,-4 7 3 16,9-10 8-16,-3 6-2 0,-6 4 3 0,0 0 3 15,12-11 5-15,-12 11 8 0,10 0-1 0,-10 0 8 16,17 6 5-16,-17-6 1 0,13 11 0 0,-5-6 0 15,-1 1-8-15,-1 1 0 0,2 0 0 0,0 3-7 16,1-2-3-16,0 3 0 0,2-3 0 0,-2 2-17 0,0 0-24 16,0-5-33-16,-5 1-27 0,2 4-33 0,2-6-32 15,-8-4-25-15,14 10-52 0,-6-8-54 16,-8-2-175-16,0 0-490 0,16-1 217 0</inkml:trace>
          <inkml:trace contextRef="#ctx0" brushRef="#br0" timeOffset="35537.85">18825 2234 65 0,'0'0'309'0,"3"-11"-13"0,-3 11-15 0,0 0-23 0,0 0-23 16,0 0-21-16,0 0-22 0,0 0-12 0,0 0-17 16,0 0-15-16,-40 11-6 0,28-1-15 0,-1-2-7 15,2 5-18-15,-1 1 0 0,2 0-12 0,-1-2-5 0,1 3-11 16,2 0-2-16,1-1-11 0,1-4-3 15,2 4-9-15,2 3 0 0,1-5-7 0,2 3-5 16,1-6-3-16,4 5 0 0,2-4-1 0,3-3-5 16,2-1-2-16,4 2-13 0,-1 0 11 0,10-8-3 15,-1 2-1-15,3-2-7 0,4-2-4 0,-4 1 0 0,3-3 5 16,-1 1-4-16,1-5 2 0,-2 0-6 0,0-1-2 16,0 0-6-16,10-6 3 0,-5-1-7 0,-7 3-2 15,-6-3-2-15,11-6 2 0,-11 2-7 0,-3-2-6 16,3-2-5-16,3-7-6 0,-8-2-8 0,7 0 0 15,-10 1 1-15,4 0-3 0,-10 6 4 0,5-3 3 16,-5 2 2-16,-1 1 4 0,-4-1 3 0,4 2 5 16,-3 1 8-16,-2 9 11 0,1-2 5 0,-1 3 5 15,2 4 3-15,-3 1 6 0,0 9 1 0,0-16-4 16,0 16 2-16,3-10-8 0,-3 10 0 0,0 0-4 16,0 0 4-16,0 0-5 0,0 0 3 0,0 0 0 15,0 0 6-15,-13 42 0 0,11-26 4 0,1 9 1 16,1-1 6-16,-3 2 9 0,1 2-6 0,4 6 7 15,-2-6-1-15,-2 0-2 0,7 11 0 0,-4-15-2 0,4 7 0 16,-2 3 1-16,3-8 0 0,1 2 0 0,-1-4 0 16,2-3-3-16,-1 3-9 0,-1-7 0 15,2-3 5-15,2 2-3 0,-3-5-10 0,-1-3 11 0,2-3-11 16,-1 2 10-16,4 1-8 0,-2-5 1 0,1 3-1 16,1-6 4-16,-11 0-1 0,25-6-1 0,-13 6-5 15,1-4 1-15,1-4 2 0,-2 0 0 0,-2-2-10 16,3-2 6-16,-2 1 1 0,1-3-2 0,-3 3-5 15,3-13 8-15,-2 10-15 0,1 3 15 0,-2-1-2 16,1 1-5-16,-4 3 3 0,0 2-4 0,-6 6-4 0,9-11 5 16,-9 11-6-16,6-7 2 0,-6 7-4 15,0 0 1-15,9-6 7 0,-9 6-6 0,0 0 10 0,13 13 4 16,-4-6 4-16,-6 0 10 0,5 4-4 16,2 2 3-16,-1 0-1 0,-2 2 3 0,10 2-10 0,-7-2 0 15,2-2 1-15,6 6 3 0,-7-5-2 16,3-5 2-16,1 2-6 0,0 2 7 0,0-4-5 0,0-1-4 15,0 0 6-15,-2-3 1 0,2 0-3 0,-1-5-3 16,2 4 1-16,-1-8-3 0,-15 4 2 0,21 0-2 16,-9-2-6-16,1-5 0 0,1 2 14 0,-5-1-16 15,1-1 0-15,-2-1-5 0,1-5-8 0,0 2 5 16,-1 2 7-16,1-5-5 0,-3 6-3 0,2-5 3 16,-2 7 3-16,0-4-4 0,-2 4 0 0,-4 6 4 15,8-12-5-15,-8 12 0 0,6-7 0 0,-6 7-3 16,0 0 2-16,7-6-3 0,-7 6 2 0,0 0 3 0,0 0 2 15,0 0-4-15,22 11 17 0,-16-4-12 16,2-1-9-16,1 1 7 0,-3 2 8 0,1-2-6 16,1 1-11-16,4 4 14 0,-8-4-8 0,8 1-11 0,-4-2-15 15,2 3-18-15,-3-2-13 0,1-4-24 0,-8-4-25 16,10 6-31-16,-5 0-25 0,-5-6-30 16,0 0-35-16,9 5-57 0,-9-5-233 0,0 0-568 0,0 0 251 15</inkml:trace>
          <inkml:trace contextRef="#ctx0" brushRef="#br0" timeOffset="35735.11">20291 1973 218 0,'0'0'306'0,"-7"-8"-24"0,7 8-30 15,0 0-27-15,-6-5-23 0,6 5-15 16,0 0-26-16,0 0-15 0,0 0-32 0,-9 22-31 0,9-22-31 15,0 17-27-15,0-6-31 0,6 4-25 16,-2 0-35-16,2-3-43 0,0 2-57 0,2-1-147 16,-1-1-339-16,5-1 151 0</inkml:trace>
          <inkml:trace contextRef="#ctx0" brushRef="#br0" timeOffset="36574.15">20672 2356 181 0,'1'10'278'0,"5"-3"-9"0,0 2-9 0,-5 0-12 16,-1-9-17-16,6 18-17 0,-3-6-13 0,-1-3-9 16,1-2-17-16,1 4-17 0,1-3-13 0,-1 3-11 15,-1-2-9-15,-3-9-14 0,8 16-7 0,-4-11-17 0,-1 3-4 16,2-1-8-16,-5-7-7 0,7 11-7 16,-7-11-5-16,6 7-6 0,-6-7-8 0,8 4 1 15,-8-4-4-15,0 0-12 0,0 0-4 0,16-4-9 0,-16 4-1 16,12-7-4-16,-12 7-9 0,12-11 0 0,-6 4-5 15,3-3-6-15,1-4-7 0,-1 1-3 16,3 0-1-16,-3-2 1 0,3 0-2 0,1-4 3 0,-2 6 4 16,-1 0-3-16,2 0 4 0,-1 5 0 0,-2-3 7 15,-5 1 7-15,4 3 1 0,-3 1 8 0,-5 6-2 16,8-5-1-16,-8 5 2 0,9-7-1 0,-9 7 4 16,0 0 3-16,0 0 2 0,13 11 0 0,-13-11 1 15,8 12 0-15,-2-6 1 0,-2 3 0 0,2 2-2 16,0-2-2-16,2 2-4 0,-1 0 4 0,5 0-2 15,-2 2 1-15,2-1 5 0,2 0-6 0,-2-5-1 16,3 1-4-16,-2 2 2 0,-1-8-3 0,3 4-8 16,1 1-6-16,-5-7-3 0,5 4-8 0,-2-3-2 15,-4 0-3-15,2 0 2 0,-12-1-2 0,19-3 4 0,-8-1-6 16,-11 4 3-16,16-10 1 0,-5 2 0 0,-2-1 2 16,-2 1 1-16,5-1 1 0,-3-2 1 0,1 4 4 15,-1-3-1-15,-1 5 3 0,-2 0 4 0,4-1 0 16,-10 6 4-16,15-7-1 0,-15 7 2 0,12-6 3 15,-12 6 1-15,13 0 2 0,-13 0 7 0,14 6-1 16,-8-1 6-16,1 1 2 0,1-1-4 0,-2 6 9 16,3-3 1-16,3 1 0 0,1 5 5 0,0-4 5 15,1 2-1-15,8 0-2 0,1 2 0 0,-1-7-3 16,3 4-2-16,5-5 0 0,12 1-6 0,-2-1 5 16,-1 3-7-16,-9-6 4 0,12 0-3 0,-13 0-2 15,0-6-3-15,2 2-4 0,2-1 2 0,-9-3-3 16,4-1-3-16,-6 4-8 0,-2-5-7 0,-4-1 0 0,1 0-4 15,-4 2-11-15,-3-5-1 0,-1 2 1 16,-3 1-7-16,-1-2-11 0,-5 10 7 0,-5-24-4 0,1 16 2 16,4 8-2-16,-15-15 2 0,0 7 0 15,-3 4 3-15,-1 1-1 0,-1 6 8 0,4-3 0 16,-11 2 4-16,3 2-3 0,8 3 6 0,-2-1 1 16,0 2 1-16,2 3 2 0,-5 3 5 0,1-2-1 0,4-2 0 15,6 2 2-15,-1 3 3 0,5 0-2 0,-1 1 1 16,4 4 1-16,0 2-1 0,10 0 3 0,-1 1 6 15,0 3-4-15,13 5-3 0,1 3 4 0,2-3 5 16,2 0 0-16,7 0 6 0,-7-2-1 0,8 7 7 16,-4-5 2-16,2-3 4 0,-2 6 1 0,5 0 8 15,-6-2 0-15,0 0 4 0,-2-3-4 0,-6-7-1 16,-4 2-2-16,-1-5-4 0,-10 4 4 0,-1-1 1 16,-3-4-1-16,-4-1-2 0,-7-1-2 0,-1 0-1 0,-10 1-16 15,-2-3-14-15,-12 3-30 0,-2-5-40 16,-4 0-45-16,-3-8-46 0,-3-4-50 0,-1-3-267 15,6 2-525-15,0-5 233 0</inkml:trace>
        </inkml:traceGroup>
        <inkml:traceGroup>
          <inkml:annotationXML>
            <emma:emma xmlns:emma="http://www.w3.org/2003/04/emma" version="1.0">
              <emma:interpretation id="{42823F13-224A-456F-97F5-5E999F55F7D8}" emma:medium="tactile" emma:mode="ink">
                <msink:context xmlns:msink="http://schemas.microsoft.com/ink/2010/main" type="inkWord" rotatedBoundingBox="25701,2689 28871,2626 28896,3856 25725,3919"/>
              </emma:interpretation>
            </emma:emma>
          </inkml:annotationXML>
          <inkml:trace contextRef="#ctx0" brushRef="#br0" timeOffset="37850.6">23021 2585 91 0,'0'0'227'16,"-9"-2"-16"-16,9 2-14 0,0 0-17 0,0 0-12 15,0 0-14-15,0 0-16 0,0 0-11 0,41-3-14 0,-21 1-13 16,5 0-9-16,2 1-8 0,-2-2-6 0,5 3-8 16,9-2-9-16,-8-1-2 0,8 1-6 0,4 1-7 15,-1-1-3-15,-3 0-7 0,0 1-1 0,-7 0-4 16,-3-3-2-16,11-1-4 0,-10-1-2 0,-2 1-3 16,2-3 1-16,-2 5 2 0,-1-1 4 0,1-1 1 15,-8 0-1-15,2 1 5 0,1-2 2 0,-7 1-4 16,3-1 2-16,-2 0-1 0,-1-1-3 0,1 2-3 15,-1-3 3-15,-4-1-5 0,1 2 3 0,-2-2-6 16,-2 0 1-16,-2-1-3 0,2-4-2 0,-6 5-5 16,0 1 1-16,0-3-2 0,-3 11-1 0,-6-18 1 15,6 5-4-15,-9 5 1 0,-1 2 1 0,-4-3-4 16,-1 3 0-16,-1 3 0 0,-3 0 3 0,-4 3 4 0,-1 3 3 16,-1 0 5-16,0 1 5 0,-2 3 1 0,4 4 5 15,1 2-5-15,3-2 7 0,2-2-3 0,1 7 1 16,-1 1-3-16,6-3-2 0,0 1 2 0,2 2-3 15,5-4-3-15,-2 1 1 0,1 3-4 0,1-3-2 16,5 1 4-16,2-2-5 0,2-4-3 0,-2 4 1 16,3-4-1-16,-2 0 2 0,8-4-1 0,-4 1-3 15,3 1-1-15,6 1 0 0,-1-7-7 0,1-1-7 16,-1 2-3-16,-1-4 0 0,3 1-4 0,-2-5 2 16,2-1-2-16,-4 3-5 0,2-3-2 0,0-4 3 15,-2 0 2-15,1-2-2 0,-2-1 1 0,1 2 2 16,-2-2-2-16,1 4 5 0,0-6-3 0,-1 6 7 15,-1-4 7-15,-5 7 11 0,1 3 7 0,-1-1 10 16,-6 5 2-16,9-11 0 0,-9 11 0 0,8-5-3 16,-8 5-4-16,0 0-2 0,0 0 4 0,0 0 4 15,0 0-3-15,13 11 3 0,-13-11-4 0,6 14-4 0,-6-7 3 16,0-7-5-16,6 17-4 0,-3-6 0 0,1 1 3 16,-1-2-6-16,0 0-1 0,0 0-8 0,2-1-17 15,4 2-18-15,-3-4-16 0,0 1-13 0,1 0-20 16,-1-3-19-16,2 0-20 0,3-2-17 0,-11-3-14 15,17 3-19-15,-7-4-10 0,4-2-7 0,1-1-18 16,4-2-17-16,-6-1-129 0,4 2-379 0,-1-3 169 16</inkml:trace>
          <inkml:trace contextRef="#ctx0" brushRef="#br0" timeOffset="37168.12">23152 2132 157 0,'4'-13'259'0,"4"-3"-2"0,-1 3-13 0,2-1-10 15,-3-3-19-15,4-4-13 0,-1 0-22 16,2 0-17-16,-2 3-16 0,1-2-12 0,-4 4-14 0,3-8-12 16,-1 0-10-16,1-1-10 0,-2-1-6 0,-1 6-14 15,-3-2-2-15,-2-3-11 0,4 8-3 0,-8 3-5 16,7 2-6-16,-4 2-3 0,0 10-4 0,-4-16-3 15,4 16-8-15,-6-8-5 0,6 8 3 0,0 0-7 16,-22 8-3-16,8 2 1 0,1-1 0 0,1 3-6 16,-5 5 2-16,4 4-1 0,1 2-2 0,2 1 1 15,1 2 1-15,-2 3 2 0,8-2-3 0,-3 2 6 16,2 5 4-16,2 5-3 0,7-1 9 0,-4-4-2 16,5-5 1-16,3 7-3 0,-1 1 0 0,4 3 0 15,1-5-2-15,0 2-1 0,-2-2-1 0,4 4 2 0,-2-4-4 16,-4-1 5-16,2 4 2 0,1-2-2 15,-5-2-1-15,-1-6 5 0,-3 9-4 0,1-10 0 16,-1 8-1-16,-3-8-8 0,0 0 2 0,3-2 5 0,-6-1-5 16,3 0-1-16,0-2-2 0,0-5 1 0,0 0-1 15,-3-5-17-15,3-2-11 0,0-10-19 0,0 20-23 16,0-11-23-16,0-9-19 0,3 15-25 0,-3-15-21 16,3 9-38-16,-3-9-32 0,0 0-244 0,0 0-503 15,0 0 222-15</inkml:trace>
          <inkml:trace contextRef="#ctx0" brushRef="#br0" timeOffset="38338.39">24314 2448 265 0,'16'-18'61'16,"-3"5"24"-16,1-2 24 0,-2 6 15 0,-5-6 6 16,2 5 13-16,-9 2 10 0,8-1 10 0,-8 9 4 15,6-14 6-15,-6 14-1 0,0-11-6 0,0 11-8 16,0 0-11-16,0 0-16 0,0 0-6 0,-14-6-10 0,14 6-8 15,0 0-7-15,-22 17-8 0,13-10-8 0,1 5-6 16,-4-1-9-16,5 0-2 0,-2 4-3 16,5-4-7-16,-2 6-4 0,3-2-2 0,0-1-1 0,6-1-7 15,-6 3-6-15,9-3 4 0,1 2-8 0,5 1 4 16,1-5-7-16,1 2 2 0,2-2-4 0,10-2 2 16,-4 0-9-16,0-2 3 0,5-1-6 0,-1-4-2 15,-1 0-2-15,2-2-6 0,-2 0-15 0,2 0-8 16,-2-3-3-16,-2-1-2 0,-4 0-8 0,3-7-1 15,-5 2-11-15,5-2-11 0,-1-6-11 0,-2 0-1 16,-1-2-3-16,-4 0-11 0,-1-4-6 0,1-1-4 16,5-11 2-16,-7 0 1 0,1-1 0 0,-2-3-2 15,4 0-4-15,-5 0 8 0,1 0 8 0,3 3 12 0,-3-1 5 16,-2 10 7-16,-5-1 15 0,5 1 17 16,-6 1 18-16,5 4 16 0,-5 4 19 0,0 3 16 15,0 4 6-15,-3 3-1 0,0 8-1 0,3-17-8 0,-3 17-6 16,0-11-5-16,0 11-2 0,0 0 6 15,0 0 4-15,0 0 0 0,0 0 6 0,-9 36-2 16,6-18 2-16,-2 6 1 0,2 2 5 0,3-2-2 0,0 3 2 16,0 10 0-16,8 3 2 0,-2-3-6 0,0-1 0 15,4 5-1-15,-1-5-6 0,-1 2 2 0,3-14-7 16,3 11-5-16,-1-11 0 0,-1 1-9 0,2 1 1 16,-4-1 5-16,-1-4-7 0,1 1-6 0,-1-8-16 15,2 3-23-15,-2-3-18 0,-2-1-17 0,-1-2-30 0,-3 0-22 16,5-4-19-16,-2-1-19 0,-3 3-28 15,-3-9-43-15,9 6-61 0,-9-6-173 0,0 0-488 16,0 0 216-16</inkml:trace>
          <inkml:trace contextRef="#ctx0" brushRef="#br0" timeOffset="38740.24">24943 2523 3 0,'0'0'242'0,"0"0"-23"16,0 0-18-16,0 0-16 0,0 0-17 0,0 0-13 16,28-10-15-16,-28 10-15 0,21-1-9 0,-9-1-9 15,1 1-8-15,7 1-5 0,-4-2-7 0,4 2-6 16,5-2-2-16,-6 4-3 0,1-2-5 0,-1-2-3 16,1 4-8-16,6-2-2 0,0 0-6 0,-10 2-4 15,4-2-5-15,5 0-2 0,-6 0 0 0,1-2 0 0,-2 2 2 16,4-4-2-16,-3 3-3 0,4-4 3 0,-4 3-4 15,8-5-1-15,-8 6-2 0,-1-5-3 16,-1 6 1-16,-1-3 0 0,-3-4-11 0,1 3 8 0,1-2 0 16,-5-5-4-16,1 5 1 0,-5-2-3 0,0 1-4 15,-6 7-1-15,6-20-6 0,-6 13 6 0,0-8-2 16,-6 5-6-16,-3-5 1 0,1 9-2 0,-4-2-1 16,-1 1 1-16,-7 2-3 0,-5 0-1 0,1 2 2 15,-4 6 0-15,6-3-4 0,-8 5 0 0,7 0 0 16,4 2 0-16,0-3 0 0,5 6-1 0,1-1-10 15,-1-2-10-15,2 5-16 0,5-3-12 0,-5 1-25 16,9 0-17-16,3-3-16 0,0-7-30 0,0 18-34 16,0-18-31-16,9 11-221 0,-2-9-455 0,-7-2 201 15</inkml:trace>
          <inkml:trace contextRef="#ctx0" brushRef="#br0" timeOffset="39040.18">25868 2398 59 0,'0'0'256'0,"0"0"-13"0,11 4-5 0,-11-4-12 0,8 11-14 15,-5-5-13-15,-3-6-11 0,9 14-7 16,-3-3-11-16,-3-1-13 0,4-3-11 0,2 6-12 0,-1 0-7 16,-2 2-12-16,1-1-7 0,2-1-6 0,-3-2-4 15,-1 0-13-15,3-4-3 0,-5-1-12 0,-3-6-4 16,11 12-5-16,-8-6 7 0,-3-6 10 0,7 8 6 15,-7-8 13-15,0 0 20 0,0 0-1 0,0 0-20 16,0 0-6-16,0 0-15 0,0 0-9 0,15-18-5 16,-10 8-5-16,1-3-5 0,-3 4-11 0,3-8-7 15,3 3-23-15,-2 0-25 0,3-7-22 0,-1 4-29 16,2-4-29-16,5 0-32 0,-4 3-30 0,-4 1-24 16,4 5-35-16,1-1-47 0,-3-4-288 0,7-1-597 0,-5 5 265 15</inkml:trace>
        </inkml:traceGroup>
        <inkml:traceGroup>
          <inkml:annotationXML>
            <emma:emma xmlns:emma="http://www.w3.org/2003/04/emma" version="1.0">
              <emma:interpretation id="{397D3C53-1199-4437-B364-5FDA2C10349B}" emma:medium="tactile" emma:mode="ink">
                <msink:context xmlns:msink="http://schemas.microsoft.com/ink/2010/main" type="inkWord" rotatedBoundingBox="29537,2871 31627,2830 31643,3642 29553,3684"/>
              </emma:interpretation>
            </emma:emma>
          </inkml:annotationXML>
          <inkml:trace contextRef="#ctx0" brushRef="#br0" timeOffset="39411.25">26859 2293 259 0,'0'0'343'0,"0"0"-20"16,0 0-27-16,0 0-34 0,-16 3-3 0,16-3 2 16,-3 15 0-16,3-15-4 0,0 17-21 0,0-1 2 0,0 0-13 15,0-16-1-15,0 27-21 0,1-10-9 16,-1 0-17-16,5-1-12 0,-2 2-12 0,-3-1-13 15,6-2-13-15,-5 1-14 0,5-1-7 0,0 1-7 0,-3-1-14 16,0-2-6-16,-1-4-9 0,-1 0-7 0,-1-9-10 16,5 14-26-16,-4-6-38 0,-1-8-29 0,5 9-42 15,-5-9-31-15,0 0-22 0,6 7-25 0,-6-7-30 16,0 0-44-16,0 0-36 0,0 0-29 0,0 0-53 16,0 0-217-16,0 0-617 0,0 0 274 0</inkml:trace>
          <inkml:trace contextRef="#ctx0" brushRef="#br0" timeOffset="39605.33">26950 2041 168 0,'-4'-13'242'0,"4"13"-19"0,-6-8-22 16,6 8-25-16,0 0-15 0,-5-9-21 0,5 9-17 0,0 0-28 15,0 0-30-15,0 0-26 0,0 0-45 0,0 0-31 16,0 0-41-16,0 0-50 0,20 31-103 0,-7-24-250 15,1 3 111-15</inkml:trace>
          <inkml:trace contextRef="#ctx0" brushRef="#br0" timeOffset="39896.15">27307 2183 107 0,'0'0'252'0,"0"0"-12"0,0 0-6 0,0 0-10 16,-27 13-12-16,19-10-15 0,-5 0-13 0,1 4-15 15,-1 0-11-15,-1-2-17 0,2 1-11 0,-1 4-17 16,4 0-5-16,-3 1-18 0,3 0-4 0,2-5-7 0,-4 6-11 16,5-3-11-16,3 6-3 0,-1-6-3 15,4-9 0-15,-3 21-7 0,3-11-7 0,3 1-5 16,4 0 2-16,-1 2-8 0,5-1 2 0,-2-1 0 0,5 2-7 16,3-3-4-16,5 4-3 0,-2-3 4 15,1 0 1-15,1 2-1 0,-6-2 0 0,7 0 3 16,-7-2 3-16,9 2-2 0,-14-1 2 0,5-3 0 0,-7 0 0 15,-1 0-1-15,-2-3 2 0,1 0-1 0,-7-4 1 16,9 9-3-16,-6-4 5 0,-3-5 2 0,0 0-3 16,0 0 2-16,-9 18-16 0,-1-12-21 0,2-3-26 15,-7 5-37-15,2-3-38 0,-4 0-49 0,1-1-45 16,0-1-63-16,-1 1-214 0,-1-4-521 0,5-1 232 0</inkml:trace>
          <inkml:trace contextRef="#ctx0" brushRef="#br0" timeOffset="40837.71">28041 1874 135 0,'0'0'246'0,"0"0"-6"16,0 0-10-16,0 0-10 0,0 0-14 0,0 0-18 16,-3-11-15-16,3 11-15 0,0 0-17 15,0 0-16-15,0 0-17 0,0 0 1 0,0 0-5 0,0 0 1 16,0 0-6-16,-3 39-2 0,0-29 0 0,3 8-2 16,-3-1-7-16,3 5 3 0,0 2-5 15,0 0-4-15,6 0-2 0,-6 12-1 0,1-10-4 0,4 4 1 16,-3 7 1-16,3-8-12 0,-2 5 12 0,1-9-16 15,1 4 4-15,-2-5-10 0,1 2 1 0,-1-1 0 16,2-1-2-16,-4-1-3 0,1-6 0 0,2 7-4 16,1-6-3-16,-5 1-3 0,1-4 0 0,1 0-6 15,-2 1-2-15,4 0-3 0,-2-6 3 0,-2 1-10 16,1-1-4-16,-1-10 3 0,3 18 1 0,-1-10-5 0,-2-8-5 16,4 12-1-16,-4-12 4 0,0 14 1 0,0-14-3 15,3 6-3-15,-3-6 6 0,0 0-11 16,0 0 2-16,0 15 4 0,0-15-4 0,0 0-1 0,0 0 8 15,0 0-9-15,0 0 8 0,0 0-5 16,0 0 3-16,0 0 1 0,0 0-2 0,0 0-8 0,0 0 6 16,0 0-5-16,0 0-7 0,0 0-2 0,0 0-14 15,0 0-9-15,11-42-8 0,-8 33-4 0,7 0-1 16,-1-1-8-16,0-2 1 0,3 1 2 0,-2 0-1 16,1 0 6-16,1 1 4 0,1 3 0 0,0-1 4 15,-2 2 4-15,-2 1 2 0,3-2 4 0,1 0 7 16,1 4-3-16,-1-3-2 0,-1 3 6 0,-2 1 2 15,-10 2-1-15,26-3-1 0,-16 0 2 0,-1 2 3 16,-9 1-1-16,24-1 0 0,-15 1 1 0,-9 0 14 16,18 1-9-16,-8 0 2 0,-10-1 2 0,17 3-3 0,-10 0 5 15,-7-3 3-15,12 4-5 0,-12-4 9 16,11 7 3-16,-5-4-1 0,-6-3 2 0,13 10 0 16,-7-5 1-16,-2 2 3 0,2 0 4 0,-6-7 2 0,9 11-3 15,-4-3-2-15,-5-8 3 0,3 15 6 0,-2-8 7 16,-1-7 4-16,-1 13-6 0,1-13 10 0,-2 15-3 15,2-15-4-15,-12 12-1 0,5-3 9 0,-1 0-9 16,-4-4 0-16,4 2 1 0,-4-2-3 0,-3 2-1 16,1-2 0-16,1-1-6 0,-2 0-2 0,0 1-5 15,0-3 0-15,2 2 6 0,-4-2-7 0,4 2-1 16,-2-4 1-16,15 0-5 0,-19 0-4 0,19 0-7 16,-20-3-17-16,20 3-26 0,-10 0-3 0,10 0-23 15,0 0-19-15,-12-7-14 0,12 7-24 0,0 0-26 0,0 0-26 16,0-13-30-16,0 13-26 0,0 0-33 15,21-14-51-15,-14 6-198 0,7 1-558 0,-3 5 248 16</inkml:trace>
          <inkml:trace contextRef="#ctx0" brushRef="#br0" timeOffset="41177.8">28920 2540 122 0,'0'0'302'0,"0"0"-10"0,0 0-15 16,0 0-19-16,0 0-24 0,0 0-10 0,0 0-16 15,0 0-14-15,0 0-8 0,0 0-8 0,0 0-8 0,0 0-5 16,-13 27-10-16,13-27-7 0,-3 11-9 15,3-11-7-15,0 0-6 0,-1 13-2 0,1-13-9 16,0 0-6-16,0 11-9 0,0-11 8 0,0 0 0 0,0 0-6 16,0 0 9-16,0 0-3 0,4 9-5 0,-4-9 2 15,0 0-9-15,0 0-13 0,0 0-5 0,0 0-16 16,0 0 2-16,0 0-22 0,0 0-40 0,0 0-41 16,22-17-55-16,-22 17-56 0,0 0-62 15,0 0-70-15,6-11-73 0,-6 11-312 0,0 0-722 0,0 0 320 16</inkml:trace>
        </inkml:traceGroup>
      </inkml:traceGroup>
      <inkml:traceGroup>
        <inkml:annotationXML>
          <emma:emma xmlns:emma="http://www.w3.org/2003/04/emma" version="1.0">
            <emma:interpretation id="{E0C6D138-DCC6-40B9-BCFB-2B2288AD8C6F}" emma:medium="tactile" emma:mode="ink">
              <msink:context xmlns:msink="http://schemas.microsoft.com/ink/2010/main" type="line" rotatedBoundingBox="9770,5150 13217,4818 13389,6605 9942,6937"/>
            </emma:interpretation>
          </emma:emma>
        </inkml:annotationXML>
        <inkml:traceGroup>
          <inkml:annotationXML>
            <emma:emma xmlns:emma="http://www.w3.org/2003/04/emma" version="1.0">
              <emma:interpretation id="{9697B30A-73E1-4F6A-A200-8EC6026A4C18}" emma:medium="tactile" emma:mode="ink">
                <msink:context xmlns:msink="http://schemas.microsoft.com/ink/2010/main" type="inkWord" rotatedBoundingBox="9770,5150 13217,4818 13389,6605 9942,6937">
                  <msink:destinationLink direction="with" ref="{559DCD9E-06A7-4AF6-846C-00F057119693}"/>
                </msink:context>
              </emma:interpretation>
            </emma:emma>
          </inkml:annotationXML>
          <inkml:trace contextRef="#ctx0" brushRef="#br0" timeOffset="55752.16">7391 4671 169 0,'0'0'221'16,"0"0"-13"-16,0 0-15 0,0 0-16 0,0 0-16 16,0 0-11-16,0 0-17 0,0 0-11 0,0 0-11 0,0 0 0 15,0 0-7-15,0 0-8 0,0 0-1 16,0 0-4-16,0 0-5 0,21 13-8 0,-17-6-3 16,-4-7-4-16,14 11-6 0,-8-5-8 0,3 0-7 0,-2-1-2 15,-1 1-1-15,4 2-10 0,-4-1 2 0,6 3-7 16,-4-4-5-16,4 4-21 0,-5-1-7 0,4-1-15 15,0 1-17-15,-3-4-16 0,4 5-9 0,-8-1-20 16,5 4-19-16,-1-8-17 0,-2 5-4 0,0-3-10 16,1 0-8-16,-1 0 5 0,-3 3-13 15,5-3-28-15,-4 0-93 0,0 2-285 0,-4-9 126 0</inkml:trace>
          <inkml:trace contextRef="#ctx0" brushRef="#br0" timeOffset="56014.13">7782 5015 34 0,'0'0'202'16,"3"9"-8"-16,-3-9-4 0,7 9-4 0,-7-9-1 15,9 6-14-15,-9-6-5 0,7 7-7 0,-7-7-6 16,8 7-8-16,-8-7-7 0,7 7-7 0,-7-7-12 16,12 10-8-16,-6-9-9 0,-6-1-11 0,12 8-3 15,-4-5-12-15,-8-3-8 0,15 4-7 0,-8 0-3 16,-7-4-8-16,16 3-3 0,-7 1-10 0,0-3-14 15,3 3-18-15,-3-1-14 0,-9-3-20 0,17 7-12 16,-11-3-14-16,2 1-12 0,-2 2-11 0,-6-7-18 16,11 11-8-16,-7-3-10 0,2 0-8 0,-3-2-16 15,5 4 1-15,-8-10-15 0,6 15-16 0,0-5-112 16,-3-4-304-16,-3-6 135 0</inkml:trace>
          <inkml:trace contextRef="#ctx0" brushRef="#br0" timeOffset="57993.56">9054 4940 23 0,'9'4'86'0,"3"0"-6"0,-2 1-5 15,0-2 2-15,2 1-2 0,-3-1 1 0,3 0 0 16,-3 2 2-16,3-1-2 0,-4 0-7 0,4-1 4 16,-4 1-4-16,1 0 5 0,-9-4-7 0,18 4-1 15,-9-1-1-15,-9-3-6 0,15 5-3 0,-7 1 0 16,-8-6-5-16,13 3-9 0,-7 1-5 0,-6-4-3 15,13 6-15-15,-13-6 10 0,14 7-1 0,-8-6-11 16,-6-1-17-16,12 7-17 0,-12-7-17 0,10 4-29 16,-1 0-29-16,-9-4-37 0,14 4-88 0,-14-4-234 15,10 3 104-15</inkml:trace>
          <inkml:trace contextRef="#ctx0" brushRef="#br0" timeOffset="57331.63">7659 4589 77 0,'0'0'194'0,"0"0"-18"0,0 0-19 15,0 0-15-15,0 0-15 0,9 5-5 0,-9-5-8 16,0 0-3-16,0 0-8 0,0 0-2 0,11 2-8 16,-11-2-6-16,0 0-3 0,13 2-9 0,-13-2-5 15,11 2-6-15,-11-2-4 0,11 3-5 0,-11-3-6 16,0 0-4-16,15 4-5 0,-7-1-4 0,-8-3-3 16,12 3-3-16,-12-3-1 0,15 2-9 15,-15-2-7-15,12 5-14 0,-12-5-19 0,13 5-14 0,-4-3-24 16,-9-2-19-16,16 2-30 0,-7 0-26 0,-9-2-18 15,18 0-137-15,-9 0-312 0,-9 0 138 0</inkml:trace>
          <inkml:trace contextRef="#ctx0" brushRef="#br0" timeOffset="57586.18">8114 4690 162 0,'6'3'167'16,"-6"-3"-11"-16,0 0 0 0,9 9-7 0,-9-9 2 16,10 2-1-16,-10-2-4 0,14 5-1 0,-7-1-2 15,-7-4-5-15,18 1-12 0,-7 0-9 0,-1 3-10 16,5-8-9-16,-15 4-10 0,24 4-7 0,-14-8-11 16,7 8-6-16,-17-4-8 0,22-4-13 0,-11 4-20 15,-11 0-16-15,22-1-22 0,-10 1-25 0,-12 0-17 0,18 5-23 16,-6-5-11-16,-5 2-24 0,-7-2-9 0,17 4-11 15,-11 0-12-15,-6-4-144 0,11 6-313 16,-11-6 139-16</inkml:trace>
          <inkml:trace contextRef="#ctx0" brushRef="#br0" timeOffset="57820.16">8656 4819 87 0,'0'0'203'0,"10"4"-9"16,-10-4-11-16,12 0-8 0,-12 0-12 0,12 2-9 16,-12-2-14-16,10 2-9 0,-10-2-12 0,12 2-12 0,-12-2-11 15,17 1-9-15,-17-1-10 0,13 4-5 16,-4 0-8-16,-9-4-12 0,13 3-14 0,-4 1-21 16,-9-4-25-16,20 4-15 0,-10-2-19 0,-1 1-14 15,3-1-22-15,-3 1-11 0,3-1-14 0,1 2-5 16,4 2-14-16,-2-2-20 0,-6 0-90 0,3-3-250 15,-1 2 110-15</inkml:trace>
          <inkml:trace contextRef="#ctx0" brushRef="#br0" timeOffset="58378.16">9714 5129 118 0,'17'1'194'16,"-4"3"-15"-16,2-2-15 0,-1-2-11 0,-3 1-12 16,3 3-14-16,-2-1 2 0,-2 0-12 0,4 0-9 15,-2 1-5-15,0-3-12 0,-3 2-4 0,2-1-11 16,1 3-8-16,-12-5-8 0,20 5-5 0,-13-3-7 16,1 2-3-16,1-1-16 0,-9-3-7 0,18 7-13 15,-13-4-15-15,-5-3-18 0,15 8-20 0,-4-4-23 16,-4-2-18-16,5 2-11 0,-3-4-6 0,-9 0-1 15,21 7 0-15,-6-5-5 0,-5 2-8 0,2-3-3 16,3 5-73-16,-3-5-208 0,3 2 677 0,0-1-347 16,1 3 41-16,-2-5 34 0,2 4 25 0,1-2 12 15,-2 1 9-15,-2-1 8 0,2 3 9 0,1-1 6 0,1 0 4 16,-4-2 10-16,5 1-5 0,-3-1 6 0,1 2-6 16,-1 0-6-16,0-1 3 0,2-3-9 15,-4 4-4-15,2-3-7 0,0 0-1 0,1 3-4 0,1-3-4 16,-5 2-1-16,2 0-7 0,1-2-5 0,0 2-2 15,2 1-2-15,-4 0-10 0,5-2-1 0,-5 2-2 16,-1-4-13-16,-1 2-11 0,-11-2-24 0,21 3-18 16,-9-2-19-16,-6 4-34 0,-6-5-27 0,15 0-41 15,-15 0-127-15,10 2-317 0,-10-2 141 0</inkml:trace>
          <inkml:trace contextRef="#ctx0" brushRef="#br0" timeOffset="56400.51">8168 5343 32 0,'0'0'192'16,"7"3"-3"-16,-7-3-8 0,0 0-7 0,9 6-5 15,-9-6-8-15,0 0-18 0,11 6-2 0,-11-6-11 16,0 0-5-16,9 5-14 0,-9-5-4 0,9 5-14 16,-9-5-8-16,7 7-7 0,-7-7-5 0,13 6-11 15,-7-1-3-15,-6-5-11 0,12 8-4 0,-7-3-12 16,4-2-11-16,-9-3-15 0,13 8-12 0,-4-2-16 15,-1-3-13-15,-8-3-11 0,19 7-14 0,-9-3-8 16,-1 2-10-16,2-1-10 0,-2 1 11 0,-2-3-5 0,5 5 2 16,-3-3 9-16,5 4 15 0,-4-3 1 15,-1-1 7-15,1 2 12 0,5 3 24 0,-1-3 19 16,-1-2 11-16,1 3 16 0,0-1 15 0,3 2 21 0,-1-2 10 16,1-1 13-16,-1-1 10 0,0 3 7 0,1 3 0 15,1-3-3-15,-2-3 5 0,1 2-7 16,-5 0 0-16,2 2-9 0,3-2 1 0,-1 1-4 0,-2-1-6 15,-1-2-9-15,-4 1-4 0,1-1-4 0,-2 2-7 16,-1-1-11-16,1 2-9 0,-2-3 2 0,0 1-2 16,-6-6-5-16,9 11-17 0,-5-4-7 0,-4-7-20 15,0 0-33-15,2 13-29 0,-2-13-39 0,0 0-41 16,-8 13-50-16,8-13-58 0,0 0-200 0,0 0-493 16,0 0 219-16</inkml:trace>
          <inkml:trace contextRef="#ctx0" brushRef="#br0" timeOffset="54198.91">7121 4761 63 0,'0'0'217'15,"0"0"-20"-15,0 0-14 0,0 0-14 0,0 0-16 0,0 0-15 16,0 0-15-16,0 0-6 0,0 0-10 0,0 0-6 16,0 0-8-16,0 0-9 0,0 0-5 0,0 0-4 15,0 0-7-15,9 22-5 0,-9-22-5 0,1 11-4 16,-1-11-7-16,6 13-4 0,-3-6-5 0,-3-7-4 16,5 16-2-16,-5-6-10 0,3-1-15 0,-3-9-17 15,-2 21-20-15,1-11-21 0,1 1-22 0,1 0-21 16,-1-11-33-16,-1 19-24 0,1-8-155 0,-2-1-330 15,2-10 147-15</inkml:trace>
          <inkml:trace contextRef="#ctx0" brushRef="#br0" timeOffset="54437.57">7185 5155 118 0,'1'10'170'15,"-1"-10"-8"-15,0 0-8 0,6 7-10 0,-6-7-11 16,0 0-1-16,6 11-8 0,-6-11-8 0,0 0-9 16,6 13-4-16,-6-13-13 0,2 11-8 0,-2-11-1 15,6 9-10-15,-6-9-6 0,0 11-7 0,0-11-8 16,6 11-4-16,-6-11-6 0,1 11-6 0,-1-11-19 16,5 13-18-16,-5-13-26 0,1 15-19 0,-1-8-19 15,0-7-29-15,3 11-25 0,-3-11-22 0,3 14-122 16,-3-14-287-16,-3 12 127 0</inkml:trace>
          <inkml:trace contextRef="#ctx0" brushRef="#br0" timeOffset="54676.08">7260 5493 153 0,'0'0'190'0,"0"0"-2"15,0 12-13-15,0-12-3 0,0 0-14 0,3 8-6 16,-3-8-11-16,0 0-15 0,0 12-7 0,0-12-11 16,0 0-12-16,0 13-6 0,0-13-13 0,0 0-4 15,1 14-7-15,-1-14-11 0,0 8-10 0,0-8-17 16,3 10-20-16,-3-10-17 0,3 11-23 0,-3-11-27 16,3 13-20-16,-3-13-29 0,4 11-31 0,-4-11-34 15,6 12-98-15,-6-12-292 0,3 11 129 0</inkml:trace>
          <inkml:trace contextRef="#ctx0" brushRef="#br0" timeOffset="54885.18">7310 5820 11 0,'-4'11'220'0,"4"-11"-7"0,0 0-10 16,4 11-5-16,-4-11-10 0,0 0 1 0,3 9-13 15,-3-9-8-15,3 11-7 0,-3-11-12 0,2 11-8 16,-2-11-13-16,0 0-11 0,1 14-14 0,-1-14-8 0,3 11-11 15,-3-11-5-15,-3 13-9 0,3-13-1 16,3 11-16-16,-3-11-16 0,0 0-20 0,0 12-27 16,0-12-25-16,0 0-28 0,0 0-24 0,0 0-32 15,3 10-43-15,-3-10-71 0,0 0-127 0,0 0-390 16,0 0 172-16</inkml:trace>
          <inkml:trace contextRef="#ctx0" brushRef="#br0" timeOffset="61143.13">9157 3975 63 0,'-3'-11'173'0,"3"11"-12"16,0 0-15-16,0 0-7 0,0 0-9 0,0 0-11 15,0 0-18-15,0 0-2 0,0 0 0 0,0 0-12 0,0 0-8 16,0 0-8-16,0 0 0 0,0 0-7 16,0 0 4-16,0 0 4 0,0 0 2 0,0 0 2 15,0 0 1-15,3 42-2 0,1-28 1 0,-4 0 3 0,2 4-4 16,-2-1 0-16,4 0-2 0,-2 3-6 0,-1 1 0 15,2 1-5-15,-3-2-2 0,2-2-4 0,0 0-3 16,1-1-7-16,3 5-2 0,-4-4-2 0,-1-2-6 16,4 1-8-16,-2 1 1 0,3-4-1 0,-2 1 1 15,-2-1-6-15,2-2-1 0,-1 0-1 0,2-1-1 16,-4-1-3-16,4 4-2 0,-2-7-5 0,-3-7 6 16,7 17-4-16,-4-8-1 0,0-4-1 0,-3-5-1 15,3 14-4-15,-3-14 5 0,5 10-3 0,-5-10 1 16,0 0-2-16,4 10-3 0,-4-10 3 0,0 0-1 15,5 5-2-15,-5-5 0 0,0 0 0 0,0 0 3 16,0 0-7-16,0 0 6 0,0 0-4 0,0 0-5 16,0 0-2-16,0 0-1 0,0 0 0 0,20-13 1 15,-20 13-12-15,9-12 2 0,-3 5-2 0,0-3 1 0,0 5-5 16,0-4 2-16,2-1 1 0,-2 2 0 16,3-2 1-16,3 3 1 0,-5-3-2 0,-1 3 9 0,3 0-2 15,1-1 2-15,-4 1-1 0,2 1 2 0,-1-1 0 16,2 0 2-16,0 3 1 0,-9 4 0 0,11-8 1 15,-3 2 2-15,3 6-1 0,-4-7 1 0,-7 7-1 16,17-4 1-16,-17 4-2 0,15-3 5 0,-8 0 2 16,-7 3-5-16,18 0 6 0,-18 0-2 0,13 0 2 15,-13 0 4-15,18 3-1 0,-10-2 8 0,-8-1-1 16,13 6 2-16,-7-3 1 0,2 3 3 0,-8-6 0 16,9 9 0-16,-3-3 6 0,0-1-1 0,-6-5 3 15,7 14 0-15,-3-5 5 0,-1-2 0 0,-3-7 1 0,3 15 5 16,-3-15 2-16,-6 17-3 0,6-17-2 0,-11 18-3 15,5-8-3-15,-3 2-3 0,-5-3-4 16,4 2 1-16,-5-2-3 0,-2-3 4 0,7 3-17 0,-2-2-14 16,0 0-15-16,2-3-14 0,-1-2-24 15,2 2-27-15,9-4-35 0,-18 1-41 0,18-1-55 16,0 0-272-16,-14-11-531 0,14 11 236 0</inkml:trace>
        </inkml:traceGroup>
      </inkml:traceGroup>
    </inkml:traceGroup>
    <inkml:traceGroup>
      <inkml:annotationXML>
        <emma:emma xmlns:emma="http://www.w3.org/2003/04/emma" version="1.0">
          <emma:interpretation id="{5F186830-2CF8-48ED-87F0-FD12BBBB168D}" emma:medium="tactile" emma:mode="ink">
            <msink:context xmlns:msink="http://schemas.microsoft.com/ink/2010/main" type="paragraph" rotatedBoundingBox="14950,6464 31633,6021 31668,7349 14985,7792" alignmentLevel="3"/>
          </emma:interpretation>
        </emma:emma>
      </inkml:annotationXML>
      <inkml:traceGroup>
        <inkml:annotationXML>
          <emma:emma xmlns:emma="http://www.w3.org/2003/04/emma" version="1.0">
            <emma:interpretation id="{8E4DCF6E-0D08-4B2E-AD64-29B421DE5726}" emma:medium="tactile" emma:mode="ink">
              <msink:context xmlns:msink="http://schemas.microsoft.com/ink/2010/main" type="line" rotatedBoundingBox="14950,6464 31633,6021 31668,7349 14985,7792"/>
            </emma:interpretation>
          </emma:emma>
        </inkml:annotationXML>
        <inkml:traceGroup>
          <inkml:annotationXML>
            <emma:emma xmlns:emma="http://www.w3.org/2003/04/emma" version="1.0">
              <emma:interpretation id="{25928C25-25F6-4E0B-9FEB-03A2AD1FE9F5}" emma:medium="tactile" emma:mode="ink">
                <msink:context xmlns:msink="http://schemas.microsoft.com/ink/2010/main" type="inkWord" rotatedBoundingBox="14950,6471 17066,6415 17096,7535 14980,7591"/>
              </emma:interpretation>
            </emma:emma>
          </inkml:annotationXML>
          <inkml:trace contextRef="#ctx0" brushRef="#br0" timeOffset="139401.93">12312 5969 76 0,'0'0'143'16,"-18"-6"3"-16,18 6-13 0,0 0-3 0,0 0-4 16,-13-2-6-16,13 2-6 0,0 0 2 0,0 0-1 15,0 0-5-15,-13-2-7 0,13 2-6 0,0 0-5 16,0 0-8-16,0 0-13 0,0 0-5 0,-12 4-8 0,12-4-10 15,0 0 0-15,0 0-8 0,0 0-5 16,0 0 0-16,0 0-4 0,0 0-3 0,28 15-1 0,-19-11-4 16,4-4 2-16,5 0 3 0,2 0-2 0,1 0-1 15,5-3-5-15,3 0-1 0,11-2-1 0,-10-1-1 16,-2 0-3-16,5 2 2 0,6-7-4 0,-9 3 0 16,1 2 5-16,-4-3-1 0,0 1-2 0,1 0 5 15,2 2 0-15,-5-3 2 0,-7 7-3 0,1-4-2 16,-2 2-4-16,-2 0 2 0,3 1-1 0,-3-1-4 0,-4 3 2 15,-2-2-2-15,-9 3-1 0,18-4-7 16,-18 4 7-16,17 0-1 0,-17 0-3 0,13 2 1 16,-13-2 0-16,12 2-9 0,-12-2-5 0,11 8-11 0,-11-8-13 15,7 6-17-15,-7-6-24 0,7 8-21 0,-7-8-35 16,2 10-22-16,-2-10-203 0,0 0-384 16,-12 18 171-16</inkml:trace>
          <inkml:trace contextRef="#ctx0" brushRef="#br0" timeOffset="139739.11">12478 6261 59 0,'0'0'164'15,"0"0"-2"-15,-2 11-16 0,2-11-13 0,0 0-9 16,0 0-9-16,18 11-8 0,-7-11-8 0,-11 0 5 16,19 6-3-16,-4-5-1 0,3 1-8 0,-2-2-3 0,4 1-4 15,-1-2-6-15,2-1-2 0,6-2-1 0,-2 1-4 16,-1 3-4-16,-3-4-6 0,-2 2 0 16,8-3-5-16,-7 2-1 0,-1 0-8 0,-3-1-3 15,4 3-3-15,-7-1-3 0,2-2-6 0,-1 1-2 0,-4 3-5 16,-1-5 0-16,-9 5-5 0,18-3-9 0,-18 3-12 15,0 0-19-15,18-3-9 0,-18 3-15 0,0 0-17 16,0 0-23-16,0 0-30 0,0 0-21 0,0 0-52 16,0 0-139-16,0 0-351 0,0 0 156 15</inkml:trace>
          <inkml:trace contextRef="#ctx0" brushRef="#br0" timeOffset="140114.1">12639 5601 143 0,'-7'-6'187'0,"7"6"-16"0,0 0-16 0,0 0-17 15,-8-8-12-15,8 8-7 0,0 0-8 0,0 0-2 16,0 0-3-16,0 0-7 0,-4 32 0 0,7-14 4 15,-2 0-5-15,-1 6 0 0,3 3-3 0,0 2 2 16,0-2-2-16,4 8-2 0,-2 3-5 0,1 1-5 16,-3 1-1-16,3 0-4 0,0-4-4 0,1 5-4 15,-2 1-5-15,2-6-3 0,1 1-5 0,-1-4-2 16,-2 4-4-16,1-12-2 0,-3 0-6 0,1 1-3 16,1 0-11-16,-3-5 7 0,4 5-8 0,-4-4-3 0,2-5 2 15,-2-1-4-15,2 0-8 0,-4 1 4 0,0-2-3 16,0-1-9-16,0 0-15 0,0 0-12 0,-1-4-19 15,1-10-17-15,-5 19-18 0,4-12-17 16,1-7-18-16,-6 16-25 0,6-16-14 0,-5 6-33 0,5-6-23 16,0 0-180-16,0 0-415 0,0 0 184 0</inkml:trace>
          <inkml:trace contextRef="#ctx0" brushRef="#br0" timeOffset="140415.29">12812 5778 182 0,'-6'-12'199'15,"6"12"-15"-15,-3-11-11 0,3 11-8 0,0 0-13 0,0 0-17 16,-7-8-12-16,7 8-12 0,0 0-9 16,0 0-9-16,0 0-10 0,0 0 1 0,0 0-1 0,0 0-1 15,0 31-5-15,3-14 5 0,1 3-6 0,2 6 2 16,1 0-1-16,-1 1-3 0,0 3 2 15,3 12-3-15,-1-1-5 0,-1 1-3 0,5 0-1 0,0-4-8 16,-4 1-1-16,4-2-4 0,-4-1-6 0,0-8-6 16,2 6-4-16,-4-5 3 0,2-6-9 0,-2 0-2 15,-3 1-1-15,3 1-17 0,-2-8-14 0,-2-2-21 16,-1 3-25-16,4 0-29 0,-5-5-27 0,0 2-33 16,1-7-32-16,-1-8-65 0,2 15-156 0,-2-15-424 15,0 0 187-15</inkml:trace>
          <inkml:trace contextRef="#ctx0" brushRef="#br0" timeOffset="141360.56">13580 6143 64 0,'5'7'211'0,"-5"-7"-11"0,8 13-17 16,4-2-9-16,-6-3-10 0,5 3-9 0,-1 1-11 0,2-4-13 16,-1-1-11-16,-1 1-8 0,3-2-8 0,2-3-3 15,0 1-8-15,-1 3-8 0,-2-3-5 0,4-4-4 16,-5 0-6-16,-11 0-3 0,20 0-6 0,-9-4-7 15,-11 4 3-15,15-7-7 0,-8 7-5 0,-7 0-3 16,11-10 2-16,-8 3-9 0,-3 7-2 16,3-12-1-16,-3 12-4 0,-3-15-2 0,3 15-5 0,-11-22-12 15,4 10-13-15,-4 2-8 0,-1-1-10 0,2 0-8 16,-4 2-5-16,1-2-3 0,0 4-2 0,-2 0 1 16,0 1 3-16,0 0-3 0,3 5 1 0,-1-1 3 15,13 2 4-15,-23 0 1 0,11 2-3 0,12-2 6 16,-18 3-3-16,12 1 7 0,6-4-2 0,-9 9 4 15,9-9 1-15,0 0-3 0,0 9 3 0,0-9 6 0,0 0 0 16,18 13 0-16,-9-13 3 0,3 0 0 16,5-3 2-16,2 0 3 0,5-2-4 0,0-1 6 15,4-2 2-15,-4-5-2 0,6 3 6 0,-3-5 6 0,-1 1 7 16,9-6 4-16,-8 6 3 0,5-3 3 0,-6 1-2 16,-4-1 1-16,11-7 3 0,-9 8-2 0,6-10 3 15,-7 12 1-15,-3-10-4 0,-1 6-2 0,-1-6-1 16,6-5-3-16,-9 7 0 0,-2 0-1 0,1-2-5 15,-4 0-2-15,-1 1 1 0,-1-1-5 0,-4-2 2 16,-4 10 2-16,-1-10-1 0,-5 2-4 0,1 6 0 16,-4-4-3-16,3 8-1 0,-4 3 0 0,-1 0-1 15,-2-2 2-15,-3 4-1 0,2 1 2 0,-1 3-10 16,2 3 9-16,-2-2 0 0,3 3-3 0,12 1 2 16,-21 5 4-16,11-3-6 0,1 3 2 0,1 3 2 15,2 1 5-15,-1 4-2 0,2-2 6 0,-1 12-3 16,3-6 5-16,5 8 4 0,-2 1 6 0,1 2 0 0,4 7 6 15,-4 0 4-15,4 0 6 0,2 4-1 0,1-2 7 16,-2 1 2-16,-3 1 6 0,3 3-2 0,6 0 5 16,-6 0 0-16,-1 0 5 0,1-3 0 0,0 3-5 15,2-1 6-15,-2-1-9 0,-2-6 1 0,2 2 5 16,-1-7-6-16,1-5-2 0,0-1-4 0,-5 0-3 16,5 2-6-16,2-5-4 0,-1-3-5 0,-2-1-2 15,2-2-1-15,-6-3 0 0,5 1-4 0,-1 0 0 16,-1-3-4-16,-1-1-8 0,0 2-30 0,3-3-13 15,-6-7-23-15,8 10-22 0,-8-10-24 0,4 7-25 16,-4-7-17-16,3 10-25 0,-3-10-34 0,0 0-40 16,0 0-249-16,0 0-532 0,0 0 236 0</inkml:trace>
          <inkml:trace contextRef="#ctx0" brushRef="#br0" timeOffset="141538.37">14086 6355 84 0,'6'-6'214'16,"4"0"-11"-16,-3 1-20 0,7-4-17 0,1 0-11 15,-2-1-18-15,5 3-18 0,-1 0-11 0,0 0-14 16,1 1-12-16,-1 0-28 0,8 1-40 0,0-2-40 16,1 1-49-16,-2-1-177 0,-6 2-273 0,7-1 120 15</inkml:trace>
        </inkml:traceGroup>
        <inkml:traceGroup>
          <inkml:annotationXML>
            <emma:emma xmlns:emma="http://www.w3.org/2003/04/emma" version="1.0">
              <emma:interpretation id="{30B52010-D6B1-4A5B-8B80-7FD657752C31}" emma:medium="tactile" emma:mode="ink">
                <msink:context xmlns:msink="http://schemas.microsoft.com/ink/2010/main" type="inkWord" rotatedBoundingBox="18002,6383 21776,6283 21798,7107 18024,7208"/>
              </emma:interpretation>
            </emma:emma>
          </inkml:annotationXML>
          <inkml:trace contextRef="#ctx0" brushRef="#br0" timeOffset="142559.79">15316 5924 76 0,'0'0'301'0,"-4"-10"-17"0,4 10-24 0,0 0-24 16,0 0-27-16,0 0-8 0,0 0-11 0,0 0-13 16,0 0-8-16,-2 34-10 0,4-17-16 0,2-3-6 15,-2 3-7-15,3 0-15 0,1 5-3 0,0-5-6 16,-1 1-11-16,1-1-8 0,1 0-7 0,2-2-10 16,-4-1 0-16,5 3-6 0,-1-5-10 0,0 0-2 15,-1-1-4-15,0-2-10 0,0-1 2 0,-1 0-4 16,2-5-1-16,0 0-4 0,-9-3-6 0,18 3-3 15,-9-3 6-15,-9 0-10 0,21-7 6 0,-14 1-8 16,4 0-8-16,1-2-5 0,-5-2-4 0,-1-1-4 0,0-3-6 16,2 0 0-16,-5-3-7 0,1 2-1 0,-1-2-3 15,2 3-5-15,1-4-2 0,-3 0-2 16,1 1 1-16,-2 1 3 0,0 1 2 0,0 5 3 0,-1-4 2 16,2 7 4-16,-3 7 1 0,0-17-3 0,0 17 3 15,0-12 6-15,0 12-5 0,0 0 3 0,2-9-2 16,-2 9 4-16,0 0 1 0,0 0-1 0,0 0 0 15,0 0 8-15,0 0 1 0,0 0-1 0,12 31 3 16,-12-23-2-16,0-8 3 0,7 20 2 0,-4-9-4 16,5 0 3-16,1 1 1 0,0-1 2 0,-2-3-4 15,5 4 4-15,-4-5 0 0,6-2-2 0,0 2 2 16,1-3-1-16,0 2-4 0,1-4 4 0,3-2-1 16,1 0-2-16,5-5 1 0,2-2 2 0,-2 3-3 0,2-6 2 15,0-1-3-15,0 2 1 0,-2-2-4 0,-2-3-4 16,-2 3-3-16,2-6-5 0,-5 3-4 15,-4 3-2-15,-4-3-9 0,1 2-3 0,-4-4-1 0,-1 3 5 16,-4 2 0-16,-1 0 2 0,-1 0-1 0,0 11 7 16,-9-17 1-16,3 11 1 0,6 6 1 0,-19-6 5 15,7 5 4-15,-3 2 3 0,0-1 8 0,-1 5 6 16,1 0-8-16,1 1 9 0,-1 0-2 0,2 5 4 16,1 0-3-16,3-2-3 0,-1 2 0 0,7 3-1 15,-3 1 0-15,1-2 3 0,5 1-2 0,0 1 0 16,5-1-2-16,-4-1 2 0,5 2-2 0,2-2 2 15,0 0-2-15,4 1-2 0,-1-3 4 0,2-3-1 16,1 0-3-16,1 0 3 0,3-3-2 0,-2-2 4 16,2 1-2-16,1-4-1 0,1 0-1 0,-1-1 2 15,-1-2-2-15,4-1-3 0,-2-2 0 0,-4 0 1 16,2 1-3-16,-2-2 7 0,1-3-4 0,-1-1 1 0,5 1-1 16,-5-4 2-16,-1 4-2 0,3 0-3 0,-4-1 2 15,-1 1 1-15,2 1-1 0,-3 0 1 16,0 1-4-16,-3 3-2 0,0 4 2 0,-9 1-4 0,16-7 5 15,-16 7 3-15,15 6 5 0,-7-2 1 0,-8-4 1 16,11 11 2-16,-6-4 1 0,-2 3-2 0,4 1 0 16,-2 3 3-16,1-1 2 0,-3-1-3 0,3 1-4 15,-3-4 1-15,0 2-4 0,1 0 7 0,-1 0-5 16,2-4 5-16,-5-7-6 0,6 13 5 0,-5-5-8 16,-1-8 5-16,5 10 6 0,-5-10 6 0,0 0 14 15,4 7 9-15,-4-7 10 0,0 0-7 0,0 0-1 16,0 0-3-16,0 0 2 0,0 0 0 0,9-28-12 0,-9 14 11 15,3 0-11-15,1 0-1 0,4-3-9 16,-2-8-4-16,3 1 14 0,1 0-14 0,4 2-16 16,-1 0-15-16,2-5-14 0,3 5-10 0,-2 0-19 0,2 0-19 15,0 4-22-15,0 1-22 0,0-1-18 0,1 5-21 16,-4 4-16-16,-3-2-27 0,0 1-20 0,3-1-42 16,-8 4-186-16,1-4-486 0,2 0 215 0</inkml:trace>
          <inkml:trace contextRef="#ctx0" brushRef="#br0" timeOffset="142804.11">16968 5369 40 0,'0'0'238'0,"3"-15"-21"0,-3 15-25 16,0 0-10-16,0 0 3 0,0 0-9 0,0 0 1 15,0 0-8-15,14 35-5 0,-8-21-4 0,-2 9 0 0,-1 0-12 16,3 7 4-16,2 5-17 0,-2 4-2 0,-2-4-8 15,2 6-4-15,-3-12-12 0,5 6-3 0,-2-1-11 16,-2-5-13-16,-4-1-8 0,7-1-6 0,-1 2-8 16,0-6-4-16,-3 4-3 0,6-3-11 0,-4-1 2 15,4 1-5-15,-8-7-17 0,5 2-13 0,0-3-19 16,0 2-16-16,-1-7-26 0,-1 3-22 0,2 0-25 16,-3-4-20-16,0 1-26 0,-1-4-27 0,-2-7-23 15,5 10-46-15,-5-10-193 0,0 0-469 0,0 0 207 16</inkml:trace>
          <inkml:trace contextRef="#ctx0" brushRef="#br0" timeOffset="143117.14">16997 6039 173 0,'0'0'252'0,"-2"-12"-19"15,2 12-7-15,0-14-19 0,0 14-15 0,3-16-17 0,3 8-14 16,-1-2-14-16,2 3-9 0,1 1-9 0,4-1-7 15,0-1-7-15,-4 2-7 0,6 1-9 0,-1-1-1 16,1 2-10-16,-1-2-2 0,1 3 3 0,-2-1-9 16,2 3 0-16,-2 1-6 0,3 1-3 0,-1 1 4 15,-1 2-1-15,-1 3 4 0,0-2-2 0,-3 0 3 16,3 3 2-16,0 3-8 0,-3-1-9 0,3 3-1 16,-3-1-4-16,3-3-5 0,-2 6 0 0,-1-2-12 15,1-2-2-15,-2 2 1 0,1-2-7 0,1-3-4 0,-2 2-2 16,-2-1 0-16,0-1-7 0,-2-1-9 15,2 1-22-15,2-2-22 0,-8-6-22 0,10 7-20 16,-10-7-27-16,3 7-17 0,-3-7-23 0,0 0-32 0,0 0-35 16,0 0-38-16,0 0-270 0,0 0-558 0,0 0 247 15</inkml:trace>
          <inkml:trace contextRef="#ctx0" brushRef="#br0" timeOffset="143302.1">17473 5630 87 0,'0'0'250'0,"-11"-1"-22"0,11 1-20 0,0 0-27 15,0 0-14-15,0 0-19 0,0 0-12 0,0 0-20 16,0 0-25-16,-6 29-28 0,6-29-25 0,5 16-34 16,1-4-35-16,0-2-39 0,0-1-20 0,1 0-57 15,2-1-84-15,-3 1-248 0,4-4 110 0</inkml:trace>
          <inkml:trace contextRef="#ctx0" brushRef="#br0" timeOffset="143832.06">17793 5779 47 0,'0'0'270'16,"0"0"-11"-16,0 0-20 0,0 0-15 0,11 7-15 15,-11-7-15-15,0 0-7 0,0 0-12 0,-14 23-13 16,5-11-11-16,0 2-13 0,0 1-7 0,-1-2-8 15,-3 6-10-15,1-2-8 0,4-2-8 0,-1 1-10 16,3-2-8-16,-1 8-6 0,2-6-10 0,2-1-2 16,-1 1-10-16,4-2-3 0,0 1-3 0,1-5-6 15,2 5-1-15,0-5-6 0,3-2-4 0,2 1 2 16,4 1-6-16,-3-5 1 0,8-1-8 0,3-1 2 16,8-3-4-16,-2 0-2 0,0-5-11 0,6-1 0 0,-2 2-5 15,13-6 0-15,-6-4-9 0,6 4 0 0,-4-2-9 16,-3-1 7-16,3-2-7 0,-12 6 1 15,10-12-4-15,-10 7 5 0,-3 0-8 0,2-1 1 0,0-4 3 16,-1 1-1-16,-3 6 5 0,2-5 2 0,-9 6-2 16,-3-3 4-16,2 3 2 0,-5 0 6 0,-1-1-3 15,0 2 3-15,-2-1 3 0,-5 3 4 0,-1 8 3 16,2-16 0-16,-2 16-1 0,-8-11 0 0,8 11 0 16,-13-6 2-16,4 5-3 0,9 1 4 0,-27 1 1 15,11 1 4-15,2 3-1 0,-1 0 2 0,-2 2 2 16,3 2 0-16,-1-3 1 0,0 3 2 0,3 2-1 15,0 0 4-15,4 0-4 0,-3 3 4 0,4-1-4 0,1-1 5 16,-2 0 5-16,8-1 1 0,-1 1 0 16,1-12 7-16,1 20-2 0,4-3-2 0,2-8 0 15,1 4 8-15,1-3-5 0,-4-2 0 0,6 0-2 0,2 1-3 16,1-2 0-16,-1-4-2 0,2 3-4 16,0-2-3-16,1 0-6 0,4-4-13 0,-4 0-18 0,4 0-22 15,6-4-21-15,-6 1-19 0,5-1-20 0,1 0-23 16,-7 2-30-16,8-8-25 0,-3-2-27 15,1-1-34-15,0 2-214 0,-2-2-493 0,4-2 218 0</inkml:trace>
          <inkml:trace contextRef="#ctx0" brushRef="#br0" timeOffset="144149.84">18967 5701 225 0,'0'0'254'0,"-15"0"-12"0,15 0-15 0,-18 0-15 15,18 0-16-15,-19 2-15 0,10 1-13 0,9-3-12 0,-20 7-19 16,10-6-13-16,1 3-11 0,9-4-13 0,-13 9-12 16,8-1-8-16,5-8-7 0,-9 8-6 15,9-8-4-15,-1 10-9 0,1-10-6 0,0 0-7 0,3 16-1 16,-3-16-4-16,12 15-1 0,-5-9-5 0,-1-1-1 16,3 1 8-16,3 3 6 0,1 1 10 0,-1-2 7 15,3 0-4-15,2 3 3 0,-4 1 0 0,3-1-5 16,1 0 3-16,-2-2 1 0,-2 4-9 0,2-2-4 15,-5-1-2-15,1 0-1 0,-1 0-1 0,-1 1-4 16,-3 0-2-16,0-1 10 0,-4 0-12 0,-2-10-8 16,-5 17-3-16,1-7-13 0,-2-2-21 0,-6 6-24 15,-2-7-20-15,0 3-33 0,-4 0-41 0,3-2-39 0,-5 2-45 16,1-6-56-16,-6-1-232 0,1-3-542 0,7 4 240 16</inkml:trace>
        </inkml:traceGroup>
        <inkml:traceGroup>
          <inkml:annotationXML>
            <emma:emma xmlns:emma="http://www.w3.org/2003/04/emma" version="1.0">
              <emma:interpretation id="{DC2B2C5B-CDF7-4A11-9855-8F4B7F9656AB}" emma:medium="tactile" emma:mode="ink">
                <msink:context xmlns:msink="http://schemas.microsoft.com/ink/2010/main" type="inkWord" rotatedBoundingBox="22623,6269 23354,6249 23377,7122 22647,7141"/>
              </emma:interpretation>
            </emma:emma>
          </inkml:annotationXML>
          <inkml:trace contextRef="#ctx0" brushRef="#br0" timeOffset="145132.91">19944 6003 172 0,'-8'-3'270'16,"8"3"-18"-16,0 0-20 0,0 0-24 0,0 0-19 0,0 0-16 16,0 0-15-16,0 0-9 0,0 0-10 0,0 0-10 15,0 0-10-15,0 0-6 0,38 7-12 0,-25-7-3 16,0 1-4-16,4 2-9 0,1-3-7 0,1 2-7 16,8 3-7-16,-2-5-5 0,2 0-7 0,2 0 1 15,0-7-9-15,0 4-3 0,11-5-6 0,-12 5-1 16,13-1-9-16,-12-2-2 0,0 1-1 0,1-1-2 15,-4-4-2-15,-2 3-1 0,6-1-1 0,-6-2-2 16,0 4 1-16,-5 1-4 0,-4-4 3 0,0 2-6 0,1 2 0 16,-7 1 1-16,2 0 3 0,-4-3 1 0,-7 7-2 15,15-11 0-15,-10 5 0 0,-5 6-2 16,6-14 0-16,-6 14-1 0,-3-12 0 0,3 12-2 0,-14-12 1 16,1 5 0-16,2 1-3 0,-5-1-2 0,1-1 4 15,-3 2-7-15,2 2 4 0,-2 1-4 16,-2 2 0-16,-5-1 5 0,9-2-4 0,-2 4 2 0,-2-1-1 15,4 1 5-15,0 0-8 0,-1 5-1 0,7-3-14 16,-4 2-14-16,4 3-15 0,-1-4-17 16,3 6-23-16,-1-3-21 0,4 0-21 0,-1 3-30 0,2 1-36 15,4-10-47-15,-8 15-175 0,4-7-450 0,4-8 199 16</inkml:trace>
          <inkml:trace contextRef="#ctx0" brushRef="#br0" timeOffset="144711.71">20156 5278 54 0,'0'0'250'0,"0"0"-5"0,0 0 1 15,0 0-5-15,-14 31-11 0,13-13-2 0,-4-1-11 16,1 8-8-16,-1 0-5 0,-2 12-9 0,2-2-6 15,2 3-4-15,0-2-6 0,2-1-2 0,-1 2-13 16,2-1-4-16,-1-9-8 0,-2 1-8 0,6 11-9 16,-2-14-11-16,1 3-17 0,-1-2-2 0,-1-1-9 0,5 0-13 15,-1-1-10-15,-1-2-5 0,-1 1 2 16,4 0-14-16,-2-7-5 0,2 5-3 0,-4-3-9 16,2-5-11-16,-1 1-30 0,2 0-20 0,1 0-25 0,-3-5-25 15,0 2-19-15,0-3-20 0,-3-8-21 0,1 15-24 16,-1-15-23-16,0 15-23 0,0-15-31 0,0 0-18 15,-3 16-41-15,3-16-202 0,-10 4-535 0,10-4 236 16</inkml:trace>
        </inkml:traceGroup>
        <inkml:traceGroup>
          <inkml:annotationXML>
            <emma:emma xmlns:emma="http://www.w3.org/2003/04/emma" version="1.0">
              <emma:interpretation id="{858CD768-66F1-41BC-904E-54B6702BCE15}" emma:medium="tactile" emma:mode="ink">
                <msink:context xmlns:msink="http://schemas.microsoft.com/ink/2010/main" type="inkWord" rotatedBoundingBox="24261,6242 25511,6208 25530,6922 24280,6955"/>
              </emma:interpretation>
            </emma:emma>
          </inkml:annotationXML>
          <inkml:trace contextRef="#ctx0" brushRef="#br0" timeOffset="146203.07">21560 5267 176 0,'-3'-10'209'0,"3"10"-21"15,0 0-17-15,0 0-14 0,0 0-3 0,0 0-3 16,0 0-9-16,0 0-6 0,-1 34-6 0,1-18-6 16,0-1 1-16,1 10-3 0,1 0-3 0,-1 10-2 15,4 2-6-15,-5-8-4 0,3 6 0 16,1 7-8-16,-1-6-5 0,0 3-6 0,0-12-7 0,0 10-7 16,-1-9-6-16,-1 0-4 0,4-4-5 0,-2 2-6 15,0-1-5-15,0-4-3 0,3-3-3 0,-5 0-5 16,4-3-3-16,-1-2-6 0,-2-1-1 0,-1 1-3 0,4-8-2 15,-5-5-2-15,3 12-3 0,-3-12 0 16,4 9-3-16,-4-9 1 0,0 0-5 0,6 7-4 0,-6-7-9 16,0 0-2-16,0 0-2 0,21-16-10 0,-15 6-4 15,0 5-5-15,3-8-2 0,4-1 2 0,1-1-7 16,-2 2 5-16,1-1 2 0,2 3 1 0,6-5 2 16,-5 6 3-16,1-1 2 0,0 1 1 0,-3 3 3 15,1-4-1-15,3 3 2 0,-5 2 0 0,-4 2 3 16,7-1 1-16,-5 3-1 0,1-1-1 0,-12 3 6 15,22 0-3-15,-22 0 7 0,20 3-3 0,-11 1 3 16,1-4 1-16,-1 3 0 0,-2 2 2 0,-7-5 1 16,17 10-2-16,-8-7 5 0,-2 5 2 0,-4-2 1 15,3 3-2-15,-1 0 2 0,-2-2 3 0,-3-7 2 16,3 15 0-16,-3-15-1 0,-5 20-1 0,-1-11-2 0,0-1-1 16,-1 2 0-16,-7-4-2 0,2 5 8 0,-4 0-11 15,0 0 0-15,1-4-1 0,0-1 4 0,0-1-2 16,-2 1 1-16,4-1-2 0,0-3 2 0,4 1-4 15,9-3 3-15,-17 2-2 0,17-2-3 0,-10 0 0 16,10 0-1-16,0 0-1 0,0 0 1 16,-12-7-5-16,12 7 7 0,0 0-6 0,0 0-3 0,22-16 2 15,-11 12 0-15,2-2-3 0,1 0 10 0,2 1-7 16,2-1 0-16,-5 1 9 0,7 0-7 0,-1-3-3 0,0 5 4 16,8-1-3-16,-1-2 4 0,-1 1 2 15,0-1-4-15,-1 1 4 0,2-2 1 0,0 5 2 16,-3-5 4-16,2 0 0 0,-1 0 3 0,0 3 7 0,3-2-3 15,-8 0-1-15,5 1 0 0,-5 0 1 0,5-4-2 16,-4 5-1-16,6-3 2 0,-6 1-4 16,-1 0 3-16,-2-3-4 0,-1 6 0 0,3-4 0 0,-2-3-3 15,-7 4 2-15,5-1-1 0,-4-2 0 0,-2-1-2 16,-2-1-5-16,-1 3-3 0,0 0-4 0,-2 1-7 16,-4 7 4-16,0-18-4 0,0 18 0 0,-3-17-1 15,3 17 1-15,-7-11 1 0,7 11 0 0,-19-5 0 16,10 5 5-16,-6-2 1 0,15 2-1 0,-32 6 3 0,16-2 2 15,-2 0-3-15,2 4 7 0,2 0 3 16,1 3-3-16,-1 1 6 0,1-1 2 0,4 1 1 16,-1 3 0-16,4-4-2 0,3 4 8 0,-3-3-4 0,3 2 0 15,3-1 0-15,1 1 1 0,7 1 4 16,-4-4 3-16,7-1-3 0,0 0 6 0,4 1-2 0,5-5-3 16,4 2-1-16,-1 2-8 0,6-8 1 0,-5 3-9 15,6-1-23-15,-2-3-25 0,2 0-33 0,-5-1-39 16,5 0-44-16,10-1-47 0,-12 1-281 0,-2-5-532 15,2 2 236-15</inkml:trace>
        </inkml:traceGroup>
        <inkml:traceGroup>
          <inkml:annotationXML>
            <emma:emma xmlns:emma="http://www.w3.org/2003/04/emma" version="1.0">
              <emma:interpretation id="{732C4569-A460-4159-A0EA-F003E04A945C}" emma:medium="tactile" emma:mode="ink">
                <msink:context xmlns:msink="http://schemas.microsoft.com/ink/2010/main" type="inkWord" rotatedBoundingBox="26312,6296 28195,6246 28226,7441 26343,7491"/>
              </emma:interpretation>
            </emma:emma>
          </inkml:annotationXML>
          <inkml:trace contextRef="#ctx0" brushRef="#br0" timeOffset="146732.15">23625 5316 128 0,'0'0'252'0,"0"0"-14"16,0 0 2-16,0 0-4 0,0 0-10 0,0 0-15 0,-8 42-5 16,8-24-8-16,0 2-19 0,-3 5-4 0,3-1-10 15,-3 6-11-15,6-1-17 0,-6-1 0 16,6-3-7-16,0 5 8 0,2-1-26 0,-2-4-12 16,2-1-5-16,-5 1-16 0,6-1 2 0,0-2-11 0,-1-3-7 15,-2-5-4-15,3 4-6 0,-2-1-8 0,2-6-10 16,-3 2-28-16,0-2-18 0,0-4-27 0,0 0-26 15,-3-7-28-15,5 13-23 0,1-5-16 0,-6-8-24 16,0 0-29-16,13 4-36 0,-13-4-55 0,0 0-169 16,19-12-481-16,-7 3 212 0</inkml:trace>
          <inkml:trace contextRef="#ctx0" brushRef="#br0" timeOffset="147721.96">23965 5675 35 0,'0'0'257'0,"0"0"-12"0,0 0-15 16,0 0-17-16,0 0-13 0,0 0-12 0,0 0-14 0,-30-3-13 16,30 3-9-16,-20 7-14 0,8-1-8 0,-1-1-12 15,3 1-5-15,-4 1-12 0,2 4-8 0,-1-3-8 16,1 1-6-16,-2 3-5 0,4-2-8 0,1 3-2 16,-1-2-10-16,1-2-3 0,3 3-1 0,1-1-3 15,2-1-8-15,-3-1-2 0,6 2-5 0,0-11-3 16,0 18-1-16,3-9-2 0,3-1-2 0,-1 1-1 15,4-2-3-15,0-3 0 0,7 3-1 0,0-3 0 16,1-1-2-16,2-2-6 0,8 3 3 0,1-4-4 0,-1-4 4 16,2 3-9-16,-1-2 0 0,-1-7 1 0,14 5-2 15,-2-2 0-15,-9 1-1 0,-2-4-6 16,8-4 2-16,-6 7 0 0,-2-3 2 0,-1 0 1 0,9-8-1 16,-8 5 1-16,-5 2 1 0,4-4-1 0,-2-1-2 15,-6 3-3-15,1-3 3 0,2-1-3 0,-9 8 8 16,1 0-5-16,-5-5 1 0,1 6 3 0,-4 0-4 15,2-4-1-15,-5 2 0 0,0 0 2 0,-3 10 2 16,0 0-3-16,-11-18 3 0,11 18-3 16,-12-6 1-16,2 4-1 0,-7 0 2 0,17 2-1 0,-34 10-1 15,10-1 0-15,5-2 5 0,-3 4-3 0,8 0 0 16,-5 3-1-16,2 0-1 0,2 1 0 0,2-4 2 0,6 5-4 16,-8 5 3-16,7-6 3 0,5 1-5 15,-3-1 5-15,6 1-8 0,0-1-7 0,0-1-8 16,3 0-8-16,6 0-2 0,-1-4-6 0,4 1-3 0,1-1-2 15,3-5-2-15,1 3-5 0,2-4-5 0,1-1 5 16,2-3 1-16,3 1 2 0,2-1 3 0,1-4 4 16,-1-2 5-16,-1 0-1 0,1 1 9 0,-2-2-4 15,0 0 6-15,-5-1 2 0,-1-1 0 0,2-1 5 16,1-1 2-16,-5 4 3 0,-2 4 9 0,1-2 7 16,-6-1 2-16,-1 6 1 0,-9 0 3 0,17-5 7 15,-17 5 14-15,16 1 3 0,-5 3 6 0,-5 3-1 16,0 0 4-16,1 4 5 0,2 2 2 0,1 1 1 15,-1 7-1-15,-1 5-1 0,4 0 0 0,-5 3-6 16,-1 4-2-16,3 4-3 0,2-2-2 0,-3 7-6 16,3-8-2-16,-5 4-3 0,1-2-1 0,-1-8-2 15,0-3-3-15,2-2-3 0,1 1-1 0,-5-6-2 16,5 3 1-16,-3 3-1 0,-1-13-5 0,-2 4 1 16,-1-5 1-16,1 0-6 0,-3-3 4 0,0-7-4 15,3 14-1-15,-3-14-5 0,0 0-10 0,-11 14 0 0,11-14 0 16,-14 2-5-16,14-2-1 0,-16-2-4 15,16 2 2-15,-17-9-8 0,4 1-3 0,1-3 0 16,-1-2-4-16,-1-1-5 0,2-5 2 0,2-2-6 0,-1-3 0 16,-1-2-1-16,-1-8 0 0,7-3-5 0,-1-5 5 15,1 3 3-15,6-4 7 0,0 0 0 0,0 0 3 16,3-2 3-16,1 6 2 0,2 0 1 0,0 5 8 16,1-1 7-16,-4 0 10 0,3 7 3 0,-3 10 10 15,5 2 4-15,-5-2 4 0,6-3 3 0,-5 5 3 0,2 1-1 16,0 6 6-16,2-4-4 0,-2 0-4 15,0 2-4-15,-1 4 0 0,3 0-3 0,1 1-1 16,-2-1-3-16,2 2-1 0,2-1-2 0,-2 5-4 16,-9 1 2-16,19-3 0 0,-19 3-1 0,19 4-4 0,-8 2 0 15,-2-1 3-15,-2 1-1 0,5 3 5 16,-4 0-2-16,-2 0-3 0,0-1 3 0,-5 2 2 0,2 1-3 16,0 3 2-16,-3 0 2 0,0-14-6 0,-7 22 3 15,1-9-2-15,-3 0-9 0,-2-2-16 0,2-1-18 16,-4 1-19-16,2-1-20 0,0-2-21 0,0-2-20 15,5-1-18-15,6-5-27 0,-16 1-40 0,16-1-35 16,-14-1-163-16,14 1-431 0,-9-12 192 0</inkml:trace>
          <inkml:trace contextRef="#ctx0" brushRef="#br0" timeOffset="148159.09">25286 5811 157 0,'-6'-14'198'0,"6"14"4"0,-6-10-5 15,6 10-8-15,-4-8-9 0,4 8-7 0,0 0-7 0,0 0-18 16,0-13-11-16,0 13-9 0,0 0-9 0,13-8-14 16,-13 8-13-16,19-5-6 0,-5 1-9 0,-2 4-7 15,1 0-12-15,1 0-29 0,2-1-32 0,0 2-40 16,4-1-49-16,-4-1-35 0,1 1-70 0,0 0-145 16,7-3-370-16,-4 3 164 0</inkml:trace>
          <inkml:trace contextRef="#ctx0" brushRef="#br0" timeOffset="148023.94">25289 5267 203 0,'0'0'269'0,"0"0"-24"0,0 0-8 0,0 0-9 16,0 0-18-16,0 0-12 0,0 0-18 0,1 36-7 15,-1-18-8-15,0-1-8 0,0 5-13 0,0 0-14 16,0 7-2-16,0-3-5 0,0 10-8 0,6-1-7 16,-6 1-7-16,6-9-8 0,2 8-12 0,-2 0-9 15,0-9-4-15,-3 0-6 0,1 2-6 0,2-2-4 16,0 0-7-16,-1-1-3 0,1-2-5 0,-3-1-6 15,2-6-6-15,-2 2-5 0,-1-7-17 0,1 4-12 16,3-2-13-16,-6-5-9 0,0-8-16 0,3 16-17 16,0-9-10-16,-3-7-14 0,0 0-18 0,0 0-15 15,0 0-17-15,-6 14-20 0,6-14-16 0,0 0-11 16,0 0-9-16,0 0-34 0,-28-26-133 0,23 15-390 16,-1-1 173-16</inkml:trace>
        </inkml:traceGroup>
        <inkml:traceGroup>
          <inkml:annotationXML>
            <emma:emma xmlns:emma="http://www.w3.org/2003/04/emma" version="1.0">
              <emma:interpretation id="{14D8B4D4-B6FF-4EE0-8DB0-19BADAE9FD85}" emma:medium="tactile" emma:mode="ink">
                <msink:context xmlns:msink="http://schemas.microsoft.com/ink/2010/main" type="inkWord" rotatedBoundingBox="28886,6262 31637,6188 31656,6898 28905,6971"/>
              </emma:interpretation>
            </emma:emma>
          </inkml:annotationXML>
          <inkml:trace contextRef="#ctx0" brushRef="#br0" timeOffset="148503.11">26190 5664 257 0,'0'0'259'0,"0"0"-24"0,0 0-16 0,0 0-7 16,0 0-6-16,0 0-7 0,0 0-8 0,0 0-1 15,0 0-4-15,7 38-6 0,1-24-6 0,-4 0-5 16,1 2-8-16,-2-4-2 0,4 3-20 0,-1-2-12 16,0 0-9-16,-2 2-6 0,2-2 4 15,0 0-23-15,2 3-12 0,-2-6-1 0,-3 1-12 0,0-1-1 16,0-4-6-16,1 5-7 0,1-3-6 0,-4 0-22 15,-1-8-18-15,6 13-14 0,-6-13-21 0,6 6-16 16,-6-6-15-16,0 0-22 0,0 0-31 0,0 0-31 16,0 0-27-16,0 0-37 0,-19 5-27 0,19-5-49 15,0 0-191-15,-18-18-513 0,10 4 226 0</inkml:trace>
          <inkml:trace contextRef="#ctx0" brushRef="#br0" timeOffset="148975.87">26211 5413 139 0,'-6'-11'286'0,"6"11"-29"0,-8-8-21 0,8 8-20 15,-6-6-24-15,6 6-21 0,0 0-19 0,0 0-16 16,0 0-12-16,0 0-22 0,0 0-16 0,0 0-23 16,0 0-13-16,20 29-14 0,-11-16-8 0,1-2-16 15,3 0-15-15,4 5 2 0,1 1-4 0,-5-4 4 16,4 3-7-16,-1 2 3 0,-3-3-5 0,5 4 5 15,-4-5 3-15,-5-3 1 0,1 3-2 0,-1 1 3 0,-5-4 10 16,5 5 4-16,-4-4 9 0,1 0 7 0,1-1 11 16,-5 0 12-16,1 2 7 0,1 2 3 15,-4-5 11-15,3 1-1 0,0-1 1 0,-3-10 1 0,-3 16-4 16,6-5-3-16,-3-11-8 0,0 18-6 0,0-18-1 16,-3 17-5-16,3-17-7 0,0 11-5 0,0-11 3 15,0 0-10-15,0 10-1 0,0-10 0 0,0 0 0 16,0 0-9-16,3 11 0 0,-3-11 2 0,0 0-6 15,0 0 4-15,0 0-9 0,0 0 0 0,0 0-5 16,21-19-6-16,-13 12-1 0,4-5-4 0,-1 3-10 16,3-4 0-16,-1 0 4 0,2 3-5 0,-1-1 7 15,1-2-1-15,-1 0-2 0,1 8 5 0,-7 0-5 16,4 1 6-16,-5-3 0 0,5 2-4 0,-4 2 3 16,5 1-1-16,-13 2 2 0,15 4-1 0,-15-4 6 15,10 6-5-15,-2 1 2 0,1-2 3 0,-3 4-2 16,1 0-8-16,-1 0-10 0,5 2-22 0,-2 0-20 0,-3 0-23 15,2 1-20-15,3-2-23 0,-4 1-26 0,-1-2-40 16,6-1-224-16,-4-4-453 0,2-1 202 16</inkml:trace>
          <inkml:trace contextRef="#ctx0" brushRef="#br0" timeOffset="149314.47">27441 5333 149 0,'0'0'242'0,"0"0"-26"0,0 0-20 0,0 0-10 16,4-11-7-16,-4 11-2 0,0 0-10 0,0 0-12 15,23 26-10-15,-14-10-6 0,4 5-7 16,-5-1-4-16,1 5-10 0,1-1-6 0,2 15-2 0,-2-16-14 15,-2 4 1-15,2 8-8 0,2-1-12 0,-4-6-6 16,-1-6-9-16,-1 5-4 0,0-1 0 16,-4 0-8-16,5-1-8 0,-7-2-2 0,2-4-5 0,2 1-1 15,-4-2-5-15,1-2-13 0,-1-2-12 0,-1-1-12 16,0 0-17-16,-4-3-12 0,1 0-17 0,4-10-21 16,-8 13-25-16,1-5-20 0,-2-5-14 0,9-3-17 15,-18 4-21-15,18-4-17 0,-20-4-31 0,4 1-134 16,4-5-384-16,-3 2 170 0</inkml:trace>
          <inkml:trace contextRef="#ctx0" brushRef="#br0" timeOffset="150118.06">27244 5594 140 0,'-4'-14'199'16,"-4"-4"-4"-16,4 0 0 0,-2 1-1 15,3 0-2-15,-5 0-9 0,2 2-6 0,3 0-6 16,-1 0-6-16,1 1-8 0,0 0-16 0,0 2-12 0,3 12-16 15,0-20-8-15,3 7-10 0,-2 2-6 0,1 0-14 16,4 4-3-16,4-7-13 0,1 2-5 0,2 3-7 16,5-1-5-16,-3 0-1 0,3 3-6 0,9-6-6 15,-5 5 1-15,3 1-4 0,2 0-5 0,-1 7 3 16,2-5-3-16,2 4-10 0,-3 0 5 0,-2 1-4 16,3 2 2-16,-5 3-8 0,-4-2 2 15,8 3-1-15,-11 2-4 0,4-1 4 0,-1 9 1 0,-2-3-1 16,2 5 0-16,-6-5 2 0,1 11 9 0,-2-4 6 15,-5 4 4-15,5-2 0 0,-4 3 3 0,-1 1 6 16,-1 3-9-16,-2-5 5 0,-1 3-1 0,-1-1-2 16,4-1-2-16,-3-1-2 0,0-2-2 0,1 0-1 15,-1-5-7-15,-3-1-6 0,5 1 7 0,1-1 0 16,-3-3-6-16,1 0 3 0,-1-2-3 0,2-2 1 16,-1 0-3-16,2-3 5 0,-1 2-4 0,-5-8 1 15,11 6-2-15,-2 0 0 0,-9-6-7 0,18 0-6 0,-18 0-3 16,21-6-3-16,-9 0-5 0,0-2-7 0,0 2-4 15,1-3-5-15,-2 1 0 0,1-4-5 0,1-1 5 16,1 0-7-16,-4 0 8 0,1-1 1 0,-1-1 0 16,2 3 3-16,-2 0 5 0,-2 1 2 0,1 3 2 15,-2 1 1-15,1 2 1 0,-2-2-2 0,-6 7 4 16,7-11-3-16,-7 11 4 0,0 0-3 0,0 0 4 16,8-4 2-16,-8 4 5 0,0 0-1 0,11 16 9 15,-11-16-7-15,8 14 6 0,-4-5 5 0,-1 0-2 16,2 1-1-16,1 0-1 0,1 1 1 0,-1-4 0 15,0 3 0-15,3 0 7 0,0-2-3 0,2-1 3 16,2 0-3-16,-1 0 6 0,1 1-5 0,2-5 1 0,0-1 2 16,3 3-5-16,0-5 0 0,-2-1-4 15,5 1 5-15,-1-4-1 0,-1 1-1 0,0-4 0 16,5-3-4-16,0 3 3 0,-7-3-1 0,3-5 3 0,1-1-3 16,0 0-3-16,-1-2-2 0,-3-1-3 0,-2-2-4 15,-6 7 5-15,0 0-2 0,-1 1 2 0,-5-2-3 16,1 1 2-16,-4 7 0 0,0 7 2 15,-7-18-3-15,-4 12 2 0,-4 2-2 0,-3-3 3 0,-2 7-1 16,-7-1 6-16,0 9 3 0,0-4 2 0,0 7 1 16,5 2 5-16,-4 1-4 0,7 3 1 0,1 0 1 15,2 2-5-15,4-4 2 0,0 0-3 0,6-1-3 16,-1 8 8-16,4-5-2 0,4-1-1 0,1 0 10 16,5-1 2-16,5 0-5 0,7 0 1 0,7-2 2 0,9 2-3 15,4-1-3-15,3-5 1 0,-2-5-2 16,3 0 7-16,4-1-12 0,-6-3 8 0,4-7-9 0,-5 7-6 15,1-3-6-15,-13 2-14 0,-1-1-21 16,3-3-28-16,-8 3-24 0,-2-2-30 0,-6-3-35 0,-3 3-41 16,-2-2-59-16,-9 6-222 0,6-11-519 0,-6 11 230 15</inkml:trace>
        </inkml:traceGroup>
      </inkml:traceGroup>
    </inkml:traceGroup>
    <inkml:traceGroup>
      <inkml:annotationXML>
        <emma:emma xmlns:emma="http://www.w3.org/2003/04/emma" version="1.0">
          <emma:interpretation id="{777F3DF1-FBAE-4662-8A63-59FCC89E7D1B}" emma:medium="tactile" emma:mode="ink">
            <msink:context xmlns:msink="http://schemas.microsoft.com/ink/2010/main" type="paragraph" rotatedBoundingBox="8371,7108 24808,7563 24755,9470 8318,9015" alignmentLevel="2"/>
          </emma:interpretation>
        </emma:emma>
      </inkml:annotationXML>
      <inkml:traceGroup>
        <inkml:annotationXML>
          <emma:emma xmlns:emma="http://www.w3.org/2003/04/emma" version="1.0">
            <emma:interpretation id="{ABD698F7-328D-457D-95FA-C88C5B626520}" emma:medium="tactile" emma:mode="ink">
              <msink:context xmlns:msink="http://schemas.microsoft.com/ink/2010/main" type="inkBullet" rotatedBoundingBox="8365,7322 10679,7386 10643,8686 8329,8622"/>
            </emma:interpretation>
          </emma:emma>
        </inkml:annotationXML>
        <inkml:trace contextRef="#ctx0" brushRef="#br0" timeOffset="73022.16">5659 6543 115 0,'0'0'160'0,"0"0"-11"0,0 0-13 0,0 0-9 0,0 0-10 16,0 0-15-16,-6-7-3 0,6 7-11 15,0 0-7-15,0 0-2 0,0 0-5 0,0 0-3 0,0 0-2 16,0 0-10-16,0 0-3 0,14 29-3 15,-11-21-5-15,3-1-4 0,-6-7-6 0,9 13-3 16,-2-2-5-16,-1-2-1 0,2 2-1 0,-2 0-5 0,-1-1-5 16,3 5-8-16,-2-6-16 0,3 2-12 0,1 1-19 15,4 0-18-15,-5 1-22 0,-2-2-21 0,2 0-9 16,0-2-23-16,-2-1-105 0,-1 0-256 0,2 0 114 16</inkml:trace>
        <inkml:trace contextRef="#ctx0" brushRef="#br0" timeOffset="74400.19">5850 6543 36 0,'0'0'175'0,"0"0"-17"16,0 0-12-16,0 0-17 0,0 0-9 0,0 0-8 15,0 0-6-15,0 0-7 0,0 0-12 0,0 0-4 16,0 0-8-16,0 0 0 0,24 14-7 0,-18-7-11 15,0-2-7-15,0 4-5 0,-6-9-5 0,7 10 1 16,2-3-11-16,2 4-2 0,-1-4-3 0,-1 0 0 16,0 2-12-16,5-3-12 0,-4 1-22 0,6 1-15 15,-1-2-17-15,-1-1-16 0,2 2-14 0,-2-2-15 16,2-2-8-16,-1 4-23 0,-2-3-77 0,1 1-221 16,-2 0 99-16</inkml:trace>
        <inkml:trace contextRef="#ctx0" brushRef="#br0" timeOffset="73261.59">5968 6951 91 0,'6'8'171'0,"-6"-8"-21"16,0 0-1-16,13 7-14 0,-13-7-6 0,9 6-2 0,-9-6-1 16,9 7-5-16,-1-4-6 0,-8-3-2 0,6 6-1 15,-6-6-10-15,10 9-10 0,-10-9-7 0,9 5-5 16,-9-5-9-16,11 11-6 0,-8-9-7 0,-3-2-5 15,10 10 0-15,-7-6-8 0,-3-4-8 0,13 11-6 16,-10-6-10-16,-3-5-18 0,12 8-19 0,-6-1-20 16,2-3-17-16,-2 3-20 0,-6-7-20 0,13 10-22 15,-4-4-16-15,-1-1-9 0,0 2-27 0,0 0-86 16,-2-1-272-16,4-1 121 0</inkml:trace>
        <inkml:trace contextRef="#ctx0" brushRef="#br0" timeOffset="73459.31">6284 7245 153 0,'0'0'144'16,"0"0"-2"-16,5 10-14 0,-5-10 6 0,6 8-9 16,-6-8-9-16,3 6-11 0,-3-6-1 0,6 10-2 15,-6-10-7-15,10 12-7 0,-10-5-4 0,0-7-6 16,9 13-9-16,-5-6-3 0,-1 3-7 0,3-3-5 16,-1 0-7-16,-5-7-3 0,9 15-8 0,-3-8-1 15,1 0-11-15,-1 1-21 0,0 1-20 0,2-2-20 16,-2 0-15-16,1 3-19 0,-1-3-19 0,6 3-18 15,-8 0-24-15,2-2-123 0,0 3-276 0,-1-4 122 0</inkml:trace>
        <inkml:trace contextRef="#ctx0" brushRef="#br0" timeOffset="74614.97">6311 6816 2 0,'6'5'109'16,"4"0"7"-16,-10-5-8 0,17 4 5 0,-11 2 2 15,6-2-3-15,-5 3-5 0,4-3-4 0,-2-2-5 16,0 3 0-16,1-2-1 0,0 3-3 0,-1-2-10 16,0 0-6-16,-1 0-6 0,2 1-4 0,-10-5-6 15,15 11-6-15,-10-6-6 0,4 1-2 0,-2-2-8 16,2 1 1-16,0 0-6 0,-5 6-9 0,5-8-10 15,-1 4-18-15,-2 0-18 0,3 0-23 0,1-3-25 0,-1 3-28 16,5-2-25-16,-4 3-146 0,-1-4-289 0,1 0 129 16</inkml:trace>
        <inkml:trace contextRef="#ctx0" brushRef="#br0" timeOffset="73655.14">6593 7611 134 0,'10'4'165'0,"-10"-4"-10"0,12 1 3 0,-12-1-4 0,14 5-15 16,-14-5-12-16,12 5-13 0,-12-5-7 0,10 3-6 15,-4 0-3-15,-6-3-8 0,10 4-6 0,-10-4-9 16,9 4-3-16,-9-4-11 0,11 4-2 0,-11-4-6 16,0 0-7-16,9 7-6 0,-9-7 0 0,0 0-8 15,4 9-12-15,-4-9-13 0,0 0-27 0,0 0-24 0,0 0-29 16,0 0-34-16,6 7-53 0,-6-7-129 0,0 0-311 16,0 0 138-16</inkml:trace>
        <inkml:trace contextRef="#ctx0" brushRef="#br0" timeOffset="74778.6">6888 7126 34 0,'6'4'157'0,"-6"-4"-11"16,0 0-18-16,8 7-6 0,-8-7-12 0,6 6-16 16,-6-6-8-16,12 7-9 0,-12-7-8 0,7 8-9 15,-7-8-7-15,6 5-18 0,3 0-21 0,-9-5-28 16,7 7-20-16,-7-7-25 0,12 5-31 0,-12-5-75 0,14 5-179 16,-8-1 79-16</inkml:trace>
        <inkml:trace contextRef="#ctx0" brushRef="#br0" timeOffset="74957.13">7283 7304 166 0,'9'5'165'0,"-1"-3"-4"0,4 2-6 16,-2-1-19-16,-1 1-16 0,-1-1-7 0,5 1-11 0,-4 0-10 16,1-2-7-16,2 2-8 0,-3-2-8 15,2 3-10-15,-2-3-5 0,1 2-7 0,-10-4-22 16,14 7-26-16,-4-2-32 0,-1-2-33 0,-9-3-34 0,16 7-138 15,-10-4-257-15,-6-3 113 0</inkml:trace>
        <inkml:trace contextRef="#ctx0" brushRef="#br0" timeOffset="77683.5">7424 6386 88 0,'0'0'224'0,"0"0"-13"0,0 0-16 16,0 0-14-16,0 0-14 0,0 0-8 0,0 0-13 16,0 0-8-16,0 0-10 0,0 0-11 15,0 0-10-15,0 0-4 0,0 0-4 0,0 0-3 0,0 0-2 16,0 0 3-16,0 0-3 0,0 0-4 0,0 0 7 16,-5 26-8-16,5-16 4 0,3 0-7 15,-1 3-1-15,-2-13-6 0,3 24-11 0,-3-10-1 0,3 2-6 16,-3 0-6-16,1 0-4 0,-1 2-3 0,2-3-3 15,1 4-4-15,-3-3-6 0,0-1-1 0,0 0-1 16,3 0-3-16,1 0-7 0,-4-2 6 0,2-2-11 16,-1-2 0-16,2 3 0 0,-3-12-2 0,0 17-1 15,0-17-3-15,6 12 1 0,-6-12-3 0,0 10-1 16,0-10-1-16,3 9 3 0,-3-9-4 0,0 0 3 16,10 4-5-16,-10-4 4 0,0 0-3 0,9 3 3 15,-9-3-9-15,0 0-6 0,0 0 0 0,17-11-8 0,-11 4-4 16,-6 7 0-16,10-13-5 0,-2 3-5 15,-2 6-4-15,0-4 2 0,2-1-1 0,0 2-2 16,-2-3 4-16,0 3 4 0,-2 0 0 0,2 0 1 0,3-2 6 16,-1 1 3-16,-8 8-3 0,13-12 2 0,-7 11 2 15,-6 1 1-15,12-10 1 0,-5 5 3 0,-7 5 1 16,12-7 0-16,-12 7-3 0,14-5 7 0,-14 5 4 16,10-3 0-16,-10 3 0 0,15-3 9 0,-15 3 5 15,0 0-5-15,21 0 5 0,-21 0 4 0,16 0 4 16,-7 6-2-16,-9-6 1 0,14 4 1 0,-5-1-1 15,-9-3 0-15,13 5-1 0,-7-1 3 0,-6-4 8 16,8 9 3-16,-8-9-6 0,6 10 3 0,-5-2-2 16,-1-8 1-16,-1 17-4 0,1-17 1 0,-12 18-1 0,4-7 2 15,-5-1-7-15,-1 4-1 0,2-1-7 0,-2-2-5 16,2-4-10-16,-3 3-10 0,-2-1-22 16,5 1-10-16,-3-5-21 0,1 2-23 0,0 0-33 0,5-3-31 15,-1-1-45-15,10-3-62 0,-17-2-242 0,17 2-541 16,-13-3 239-16</inkml:trace>
        <inkml:trace contextRef="#ctx0" brushRef="#br0" timeOffset="75153.61">7820 7436 39 0,'0'0'207'0,"21"3"-13"16,-12-3-16-16,-9 0-17 0,17-3-20 0,-17 3-11 15,19 0-14-15,-19 0-10 0,16 0-14 0,-16 0-3 16,14 3-18-16,-14-3-7 0,12 1-19 0,-12-1-29 16,10 4-27-16,-10-4-28 0,6 4-23 0,-6-4-24 0,0 0-34 15,0 0-103-15,0 0-239 0,0 0 106 0</inkml:trace>
      </inkml:traceGroup>
      <inkml:traceGroup>
        <inkml:annotationXML>
          <emma:emma xmlns:emma="http://www.w3.org/2003/04/emma" version="1.0">
            <emma:interpretation id="{9E9AA08B-C0B5-49D9-A07E-D6FEC7925367}" emma:medium="tactile" emma:mode="ink">
              <msink:context xmlns:msink="http://schemas.microsoft.com/ink/2010/main" type="line" rotatedBoundingBox="16306,7327 24808,7563 24755,9470 16253,9234"/>
            </emma:interpretation>
          </emma:emma>
        </inkml:annotationXML>
        <inkml:traceGroup>
          <inkml:annotationXML>
            <emma:emma xmlns:emma="http://www.w3.org/2003/04/emma" version="1.0">
              <emma:interpretation id="{8BFCD133-6B12-4DFF-B426-78D30B57769D}" emma:medium="tactile" emma:mode="ink">
                <msink:context xmlns:msink="http://schemas.microsoft.com/ink/2010/main" type="inkWord" rotatedBoundingBox="16289,7944 19165,8024 19129,9314 16253,9234"/>
              </emma:interpretation>
            </emma:emma>
          </inkml:annotationXML>
          <inkml:trace contextRef="#ctx0" brushRef="#br0" timeOffset="151372.15">13787 7227 146 0,'-13'15'259'16,"4"-2"-11"-16,-1 0-22 0,1 3-17 0,1-3-17 15,2-1-22-15,0 0-15 0,0 0-12 0,6-4-13 16,0-8-9-16,5 19-11 0,-4-9-9 0,4-3-7 15,2 0-4-15,1-1-7 0,-8-6-7 0,19 7-6 16,-3-5-7-16,1-2-7 0,-1-1-5 0,4-3-4 16,-1-2-3-16,0-5-6 0,5 0-2 0,0-2-4 15,0 0-1-15,-3-3-6 0,-2 1-1 0,1-3-3 16,-4 0-1-16,0 0-2 0,-1 0 0 0,-4 1-3 16,-4 2-1-16,-1-3 1 0,-3 2-2 0,2-5-2 15,-5 4-1-15,-5 2-2 0,4-2 2 0,-5 3-2 0,-2 2-2 16,-4 0 0-16,3 2 0 0,-7 3-3 0,0 3 0 15,-4 4-2-15,-1 0 1 0,-4 3-2 0,-5 5 3 16,-6 6-2-16,9 0 1 0,-7 4 2 0,-2 6-4 16,5 0 1-16,-5 1 9 0,6-2-7 15,7-4 6-15,6 4-6 0,-2-5 1 0,-1 3-3 0,10-6 2 16,1 2 0-16,3-3-3 0,0 3 3 0,5-6 0 16,-1-1-3-16,2-10 0 0,5 19-3 0,-1-10 2 15,2-2-7-15,3-3 1 0,3 0-3 0,1-2-1 16,2 1-5-16,2-5-2 0,-1-2-7 0,9-1 2 15,-5-2-8-15,4-2-2 0,-8 0-8 0,8 1-8 16,-8-1-16-16,2 0-12 0,-3 2-12 0,-1-3-21 16,-1 2-27-16,0-3-35 0,-2 1-59 0,-5 3-132 0,-2 0-393 15,2-1 175-15</inkml:trace>
          <inkml:trace contextRef="#ctx0" brushRef="#br0" timeOffset="151913.13">14063 7137 225 0,'0'0'228'16,"0"0"-18"-16,-10 4-20 0,10-4-7 0,-3 8-6 15,3-8-3-15,-5 19-10 0,4-7-4 0,-4 6 0 16,5-2-7-16,0 7-5 0,0 3-6 0,0 2-9 0,3 9 3 16,0-1 1-16,-1 2 0 0,1 1-4 0,-3 3-2 15,0 2-5-15,-3 0-7 0,3 5-3 0,-3 2-4 16,-2-2-4-16,-1 3-7 0,3-4-8 0,-1 2-2 15,-2-5-7-15,-1 0-9 0,1 0-8 0,-2-4-5 16,1-4-8-16,1-1-2 0,0-10-6 0,4-2-2 16,1-2-10-16,-2-6-29 0,1-1-30 0,4-2-18 15,-2-13-17-15,3 18-20 0,0-11-13 0,-3-7-27 16,10 2-31-16,-10-2-26 0,14-2-20 0,-14 2-22 0,20-16-31 16,-12 5-267-16,-2-4-558 0,1 1 247 15</inkml:trace>
          <inkml:trace contextRef="#ctx0" brushRef="#br0" timeOffset="158756.15">14345 7154 183 0,'-4'-7'230'0,"4"7"-17"15,0 0-14-15,0 0-8 0,0 0-8 0,0 0-5 16,-12 21-7-16,12-7-7 0,-2-1-1 0,-2 5-7 15,-1 5-8-15,2 0-2 0,2 2-4 0,-2-1-12 16,1 0-7-16,2-3-8 0,0 3-14 0,5-6-3 16,-4 0-12-16,1-2-5 0,2 2-7 0,-2-5-8 15,4 3-6-15,1-2-5 0,-1-1-6 0,3-3 3 16,-1 1 0-16,-2-4-14 0,2 0 3 0,0-5-7 16,1 3 0-16,3-1-2 0,-12-4-8 0,25-4-1 15,-11 1-4-15,1-1 1 0,-1-2 0 0,3-1-5 0,-2-1-12 16,-3-2 3-16,-2-1-18 0,2-2-4 0,-2 0 0 15,-1-3-16-15,-1 1-4 0,2-3 1 0,-4 0 3 16,2-2 0-16,-7 3 2 0,1-1-1 0,-2 2 5 16,0-1 2-16,0 2 3 0,0 2 3 0,0 4-1 15,0 9 3-15,-2-18 4 0,2 18 10 0,-4-15-5 16,4 15-1-16,-2-9 1 0,2 9 4 0,0 0-3 0,0 0 4 16,0 0 3-16,0 0-3 0,0 0 5 15,0 0 2-15,-12 37-1 0,15-23 4 0,-1-1-3 16,-1 2 1-16,4 2-3 0,-4-3 3 0,5 0 5 0,0 3-5 15,0-4-3-15,0 0 2 0,2 3-1 0,-1-5-14 16,2 3-15-16,0-3-23 0,0-1-24 0,-2 1-19 16,1-5-21-16,2-2-24 0,-2 2-30 0,-1-2-39 15,-7-4-30-15,15 1-173 0,-15-1-441 0,0 0 196 16</inkml:trace>
          <inkml:trace contextRef="#ctx0" brushRef="#br0" timeOffset="159144.37">14888 7406 208 0,'10'-3'211'16,"-10"3"-7"-16,14-5-6 0,-7 2-7 0,2 0-10 0,3-1-9 15,0-5-14-15,2 2-9 0,0-1-9 0,4-1-12 16,-1 2-10-16,1-2-11 0,-3-5-6 0,4 4-6 16,-3-1-10-16,-1 0-7 0,-1-2-7 0,-2 6-7 15,3-4-8-15,-6 1-6 0,1-4-4 16,-4 7 0-16,3-6-6 0,-3 5-2 0,-2-2-3 0,-2-1-7 15,-2 11-2-15,3-18-3 0,-3 7-1 0,0 11-3 16,-3-19-2-16,-2 11-3 0,5 8-1 0,-9-10 0 16,9 10-3-16,-13-7-2 0,5 3-4 0,8 4 3 15,-22 5-3-15,7-3 5 0,0 5-1 0,2 3-2 16,-1 1 5-16,-6 3 3 0,6 0-2 0,2 0 4 16,2 2-1-16,-4 6 2 0,4-4 8 0,-1 4-5 0,6-5 3 15,2-2 2-15,-2 3-7 0,5-2-2 0,0-3-2 16,2 5 1-16,2-5-3 0,0-2 0 15,1 0-3-15,1-2 2 0,4 2 0 0,-1-4-2 0,5 1 3 16,2-2-8-16,-1-1-13 0,-2-2-13 0,5 1-17 16,-3-4-19-16,2 0-20 0,2 0-25 0,-1-2-19 15,1 0-27-15,-2-1-24 0,1-3-20 0,1 1-58 16,-4-5-137-16,-2 2-420 0,5-2 186 0</inkml:trace>
          <inkml:trace contextRef="#ctx0" brushRef="#br0" timeOffset="159670.79">15444 7172 52 0,'-4'-12'227'16,"4"12"-2"-16,0 0 2 0,-8-11-1 15,8 11-1-15,0 0-9 0,-3-8-11 0,3 8-22 16,0 0-12-16,0 0-16 0,0 0-18 0,0 0-10 0,0 0-6 16,0 0-7-16,0 0-3 0,0 0-4 0,-7 31-4 15,4-18-5-15,6 2 3 0,-3-1-2 0,0 3 7 16,1 0-5-16,1 1-13 0,4 3-3 0,-2-4-6 15,-1-3 2-15,3 3-14 0,-1-4-9 0,2 2-3 16,1-1 1-16,-1-3-8 0,1-1-3 0,-1-2 1 16,3 0-7-16,-2-1-8 0,1-2 2 0,3-1-2 15,0 0 3-15,0-4-7 0,3 2-9 0,-2-2-9 16,-13 0 3-16,27-7-19 0,-14 4-4 0,1-2-4 16,-1-2-7-16,-1-2-1 0,1 1-4 0,-4-1-3 15,0-2 1-15,-4 0 0 0,1-2-5 0,-2 1-2 16,1-1 3-16,-1 0 4 0,-4-3-2 0,-1 3 11 15,2 0-3-15,-1-1 4 0,3-1 1 0,-3 15 2 0,-3-20 0 16,2 9 1-16,1 11 4 0,-3-17 12 16,3 17-1-16,-5-14 3 0,5 14 7 0,-1-8-7 15,1 8 0-15,0 0-2 0,0 0 3 0,-3-13-1 0,3 13-4 16,0 0 8-16,0 0-7 0,0 0 6 0,0 0-4 16,0 0-4-16,10 35-2 0,-8-25 10 0,-1 2-1 15,5 2 2-15,-1-2-2 0,1 3-2 0,0-1 2 16,1-1-2-16,1-1-6 0,-3 1-14 0,1 0-19 15,-1-4-17-15,1-1-23 0,-2 1-19 0,1 0-29 16,-2-2-26-16,-3-7-25 0,6 11-34 0,-6-11-32 16,0 0-222-16,9 6-501 0,-9-6 221 0</inkml:trace>
          <inkml:trace contextRef="#ctx0" brushRef="#br0" timeOffset="160118.87">16063 7252 60 0,'0'0'239'15,"0"0"-15"-15,0 0-20 0,0 0-9 0,0 0-1 0,0 0-10 16,0 0-8-16,0 0-4 0,0 0-9 0,0 0-6 15,0 0-6-15,0 0-6 0,24 3-8 0,-16-6-10 16,2-1-13-16,-10 4-6 0,21-6-10 0,-8 0-4 16,2-1-10-16,0-2-8 0,3 0-5 0,1 3-10 15,-1-3-2-15,-1-2-7 0,-2 4-4 0,2-3-2 0,-2 0-5 16,2 1-9-16,-7-2 1 0,2 3-5 0,-1 1 1 16,-5-4-5-16,1 5-3 0,-4-2-2 15,2-2-7-15,-5 10-4 0,2-14-4 0,-2 14-3 0,-2-14-2 16,2 14-1-16,-11-15 1 0,11 15 2 15,-15-6-4-15,6 4-2 0,-3 0 1 0,12 2 1 16,-28 4 0-16,10-1 2 0,0 1-2 0,-1 3 1 0,2 3 4 16,-1 1-1-16,-1-2 2 0,-2 7 5 0,2-3 0 15,4 7 5-15,3-5 1 0,0-2-4 0,2 2 2 16,-1 0 3-16,4 1 0 0,1 0-2 0,3-2 5 16,0-1-2-16,3 4 0 0,4-10 3 0,-1 4 5 15,6-1-6-15,-1-4 5 0,4 4 0 0,1-2 2 16,2-4-4-16,1-1-4 0,4 1-2 0,10-1 4 0,-4-3-5 15,3 0-15-15,-1-3-18 0,-3 2-31 0,2-2-26 16,-1 0-30-16,-9 2-33 0,0-5-39 16,1 2-44-16,0 2-53 0,-8 1-222 0,2-3-539 0,0 0 239 15</inkml:trace>
        </inkml:traceGroup>
        <inkml:traceGroup>
          <inkml:annotationXML>
            <emma:emma xmlns:emma="http://www.w3.org/2003/04/emma" version="1.0">
              <emma:interpretation id="{735879B8-3F45-4F87-80D5-CCA3F3D04B2F}" emma:medium="tactile" emma:mode="ink">
                <msink:context xmlns:msink="http://schemas.microsoft.com/ink/2010/main" type="inkWord" rotatedBoundingBox="20110,7780 20855,7801 20839,8369 20094,8349"/>
              </emma:interpretation>
            </emma:emma>
          </inkml:annotationXML>
          <inkml:trace contextRef="#ctx0" brushRef="#br0" timeOffset="161286.07">17453 6983 159 0,'0'0'177'16,"2"-14"-9"-16,-2 14 3 0,6-7-5 0,-6 7-2 15,6-13 0-15,-6 13 1 0,3-9 1 0,-3 9 7 16,0 0-2-16,4-9 1 0,-4 9-3 0,0 0-6 16,0 0-10-16,0 0-2 0,0 0-16 0,0 0-9 0,0 0 0 15,0 0-1-15,0 0 0 0,0 0-5 0,-19 35 7 16,11-18 0-16,1 6 2 0,-1 0-3 0,1 0-1 16,1 0-7-16,-3 1 0 0,4 0-7 0,-1-3-10 15,2-2-7-15,3-2-11 0,-1 6-3 0,2-8-7 16,2 3-5-16,1-1-5 0,1-3 0 0,0-1-7 15,4 1-4-15,-5-4-6 0,3 1-7 0,1-2-3 16,-1-1-2-16,2-1-3 0,-2 0-3 0,1-3-5 0,-7-4-6 16,17 10-15-16,-11-6-23 0,-6-4-28 15,13 3-26-15,-13-3-23 0,15 0-26 0,-15 0-32 16,0 0-35-16,15-4-28 0,-15 4-30 0,6-10-33 0,0 3-41 16,-6 7-276-16,4-17-649 0,-4 3 288 15</inkml:trace>
          <inkml:trace contextRef="#ctx0" brushRef="#br0" timeOffset="161504.47">17555 6843 81 0,'0'0'276'0,"-9"-13"-11"15,9 13-11-15,-8-9-11 0,8 9-19 0,-9-9-18 16,9 9-23-16,0 0-17 0,-4-7-22 0,4 7-21 15,0 0-28-15,0 0-18 0,0 0-11 0,-9-6-23 0,9 6-19 16,0 0-22-16,0 0-24 0,0 0-23 16,0 0-26-16,0 0-23 0,19 27-24 0,-13-23-23 15,5 2-31-15,-4 1-130 0,1-2-327 0,0-1 145 0</inkml:trace>
          <inkml:trace contextRef="#ctx0" brushRef="#br0" timeOffset="162006.11">17996 6917 71 0,'19'-4'163'0,"-19"4"-9"0,14-4-8 0,-14 4-12 16,15-3-8-16,-15 3-10 0,12-3-6 0,-12 3-8 0,10-1 0 16,-10 1 2-16,0 0-2 0,12-2 2 0,-12 2 0 15,0 0 2-15,0 0 0 0,0 0-2 16,0 0-5-16,-21 20 1 0,9-13-3 0,-3 3-2 0,2-3-5 15,-2 4 0-15,-7 0-5 0,1 2 1 16,1-2-6-16,4 1-4 0,3-1-10 0,-4-2-4 16,2 2-8-16,2 0-4 0,5-5-7 0,1 1-5 0,-2 3-3 15,1-3 0-15,3 0-7 0,5-7-3 0,-8 13-2 16,8-13 1-16,-6 11-7 0,6-11 0 0,0 0-2 16,0 0 2-16,9 13-6 0,-9-13 2 0,9 5-4 15,-9-5 0-15,13 2 0 0,-4-1-1 0,-9-1-1 16,18 3 0-16,-7 0-1 0,-11-3-2 0,16 1 0 15,-8 2 2-15,2-1 2 0,-10-2-7 0,16 6 0 16,-2-1 7-16,-4 0-8 0,4-1 2 0,-5 1-2 16,1-3-1-16,2 5 1 0,-5-1 4 0,8-1 4 15,-1 1-2-15,-2 0 8 0,0 1-1 0,1-2 3 0,-4 2 4 16,-2-3-1-16,1 2 3 0,2-1-3 16,-2 0 2-16,-8-5-3 0,9 10 8 0,-3-6 6 0,-6-4 5 15,4 14 3-15,-4-14 0 0,-4 16 0 16,-4-10-2-16,-1 3-9 0,-3-2 5 0,-1 3-6 0,0-2-2 15,-7 2-9-15,7-2-6 0,-2-2-14 0,-2 2-13 16,3-5-17-16,-1 4-21 0,1-1-20 0,-2-2-26 16,7-2-33-16,-3 0-29 0,0 1-35 0,12-3-48 15,-16 0-61-15,16 0-156 0,-17-3-500 0,17 3 222 16</inkml:trace>
        </inkml:traceGroup>
        <inkml:traceGroup>
          <inkml:annotationXML>
            <emma:emma xmlns:emma="http://www.w3.org/2003/04/emma" version="1.0">
              <emma:interpretation id="{DA587547-C133-448B-A7B3-A1A8516316EB}" emma:medium="tactile" emma:mode="ink">
                <msink:context xmlns:msink="http://schemas.microsoft.com/ink/2010/main" type="inkWord" rotatedBoundingBox="22260,7492 24808,7563 24771,8902 22223,8832"/>
              </emma:interpretation>
            </emma:emma>
          </inkml:annotationXML>
          <inkml:trace contextRef="#ctx0" brushRef="#br0" timeOffset="170149.4">19660 6627 181 0,'-9'-8'211'0,"9"8"-18"0,-4-6-15 15,4 6-12-15,0 0-14 0,-10-9-13 0,10 9-8 16,0 0-7-16,-5-11-7 0,5 11-14 0,-4-6-2 16,4 6-5-16,0 0 2 0,0-16-8 0,0 16 0 15,-5-10 1-15,5 10-3 0,0 0-3 0,0 0-1 16,0-16 4-16,0 16-11 0,0 0 5 0,0 0-7 15,0 0-6-15,0 0-1 0,0 0-11 0,-1-12-5 16,1 12-5-16,0 0-6 0,0 0-2 0,0 0-3 16,0 0-4-16,0 0 3 0,0 0 5 0,0 0 3 0,3 49-6 15,0-38 0-15,-2 3 3 0,1 3 10 16,2 8-3-16,-2-2 0 0,2 2-3 0,-2 0 1 0,2-2 2 16,-1-1-6-16,-2 2 8 0,4 1 0 0,-1-1 6 15,-1 0-1-15,-1 1-1 0,2 0 1 0,-2-1-5 16,1 2 5-16,-2 0 3 0,-1-1 2 0,2 0-4 0,-1 3-5 15,-1-2-6-15,0 3-3 0,0-4-3 16,3-2-2-16,-3 1-4 0,0-2-2 0,2-1-4 16,-2-3-1-16,1-1 0 0,4 0-2 0,-4-3-7 15,-1 3 4-15,2-3-3 0,1-1 3 0,-3-2-5 16,1-3-1-16,-1-8-4 0,2 16 4 0,2-7-7 0,-4-9 3 16,0 11-4-16,0-11 2 0,2 13-1 0,-2-13 3 15,0 0-5-15,1 10 1 0,-1-10 1 0,0 0-2 16,0 0 6-16,0 0-3 0,0 13 1 0,0-13 0 15,0 0-1-15,0 0 4 0,0 0-2 0,0 0 0 16,0 0-1-16,0 0-4 0,0 0 4 0,0 0-3 16,0 0-2-16,0 0 1 0,0 0-2 0,0 0-3 15,0 0 5-15,0 0-4 0,0 0 1 0,-9-37-12 0,9 37 2 16,5-23-1-16,-4 10-11 0,5-1 5 0,-3 1-10 16,6-4 7-16,-1 3 0 0,5-7-5 0,0 2 6 15,-2 4 0-15,4 0 2 0,-5 1 0 16,4 1-2-16,-1 0 5 0,0 0-1 0,4 3 1 0,-4 0 0 15,1 1-2-15,-4 2 3 0,2-1 0 0,0 3 5 16,-5-1-5-16,5 2 2 0,-3 1 13 0,-9 3-10 16,21-4-2-16,-10 3-3 0,-11 1 6 0,19 0-5 15,-19 0 4-15,19 1-2 0,-10 3 0 0,2-2 2 16,-2 2 3-16,1-1 1 0,-2 2 0 0,1 1-1 16,3 1 4-16,-4 1-11 0,3 2 10 0,-4-3-4 15,1 0 7-15,2 3-7 0,-1 1 6 0,-1-4-2 0,-1 5-5 16,-1-5 1-16,0 0 1 0,-1 2 5 0,1-1-1 15,-3 1 2-15,2-2-1 0,0 3 4 0,-5-10-3 16,3 14 6-16,-2-8-5 0,-1-6-3 0,3 12 8 16,-3-12-1-16,-3 14-4 0,3-14 3 0,-9 15 2 15,2-7-6-15,-3 3 5 0,-1-3-5 0,-5 2 3 16,1 1 2-16,-3-4-5 0,2 3 1 0,-2-2 3 16,-5 0-3-16,5 0-1 0,-1 2 1 0,3-4-4 0,-1-3-2 15,1 4 14-15,4-3-10 0,0-3 3 16,0 0-5-16,12-1 2 0,-19 4-3 0,19-4-3 15,-17 0-12-15,17 0-4 0,-15 0-2 0,15 0-7 16,-10-5-9-16,10 5-12 0,-12-6-4 0,12 6-15 0,-5-10-2 16,5 10-19-16,-3-14-17 0,3 14-17 0,0 0-25 15,-1-16-25-15,1 16-27 0,6-12-28 0,-6 12-23 16,6-10-30-16,-6 10-192 0,7-11-512 0,-7 11 228 16</inkml:trace>
          <inkml:trace contextRef="#ctx0" brushRef="#br0" timeOffset="170683.97">20490 7218 174 0,'0'0'199'16,"0"0"-3"-16,0 0-5 0,0 0-3 0,0 0-10 0,0 0-6 16,0 0-8-16,0 0-7 0,0 0-7 15,0 0-5-15,0 0-5 0,0 0-7 0,0 0-5 16,0 0-5-16,-29 16-5 0,29-16 2 0,-3 10-3 0,3-10-7 15,-6 12-13-15,2-2-5 0,4-10 3 0,-3 13-8 16,-2-5-6-16,5-8-7 0,-1 17-6 16,1-17-10-16,-5 13-1 0,5-13-3 0,3 16-4 15,-3-16-7-15,3 13-1 0,-3-13-9 0,6 9 1 0,-6-9 1 16,8 11-2-16,-8-11-3 0,10 6-1 0,-10-6-4 16,14 2 5-16,-14-2-6 0,13 0-2 0,-13 0-2 15,17-7 6-15,-9 4-4 0,-8 3 3 0,17-9-1 16,-10 4 9-16,-1-3-1 0,2 5 9 0,-2-4 1 15,-6 7 0-15,7-15 0 0,-2 8 4 0,-5 7-1 16,1-16 0-16,-1 16-6 0,0 0-3 0,-3-15-2 16,3 15 1-16,-7-10-3 0,7 10-11 0,-11-2 0 0,11 2-3 15,0 0-4-15,-19 0-2 0,19 0 0 16,-15 1-10-16,15-1-14 0,-15 5-24 0,15-5-28 0,-10 6-24 16,10-6-22-16,-9 7-34 0,9-7-39 0,-5 11-28 15,5-11-35-15,0 0-50 0,0 12-283 0,0-12-625 16,0 0 277-16</inkml:trace>
          <inkml:trace contextRef="#ctx0" brushRef="#br0" timeOffset="172043.9">21207 6575 105 0,'0'0'179'15,"3"-10"-8"-15,-3 10-14 0,0 0-4 0,6-7-8 0,-6 7-4 16,0 0-10-16,0 0 1 0,12-4-4 0,-12 4-5 16,0 0-4-16,0 0-8 0,0 0-8 0,0 0-10 15,0 0 5-15,0 0-2 0,0 0 1 0,0 0-3 16,10 13-3-16,-10-13-2 0,5 16 0 0,-1-6-3 16,-1 3-2-16,2 0-5 0,1 3 0 0,-3-2-2 15,3 3 3-15,-3 1-9 0,0-1-1 0,3 5-9 16,-2-6 11-16,1 8-7 0,5-2 3 0,-6-4-4 15,4 6-1-15,-1 1 1 0,1-1 1 0,-2-4 1 0,0 4-10 16,-3 0 10-16,0-6-6 0,4 3 11 0,-4 2-16 16,2-3-1-16,-1-1-6 0,4-1-1 0,-7-4-2 15,4 3-9-15,-3-2-1 0,0 1-3 0,4 0-2 16,-2-3 6-16,-1 1-8 0,0-3 0 0,0-1-8 16,2-1 4-16,-2-1 2 0,-3-8-7 0,4 16-3 15,1-7 1-15,-5-9-1 0,3 14 1 0,-3-14-3 16,4 11-2-16,-4-11 4 0,3 12 2 0,-3-12-7 15,5 10-3-15,-5-10 1 0,1 9 1 0,-1-9-4 16,8 10-1-16,-8-10 2 0,3 7 3 0,-3-7-2 16,0 0-3-16,6 6 0 0,-6-6 1 0,0 0 2 0,0 0-2 15,4 7-1-15,-4-7 9 0,0 0-10 0,9 5 3 16,-9-5 1-16,0 0-9 0,4 7 4 0,-4-7-1 16,0 0 1-16,0 0 2 0,6 7-4 0,-6-7 1 15,0 0-1-15,8 6-1 0,-8-6-2 0,0 0 4 16,0 0-4-16,9 8 3 0,-9-8-1 0,0 0 0 15,0 0 0-15,6 7 0 0,-6-7 3 0,0 0-2 16,0 0 1-16,0 0 1 0,0 0-1 0,4 7-4 16,-4-7 2-16,0 0 4 0,0 0 3 0,0 0-2 15,0 0-2-15,0 0 7 0,0 0 1 0,0 0 8 16,0 0 3-16,0 0 1 0,0 0-7 0,0 0 1 0,0 0-4 16,0 0 4-16,0 0 1 0,0 0-9 0,0 0 0 15,0 0-3-15,-1-28 1 0,1 28-7 16,-8-12-5-16,8 12-3 0,-12-13-4 0,6 10-5 0,6 3-5 15,-13-14 3-15,6 7-2 0,-1 4 1 0,-1-3 1 16,9 6 2-16,-18-10-4 0,6 8 4 16,3-2-4-16,-7 1 4 0,6 0 1 0,-2 0-2 0,-2 2 2 15,-1-2 7-15,2 3-2 0,-4-1 3 0,17 1-7 16,-22 0 4-16,6 1 4 0,5-1 0 0,-1 3-2 16,12-3 7-16,-22 1-10 0,10 1 9 0,0-1-7 15,12-1 7-15,-21 4-4 0,14-1 5 0,7-3-1 16,-23 5-2-16,14 0 2 0,0 0 5 0,-1-3-5 0,1 4 4 15,-3-1 1-15,5 1-6 0,-5-4 2 0,3 7-1 16,-5-2-1-16,5-4 8 0,0 4-3 0,-1 0-1 16,1 0 8-16,2 0-8 0,-1-3 2 0,1 3-1 15,7-7-1-15,-11 9 3 0,5-4-7 0,6-5 2 16,-9 10-1-16,9-10 4 0,-4 9-4 0,4-9 8 16,-3 9-4-16,3-9-2 0,0 0-1 0,0 15 4 15,0-15 5-15,0 0-5 0,7 12-2 0,-1-8 7 16,-6-4-3-16,8 6 2 0,-8-6-4 0,13 8 6 15,-5-5-4-15,1 0 5 0,-9-3 4 0,18 4 4 16,-5 0-9-16,-3-3 7 0,5 0 1 0,-3 0 2 0,3 3 1 16,0-4-3-16,1 0 5 0,-5 0-3 15,7-4-1-15,-3 3 2 0,6 1-2 0,-4-2-4 16,3-2-2-16,-2 0-1 0,-3 2 4 0,1-2-4 0,2 0 3 16,0-2-7-16,-3 0-1 0,3 1 2 0,1 1 3 15,-4-2-8-15,1-2-1 0,1 2 5 0,-2 2-2 16,0-1-1-16,-5 3-2 0,-10 2-1 0,15-5-2 15,-8 1 3-15,-7 4-3 0,12-2 6 0,-12 2-11 16,14-3 3-16,-14 3-2 0,0 0-2 0,0 0-9 16,12-2-11-16,-12 2-6 0,0 0-8 0,0 0-20 15,0 0-14-15,0 0-10 0,7 11-16 0,-7-11-15 16,0 0-23-16,0 0-21 0,0 0-24 0,0 0-24 0,0 0-20 16,-19 15-36-16,19-15-35 0,-15 1-213 0,15-1-555 15,-17-1 246-15</inkml:trace>
          <inkml:trace contextRef="#ctx0" brushRef="#br0" timeOffset="173462.08">19516 7847 80 0,'0'0'181'0,"0"0"-12"0,0 0-7 15,0 0-11-15,42 0-8 0,-42 0-7 0,11-2-10 16,-11 2-5-16,15-1-8 0,-15 1 0 0,20 0-10 15,-20 0-6-15,15-2-1 0,-15 2-4 0,18-3-2 16,-18 3 2-16,13 3-5 0,-13-3-2 0,15-3-1 16,-15 3-3-16,19 5-3 0,-8-5 1 0,-11 0-3 15,21-5 1-15,-9 4-5 0,1 1-6 0,-3-2-2 0,4-2-6 16,-2 1-2-16,6-2-4 0,-3 2-3 16,2-2-3-16,0 2-6 0,-1-2-3 0,-1 2-4 15,3 1-2-15,1-1-5 0,-4 0 6 0,2 2-11 0,-4-2-1 16,4 0-3-16,-2 0 0 0,-2 2-3 0,2 0-3 15,1-2 0-15,-4 2 3 0,2 1-6 0,-14 0-2 16,22-3 0-16,-10 0 1 0,0 2-1 0,-12 1 1 16,21 0-1-16,-11 0-1 0,-10 0 1 0,24 1 1 15,-15-4-2-15,-9 3-1 0,24 0 6 0,-15 0 6 16,-9 0-2-16,22-4 2 0,-11 3-1 0,1 0 2 16,-12 1 3-16,22 0-6 0,-12-5 3 0,2 5-4 15,-12 0 5-15,27-3-3 0,-13 1-5 0,-4 4 2 16,-10-2-6-16,28 0 3 0,-17 0 1 0,5 0-3 0,-5-2 1 15,5 4-1-15,-1-4 0 0,0 2 0 0,-15 0 1 16,25 0-1-16,-14 0 0 0,-11 0-5 0,22 0 0 16,-13-1 8-16,-9 1-7 0,22 1-1 15,-14-1 1-15,-8 0 0 0,19 0-2 0,-8 0 4 0,-11 0-4 16,18 0 1-16,-8 0 5 0,-10 0-3 0,16 0-3 16,-16 0 3-16,15 5 3 0,-15-5-3 0,17-3-2 15,-17 3 2-15,19 3-1 0,-10-3 4 0,-9 0-7 16,15 0 1-16,-5 0 6 0,-10 0-7 0,18 0 6 15,-18 0 0-15,18 0-4 0,-18 0 5 0,23 0-1 16,-13-3-2-16,-10 3 6 0,22 3-6 0,-11-3-2 0,-11 0-1 16,19-3 2-16,-7 1 5 0,-12 2-5 15,21-1-3-15,-11 1 1 0,-10 0 0 0,18 0-3 0,-18 0 3 16,20 0-3-16,-10 1 3 0,-10-1-1 0,17 0 0 16,-17 0 1-16,19-1 2 0,-19 1 3 0,18 0 1 15,-9 0 8-15,-9 0-2 0,18-1 11 0,-9 2-3 16,-9-1-5-16,19 0 1 0,-19 0 4 0,19-4 1 15,-8 3-4-15,-11 1-2 0,22 1 4 0,-11-2 2 16,-11 1-1-16,19 0 6 0,-9 1-7 0,-10-1 1 16,21-3 11-16,-10 5-8 0,-11-2 0 0,21-3 2 15,-11 3-2-15,-10 0-4 0,21 0 3 0,-9 0 5 16,-12 0 1-16,19 1-6 0,-8-2-3 0,-11 1 3 0,21 0-1 16,-11 0-8-16,-10 0 0 0,15 0-3 15,-15 0 2-15,15 0-4 0,-15 0 7 0,12 1-10 0,-12-1 5 16,0 0-1-16,18-4 4 0,-18 4-4 0,9 4 0 15,-9-4 0-15,12 3 4 0,-12-3 5 0,13 4 7 16,-13-4-3-16,13 3 0 0,-4 0 4 0,-9-3-3 16,17 4 6-16,-10-2 3 0,5-1-4 0,-12-1 2 15,20 4-4-15,-10-1 3 0,-10-3-1 0,13 3-1 16,-13-3-1-16,17 1 2 0,-17-1-3 0,15 2 5 16,-8-1-4-16,-7-1 0 0,14 0 2 0,-14 0-3 15,13 0 1-15,-13 0-2 0,15 0-1 0,-15 0 0 16,12 0-6-16,-12 0 0 0,13 0-3 0,-13 0 0 15,17 0-1-15,-17 0-1 0,13-1 0 0,-13 1-2 0,14 0 2 16,-14 0-4-16,13-2 0 0,-13 2-4 0,13 0 3 16,-13 0-3-16,14-1 2 0,-14 1-2 15,0 0 4-15,10-4-1 0,-10 4-1 0,0 0 0 0,0 0 1 16,0 0 3-16,0 0-2 0,0 0-4 0,0 0-1 16,0 0 4-16,0 0-5 0,0 0-12 0,0 0-16 15,0 0-26-15,0 0-22 0,0 0-32 0,0 0-21 16,0 0-29-16,0 0-23 0,-44-2-38 0,44 2-43 15,-17-5-45-15,11 3-46 0,-1-7-305 0,1 1-709 16,6 8 314-16</inkml:trace>
          <inkml:trace contextRef="#ctx0" brushRef="#br0" timeOffset="174021.1">22015 7267 142 0,'0'0'218'0,"0"0"-4"0,0 0-10 16,0 0-4-16,5-7-9 0,-5 7-10 0,0 0-8 0,0 0-11 15,0 0-8-15,0 0-11 0,0 0 0 16,0 0-6-16,0 0-2 0,0 0 3 0,0 0 1 16,0 0-1-16,0 0-11 0,0 0-2 0,0 0-13 0,9 19-9 15,-9-19-7-15,0 0-10 0,0 12 3 16,0-12-8-16,0 0-3 0,4 9-10 0,-4-9 3 16,0 0-6-16,5 10-6 0,-5-10 5 0,0 0-6 0,6 5-6 15,-6-5 0-15,0 0 7 0,0 0-2 0,0 0-5 16,15 0-6-16,-15 0 7 0,0 0 1 0,12-11 6 15,-12 11 1-15,0 0-1 0,7-10 0 0,-7 10-6 16,4-8-2-16,-4 8-4 0,0 0-8 0,0-13-5 0,0 13-1 16,0 0-24-16,0 0-35 0,-10-13-36 15,10 13-42-15,0 0-46 0,-13-1-63 0,13 1-73 16,0 0-86-16,-21 3-268 0,21-3-690 0,-15 0 305 0</inkml:trace>
        </inkml:traceGroup>
      </inkml:traceGroup>
    </inkml:traceGroup>
  </inkml:traceGroup>
</inkml:ink>
</file>

<file path=ppt/ink/ink60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45:27.260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36-6 34 0,'0'0'363'0,"0"0"-9"0,0 0 7 0,15 0-3 0,-15 0-10 16,0 0-20-16,0 0-28 0,0 0-29 0,0 0-22 15,0 0-29-15,0 0-19 0,0 0-26 16,0 0-48-16,0 0-53 0,0 0-67 0,0 0-64 0,0 0-93 16,0 0-122-16,0 0-277 0,0 0-594 0,-51 8 262 15</inkml:trace>
</inkml:ink>
</file>

<file path=ppt/ink/ink60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46:24.973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559DCD9E-06A7-4AF6-846C-00F057119693}" emma:medium="tactile" emma:mode="ink">
          <msink:context xmlns:msink="http://schemas.microsoft.com/ink/2010/main" type="inkDrawing" rotatedBoundingBox="7424,7783 9770,7463 9815,7795 7469,8114" semanticType="strikethrough" shapeName="Other">
            <msink:sourceLink direction="with" ref="{9697B30A-73E1-4F6A-A200-8EC6026A4C18}"/>
          </msink:context>
        </emma:interpretation>
      </emma:emma>
    </inkml:annotationXML>
    <inkml:trace contextRef="#ctx0" brushRef="#br0">13 274 22 0,'0'0'132'0,"0"0"-7"16,0 0-7-16,0 0-14 0,0 0 4 0,0 0-9 16,0 0-2-16,0 0-12 0,0 0-4 0,0 0-7 0,-13-3-2 15,13 3-10-15,0 0-8 0,0 0 1 0,0 0-6 16,0 0-6-16,0 0 4 0,0 0-13 0,0 0-3 16,0 0-2-16,0 0-6 0,0 0 1 0,0 0-2 15,0 0 2-15,0 0-4 0,0 0-5 0,0 0 5 16,0 0 0-16,0 0-4 0,0 0 0 0,0 0 1 15,0 0-4-15,0 0 9 0,0 0-7 0,25 18 4 16,-25-18-5-16,14 3 5 0,-14-3-5 0,11 7 2 16,-6-4 0-16,7 2 2 0,-12-5-2 0,13 7-2 15,-5 0 0-15,4-3 2 0,-5 2-1 0,5-4-2 0,-4 5-1 16,0-2-3-16,3-1 3 0,1 2-1 16,-2-3-3-16,-1 1 3 0,5 0-2 0,-5-1-2 0,-2 3-2 15,6-1 0-15,-1 2 0 0,2-6 4 0,-5 4-9 16,1 1 6-16,1-1-2 0,4-5-1 0,-5 3 0 15,-10-3 0-15,25 3 2 0,-8 0-4 0,-1-2 4 16,-7 2-4-16,5-1 2 0,-4-2-2 0,6 3-1 16,-1-1 2-16,-1-2 3 0,-1 0-5 0,4 5 1 15,-8-4-1-15,7 4 1 0,-6-3-1 0,5-2 2 16,-1 4-1-16,-4-4-1 0,2 1 2 0,-1 2-1 16,0-3-2-16,3 4 1 0,-1-1 1 0,1 0 1 15,1 1-1-15,-5-3 2 0,0-1-3 0,-10 0 0 0,26 3 0 16,-13-3 3-16,-1 1-1 0,2 1 1 15,-1-2-2-15,2 2-2 0,-5-2 5 0,4 0-4 0,-14 0 3 16,28 0-2-16,-14 2 0 0,-1-2-2 0,-1 0 0 16,1 1 3-16,1-1-1 0,5 0 2 15,-2-1-1-15,-5 1 1 0,1-2-1 0,6 2 1 0,-5 0 5 16,2-2-9-16,1 0 4 0,-3 2-3 0,-3 0 0 16,5-1-2-16,1 1 4 0,-8-2-3 0,10 1 0 15,-6 0 4-15,4-2-3 0,-5 2 2 0,-12 1 3 16,24-2-2-16,-12 1 0 0,4-5 1 0,-3 5 4 15,4 0-3-15,-4 1 3 0,-1-3-6 0,5-1 4 0,-4 2-3 16,6-1 4-16,-4 1-6 0,-1 0 7 0,-1-2-7 16,4 1 1-16,-1 1-2 0,-1 0 4 15,1-1-1-15,-2 2 0 0,2-2 0 0,-2-1-2 0,2 2 0 16,0-3 0-16,-4 1-1 0,2 2 2 16,-1-3 0-16,2 3 4 0,1-2 2 0,-5 2-1 15,4-3-3-15,-2 3 3 0,4-2-4 0,-4 1 6 0,0-1-6 16,-1 0 0-16,2 3 0 0,-2-1-1 0,1-4 1 15,1 2 0-15,-4-1 0 0,2 2-1 0,-2-1 2 16,-10 4-5-16,20-6 7 0,-11 3-3 0,4-1-3 16,1-2 1-16,-1 1-2 0,-1-1 1 0,4 2 3 15,-4-3-2-15,-1 0 2 0,2 4-1 0,-1-3 3 16,-1 1 1-16,5-2-3 0,-6 1 3 0,2 0-2 16,2-3-1-16,-1 4 1 0,-1-3-4 0,1 4 1 15,1-3 0-15,-1 0 4 0,-4 1 0 0,8-2-3 0,-8 0 4 16,1 2 3-16,-1 1 1 0,-2 0 4 0,2 1-3 15,2-2 3-15,-2 1 1 0,0-2-3 16,-2 1 1-16,5 1-4 0,2-1 3 0,-7 3-1 0,2-6-1 16,1 4 0-16,-1 2-3 0,2-2 1 0,-11 5 0 15,15-8-1-15,-8 3 0 0,4 1 0 0,-5 1 0 16,-6 3 0-16,13-8 3 0,-4 5-1 0,-9 3 0 16,10-7 4-16,-10 7-1 0,9-4-1 0,-9 4 7 15,14-8-3-15,-14 8 0 0,6-4 2 0,-6 4 0 0,13-5 3 16,-13 5-1-16,6-5-1 0,-6 5-2 15,0 0 0-15,14-6-2 0,-14 6 1 0,0 0-3 16,8-5-1-16,-8 5-3 0,11-5 2 0,-11 5-4 0,9-4-1 16,-9 4 3-16,0 0 0 0,10-10-2 15,-10 10 0-15,9-3 3 0,-9 3-5 0,0 0-1 0,8-9 1 16,-8 9 0-16,0 0 2 0,0 0 0 0,0 0-4 16,10-6 2-16,-10 6-2 0,0 0-6 0,0 0-12 15,0 0-10-15,0 0-17 0,0 0-18 0,0 0-19 16,0 0-21-16,0 0-37 0,0 0-26 0,0 0-37 15,-33 11-163-15,33-11-394 0,-13 4 174 0</inkml:trace>
  </inkml:traceGroup>
</inkml:ink>
</file>

<file path=ppt/ink/ink60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46:37.012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A65B518D-080C-4112-8AEF-AB84702E2329}" emma:medium="tactile" emma:mode="ink">
          <msink:context xmlns:msink="http://schemas.microsoft.com/ink/2010/main" type="inkDrawing" rotatedBoundingBox="5983,10086 9121,9695 9163,10032 6025,10423" semanticType="underline" shapeName="Other"/>
        </emma:interpretation>
      </emma:emma>
    </inkml:annotationXML>
    <inkml:trace contextRef="#ctx0" brushRef="#br0">0 404 8 0,'0'0'143'0,"0"0"-12"0,0 0-11 16,0 0-16-16,0 0-10 0,0 0-2 0,0 0-9 0,0 0-3 15,0 0-6-15,0 0 0 0,0 0-10 16,0 0 2-16,0 0-7 0,0 0 1 0,28 6-7 0,-28-6-3 16,16 4-6-16,-2-7 0 0,-14 3 1 0,16 3-3 15,-4-2-1-15,-12-1-2 0,19 0-5 0,-4 2-7 16,3-1-9-16,-9-1 10 0,8 2-25 0,-1 0 2 15,0 0 2-15,1-1 0 0,-7-1-4 0,7 5 6 16,-1-5-1-16,-1 1 2 0,-2 3-3 0,7-3 3 16,-7 3-4-16,1 2 0 0,-2-6 2 0,1 2-2 15,2 3 0-15,0-1-2 0,1 1 0 0,-1-1 0 16,2-3-4-16,-1 3 2 0,3-2 1 0,-2 2 5 16,-1-2-5-16,4-2 0 0,-1 3 0 0,3-2 4 15,4-2-2-15,-4 2-3 0,5-1-1 0,-11 1-2 0,7 2 1 16,-4-2 3-16,6 1-5 0,2-1-1 0,-7 2 4 15,-1-3-1-15,0 1 0 0,1 1 2 0,-1-2-4 16,-2 0 7-16,2 1-3 0,-3 2 1 0,1-2 0 16,1 0-1-16,-2 4 1 0,3-5 0 0,-5 4-7 15,2-3 5-15,1 0-2 0,-4 4 2 0,2-5 1 16,1 2-4-16,1 2 0 0,-7-3 4 0,7 1-1 16,-4 2 1-16,5-3 1 0,-5 0-4 0,7 2 2 15,-7-1-1-15,10 2-1 0,-7-4 4 0,0 2-6 16,1-1 5-16,2-1 0 0,1 0 2 0,-5 0-3 15,4-1 2-15,2 1 0 0,-5 0-2 0,4 0-5 16,-4-1 4-16,3 0-1 0,-2-3 2 0,1 4-1 16,1 0 2-16,-3-2-4 0,4-1 3 0,-4 2 1 15,1 0 4-15,2-2-5 0,-3 2 1 0,-2 1 0 0,5 0 0 16,1 0-2-16,-4-2 4 0,-1 1-4 0,3-2 3 16,0 0 5-16,1-1-2 0,1 2-1 0,-1-3 3 15,-1 1 2-15,1 2 2 0,1-2-3 0,-1 1 6 16,6-2-9-16,1-2 8 0,-4 3-5 0,-3-2 1 15,-2 3-3-15,2-3 0 0,1 2-1 0,-4 0-2 16,0 0 2-16,4 0-3 0,-4 2 3 0,1-4-3 16,-1 4 1-16,0-1-3 0,1-2 4 0,-2 0-6 15,1 0-1-15,-2 2 5 0,2 0-1 0,-3-2 4 0,2 2-6 16,2-1 6-16,-4-2-7 0,-2 3 4 16,7-1-1-16,-2-2 4 0,-3 1-5 0,1-4 2 0,2 7-1 15,1-3-1-15,-2 1-2 0,-2-2 4 0,3 1-7 16,1 0 3-16,-5 0 0 0,1 2 2 0,-2-1 1 15,0 3-2-15,0-1 3 0,-2-4-2 0,4 1-2 16,1-1 3-16,-1 1 2 0,-1-1 1 0,1 2 1 16,1 0-3-16,1-2 4 0,1-1 2 0,-8 1-4 15,8 1 6-15,-1-2-1 0,-2-4-1 0,4 3 4 16,-4-3-3-16,4 3 1 0,1 0-1 0,-2 0 1 16,-3-1 1-16,1 3-3 0,2-4 0 0,1 4-2 15,-8-3 2-15,10 4-5 0,-3-4 3 0,-2 1 0 0,5-1 1 16,-2-2 5-16,-1 5 0 0,-1-5-1 15,1 4 2-15,1 0-2 0,-7 2 2 0,5-1 5 0,1 3-7 16,-2-7 2-16,-1 3 0 0,-1 1 2 0,2-3 4 16,-1 6-4-16,-4-3-1 0,4 2 2 0,-2 0-3 15,-2 0 5-15,-3-2 2 0,-6 6-3 0,16-6 4 16,-8 1 0-16,-8 5 3 0,12-4-2 0,-12 4 4 16,7-5 2-16,-7 5-4 0,0 0 3 0,0 0 0 15,15-2-4-15,-15 2-2 0,0 0 0 0,0 0-1 16,0 0-6-16,0 0 0 0,0 0-4 0,0 0-4 15,0 0-11-15,0 0-13 0,0 0-13 0,0 0-14 16,0 0-15-16,0 0-19 0,0 0-22 0,0 0-36 16,0 0-28-16,0 0-46 0,-31 11-147 0,31-11-385 15,0 0 172-15</inkml:trace>
  </inkml:traceGroup>
</inkml:ink>
</file>

<file path=ppt/ink/ink60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46:19.616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CE9E2130-05DB-4EB5-B2F1-EC77C12BEA87}" emma:medium="tactile" emma:mode="ink">
          <msink:context xmlns:msink="http://schemas.microsoft.com/ink/2010/main" type="writingRegion" rotatedBoundingBox="8248,7571 9835,9582 9290,10013 7702,8002">
            <msink:destinationLink direction="with" ref="{3C7FF946-1F50-45A5-A87C-B95124204518}"/>
          </msink:context>
        </emma:interpretation>
      </emma:emma>
    </inkml:annotationXML>
    <inkml:traceGroup>
      <inkml:annotationXML>
        <emma:emma xmlns:emma="http://www.w3.org/2003/04/emma" version="1.0">
          <emma:interpretation id="{F3084F66-877E-4792-8535-9B9542C2939C}" emma:medium="tactile" emma:mode="ink">
            <msink:context xmlns:msink="http://schemas.microsoft.com/ink/2010/main" type="paragraph" rotatedBoundingBox="8248,7571 9835,9582 9290,10013 7702,8002" alignmentLevel="1"/>
          </emma:interpretation>
        </emma:emma>
      </inkml:annotationXML>
      <inkml:traceGroup>
        <inkml:annotationXML>
          <emma:emma xmlns:emma="http://www.w3.org/2003/04/emma" version="1.0">
            <emma:interpretation id="{1088A362-A144-4246-995B-6E02C23864A0}" emma:medium="tactile" emma:mode="ink">
              <msink:context xmlns:msink="http://schemas.microsoft.com/ink/2010/main" type="line" rotatedBoundingBox="8248,7571 9835,9582 9290,10013 7702,8002"/>
            </emma:interpretation>
          </emma:emma>
        </inkml:annotationXML>
        <inkml:traceGroup>
          <inkml:annotationXML>
            <emma:emma xmlns:emma="http://www.w3.org/2003/04/emma" version="1.0">
              <emma:interpretation id="{19F68681-3ED2-4BF1-9903-4238930E58A4}" emma:medium="tactile" emma:mode="ink">
                <msink:context xmlns:msink="http://schemas.microsoft.com/ink/2010/main" type="inkWord" rotatedBoundingBox="8248,7571 9038,8573 8493,9004 7702,8002"/>
              </emma:interpretation>
            </emma:emma>
          </inkml:annotationXML>
          <inkml:trace contextRef="#ctx0" brushRef="#br0">-121 56 22 0,'0'0'114'0,"13"0"-17"16,-13 0-2-16,0 0-5 0,0 0-10 0,0 0 11 0,0 0-10 16,0 0-3-16,0 0-1 0,0 0 4 0,0 0-8 15,0 0 10-15,0 0-2 0,0 0 1 0,0 0 1 16,0 0-1-16,0 0-3 0,3 18 0 0,-3-18-2 15,0 0 4-15,-3 16 0 0,3-16-4 0,0 14 1 16,0-14-6-16,0 15-3 0,0-15 0 0,3 17 0 16,0-4-4-16,-3-2-1 0,0 0-4 0,3-1-6 15,-2 4-2-15,-1-3-4 0,3-1 1 0,-3-10-3 16,3 17-3-16,0-8-3 0,-3-1-7 0,6 0 1 16,-1 0-8-16,-5-8-3 0,6 13 3 0,-3-3-1 15,-3-10-6-15,3 14-18 0,1-6-11 0,2-2-14 16,-6-6-18-16,6 14-20 0,-6-4-16 0,3 1-15 15,-3-11-22-15,0 17-21 0,0-9-6 0,0-8-7 0,0 19-31 16,0-19-137-16,0 15-342 0,-3-4 151 16</inkml:trace>
          <inkml:trace contextRef="#ctx0" brushRef="#br0" timeOffset="259.89">-27 550 62 0,'7'7'143'16,"-7"-7"-10"-16,0 0 1 0,9 7-5 0,-9-7-8 0,0 0 4 16,0 0-8-16,6 11-3 0,-6-11-1 0,4 11-7 15,-4-11-1-15,6 9 0 0,-6-9-2 16,0 11-7-16,0-11-11 0,3 11-3 0,-3-11-7 0,3 9-6 16,-3-9-4-16,0 0-10 0,2 15-5 15,-2-15-4-15,3 7-4 0,-3-7-6 0,3 11 0 16,-3-11-8-16,3 10-13 0,-3-10-10 0,3 8-18 0,-3-8-8 15,6 13-17-15,-6-13-22 0,4 11-7 0,-1-4-26 16,-3-7-17-16,6 10-14 0,-3-3-33 0,-3-7-129 16,8 14-309-16,-8-14 137 0</inkml:trace>
          <inkml:trace contextRef="#ctx0" brushRef="#br0" timeOffset="448.65">90 955 68 0,'0'0'153'16,"0"0"-11"-16,-4 11-13 0,4-11-13 0,0 0-9 0,0 0-12 16,0 14-10-16,0-14-4 0,0 0-12 0,0 14-5 15,0-14-2-15,0 0-7 0,0 11-9 0,0-11-6 16,0 0-9-16,0 10-15 0,0-10-21 0,4 11-17 16,-4-11-17-16,0 0-35 0,6 8-45 0,-6-8-65 15,0 0-198-15,0 0 87 0</inkml:trace>
          <inkml:trace contextRef="#ctx0" brushRef="#br0" timeOffset="694.65">105 1242 13 0,'0'17'195'16,"0"-17"-8"-16,0 0-13 0,-3 16-7 15,11-11-8-15,-8-5-10 0,3 14-10 0,-3-14-5 16,3 11-4-16,-3-11-8 0,3 14-3 0,-3-7-11 15,0-7-1-15,6 15-14 0,-5-7-6 0,-1-8-11 16,-1 19-6-16,2-9-5 0,-1-10-9 0,0 18-5 0,0-18-3 16,0 15-8-16,0-5 0 0,0-10-10 0,0 15-7 15,0-15-14-15,0 15-13 0,0-8-20 0,0-7-10 16,0 0-20-16,3 14-25 0,-3-14-17 0,0 0-16 16,3 10-30-16,-3-10-45 0,0 0-124 0,0 0-334 15,0 0 147-15</inkml:trace>
        </inkml:traceGroup>
        <inkml:traceGroup>
          <inkml:annotationXML>
            <emma:emma xmlns:emma="http://www.w3.org/2003/04/emma" version="1.0">
              <emma:interpretation id="{9C8852E5-F4E6-47A8-A7AD-74CA952830B3}" emma:medium="tactile" emma:mode="ink">
                <msink:context xmlns:msink="http://schemas.microsoft.com/ink/2010/main" type="inkWord" rotatedBoundingBox="9434,9153 9797,9612 9548,9809 9185,9350"/>
              </emma:interpretation>
            </emma:emma>
          </inkml:annotationXML>
          <inkml:trace contextRef="#ctx0" brushRef="#br0" timeOffset="17989.64">923 1767 98 0,'0'0'160'0,"3"-13"-18"0,-3 13-8 0,0 0-11 16,4-9-4-16,-4 9-6 0,0 0-5 0,0 0-2 0,0 0 1 15,0 0-5-15,0 0-4 0,0 0-1 16,22 18 9-16,-19-9-2 0,0-1 0 0,5 6 1 0,-2 3-2 16,-3-3-2-16,3 3-5 0,0 0-8 0,-2 1-1 15,5 3-8-15,-1 1-6 0,-3-3-2 0,1 3-6 16,0-5-3-16,2 3-7 0,-2-2-4 0,-3 0-6 16,1-5 1-16,-1 3-10 0,0-3-5 0,3-3 1 15,-3 1-5-15,-1-1-2 0,-2-10-1 0,6 13-4 16,-3-5 1-16,-3-8-8 0,3 10 7 15,-3-10-8-15,0 0 0 0,6 11-7 0,-6-11 1 0,0 0-5 16,4 9 1-16,-4-9-11 0,0 0 1 0,0 0-10 16,0 0-6-16,0 0-10 0,22-16-7 0,-16 7-5 15,0 3-8-15,2-1-3 0,1-6-3 0,1 3 6 16,-1 3 5-16,2-5 4 0,-1 4 0 0,-1-2 9 16,-2 2 1-16,-1 1 4 0,0 0 5 0,2-2-6 15,1 3 16-15,-2 0 1 0,2 2 8 0,-3-3 3 0,-6 7 7 16,17-3 5-16,-10-1 6 0,-7 4 6 0,16 0 2 15,-16 0-2-15,15 4 5 0,-1-2 4 0,-14-2 6 16,19 8-3-16,-10-5 8 0,-1 2 2 0,2 1 6 16,-1 1 2-16,3-2 1 0,-5 1-4 0,4-3-1 15,-5 3 4-15,3 0 2 0,-9-6 0 0,9 11-1 16,-5-6-3-16,-4-5 9 0,0 10-8 0,0-10 2 16,0 0-9-16,-9 21-5 0,-1-17 0 0,1 5-9 15,-5-2-24-15,1-1-8 0,-3 1-23 0,2-1-23 16,-2-1-24-16,-2-1-28 0,1-1-29 0,1-1-28 15,3 1-39-15,-1-2-60 0,14-1-172 0,-22-4-465 16,22 4 206-16</inkml:trace>
        </inkml:traceGroup>
      </inkml:traceGroup>
    </inkml:traceGroup>
  </inkml:traceGroup>
</inkml:ink>
</file>

<file path=ppt/ink/ink60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46:34.225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EC26DC5B-3B7E-4FF4-AF70-81884D62EA0F}" emma:medium="tactile" emma:mode="ink">
          <msink:context xmlns:msink="http://schemas.microsoft.com/ink/2010/main" type="writingRegion" rotatedBoundingBox="7355,9512 9436,10641 8732,11937 6652,10808"/>
        </emma:interpretation>
      </emma:emma>
    </inkml:annotationXML>
    <inkml:traceGroup>
      <inkml:annotationXML>
        <emma:emma xmlns:emma="http://www.w3.org/2003/04/emma" version="1.0">
          <emma:interpretation id="{BF52B920-211E-46BB-9465-0A849F82188A}" emma:medium="tactile" emma:mode="ink">
            <msink:context xmlns:msink="http://schemas.microsoft.com/ink/2010/main" type="paragraph" rotatedBoundingBox="7519,9601 9436,10641 9369,10763 7452,9723" alignmentLevel="1"/>
          </emma:interpretation>
        </emma:emma>
      </inkml:annotationXML>
      <inkml:traceGroup>
        <inkml:annotationXML>
          <emma:emma xmlns:emma="http://www.w3.org/2003/04/emma" version="1.0">
            <emma:interpretation id="{7963A21A-204D-4712-8BA4-846911FCDBBF}" emma:medium="tactile" emma:mode="ink">
              <msink:context xmlns:msink="http://schemas.microsoft.com/ink/2010/main" type="inkBullet" rotatedBoundingBox="7502,9632 7802,9795 7785,9827 7485,9664"/>
            </emma:interpretation>
            <emma:one-of disjunction-type="recognition" id="oneOf0">
              <emma:interpretation id="interp0" emma:lang="tr-TR" emma:confidence="0">
                <emma:literal>-</emma:literal>
              </emma:interpretation>
            </emma:one-of>
          </emma:emma>
        </inkml:annotationXML>
        <inkml:trace contextRef="#ctx0" brushRef="#br0">-83 3287 663 0,'14'9'-2'0,"-7"-4"31"0,5 1 21 0,-1-1 5 16,-2 1 17-16,1-2 13 0,5 6 6 0,-5-5 7 16,-4-3 3-16,2 5 2 0,4-3-1 0,-5 2 0 15,2-1-6-15,-1 1-7 0,-8-6-6 0,11 7-6 0,-6-5-7 16,-5-2-3-16,12 11-8 0,-5-7-4 16,-7-4-7-16,6 7-4 0,-6-7-4 0,3 7-3 0,-3-7-9 15,0 0-14-15,3 13-16 0,-3-13-20 0,3 8-23 16,-3-8-29-16,0 0-14 0,0 0-32 0,0 0-27 15,0 0-163-15,-15 11-335 0,15-11 147 0</inkml:trace>
      </inkml:traceGroup>
      <inkml:traceGroup>
        <inkml:annotationXML>
          <emma:emma xmlns:emma="http://www.w3.org/2003/04/emma" version="1.0">
            <emma:interpretation id="{D529D999-DBCA-4FA9-8012-86968AE8020B}" emma:medium="tactile" emma:mode="ink">
              <msink:context xmlns:msink="http://schemas.microsoft.com/ink/2010/main" type="line" rotatedBoundingBox="8132,9934 9436,10641 9369,10763 8065,10055"/>
            </emma:interpretation>
          </emma:emma>
        </inkml:annotationXML>
        <inkml:traceGroup>
          <inkml:annotationXML>
            <emma:emma xmlns:emma="http://www.w3.org/2003/04/emma" version="1.0">
              <emma:interpretation id="{EEB4F461-DB6B-41B8-BBE8-66936BF077B5}" emma:medium="tactile" emma:mode="ink">
                <msink:context xmlns:msink="http://schemas.microsoft.com/ink/2010/main" type="inkWord" rotatedBoundingBox="8080,10028 8848,10444 8833,10472 8065,10055"/>
              </emma:interpretation>
            </emma:emma>
          </inkml:annotationXML>
          <inkml:trace contextRef="#ctx0" brushRef="#br0" timeOffset="-4957.53">-1359 2107 56 0,'0'0'123'0,"0"0"-7"15,0 0-6-15,0 0-2 0,0 0-10 0,0 0-4 16,0 0-3-16,0 0 4 0,3-14-6 0,-3 14 0 15,0 0-1-15,0 0 0 0,0 0 4 0,0 0-1 0,0 0 2 16,0 0-1-16,0 0 5 0,0 0-6 16,0 0-5-16,0 0-7 0,0 0-4 0,0 0-8 0,0 0-4 15,0 0-4-15,0 0-3 0,0 0-8 0,0 0-2 16,0 0-3-16,0 0-4 0,-6 25-2 0,6-25-2 16,0 0-7-16,0 0-1 0,0 0-3 0,3 17-2 15,-3-17-2-15,0 0 0 0,3 11-1 0,-3-11-2 16,0 0 0-16,0 0 0 0,0 0 1 0,7 7 0 15,-7-7 5-15,0 0-2 0,0 0-2 0,0 0 1 16,0 0-1-16,0 0 1 0,0 0-1 0,0 0-3 16,0 0-2-16,0 0-2 0,23-17 3 0,-23 17-3 15,0 0-1-15,5-11 3 0,-5 11-1 0,0 0 1 0,0 0 4 16,0-13-2-16,0 13-1 0,0 0 2 16,0 0-4-16,0 0 2 0,0 0 1 0,-8-12 1 15,8 12 4-15,0 0-7 0,0 0 0 0,-11-7 5 0,11 7 0 16,0 0-2-16,0 0 0 0,0 0 6 0,-16-3-4 15,16 3 5-15,0 0-3 0,0 0 2 0,0 0 0 16,-20 6-1-16,20-6 0 0,0 0-3 0,-12 11-1 16,12-11-2-16,-7 4-2 0,7-4 1 0,-6 7-3 15,6-7 5-15,-3 9-9 0,3-9 6 0,0 0-5 16,0 11 2-16,0-11-4 0,0 0-1 0,0 17-2 16,0-17 1-16,3 9 0 0,-3-9 0 0,3 11 2 15,-3-11-6-15,3 10 1 0,-3-10-1 0,6 10 4 0,-6-10 0 16,7 6-2-16,-7-6 2 0,6 7-2 15,-6-7 2-15,11 4-1 0,-11-4 4 0,9 1-5 16,-9-1 0-16,13 2 4 0,-13-2 3 0,0 0-5 0,17-3 1 16,-17 3 2-16,11-7-3 0,-3 3 6 0,-8 4-5 15,12-10 4-15,-5 7-2 0,-7 3-3 16,8-10 6-16,-2 6 3 0,-6 4 5 0,6-11 2 0,-6 11-3 16,6-10 4-16,-6 10 6 0,4-9-4 0,-4 9-2 15,0 0 4-15,3-11-2 0,-3 11 0 0,0 0 2 16,0 0-9-16,0 0 3 0,-6-16-5 0,6 16-5 15,0 0 4-15,-10-6-6 0,10 6 0 0,0 0 4 16,-17 0-6-16,17 0-2 0,0 0-2 0,-22 7 4 16,11-4-4-16,3 3 3 0,-3-2-2 0,2-2-1 15,-4 3-3-15,4 1 1 0,-2-2 2 0,2 1 2 16,-1-2 4-16,2 4-5 0,0-3-1 0,8-4 0 0,-14 10 2 16,8-7-6-16,6-3-1 0,-10 5 0 0,10-5 6 15,-6 5-2-15,6-5-3 0,0 0 0 0,-9 8-8 16,9-8 9-16,0 0 3 0,0 0 0 0,0 0 0 15,3 14-6-15,-3-14 3 0,0 0 2 0,0 0-1 16,12 8-1-16,-12-8 8 0,10 6-7 0,-10-6-3 16,14-4-4-16,-14 4 11 0,13 0 2 0,-13 0-6 15,15-3 0-15,-5-1 2 0,-10 4 2 0,14-6-4 16,-5 3 5-16,-9 3-3 0,9-8 2 0,-9 8 2 0,10-8-3 16,-10 8 1-16,3-6 1 0,-3 6 0 15,11-10-2-15,-11 10-1 0,0-11 3 0,0 11-5 16,0 0-1-16,0 0 6 0,-5-15-18 0,5 15 4 0,0 0-6 15,-3-13-9-15,3 13-19 0,0 0-15 16,-6-7-13-16,6 7-20 0,0 0-22 0,0 0-27 0,0 0-27 16,0 0-30-16,-25 12-38 0,25-12-68 0,-8 11-162 15,8-11-504-15,-6 9 223 0</inkml:trace>
          <inkml:trace contextRef="#ctx0" brushRef="#br0" timeOffset="801.85">-287 2519 4 0,'4'3'188'0,"-4"-3"-16"0,9 7 3 0,-1-3-16 16,-8-4-10-16,16 9-13 0,-7-7-4 0,-3 4-11 15,5-3-11-15,-2 1-11 0,1-2-4 0,-10-2-11 16,19 7-12-16,-7-2-5 0,-4-1-6 0,5 2-5 15,-1-2-7-15,-1 1-5 0,-2 0-17 0,4 0-14 16,0 3-13-16,-1-1-19 0,2-1-10 0,-1 1-25 16,-4 4-22-16,5-4-14 0,-1 4-8 0,-4-5-6 15,1 3-4-15,2-2-13 0,-1 4-98 0,-2-1-238 16,4-2 105-16</inkml:trace>
        </inkml:traceGroup>
        <inkml:traceGroup>
          <inkml:annotationXML>
            <emma:emma xmlns:emma="http://www.w3.org/2003/04/emma" version="1.0">
              <emma:interpretation id="{76A496D9-C29D-4C30-9875-952A2ED99C13}" emma:medium="tactile" emma:mode="ink">
                <msink:context xmlns:msink="http://schemas.microsoft.com/ink/2010/main" type="inkWord" rotatedBoundingBox="9266,10549 9436,10641 9405,10698 9235,10606"/>
              </emma:interpretation>
            </emma:emma>
          </inkml:annotationXML>
          <inkml:trace contextRef="#ctx0" brushRef="#br0" timeOffset="1159.48">875 3084 46 0,'18'0'208'16,"-5"3"-18"-16,1-1-7 0,2 0-12 0,0-1-13 15,1 3-16-15,-5-4-12 0,1 3-14 0,-4 0-13 16,1-1-12-16,-10-2-10 0,20 5-7 0,-11-5-7 15,-9 0-9-15,13 2-18 0,-13-2-18 0,11 4-24 16,-11-4-30-16,9 5-27 0,-9-5-24 0,0 0-37 16,0 0-144-16,0 0-286 0,0 0 126 0</inkml:trace>
        </inkml:traceGroup>
      </inkml:traceGroup>
    </inkml:traceGroup>
    <inkml:traceGroup>
      <inkml:annotationXML>
        <emma:emma xmlns:emma="http://www.w3.org/2003/04/emma" version="1.0">
          <emma:interpretation id="{C8721636-4D4B-4767-8BF1-771844A61590}" emma:medium="tactile" emma:mode="ink">
            <msink:context xmlns:msink="http://schemas.microsoft.com/ink/2010/main" type="paragraph" rotatedBoundingBox="7125,9850 8466,9850 8466,11170 7125,11170" alignmentLevel="1"/>
          </emma:interpretation>
        </emma:emma>
      </inkml:annotationXML>
      <inkml:traceGroup>
        <inkml:annotationXML>
          <emma:emma xmlns:emma="http://www.w3.org/2003/04/emma" version="1.0">
            <emma:interpretation id="{925C77A7-B884-4626-855F-C43DB34ABF3D}" emma:medium="tactile" emma:mode="ink">
              <msink:context xmlns:msink="http://schemas.microsoft.com/ink/2010/main" type="inkBullet" rotatedBoundingBox="7231,9794 8580,10793 7953,11639 6604,10641"/>
            </emma:interpretation>
            <emma:one-of disjunction-type="recognition" id="oneOf1">
              <emma:interpretation id="interp1" emma:lang="tr-TR" emma:confidence="0">
                <emma:literal>-</emma:literal>
              </emma:interpretation>
            </emma:one-of>
          </emma:emma>
        </inkml:annotationXML>
        <inkml:trace contextRef="#ctx0" brushRef="#br0" timeOffset="-1761.52">-1236 2416 87 0,'0'0'175'0,"0"0"-15"0,0 0-5 0,0 0-15 15,0 0-13-15,6 31-7 0,-6-31-15 0,0 13-10 16,3-3-11-16,-3-10-3 0,-3 15-7 0,6-4-11 16,-3-11-3-16,2 16-7 0,-1-6-10 0,1 1-10 15,-2-11-24-15,0 21-10 0,1-11-29 16,4 1-19-16,-5-11-18 0,3 17-27 0,0-6-144 0,-3-3-256 15,0 2 113-15</inkml:trace>
        <inkml:trace contextRef="#ctx0" brushRef="#br0" timeOffset="-514.05">-1070 2328 41 0,'15'0'194'0,"-15"0"-16"0,7 7-14 0,-7-7-12 0,6 6-21 15,-6-6-9-15,11 9-14 0,-8-1-10 16,3 0-8-16,4 0-7 0,-1 0-11 0,-1 4-19 16,1 2-14-16,-2-4-19 0,2 3-22 0,1-2-24 15,-1 0-21-15,2-2-7 0,-2 0-14 0,0 1-6 16,1 0-7-16,4 1-11 0,-6-4-15 0,0 0-59 0,-2 3-179 16,3-1 78-16</inkml:trace>
        <inkml:trace contextRef="#ctx0" brushRef="#br0" timeOffset="-1548.08">-1139 2857 78 0,'0'18'162'0,"0"-18"-12"0,0 0-8 16,-3 14-4-16,3-14-12 0,0 11-13 0,0-11-13 16,0 12-9-16,0-12-8 0,0 12-10 0,0-12-6 0,6 14-6 15,-6-14-4-15,3 14-12 0,-1-7-17 0,-2-7-22 16,0 14-28-16,0-14-21 0,9 14-30 16,-3-6-28-16,-3-2-113 0,-2 4-232 0,-1-10 104 0</inkml:trace>
        <inkml:trace contextRef="#ctx0" brushRef="#br0" timeOffset="-379.58">-830 2586 347 0,'6'7'16'0,"0"0"18"16,-6-7 3-16,8 15 4 0,-5-9 16 0,-1 1-4 15,-2-7 2-15,9 14-4 0,-6-8 6 0,-3-6-1 16,8 15 0-16,-2-8 4 0,-3-1-2 0,-3-6 3 16,10 12 1-16,-7-6-1 0,3 0 2 0,-6-6 2 15,11 8 0-15,-8-2-3 0,-3-6 1 0,10 11-1 16,-4-7 3-16,-6-4-6 0,6 13-6 0,-2-6-5 0,-4-7-5 16,12 9-4-16,-6-4-2 0,2 3-3 0,-2-3-6 15,1 3-11-15,2 1-11 0,-9-9-24 0,11 12-21 16,-2-4-31-16,-3 1-26 0,4-5-26 0,-4 3-149 15,1-1-295-15,-1 4 131 0</inkml:trace>
        <inkml:trace contextRef="#ctx0" brushRef="#br0" timeOffset="-1370.61">-1116 3252 129 0,'4'7'161'0,"-4"-7"-16"16,0 0-16-16,9 5-8 0,-9-5-14 0,6 6-12 0,-6-6-7 15,6 6-12-15,-6-6-4 0,0 0-13 0,14 5-38 16,-14-5-19-16,3 7-27 0,-3-7-24 15,10 8-43-15,-10-8-82 0,6 10-187 0,-6-10 83 0</inkml:trace>
        <inkml:trace contextRef="#ctx0" brushRef="#br0" timeOffset="-1182.22">-1018 3559 216 0,'0'0'214'0,"0"0"-17"0,0 13-21 15,0-13-18-15,0 0-15 0,-4 12-14 0,4-12-13 0,0 0-13 16,0 13-10-16,0-13-14 0,0 0-13 0,0 13-21 16,0-13-20-16,0 0-20 0,-3 13-22 15,3-13-25-15,0 0-18 0,-3 11-21 0,3-11-21 0,-8 9-38 16,8-9-81-16,-6 5-239 0,6-5 106 16</inkml:trace>
        <inkml:trace contextRef="#ctx0" brushRef="#br0" timeOffset="586.6">-876 2142 149 0,'0'0'200'0,"0"0"-16"15,13-4-11-15,-13 4-17 0,12-2-10 0,-12 2-17 16,0 0-8-16,24 4-17 0,-15 0-7 0,4-2-11 16,-2 1-8-16,1 3-7 0,-2-1-10 15,5 1-3-15,-1 2-4 0,-1 0-5 0,-1 1-11 0,1 2-11 16,1 0-21-16,-2-2-25 0,1 6-15 0,1-5-30 16,-1 1-27-16,2-1-29 0,-2-3-29 0,1 0-103 15,-1 4-273-15,-1-5 121 0</inkml:trace>
        <inkml:trace contextRef="#ctx0" brushRef="#br0" timeOffset="980.38">210 2808 30 0,'0'0'102'15,"13"5"-4"-15,-7-3-10 0,-6-2 3 0,16 7-2 0,-16-7-8 16,17 2 3-16,-8 0-3 0,-9-2-2 0,16 3 7 16,-8 2-2-16,1-2-7 0,-9-3 0 0,16 7 1 15,-4-2-7-15,-5 0-7 0,4-2-4 0,-5 1-9 16,3 0 1-16,-9-4-4 0,13 10-5 0,-2-5-2 0,-5 1-11 16,0 0-15-16,1 2-18 0,-1-2-30 15,4-1-23-15,-4 1-22 0,3 0-21 0,2-1-34 16,-5 1-84-16,4-2-234 0,-1 3 104 0</inkml:trace>
      </inkml:traceGroup>
    </inkml:traceGroup>
  </inkml:traceGroup>
</inkml:ink>
</file>

<file path=ppt/ink/ink60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46:39.125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B4F930CE-4B31-4410-A49D-CA7C8B0C4853}" emma:medium="tactile" emma:mode="ink">
          <msink:context xmlns:msink="http://schemas.microsoft.com/ink/2010/main" type="writingRegion" rotatedBoundingBox="7611,12401 4755,15437 4203,14918 7059,11882"/>
        </emma:interpretation>
      </emma:emma>
    </inkml:annotationXML>
    <inkml:traceGroup>
      <inkml:annotationXML>
        <emma:emma xmlns:emma="http://www.w3.org/2003/04/emma" version="1.0">
          <emma:interpretation id="{01CBB5AC-DDD4-4065-BCEE-BD628559C11C}" emma:medium="tactile" emma:mode="ink">
            <msink:context xmlns:msink="http://schemas.microsoft.com/ink/2010/main" type="paragraph" rotatedBoundingBox="7611,12401 4755,15437 4203,14918 7059,11882" alignmentLevel="1"/>
          </emma:interpretation>
        </emma:emma>
      </inkml:annotationXML>
      <inkml:traceGroup>
        <inkml:annotationXML>
          <emma:emma xmlns:emma="http://www.w3.org/2003/04/emma" version="1.0">
            <emma:interpretation id="{F447613F-D650-4AAD-94DF-99414D6DE7A8}" emma:medium="tactile" emma:mode="ink">
              <msink:context xmlns:msink="http://schemas.microsoft.com/ink/2010/main" type="line" rotatedBoundingBox="7611,12401 4755,15437 4203,14918 7059,11882"/>
            </emma:interpretation>
          </emma:emma>
        </inkml:annotationXML>
        <inkml:traceGroup>
          <inkml:annotationXML>
            <emma:emma xmlns:emma="http://www.w3.org/2003/04/emma" version="1.0">
              <emma:interpretation id="{BC173296-F618-414D-9558-E7936D12B3F9}" emma:medium="tactile" emma:mode="ink">
                <msink:context xmlns:msink="http://schemas.microsoft.com/ink/2010/main" type="inkWord" rotatedBoundingBox="7611,12401 7117,12926 6597,12437 7091,11912"/>
              </emma:interpretation>
            </emma:emma>
          </inkml:annotationXML>
          <inkml:trace contextRef="#ctx0" brushRef="#br0">1569-1527 2 0,'0'0'195'16,"0"0"-10"-16,-3 7-4 0,3-7-19 0,0 0-12 15,0 0-17-15,0 0-9 0,0 0-7 0,0 0-9 16,0 0-7-16,0 0-11 0,6 11-6 0,-6-11 1 0,0 0-1 15,9 6-2-15,-9-6-5 0,0 0 1 16,0 0-5-16,0 0-3 0,0 0-2 0,13 1 0 0,-13-1-1 16,0 0 0-16,0 0-3 0,0 0-10 0,0 0 1 15,0 0 6-15,0 0 5 0,0 0 1 0,0 0 2 16,0 0 3-16,0 0-6 0,0 0 6 0,0 0-6 16,0 0 0-16,0 0-7 0,0 0 8 0,0 0-7 15,0 0 4-15,0 0-7 0,0 0 2 0,0 0-2 16,0 0-1-16,0 0-5 0,0 0 2 0,0 0-7 15,0 0-5-15,0 0-5 0,0 0-6 0,0 0-2 16,0 0-6-16,0 0 3 0,0 0-8 0,0 0 1 16,0 0-4-16,0 0 0 0,0 0-4 0,0 0 6 0,0 0-9 15,0 0 4-15,0 0-5 0,0 0-2 16,0 0 3-16,0 0-2 0,0 0 2 0,0 0-1 16,0 0-4-16,0 0 3 0,0 0 4 0,0 0-3 0,0 0-6 15,5 8 2-15,-5-8 1 0,0 0 3 0,0 0 2 16,0 0-3-16,15-11-2 0,-15 11-1 0,0 0 2 15,7-9 3-15,-7 9-4 0,6-11 1 0,-6 11-2 16,0 0 0-16,6-9 0 0,-6 9 1 0,0 0-2 16,0 0 2-16,0 0 3 0,0 0-2 0,-9-17-1 15,9 17-9-15,0 0-5 0,0 0-7 0,0 0-9 16,-9-6 1-16,9 6-19 0,0 0-9 0,0 0-16 16,0 0-14-16,0 0-20 0,0 0-26 0,-21 12-21 0,21-12-28 15,-6 7-34-15,6-7-35 0,-6 11-238 16,6-11-525-16,-4 7 232 0</inkml:trace>
          <inkml:trace contextRef="#ctx0" brushRef="#br0" timeOffset="626.21">1660-1163 100 0,'0'0'178'0,"0"0"-6"0,0 0-6 0,0 0-8 16,0 0-7-16,0 0-5 0,0 0-5 0,0 0-9 16,0 0-5-16,0 0-3 0,-20 2-7 0,20-2-5 15,0 0 0-15,-5 11-9 0,5-11-4 0,-8 7-12 16,8-7-6-16,-3 11-3 0,3-11-5 0,-3 7-5 16,3-7-6-16,-6 13-4 0,6-13-3 15,-1 7-5-15,1-7-2 0,-6 11-10 0,6-11-1 0,0 0-5 16,0 10 1-16,0-10-5 0,0 0-2 0,0 0-5 15,0 0-2-15,0 0 1 0,0 0-3 0,-3 11 0 16,3-11-1-16,0 0-3 0,0 0 4 0,0 0-4 16,0 0-4-16,0 0 2 0,0 0 5 0,0 0-7 15,0 0-1-15,0 0 1 0,13-27-5 0,-13 27 0 16,0 0 4-16,0 0-2 0,0 0 5 0,3-15 4 16,-3 15 2-16,0 0-1 0,0 0-2 0,0 0-4 15,0 0 6-15,0 0-8 0,0 0-2 0,0 0 0 0,0 0 2 16,0 0-6-16,0 0-1 0,0 0-4 0,0 0-11 15,0 0-17-15,0 0-16 0,0 0-29 16,0 0-24-16,-19 23-42 0,19-23-39 0,0 0-44 0,-3 12-199 16,3-12-458-16,0 0 202 0</inkml:trace>
          <inkml:trace contextRef="#ctx0" brushRef="#br0" timeOffset="1242.16">1646-577 1 0,'0'0'313'16,"0"0"-12"-16,0 0-18 0,0 0-22 0,-32-9-23 0,32 9-17 16,0 0-26-16,0 0-17 0,0 0-18 0,0 0-16 15,0 0-13-15,0 0-12 0,0 0-17 0,-6 6-5 16,6-6-7-16,0 0-10 0,0 0-7 0,0 0-6 15,0 0-4-15,0 0-5 0,0 0-4 0,0 0-1 16,0 0 0-16,13 16 0 0,-13-16-1 0,0 0 2 16,0 0-1-16,17 0-5 0,-17 0-6 0,0 0-2 0,0 0 5 15,0 0-5-15,14-10 2 0,-14 10-4 16,0 0 0-16,0 0 10 0,8-10-11 0,-8 10 4 16,0 0-1-16,0 0-5 0,0-11-1 0,0 11-4 0,0 0-5 15,0 0-6-15,0 0 2 0,-9-16-11 16,9 16-13-16,0 0-16 0,-8-6-18 0,8 6-17 0,0 0-24 15,0 0-29-15,0 0-35 0,-10-3-34 0,10 3-39 16,0 0-57-16,0 0-248 0,0 0-563 0,0 0 249 16</inkml:trace>
        </inkml:traceGroup>
        <inkml:traceGroup>
          <inkml:annotationXML>
            <emma:emma xmlns:emma="http://www.w3.org/2003/04/emma" version="1.0">
              <emma:interpretation id="{4B995EAF-5F11-4B50-B548-3F954139996E}" emma:medium="tactile" emma:mode="ink">
                <msink:context xmlns:msink="http://schemas.microsoft.com/ink/2010/main" type="inkWord" rotatedBoundingBox="5852,13724 4482,15180 4203,14918 5573,13462">
                  <msink:destinationLink direction="with" ref="{DD05397E-41EF-4981-B7CE-D4BCF2D59F60}"/>
                  <msink:destinationLink direction="with" ref="{5603D5F1-B610-4A6A-8405-DD8DADA7C616}"/>
                  <msink:destinationLink direction="with" ref="{7D05A0B6-4C80-44C5-99E1-F05079B0C4D0}"/>
                  <msink:destinationLink direction="with" ref="{8C197BAF-EC0F-4C0B-9D09-7EF151D42FB3}"/>
                  <msink:destinationLink direction="with" ref="{0E3FD63A-F9FC-4C21-8785-F26548EBB866}"/>
                </msink:context>
              </emma:interpretation>
            </emma:emma>
          </inkml:annotationXML>
          <inkml:trace contextRef="#ctx0" brushRef="#br0" timeOffset="7980.99">119 38 76 0,'0'0'115'0,"0"0"8"0,0 0-12 0,0 0-3 16,0 0-3-16,0 0-9 0,0 0-2 0,0 0-2 16,0 0-4-16,0 0-1 0,0 0-13 0,0 0 4 15,0 0-5-15,0 0 1 0,0 0 2 0,0 0-1 16,0 0 0-16,0 0-3 0,0 0 4 0,0 0-7 16,0 0-6-16,0 0-2 0,0 0 2 0,0 0-2 0,0 0 0 15,0 0-6-15,0 0-3 16,-28 0-2-16,28 0-2 0,0 0-3 0,0 0 3 0,0 0-8 0,0 0-2 15,0 0 2-15,0 0-1 0,0 0-1 0,0 0-3 16,0 0-4-16,-12-5 3 0,12 5-4 0,0 0-1 16,0 0 0-16,0 0-1 0,0 0-5 0,0 0 2 15,0 0-2-15,0 0 2 0,0 0-1 0,-13-1-1 16,13 1-1-16,0 0 2 0,0 0 3 0,0 0-5 16,0 0-1-16,0 0-2 0,0 0 2 0,0 0-1 15,0 0-4-15,0 0 1 0,0 0-2 0,0 0 0 16,-17 2-4-16,17-2 1 0,0 0 1 0,0 0 2 15,0 0-6-15,0 0 2 0,0 0 1 0,-7 6-2 16,7-6-3-16,0 0 1 0,0 0 0 0,0 0 0 16,-3 13-1-16,3-13 1 0,0 0-5 0,0 0-1 15,-3 11 1-15,3-11 3 0,0 0-4 0,0 0 1 16,0 15-1-16,0-15-6 0,0 0 5 0,0 0 7 0,3 10-7 16,-3-10 1-16,0 0-2 0,3 11 2 0,-3-11-1 15,0 0 3-15,0 0-3 0,0 0 1 16,7 6 2-16,-7-6 0 0,0 0-7 0,0 0 6 0,0 0 3 15,0 0 2-15,0 0 3 0,0 0 2 0,0 0 1 16,0 0-1-16,17-1 1 0,-17 1 0 0,0 0-3 16,0 0 1-16,0 0 0 0,0 0-1 0,6-16-1 15,-6 16-2-15,0 0-3 0,3-9 6 0,-3 9-6 16,0 0 3-16,0 0-1 0,0-15-2 0,0 15-1 16,0 0 0-16,0 0 4 0,0 0 0 0,0 0-1 15,0 0 0-15,-8-14-3 0,8 14 5 0,0 0-6 16,0 0 4-16,0 0-3 0,0 0-5 0,0 0 4 15,0 0 6-15,-10-6-7 0,10 6 1 0,0 0 0 16,0 0-5-16,0 0 1 0,0 0 10 0,0 0-5 0,0 0-1 16,-18 13-2-16,18-13 6 0,-9 7-5 15,9-7 4-15,-6 11-4 0,6-11 3 0,-5 11-6 0,5-11 5 16,-6 8-1-16,6-8-3 0,-7 8 5 0,7-8-1 16,-5 10-4-16,5-10 0 0,0 0-1 0,-1 13 2 15,1-13-2-15,0 0 6 0,0 0 0 0,3 15-3 16,-3-15 1-16,0 0-4 0,7 4 5 0,-7-4 1 15,0 0 3-15,11 3-3 0,-11-3-2 0,0 0 5 16,15-3-4-16,-15 3 0 0,0 0 2 0,16-4 5 16,-16 4-6-16,11-10-4 0,-11 10-2 0,12-6 6 15,-8 1-1-15,-4 5 5 0,12-9-1 0,-12 9-3 16,7-6-5-16,-7 6 10 0,0 0-4 0,8-10 5 0,-8 10-2 16,0 0 1-16,4-8-1 0,-4 8 0 15,0 0-7-15,0-15 5 0,0 15 3 0,0 0-6 16,0 0 0-16,0 0 3 0,0 0-1 0,-9-14 1 0,9 14 0 15,0 0-6-15,0 0 1 0,-7-5 0 16,7 5 1-16,0 0 1 0,0 0-3 0,0 0 1 16,-15-2 1-16,15 2-3 0,0 0-1 0,0 0 0 0,0 0 4 15,-19 10-2-15,19-10-2 0,-8 4 0 0,8-4 1 16,-9 10 0-16,9-10 6 0,-4 7-5 0,4-7-1 16,0 0 0-16,-6 12-1 0,6-12 2 0,0 0-1 15,0 11 3-15,0-11-7 0,0 0-2 0,0 0 14 16,0 0-7-16,3 15-3 0,-3-15 4 0,4 6 0 15,-4-6-1-15,0 0 2 0,9 5-2 0,-9-5 4 16,0 0-1-16,0 0-3 0,18-4 1 0,-18 4 5 16,0 0-7-16,19-6 3 0,-11 2-1 0,-1 0 4 15,-7 4-4-15,12-8 8 0,-12 8-5 0,12-9 0 0,-12 9-6 16,11-7 13-16,-11 7 1 0,7-9 4 0,-7 9 0 16,6-8 2-16,-6 8-2 0,0 0 4 15,3-9 1-15,-3 9-3 0,0 0-5 0,0 0 1 0,-3-16 12 16,3 16-16-16,0 0-6 0,-9-10 4 0,9 10 3 15,-7-7-3-15,7 7-1 0,0 0 0 0,-12-7-1 16,12 7-7-16,0 0 3 0,-14-4 4 0,14 4-5 16,0 0 4-16,-13 0-7 0,13 0-3 0,0 0 1 15,-19 3 8-15,19-3 2 0,-12 3-5 0,12-3-2 16,-11 4 6-16,11-4-8 0,-10 4 1 0,10-4-1 16,-6 5 2-16,6-5 6 0,0 0-8 0,-9 9 0 15,9-9-3-15,0 0 10 0,-6 11-5 0,6-11 3 16,0 0-6-16,0 0-2 0,0 11 1 0,0-11 2 15,0 0 0-15,0 0 1 0,7 14-2 0,-7-14 2 16,8 6-7-16,-8-6 12 0,4 11-5 0,-4-11-1 16,8 5 4-16,-8-5-7 0,9 5 9 0,-9-5 0 0,0 0 2 15,12 3 2-15,-12-3-10 0,0 0 5 0,14 0 9 16,-14 0-8-16,0 0 3 0,15-7-2 0,-15 7 3 16,9-3-5-16,-9 3 5 0,9-7-2 0,-9 7 3 15,9-7-6-15,-9 7 12 0,8-9-5 0,-8 9-10 16,7-9 3-16,-7 9 8 0,2-10-3 0,-2 10 2 15,0 0 1-15,0-16 2 0,0 16-2 0,0 0 1 16,-6-13 0-16,6 13-2 0,-6-9-2 0,6 9 4 16,-8-9-3-16,8 9-3 0,0 0 2 0,-9-7-4 15,9 7 1-15,0 0-3 0,-12-5 3 0,12 5 8 16,0 0-10-16,-10-3-7 0,10 3-2 0,0 0 6 16,0 0-3-16,-15 8-2 0,15-8 0 0,-7 7-10 15,7-7-14-15,0 0-9 0,-9 11-21 0,9-11-13 0,-5 7-21 16,5-7-22-16,-6 9-33 0,6-9-37 15,-3 13-38-15,3-13-40 0,0 10-300 0,0-10-609 16,0 0 270-16</inkml:trace>
          <inkml:trace contextRef="#ctx0" brushRef="#br0" timeOffset="12539.39">36 204 56 0,'0'0'95'0,"0"0"-13"0,0 0-8 15,0 0-7-15,0 0-2 0,0 0-17 16,0 0-3-16,0 0-1 0,0 0-12 0,0 0-3 16,0 0-1-16,0 0 5 0,0 0-9 0,0 0 2 15,0 0-5-15,0 0 9 0,0 0-11 0,0 0 12 0,0 0 1 16,0 0 4-16,0 0-7 0,0 0 1 0,0 0 1 15,0 0-4-15,0 0-9 0,0 0 7 16,0 0-6-16,0 0-3 0,0 0 5 0,0 0 0 0,0 0-8 16,0 0 3-16,0 0-4 0,0 0-2 0,0 0 2 15,0 0 1-15,0 0 1 0,0 0-1 0,0 0-6 16,-30 17 1-16,30-17 5 0,0 0 5 0,-6 11-10 16,6-11 7-16,-6 9-3 0,6-9 4 0,-6 9 2 15,6-9-6-15,-6 13 3 0,2-6-4 0,4-7 0 16,-11 9 7-16,5-2-7 0,2 2 5 0,-2-1-4 15,6-8 2-15,-9 14-9 0,1-8 8 0,1 1 3 16,-1 3 5-16,-1-3-1 0,5 0 3 0,-5 0-3 16,2 3 0-16,1-3 0 0,-3 0 5 0,3 1-8 0,-2 1 2 15,4 0 0-15,-2 1 2 0,-3 0-1 16,1-4-16-16,2 0 12 0,-1 3 0 0,1 1-1 0,-1-3-5 16,1 2 0-16,-2 0 4 0,2-2-4 0,0 1-5 15,6-8 5-15,-9 11-2 0,3-3-5 0,6-8 5 16,-10 15-1-16,4-11-2 0,6-4-3 0,-8 11 3 15,2-5-1-15,1 1 1 0,5-7 1 0,-8 13-1 16,5-7 3-16,3-6-7 0,-10 11 0 0,4-4 6 16,6-7-4-16,-9 12-2 0,4-6 0 0,5-6 3 15,-10 13-1-15,4-6 0 0,6-7-1 0,-12 11-1 16,7-6 0-16,5-5 0 0,-7 10-1 0,4-3 0 16,3-7 1-16,-10 10-2 0,7-3-2 0,3-7 5 15,-11 12-4-15,5-6 2 0,0 1 2 0,-1 0-1 0,7-7-1 16,-9 15 3-16,3-8-3 0,-2 4 1 15,1-2-2-15,1 1 8 0,0 1-5 0,-1-1 2 16,1 0-3-16,-2-3 4 0,-2 4-2 0,2 2 3 0,1-6-3 16,1 2 3-16,0 0-1 0,0 2 1 15,3-3-2-15,-3 1 1 0,6-9 6 0,-12 14 0 0,6-6 2 16,3-1 0-16,3-7 0 0,-10 14 1 0,4-4 2 16,0-3-1-16,1 0 2 0,-1 3-4 0,0-3-3 15,-1-1 1-15,7-6 0 0,-12 16 3 0,6-7-5 16,1-2-1-16,-2 1-1 0,1 1 3 0,0 3-1 15,-1-6 1-15,2 4-4 0,-1-3 2 0,0 1 1 16,-1-2-2-16,-4 5-2 0,4-1 3 0,-1-3 1 16,-2 2-4-16,2-2 1 0,1 2-1 0,1-2-2 0,0 0 1 15,6-7 0-15,-7 14 1 0,1-9 2 16,1 3-1-16,5-8 0 0,-10 8-1 0,4 0-1 16,0-1 4-16,6-7 1 0,-9 9-2 0,3-3 1 0,6-6-4 15,-9 9 2-15,9-9 4 0,-9 13-3 16,8-8-1-16,1-5 0 0,-12 12-2 0,9-7-1 15,3-5 0-15,-8 10 0 0,4 0 4 0,4-10-4 0,-12 11 0 16,10-6 3-16,2-5-6 0,-9 15 8 0,9-15-6 16,-6 9-2-16,6-9 4 0,-6 11-1 0,6-11 3 15,-4 7 1-15,4-7-3 0,-6 9 1 0,6-9-4 16,0 0 7-16,-3 11-6 0,3-11-4 0,0 0 6 16,-10 6-3-16,10-6 2 0,0 0 3 0,-3 7-3 15,3-7 1-15,0 0 0 0,0 0 3 0,0 0-7 16,-5 11 4-16,5-11 2 0,0 0-5 0,0 0 5 15,0 0 2-15,0 0 1 0,-3 11-3 0,3-11 6 16,0 0 1-16,0 0-1 0,0 0 1 0,0 0 0 16,-6 8 1-16,6-8 2 0,0 0-3 0,0 0 0 15,-6 11-2-15,6-11-3 0,0 0 0 0,0 0-3 16,-6 11 4-16,6-11-3 0,0 0 1 0,0 0-3 0,-7 7 3 16,7-7-4-16,0 0 3 0,0 0-2 0,-6 7 5 15,6-7 0-15,0 0 4 0,0 0-1 0,0 0 6 16,0 0-7-16,0 0 2 0,-8 6-4 0,8-6 2 15,0 0 0-15,0 0 0 0,0 0-2 0,0 0 2 16,0 0-5-16,0 0 4 0,0 0-6 0,0 0-1 16,0 0 3-16,0 0-2 0,0 0 0 0,0 0 2 15,0 0-3-15,0 0-1 0,0 0 2 0,0 0-3 16,0 0 0-16,0 0 0 0,0 0 0 0,-6 10 3 16,6-10-3-16,0 0 0 0,0 0-2 0,0 0 3 15,0 0-1-15,0 0 1 0,-6 8 1 0,6-8-2 16,0 0-2-16,0 0 0 0,-6 7 1 0,6-7 3 15,0 0-2-15,-6 10 1 0,6-10-5 0,0 0 2 16,-6 12-2-16,6-12 3 0,-4 7 1 0,4-7-3 16,-9 8-1-16,5 1 2 0,4-9 3 0,-11 13-1 15,5-8 0-15,0 2 4 0,0 3-2 0,2-3 7 16,-2-1-1-16,-2 4 0 0,2-4 3 0,6-6-2 16,-13 11-3-16,8-7 5 0,0 4 0 0,5-8 0 15,-8 8-1-15,8-8 4 0,0 0-3 0,-7 10 0 0,7-10 1 16,0 0-4-16,0 0 3 0,-6 7-3 0,6-7-1 15,0 0 3-15,0 0-3 0,0 0 6 0,-8 5-4 16,8-5 2-16,0 0-2 0,0 0 0 0,0 0 0 16,0 0 0-16,0 0 2 0,0 0-1 0,0 0-9 15,0 0 6-15,0 0 1 0,0 0 1 0,0 0-2 16,0 0 2-16,0 0-3 0,0 0 1 0,0 0-2 16,0 0-1-16,0 0 3 0,0 0-2 0,0 0-6 15,0 0 3-15,0 0 1 0,0 0-2 0,-1-27 1 16,1 27-2-16,0 0 1 0,4-15 0 0,-4 15 1 15,3-15 1-15,-3 15-2 0,2-13-1 0,-2 13 0 16,1-12-1-16,-1 12-1 0,3-17 4 0,-1 10-4 0,-2 7-3 16,1-15 5-16,-1 15-1 0,2-16-2 15,-2 16 7-15,3-16-4 0,-3 16 0 0,1-17-2 0,-1 17 2 16,2-13-1-16,-2 13 1 0,0-11 0 0,0 11 0 16,3-11-1-16,-3 11 2 0,1-10 0 0,-1 10-4 15,0 0 0-15,0-15 2 0,0 15 0 0,0 0 0 16,0 0-3-16,0-13 3 0,0 13-2 0,0 0 4 15,0-11-1-15,0 11-1 0,0 0 2 0,2-15-3 16,-2 15 1-16,0 0 1 0,2-13 0 0,-2 13 0 16,0 0-4-16,0-13 1 0,0 13 5 0,0 0-2 15,0 0 1-15,-2-14-2 0,2 14 0 0,0 0 3 16,0 0-2-16,0 0-3 0,0-14 2 0,0 14 1 0,0 0 0 16,0 0-2-16,0 0-8 0,0 0 7 15,0 0-2-15,0 0 4 0,0 0-4 0,0 0 3 16,0 0-4-16,0 0 5 0,0 0-5 0,0 0 6 0,0 0-3 15,0 0-2-15,0 0 5 0,0 0-1 0,0 0-3 16,-12 31 5-16,12-31-4 0,-2 12 1 16,2-12 1-16,-1 18-2 0,1-18 3 0,-2 16-2 15,-1-9 1-15,3-7-1 0,-3 19 2 0,0-10-1 0,2 1 5 16,-1 1-3-16,2-11-2 0,-4 17-1 0,4-7 1 16,0-10 5-16,-6 17-7 0,3-8 1 0,1 1 3 15,2-10-6-15,-3 16 4 0,2-8 2 0,1-8-1 16,-5 11 2-16,5-11-6 0,-1 11 3 0,1-11-1 15,0 0 4-15,0 17-4 0,0-17 0 0,0 0 2 16,-2 11 3-16,2-11-6 0,0 0 4 0,0 0-1 16,-1 13 3-16,1-13-5 0,0 0 3 0,0 0-2 15,0 0 1-15,0 12 0 0,0-12-3 0,0 0 2 16,0 0 1-16,0 0 0 0,0 0-1 0,0 0 1 16,0 0 0-16,0 0-2 0,0 0 4 0,-3 9-9 15,3-9 6-15,0 0 0 0,0 0 0 0,0 0 0 0,0 0 0 16,0 0-1-16,0 0 2 0,0 0 0 0,12 4 1 15,-12-4-2-15,0 0 0 0,0 0 2 0,15 3 3 16,-15-3 0-16,13 0 4 0,-13 0 2 0,18 0-2 16,-18 0 1-16,15 1 1 0,-15-1 3 0,19-1 4 15,-8-3-4-15,-11 4 3 0,19-3-6 0,-10 3 2 16,-9 0 1-16,15-3 0 0,-15 3-2 0,16 0 3 16,-16 0 2-16,11-1-2 0,-11 1-3 0,0 0 5 15,0 0-4-15,0 0 3 0,16 0-6 0,-16 0 6 16,0 0-4-16,0 0 1 0,0 0-3 0,0 0 1 15,0 0-6-15,11-3 3 0,-11 3 1 0,0 0-4 16,0 0-7-16,0 0 0 0,0 0-4 0,0 0-9 16,0 0-18-16,0 0-8 0,0 0-20 0,0 0-20 15,0 0-26-15,0 0-25 0,0 0-19 0,0 0-33 0,0 0-42 16,0 0-241-16,0 0-505 0,-27-13 223 0</inkml:trace>
        </inkml:traceGroup>
      </inkml:traceGroup>
    </inkml:traceGroup>
  </inkml:traceGroup>
</inkml:ink>
</file>

<file path=ppt/ink/ink60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46:54.717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DD05397E-41EF-4981-B7CE-D4BCF2D59F60}" emma:medium="tactile" emma:mode="ink">
          <msink:context xmlns:msink="http://schemas.microsoft.com/ink/2010/main" type="inkDrawing" rotatedBoundingBox="5838,13678 6064,15062 5679,15125 5452,13742" semanticType="callout" shapeName="Other">
            <msink:sourceLink direction="with" ref="{4B995EAF-5F11-4B50-B548-3F954139996E}"/>
          </msink:context>
        </emma:interpretation>
      </emma:emma>
    </inkml:annotationXML>
    <inkml:trace contextRef="#ctx0" brushRef="#br0">34 8 102 0,'0'0'137'0,"0"0"-12"0,0 0-12 0,0 0-6 16,-26-10-13-16,26 10-2 0,0 0-7 0,0 0-3 16,0 0-8-16,0 0-5 0,0 0-11 0,0 0 3 15,0 0-4-15,0 0-5 0,0 0-3 0,0 0-4 16,0 0-3-16,0 0-2 0,0 0-6 0,0 0-2 16,0 0-5-16,0 0 3 0,0 0-1 0,0 0 2 15,0 0-1-15,0 0-4 0,0 0-11 0,0 0 9 16,0 0 0-16,0 0-4 0,0 0 1 0,0 0 1 15,8 31 5-15,-8-31 2 0,3 11 2 0,-3-11-2 16,5 10-3-16,-5-10 1 0,3 15 5 0,0-9-3 16,-3-6 2-16,3 14 4 0,-3-14 2 0,0 13 3 15,0-13-6-15,0 18-1 0,0-8-2 0,0-10-1 16,0 17-1-16,0-9 2 0,0-8-6 0,0 15 0 16,0-15-2-16,0 18-3 0,1-10 1 0,-1-8-5 0,3 18 0 15,-3-11 0-15,0-7-1 0,6 15-2 0,-6-15 5 16,2 15-1-16,-1-5 0 0,-1-10-2 0,3 12 1 15,-3-12 1-15,3 14-3 0,-1-8-1 0,-2-6-3 16,3 15 1-16,-3-15 1 0,6 14 5 0,-3-7 2 16,-3-7 0-16,0 13-1 0,0-13 1 0,4 13 3 15,-2-4 1-15,-2-9-4 0,1 13 1 0,-1-13-3 16,3 12 1-16,-3-12-1 0,3 13-2 0,-3-13 1 16,2 14-1-16,2-7 0 0,-4-7-2 0,3 12-1 15,-1-3-2-15,-2-9 3 0,3 10-4 0,-3-10 4 16,4 14-2-16,-4-14 1 0,3 11-4 0,1-4 4 15,-4-7-1-15,6 15 2 0,-6-15-5 0,3 13 3 16,0-6 0-16,-3-7-1 0,3 13-2 0,-3-13 0 0,5 12 2 16,-5-12-1-16,3 13-1 0,-3-13 3 15,3 14-3-15,-2-6 4 0,-1-8-4 0,2 13-2 0,-2-13-1 16,3 14 1-16,-3-14-3 0,1 12 2 0,2-5-2 16,-3-7 4-16,3 13-5 0,0-7 4 0,-3-6-3 15,3 14 5-15,-3-14-4 0,3 11 4 0,-3-11-1 16,5 11-2-16,-5-11-1 0,3 13-2 0,-3-13 3 15,3 11-1-15,-3-11-1 0,3 10 2 0,-3-10 3 16,0 0-4-16,1 14 6 0,-1-14 2 0,5 10-2 16,-5-10 1-16,4 11-1 0,-4-11-1 0,3 13 1 15,-3-13 4-15,5 11-2 0,-5-11 0 0,1 11-1 16,-1-11 1-16,4 10 0 0,-4-10-1 0,2 11 0 16,-2-11-1-16,4 14 2 0,-4-14-2 0,6 11 2 15,-4-5 1-15,-2-6 2 0,3 15 1 0,-3-15-1 16,3 13-1-16,-3-13-2 0,1 14-1 0,-1-14 3 0,0 10 0 15,5-2 4-15,-5-8 0 0,3 17-8 0,-3-17 2 16,0 11 0-16,3-1 5 0,-3-10-3 16,1 13 3-16,-1-13-3 0,0 16 1 0,0-16-6 0,2 13 6 15,-2-13-6-15,0 13 1 0,0-13 0 0,3 15-2 16,-3-15-2-16,0 10 5 0,0-10-6 0,0 11 7 16,0-11-3-16,3 11 6 0,-3-11-8 0,1 13 0 15,-1-13 1-15,0 0-1 0,3 15-4 0,-3-15 6 16,3 9-6-16,-3-9 4 0,2 11-2 0,-2-11 3 15,0 0-6-15,0 11 3 0,0-11-8 0,1 13 6 16,-1-13 1-16,5 11-8 0,-5-11 7 0,0 11 3 16,0-11-1-16,1 10-7 0,-1-10 5 0,3 14-2 15,-3-14 4-15,5 14 9 0,-5-14-12 0,3 10 4 0,-3-10 0 16,0 11-1-16,0-11 4 0,1 10-9 0,-1-10 6 16,0 0-3-16,2 14 2 0,-2-14 2 15,0 0 3-15,3 12-6 0,-3-12 13 0,0 0-16 0,1 11 5 16,-1-11 2-16,0 0 6 0,5 10-9 0,-5-10 4 15,0 0 3-15,4 9-5 0,-4-9-1 16,0 0 3-16,0 0 0 0,4 10-1 0,-4-10-7 0,0 0 4 16,0 0-5-16,0 0 11 0,0 0-8 0,0 12 1 15,0-12-5-15,0 0 7 0,0 0-1 0,5 10 3 16,-5-10-7-16,0 0 1 0,3 6 9 0,-3-6-6 16,0 0 1-16,0 0 0 0,1 14-9 0,-1-14 12 15,0 0 1-15,9 5-6 0,-9-5-1 0,0 0 0 16,0 0-3-16,2 11 2 0,-2-11 1 0,0 0 6 15,0 0-4-15,0 0 1 0,0 12 5 0,0-12 0 16,0 0 1-16,0 0 0 0,1 11-5 0,-1-11 3 16,0 0 0-16,0 0 3 0,2 9-3 0,-2-9 1 15,0 0-6-15,0 0 1 0,0 0 6 0,0 0 0 16,0 0 0-16,0 0-2 0,3 11-7 0,-3-11-7 16,0 0 15-16,0 0-5 0,0 0 3 0,0 0-4 15,0 0 6-15,0 0 2 0,0 0 1 0,0 0 7 0,0 0 2 16,0 0 11-16,0 0-15 0,0 0 9 0,0 0 3 15,0 0-14-15,-21-3 1 0,21 3-4 16,0 0-1-16,-13-10 7 0,13 10-12 0,-9-7-1 0,9 7-9 16,-14-11 7-16,7 5 2 0,-1 1-10 0,8 5 12 15,-13-10-6-15,4 4-4 0,1-2 8 0,8 8-2 16,-16-8 1-16,10 3-10 0,6 5 8 0,-15-9-2 16,8 3-2-16,7 6 3 0,-14-10 0 0,14 10-1 15,-7-7-1-15,-2 3-2 0,9 4-1 0,-9-6 15 16,9 6-12-16,-11-10-1 0,11 10-3 0,-10-8 2 0,10 8 0 15,-12-7 0-15,5 3 10 0,7 4-13 16,-12-7 1-16,12 7 7 0,-12-6-9 0,12 6 3 0,-9-6 4 16,9 6 0-16,0 0-3 0,-12-8 1 0,12 8-13 15,-9-3 15-15,9 3-4 0,0 0 5 0,-13-4-4 16,13 4 3-16,0 0-4 0,0 0-7 0,0 0 0 16,-11-8 3-16,11 8 9 0,0 0 2 0,0 0-2 15,0 0-6-15,0 0 5 0,0 0-10 0,0 0 8 16,0 0-3-16,0 0-3 0,0 0 4 0,0 0 1 15,0 0-6-15,0 0 1 0,0 0 2 0,0 0-2 16,0 0-1-16,0 0 5 0,0 0-12 0,0 0 13 16,0 0 1-16,0 0-2 0,0 0-1 0,21 25 6 15,-12-20-2-15,-9-5-5 0,7 6 7 0,-7-6-6 16,15 7 6-16,-10-1-3 0,-5-6-9 0,13 7 15 16,-10-2-9-16,-3-5 5 0,15 10-2 0,-10-9 0 0,-5-1 0 15,11 6 2-15,-5 0-6 0,0-2 5 16,-6-4 1-16,14 7 0 0,-14-7-4 0,10 9 5 0,-4-5-6 15,-1 1 4-15,-5-5 0 0,9 7 5 0,-2-1-5 16,-7-6 1-16,9 8-2 0,-9-8 2 0,10 6-9 16,-5 0 6-16,-5-6-1 0,12 5 7 0,-12-5-13 15,7 7 10-15,-7-7-5 0,8 7 5 0,-8-7-7 16,6 7 3-16,-6-7 3 0,7 5 3 0,-7-5-9 16,0 0 8-16,9 4 0 0,-9-4-2 0,0 0 2 15,9 10 1-15,-9-10 0 0,0 0-3 0,0 0-3 16,8 2 1-16,-8-2-3 0,0 0 5 0,0 0 1 15,6 6 4-15,-6-6-6 0,0 0-1 0,0 0 1 0,0 0 6 16,0 0-8-16,0 0 14 0,0 0-8 16,10 4-4-16,-10-4 0 0,0 0 0 0,0 0-1 0,0 0-4 15,0 0 3-15,0 0 1 0,0 0 6 0,0 0 2 16,0 0-3-16,0 0 1 0,0 0 0 0,0 0 3 16,0 0-2-16,16-10 3 0,-16 10-6 0,0 0 0 15,3-7-4-15,-3 7 1 0,6-10 3 0,-6 10 1 16,8-14 0-16,-2 10-2 0,-2-5-4 0,-4 9 3 15,9-15 3-15,-3 5 1 0,-1 4-1 0,-5 6-7 16,9-15 5-16,-3 5-4 0,-6 10-1 0,6-11 9 16,-4 6-10-16,-2 5 2 0,11-11 2 0,-11 11 6 15,7-10-3-15,-7 10 0 0,0 0-5 0,6-5 5 16,-6 5-18-16,0 0-11 0,0 0-12 0,0 0-14 0,0 0-21 16,0 0-6-16,6-9-13 0,-6 9-16 15,0 0-24-15,0 0-29 0,3-10-25 0,-3 10-30 16,0 0-32-16,5-13-20 0,-5 13-53 0,0-11-173 0,0 11-536 15,-6-19 238-15</inkml:trace>
  </inkml:traceGroup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8:45:47.865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03B2319A-CEE9-4F29-B068-90938691C02A}" emma:medium="tactile" emma:mode="ink">
          <msink:context xmlns:msink="http://schemas.microsoft.com/ink/2010/main" type="inkDrawing" rotatedBoundingBox="19884,4608 23563,4890 23451,6344 19773,6062" semanticType="underline" shapeName="Other">
            <msink:sourceLink direction="with" ref="{0B97045D-E0C7-4704-964A-45EC5C40B2E5}"/>
            <msink:sourceLink direction="with" ref="{1634A579-158F-4A21-AD7B-57B48D25B1A1}"/>
            <msink:sourceLink direction="with" ref="{F01A8765-3711-4BF5-BDA3-37ABE2CFB542}"/>
            <msink:sourceLink direction="with" ref="{067FAD80-B71A-4110-830B-79773B49D833}"/>
          </msink:context>
        </emma:interpretation>
      </emma:emma>
    </inkml:annotationXML>
    <inkml:trace contextRef="#ctx0" brushRef="#br0">1917-425 37 0,'0'0'167'0,"0"0"-12"0,0 0-14 0,0 0-8 16,0 0-11-16,0 0-11 0,0 0-7 0,0 0-8 16,0 0-8-16,0 0-7 0,0 0-11 0,0 0-9 15,0 0-5-15,0 0-6 0,0 0-8 0,0 0 1 16,0 0-8-16,0 0-5 0,0 0-2 0,0 0 1 0,0 0-11 16,0 0 5-16,0 0-9 0,0 0 0 0,0 0 1 15,0 0-2-15,19 23-2 0,-19-23-1 0,2 11 3 16,-2-11-3-16,4 11-2 0,-4-11-1 0,2 13-1 15,-2-13-4-15,1 14 4 0,-1-7-6 0,0-7 5 16,3 20-4-16,-3-11 5 0,0-9-1 0,-3 18-2 16,3-18 0-16,0 16 2 0,3-5 1 0,-3-11-6 15,0 18 1-15,0-8 4 0,0-10-7 0,2 18 4 16,-2-8-2-16,1 0 1 0,-1-10-4 0,5 16 7 16,-5-7-3-16,0-9 1 0,1 14-2 0,-1-14 3 15,5 13-3-15,-5-2 0 0,0-11 0 0,1 15 0 16,1-6-1-16,-2-9 0 0,0 12-1 0,0-12 3 15,3 16 2-15,-3-16-2 0,-3 14 4 0,3-14-3 16,4 14 0-16,-4-14 0 0,0 15-1 0,0-15-5 16,2 14 5-16,-2-14 1 0,0 12-2 0,0-12 0 0,0 11 7 15,0-11-5-15,0 18 0 0,0-18-2 0,-2 11 3 16,2-11-1-16,2 14-2 0,-2-14-1 0,1 14 5 16,2-4-4-16,-3-10 0 0,0 14-3 0,0-14 3 15,1 17 5-15,-1-17-8 0,0 14 4 0,2-6 1 16,-2-8 0-16,3 15-3 0,-3-15 4 0,1 15-3 15,-1-15 4-15,-1 13-2 0,1-13 3 0,1 14-5 16,-1-14 3-16,2 12-1 0,-2-12-4 0,0 15 6 16,3-9-4-16,-3-6 3 0,1 14 1 0,-1-14-2 15,3 12-7-15,-3-12 8 0,5 14 0 0,-5-14 0 16,4 13-2-16,-1-6 1 0,-3-7 1 0,6 13 0 16,-4-4 1-16,-2-9-2 0,4 12 3 0,-1-5-17 15,-3-7 15-15,6 12 1 0,-6-12-1 0,3 13-4 0,-3-13 4 16,3 11-4-16,-3-11 4 0,2 13 0 0,-2-13 0 15,0 11 0-15,0-11-1 0,0 0-7 16,3 13 5-16,-3-13 3 0,0 9 1 0,0-9-5 0,3 11 6 16,-3-11-4-16,3 12 4 0,-3-12-3 0,0 11 4 15,0-11 0-15,3 8 2 0,-3-8 1 0,3 11-1 16,-3-11 4-16,1 9-1 0,-1-9-4 0,0 0-1 16,2 15 1-16,-2-15-2 0,4 9 0 0,-4-9 3 15,0 0 1-15,2 12 0 0,-2-12-2 0,4 9 3 16,-4-9 0-16,0 0-3 0,4 12 4 0,-4-12-5 15,0 10 2-15,0-10-5 0,0 0 6 0,3 13-1 16,-3-13 3-16,0 11-2 0,0-11 1 0,2 12-4 0,-2-12 4 16,0 0 1-16,0 12 4 0,0-12-3 15,0 0-1-15,0 17 1 0,0-17 0 0,0 9 3 16,0-9-5-16,0 0 5 0,-5 18 0 0,5-18 1 0,-1 9 0 16,1-9-3-16,0 0 2 0,0 15 0 0,0-15 1 15,0 0 1-15,0 16-1 0,0-16 2 0,-3 7-1 16,3-7 0-16,0 0-3 0,-3 11 3 0,3-11 1 15,0 0-6-15,0 13 7 0,0-13 0 0,0 0-4 16,-1 11-1-16,1-11 2 0,0 0 0 0,0 0-2 16,0 0-1-16,-2 15-9 0,2-15 5 0,0 0 2 15,0 0-3-15,0 0 1 0,0 0-3 0,2 9-2 16,-2-9 2-16,0 0 2 0,0 0-2 0,0 0 0 0,0 0-1 16,0 0 1-16,4 11-1 0,-4-11-1 0,0 0 4 15,0 0-4-15,0 0 1 0,9 3 1 0,-9-3-2 16,0 0 0-16,0 0-4 0,0 0-7 0,0 0-12 15,0 0-20-15,7 4-34 0,-7-4-54 0,0 0-73 16,0 0-202-16,0 0-434 0,0 0 192 0</inkml:trace>
    <inkml:trace contextRef="#ctx0" brushRef="#br0" timeOffset="12681.9">1593 197 45 0,'0'0'77'0,"0"0"0"0,0 0-6 16,0 0-13-16,0 0 2 0,0 0-9 0,0 0 2 16,0 0-11-16,0 0 6 0,0 0-11 0,24-19 2 15,-24 19 4-15,0 0-2 0,0 0-9 0,0 0 4 0,0 0-4 16,0 0 2-16,0 0-5 0,0 0 3 16,16 4-5-16,-16-4 1 0,0 0-2 0,0 0 0 0,0 0-12 15,14-1 8-15,-14 1-4 0,0 0-3 0,0 0-3 16,15 0 0-16,-15 0 0 0,0 0 10 0,0 0-12 15,13-3 6-15,-13 3-7 0,0 0-1 0,0 0-2 16,15-1 0-16,-15 1-1 0,9 4-7 0,-9-4 4 16,0 0 3-16,14 1-4 0,-14-1 6 0,0 0-9 0,17 0 4 15,-17 0-4-15,12 0 4 0,-12 0-1 16,14 3 3-16,-14-3-1 0,13 1-2 0,-13-1-3 16,17 0 2-16,-17 0-1 0,16 3 3 0,-7 0 2 0,-9-3-7 15,15-4 2-15,-15 4 5 0,16 1 1 0,-16-1 8 16,17-1-1-16,-17 1-1 0,16 1 1 15,-16-1 2-15,15-1-6 0,-6 2 5 0,-9-1-4 0,16-3 6 16,-16 3-7-16,17 2-4 0,-17-2 2 0,16 0 1 16,-7 0-4-16,-9 0 1 0,19-2 2 0,-8 4-5 15,-11-2 7-15,18 0-2 0,-8 0-8 0,-10 0 2 16,21 0-2-16,-21 0 3 0,20 0 2 0,-12 0-1 16,-8 0-1-16,17 0 5 0,-17 0-6 0,13 0 3 15,-13 0-5-15,15-3-5 0,-15 3 9 0,12 1 2 16,-12-1-2-16,0 0-4 0,20 0-1 0,-20 0 4 15,10-1 1-15,-10 1-2 0,0 0-1 0,19 1 2 0,-19-1 1 16,14-4-1-16,-14 4-1 0,0 0-2 0,18 0 4 16,-18 0-5-16,13 0 6 0,-13 0-7 15,12-1 5-15,-12 1 4 0,0 0-4 0,16 0-3 0,-16 0 4 16,0 0 0-16,20 1-7 0,-20-1 10 0,13-1-2 16,-13 1-6-16,17-3 4 0,-17 3-2 0,13 0-1 15,-13 0 4-15,15 3 11 0,-15-3-8 0,15 0-5 16,-15 0-3-16,16-3 6 0,-16 3-2 0,14 0-2 15,-14 0 9-15,13 0-1 0,-13 0 0 0,14-1-4 0,-14 1 7 16,13-2-6-16,-13 2 0 0,13-1 3 16,-13 1-6-16,12-6 4 0,-12 6-2 0,14 0-1 15,-14 0 2-15,15 0 6 0,-15 0-5 0,0 0-4 0,15 0 2 16,-15 0-5-16,0 0 4 0,16 0 0 0,-16 0 4 16,10 0-10-16,-10 0 3 0,17 0 2 0,-17 0 4 15,13 0-5-15,-13 0 4 0,0 0 0 0,17 0-2 16,-5-2 2-16,-12 2-5 0,19 0 3 0,-19 0-1 15,15 0-2-15,-5 2 2 0,-10-2-4 0,17 0 3 16,-17 0-3-16,13 0 6 0,-13 0-6 0,14 0 3 16,-14 0-4-16,18 3 3 0,-18-3 2 0,11 0 1 0,-11 0 0 15,11 0-2-15,-11 0-2 0,16 3 0 16,-16-3-3-16,11 0 4 0,-11 0 0 0,0 0 3 16,18 0-5-16,-18 0 4 0,15 0-4 0,-15 0 6 0,11 1-1 15,-11-1-4-15,14 0 5 0,-14 0-3 0,0 0 0 16,19-4 6-16,-19 4-7 0,15 0 2 0,-15 0 2 15,14 0-2-15,-14 0 0 0,16 0 2 0,-16 0-4 16,15-3 7-16,-15 3-8 0,15 0 3 0,-15 0-5 16,16 0 5-16,-16 0-2 0,15 0 0 0,-15 0 2 15,0 0-1-15,15 0-2 0,-15 0 9 0,0 0-8 16,18 0 3-16,-18 0 2 0,12 3-5 0,-12-3-2 16,0 0 5-16,13 0-7 0,-13 0 5 0,11 0 0 0,-11 0-1 15,0 0 1-15,16 0 0 0,-16 0 1 0,9 4 9 16,-9-4-10-16,14 2-2 0,-14-2 0 15,11 4 4-15,-11-4-4 0,14 0-1 0,-14 0 0 0,13 1 0 16,-13-1 4-16,0 0-2 0,20 0 1 16,-20 0 4-16,15 0-5 0,-8 3 3 0,-7-3-6 15,16 0 6-15,-16 0 0 0,14 1 4 0,-14-1-12 0,16 0 3 16,-5 0-1-16,-11 0 6 0,13 2-6 0,-13-2 5 16,15 1-3-16,-15-1-2 0,14 0 4 0,-14 0-3 15,13 0-2-15,-13 0 8 0,0 0-3 0,18-1 3 16,-18 1 0-16,12 0-1 0,-12 0-2 0,0 0-3 15,15-2 3-15,-15 2-3 0,0 0 1 0,0 0 1 16,13-1-1-16,-13 1 5 0,9-4-4 0,-9 4 0 16,0 0 5-16,0 0 0 0,12-3-5 0,-12 3 2 0,0 0 3 15,0 0-1-15,10-3-1 0,-10 3 3 0,0 0-1 16,0 0 5-16,0 0 5 0,0 0 1 0,0 0-6 16,0 0 2-16,0 0-7 0,0 0 6 0,0 0 1 15,11-4-5-15,-11 4-4 0,0 0-2 0,0 0 1 16,0 0 7-16,0 0-4 0,0 0-1 0,0 0-1 15,0 0 4-15,0 0 0 0,0 0 3 0,0 0-6 16,0 0 3-16,0 0 0 0,0 0 0 0,0 0-1 16,0 0 2-16,0 0-2 0,0 0 1 0,0 0-2 0,0 0 2 15,0 0 0-15,0 0 0 0,0 0-1 16,0 0 3-16,-33-7-2 0,33 7 6 0,0 0-2 16,-13-2-1-16,13 2 0 0,0 0-1 0,-14-4-3 0,14 4 4 15,-9-4-3-15,9 4 3 0,-13-2-2 16,13 2 1-16,-14-2 1 0,14 2-6 0,-13-6-2 15,13 6-1-15,-16-7 2 0,8 3 1 0,8 4-1 0,-15-7-1 16,6 5 3-16,9 2-5 0,-16-5 7 0,7 2-1 16,9 3 1-16,-18-7 2 0,11 3-2 0,7 4 5 15,-14-4-4-15,14 4 0 0,-13-6-3 0,13 6 3 16,-12-4-2-16,12 4 1 0,-9-2-2 0,9 2 4 16,-11-5-5-16,11 5 2 0,0 0-2 0,0 0 2 0,-9-6-2 15,9 6 3-15,0 0-4 0,0 0 2 16,0 0 1-16,-11-4 1 0,11 4-3 0,0 0 1 15,0 0 0-15,0 0-1 0,0 0 3 0,-9-8-4 0,9 8-3 16,0 0 2-16,0 0-3 0,0 0 6 16,-8-6-4-16,8 6 1 0,0 0 1 0,0 0 0 15,0 0-3-15,0 0-2 0,0 0 6 0,-9-5 0 0,9 5-11 16,0 0 10-16,0 0-2 0,-9-6 1 0,9 6-1 16,0 0-2-16,0 0 1 0,-7-7 1 0,7 7-2 15,0 0 6-15,0 0-1 0,0 0 3 0,0 0-7 16,-12-6 5-16,12 6-2 0,0 0 0 0,0 0-4 15,0 0 4-15,0 0-1 0,-9-5 5 0,9 5-5 16,0 0 9-16,0 0-2 0,0 0-2 0,0 0-3 16,0 0 0-16,0 0 0 0,0 0 2 0,0 0-2 0,0 0 3 15,0 0-1-15,0 0-2 0,0 0-3 0,-11-3 3 16,11 3 0-16,0 0 2 0,0 0-4 0,0 0 3 16,0 0-3-16,0 0 2 0,0 0-4 0,0 0 4 15,0 0-6-15,0 0 0 0,0 0 1 0,0 0-2 16,0 0 3-16,0 0 0 0,0 0 2 0,0 0-4 15,0 0 3-15,0 0 0 0,0 0 0 0,0 0-1 16,0 0 3-16,29 18 0 0,-29-18-2 0,12 5 1 16,-5-1-3-16,2 0 4 0,-9-4-3 0,14 3 1 0,-7 1 3 15,-7-4-5-15,15 7 0 0,-9-3 5 16,-6-4-6-16,15 8-1 0,-8-4 2 0,2-2 3 16,-9-2-2-16,11 7 5 0,-4-1-4 0,2-2-2 0,-9-4 2 15,10 7-2-15,-4-3 2 0,-6-4 0 16,12 5 1-16,-6-2-2 0,-6-3 2 0,9 12 0 15,-1-7 0-15,-8-5-1 0,12 7 2 0,-6-4-2 0,-6-3 2 16,13 7 0-16,-13-7-2 0,13 2-1 0,-7 1 1 16,-6-3 0-16,12 8 1 0,-4-7-2 0,-8-1 3 15,13 3-4-15,-13-3 5 0,12 7-3 0,-12-7-1 16,15 1 2-16,-15-1-2 0,12 6 1 0,-12-6 2 16,10 2-2-16,-10-2 1 0,9 3-2 0,-9-3 3 15,0 0-2-15,11 2-2 0,-11-2 2 0,0 0 2 0,7 5-3 16,-7-5 3-16,0 0-7 0,0 0 6 15,0 0-2-15,0 0 1 0,0 0 0 0,0 0 5 0,15 0-4 16,-15 0 0-16,0 0-1 0,0 0-1 0,0 0 3 16,0 0 2-16,0 0-2 0,0 0-2 0,0 0 0 15,0 0 2-15,0 0-3 0,0 0 2 0,0 0-3 16,0 0 1-16,0 0 0 0,0 0 1 0,0 0 1 16,0 0 0-16,0 0-1 0,0 0-3 0,0 0 4 15,0 0-2-15,0 0 1 0,0 0-1 0,0 0-4 16,0 0 4-16,0 0-1 0,0 0 2 0,0 0-3 15,0 0-1-15,0 0 3 0,0 0 4 0,-24 13-1 16,15-7 0-16,0-2-1 0,-1 4 3 0,0-2 1 16,1 1-3-16,-5 1 1 0,1-2-2 0,-1 4 2 0,-2 1 1 15,1 0 0-15,0-2 0 0,-1 2-15 16,1 0-21-16,-5 4-25 0,7-2-37 0,0-4-37 0,-1 3-180 16,1-5-336-16,1-1 149 0</inkml:trace>
    <inkml:trace contextRef="#ctx0" brushRef="#br0" timeOffset="17018.16">3278-506 98 0,'0'0'124'0,"0"0"-13"0,0 0-7 16,0 0-13-16,0 0 2 0,0 0-5 0,0 0-1 0,0 0-2 15,0 0-6-15,0 0-2 0,0 0-4 16,0 0-2-16,0 0-1 0,0 0-7 0,0 0-3 16,0 0-10-16,0 0 1 0,0 0-12 0,0 0 2 0,0 0-9 15,0 0 2-15,0 0-6 0,0 0-2 0,0 0 0 16,0 0-2-16,0 0-8 0,0 0-1 15,0 0 0-15,0 0-3 0,0 0-2 0,0 0-2 0,-3 12 0 16,3-12-1-16,0 0 1 0,0 0-2 0,0 0 0 16,0 0-3-16,6 19 0 0,-6-19 1 0,0 0-4 15,3 12 0-15,-3-12 3 0,0 0-1 0,5 11 5 16,-5-11-6-16,3 11-1 0,-3-11 1 0,3 11 1 16,-3-11-2-16,1 11 4 0,-1-11-10 0,0 11 11 0,0-11-3 15,0 0-2-15,0 20 7 0,0-20-10 0,-1 15 4 16,1-15 1-16,-3 11-9 0,3-11 9 15,-2 14 1-15,2-14 1 0,-1 13-2 0,1-13-3 0,0 14 0 16,0-14 3-16,0 14-2 0,0-14 0 0,1 11 2 16,-1-11 0-16,2 10-2 0,-2-10 3 0,0 0 1 15,0 18-4-15,0-18 5 0,3 10-2 0,-3-10-4 16,0 13 5-16,0-13-2 0,0 0 2 0,0 18-2 16,0-18-2-16,0 7 3 0,0-7-1 0,6 11 1 15,-6-11 2-15,3 14-1 0,-3-14-4 0,0 10-2 16,0-10 4-16,0 14 1 0,0-14 0 0,1 12-6 15,-1-12 0-15,3 11 9 0,-3-11 0 0,0 12-5 0,0-12 2 16,2 15-3-16,-2-15 4 0,1 13-5 16,-1-13 1-16,5 11-2 0,-5-11 5 0,1 13 2 15,-1-13-7-15,0 11 3 0,0-11-2 0,3 14 1 16,-3-14 0-16,2 14 0 0,-2-14-1 0,1 15 1 0,-1-15-4 16,-1 16 9-16,1-16-8 0,1 14 0 0,-1-5 8 15,0-9-5-15,0 12 0 0,0-12 4 0,2 15-1 16,-2-15 0-16,0 15-3 0,0-15-2 0,0 12 3 15,0-12 0-15,3 17-4 0,-3-17 5 16,1 13 0-16,-1-4-2 0,0-9-3 0,2 14 5 0,-2-14 0 16,4 10-4-16,-4-10 4 0,2 14-5 0,-1-7 5 15,-1-7 1-15,0 14-2 0,0-14 3 0,3 13-3 16,-3-13 0-16,2 12-3 0,-2-12 8 0,0 9-4 16,0-9-3-16,1 13 1 0,-1-13-9 0,0 0 10 15,0 17 2-15,0-17 2 0,0 10-5 0,0-10 1 16,0 0-1-16,-1 16-1 0,1-16 5 0,0 11-5 15,0-11 4-15,0 0-11 0,0 17 10 0,0-17-2 16,0 11 3-16,0-11-2 0,0 0 1 0,1 17-2 16,-1-17 3-16,0 12-1 0,0-12 0 0,3 12-3 0,-3-12 6 15,0 9-5-15,0-9 1 0,2 13 0 0,-2-13 2 16,1 9-4-16,-1-9 3 0,0 0-2 0,2 14-2 16,-2-14 6-16,3 11 2 0,-3-11-5 0,0 10 2 15,0-10-4-15,0 0 4 0,0 15-4 0,0-15 3 16,0 10 1-16,0-10-2 0,0 0 1 0,0 17-1 15,0-17-1-15,-3 11 3 0,3-11-1 0,0 0 2 16,-2 16-10-16,2-16 6 0,2 13 6 0,-2-13-6 16,-2 11-1-16,2-11 3 0,2 11 1 0,-2-11-5 15,0 0 5-15,0 16-2 0,0-16 1 0,0 11-3 16,0-11 0-16,3 13 1 0,-3-13-2 0,1 11 6 16,-1-11-5-16,0 11 2 0,0-11 1 0,0 0 1 0,2 13 0 15,-2-13-1-15,0 11-7 0,0-11 5 16,0 0-2-16,2 16 3 0,-2-16 1 0,0 0-1 15,2 15 4-15,-2-15-5 0,0 13 0 0,0-13 5 0,1 12-5 16,-1-12 2-16,0 11-5 0,0-11 6 0,2 12-2 16,-2-12 0-16,0 14 4 0,0-14-5 0,0 0 2 15,0 12-2-15,0-12-4 0,0 11 7 0,0-11-3 16,0 0 1-16,0 0-2 0,0 13 1 0,0-13 1 16,0 0 2-16,3 11-1 0,-3-11-4 0,0 0 0 15,3 10 5-15,-3-10-3 0,0 0 2 0,0 0-5 0,4 10 2 16,-4-10 1-16,0 0 0 0,0 0 3 15,5 10-2-15,-5-10-1 0,0 0 0 0,0 0 4 0,4 8-1 16,-4-8-4-16,0 0 1 0,0 0 3 0,0 0 1 16,6 5 2-16,-6-5-1 0,0 0-1 15,0 0 4-15,14 1 1 0,-14-1 0 0,0 0 0 0,0 0-3 16,16 0-3-16,-16 0 1 0,0 0-1 0,17-1 3 16,-17 1-1-16,0 0-7 0,16 0 4 0,-16 0 4 15,0 0-9-15,16-2 1 0,-16 2 2 0,14-3 3 16,-14 3-1-16,15 0-1 0,-15 0-2 0,15 0 1 15,-15 0 2-15,16-1-1 0,-6-1-10 0,-10 2 12 16,0 0 1-16,21-2-6 0,-21 2 8 0,15 0-3 16,-4-2 0-16,-11 2-6 0,15-1 3 0,-15 1 1 15,19 0-3-15,-19 0 1 0,19 0 0 0,-19 0 4 16,15-3-7-16,-6 3 5 0,-9 0 2 0,20-3-3 0,-8 3 0 16,-12 0-3-16,19 0 4 0,-19 0 1 15,19-2-1-15,-10 0-3 0,8 1 2 0,-4-1 1 0,1 2-4 16,0-4 4-16,0 4 4 0,1 0-6 0,-3-1 2 15,-12 1-2-15,21-2 2 0,-11 2 0 0,-10 0-1 16,16-4 0-16,-16 4 0 0,17-2 5 0,-17 2-6 16,13-2 4-16,-13 2-6 0,11-2 2 0,-11 2 0 15,0 0 2-15,13-1-1 0,-13 1 0 0,0 0 0 16,15-3 1-16,-15 3 1 0,0 0-1 0,13-1-4 16,-13 1 4-16,0 0-1 0,15-2 1 0,-15 2-2 15,0 0-6-15,17 0 3 0,-17 0 7 0,10 2-1 16,-10-2 1-16,15 1-2 0,-15-1-2 0,14 3-2 0,-14-3 5 15,13 1-4-15,-13-1 2 0,16 0 0 0,-16 0-2 16,17 2 2-16,-7-2 1 0,-10 0 1 16,20 0-2-16,-11 0-1 0,-9 0 0 0,20 2 0 0,-9-2 0 15,-11 0-1-15,19 0 5 0,-10 0-1 0,-9 0 0 16,21 0-1-16,-10 2 0 0,-11-2-2 0,20 0 0 16,-11 0 2-16,-9 0 0 0,20 1 0 0,-8-1-1 15,-12 0-2-15,18 3 4 0,-9-3 3 0,-9 0-8 16,19 1 7-16,-10-1-2 0,-9 0-1 0,22 1-2 15,-13 0 0-15,-9-1-8 0,21 0 11 0,-10 0 0 16,-11 0-3-16,14 0 1 0,-14 0 0 0,18 0 3 16,-10 4-4-16,-8-4 2 0,13 0-1 0,-13 0-1 0,15 0-3 15,-15 0 4-15,15 0 2 0,-15 0 0 16,13 0 1-16,-13 0-3 0,18-5-2 0,-7 5-4 16,-11 0 8-16,15 0-2 0,-15 0 1 0,21-1-4 0,-14 0 6 15,-7 1 0-15,24-3-5 0,-15 3 4 0,-9 0 2 16,18-1-3-16,-9-1 2 0,-9 2-8 15,18 0 7-15,-18 0-4 0,14-2 1 0,-14 2 2 0,18-2 1 16,-18 2-2-16,14-1-1 0,-14 1 5 0,13-3-6 16,-13 3 4-16,14 0-6 0,-14 0 5 0,13 0 0 15,-13 0-10-15,14 3 11 0,-14-3 1 0,14-3-4 16,-14 3 0-16,17 3 3 0,-17-3 0 0,13 1-4 16,-13-1 1-16,17 2 2 0,-10 0-1 0,-7-2 3 0,20 3-3 15,-10-3 1-15,-10 0-1 0,19 0 0 0,-10 0 1 16,-9 0 1-16,20 3-2 0,-8-3-1 15,-3 1 1-15,-9-1 4 0,14 0-4 0,-2 0 3 0,-12 0-4 16,18 2 0-16,-18-2 1 0,15 0 1 0,-15 0 1 16,15 0 0-16,-4 4 1 0,-11-4-2 0,19 0 4 15,-19 0-1-15,15 0 1 0,-15 0 2 0,18-4 0 16,-9 8 2-16,-9-4-1 0,0 0-2 0,21 0 2 16,-21 0-4-16,12-4 4 0,-12 4 0 0,0 0-1 15,14 0 2-15,-14 0-5 0,0 0 1 0,20-1 3 16,-20 1-3-16,12-1 1 0,-12 1 3 0,0 0-1 15,18 0 1-15,-18 0-2 0,9-1 1 0,-9 1-2 16,0 0 0-16,17-3-1 0,-17 3-3 0,11-1 5 16,-11 1-2-16,0 0 3 0,16-2-3 0,-16 2 1 15,0 0-3-15,12-4-1 0,-12 4 1 0,0 0-3 0,0 0 0 16,0 0-2-16,15 0 4 0,-15 0 1 0,0 0-3 16,0 0 3-16,0 0-1 0,0 0-3 0,12-1 1 15,-12 1-3-15,0 0 0 0,0 0-3 0,0 0 2 16,0 0-7-16,0 0-5 0,0 0-4 0,0 0-12 15,0 0-3-15,8 7-9 0,-8-7-5 0,0 0-5 16,0 0-13-16,0 0-7 0,0 0-19 0,0 0-10 16,0 0-49-16,0 0-127 0,0 0-302 0,0 0 135 15</inkml:trace>
    <inkml:trace contextRef="#ctx0" brushRef="#br0" timeOffset="23711.22">3960-84 92 0,'0'0'145'15,"0"0"-4"-15,0 0-7 0,0 0-19 0,0 0-10 16,0 0 1-16,0 0-10 0,0 0-8 0,0 0-10 15,0 0-7-15,0 0-5 0,0 0 3 0,0 0-4 0,28-7-1 16,-28 7-6-16,12-3 3 0,-12 3-8 0,17 0 4 16,-17 0-7-16,18 3 0 0,-18-3-3 0,22-3-1 15,-9 3 0-15,2-1 4 0,0-1-2 0,2 2-1 16,-2 2 2-16,2-2-5 0,0 1-6 0,-2-1-2 16,3-1 6-16,1-1-3 0,-1 2-1 0,0 0-2 15,1-4-5-15,-2 3 0 0,-2 1-2 0,-1 0-8 16,3 0 3-16,-7 0-1 0,-10 0-1 0,23-2-6 15,-13 2 0-15,-10 0-2 0,18 0 0 0,-18 0-4 16,12 0 3-16,-12 0-5 0,10-2-3 0,-10 2 3 16,0 0 1-16,0 0 1 0,17 0-2 0,-17 0-2 15,0 0-1-15,0 0-2 0,0 0 2 0,0 0-5 0,0 0-9 16,0 0-10-16,0 0-12 0,0 0-19 0,0 0-14 16,0 0-5-16,0 0-14 0,0 0-13 0,0 0-16 15,0 0-12-15,0 0-26 0,0 0-166 0,-52 4-342 16,41-8 152-16</inkml:trace>
    <inkml:trace contextRef="#ctx0" brushRef="#br0" timeOffset="24455.06">4026-28 116 0,'0'0'139'0,"-8"6"-9"0,8-6-6 0,-10 8-10 15,10-8-11-15,-9 11-11 0,9-11-7 0,-8 10-6 0,4-4-1 16,4-6-13-16,-8 11-3 0,8-11-6 0,-6 8-3 16,6-8-20-16,-7 11 11 0,7-11 0 0,-2 12-5 15,2-12-2-15,-2 8-3 0,2-8-3 0,0 0 1 16,2 17 5-16,-2-17 1 0,0 0 7 0,3 10-5 15,-3-10 3-15,0 0-5 0,11 8-2 0,-11-8 0 16,10 7-8-16,-1-4 2 0,0 2-1 0,-9-5-4 16,18 3 0-16,-9-3-6 0,2 4-2 0,-11-4 1 15,17 1-1-15,-5 2-3 0,-12-3 0 0,21 3 1 16,-9 1-5-16,0-3-1 0,0 0-4 0,-3 1 4 16,-9-2-3-16,19 2 0 0,-10 0-1 0,-9-2-4 15,14 1 2-15,-14-1 4 0,16 4-3 0,-8-1-2 0,-8-3-1 16,13 5 1-16,-13-5-5 0,9 9 6 15,-9-9-2-15,12 5-2 0,-6-3 1 0,-6-2 3 16,7 9 0-16,-7-9-3 0,8 9 0 0,-8-9-6 0,10 8 9 16,-7-3-2-16,-3-5-1 0,9 11 0 0,-6-2 1 15,-3-9 0-15,8 9-2 0,-2-2 2 0,-6-7 1 16,7 11 1-16,-3-5 1 0,-4-6-3 0,6 14-3 16,-3-8 1-16,-3-6-1 0,9 10 4 0,-9-10-2 15,3 12 2-15,-3-12 2 0,6 9-8 0,-6-9-1 16,2 15 3-16,-2-15-6 0,4 11 11 0,-4-11-6 15,2 7 7-15,-2-7 0 0,0 13-2 0,0-13 0 16,0 0 0-16,0 13-3 0,0-13 2 0,0 0-1 0,0 0 1 16,-2 12-4-16,2-12 8 0,0 0-6 15,-1 11 1-15,1-11-1 0,0 0 6 0,-6 8 2 16,6-8 2-16,0 0 0 0,-11 11 0 0,11-11 4 0,-6 5 2 16,6-5 1-16,-9 8 0 0,9-8 0 0,-13 5 0 15,6-1-1-15,7-4 0 0,-17 7 3 0,7-5-4 16,-2 0-2-16,12-2-1 0,-26 2 2 0,13-1 0 15,1-1 3-15,-3 3-2 0,2-2 3 0,13-1-5 16,-21-1-1-16,9 1 3 0,12 0-6 0,-21-3 1 16,9 2-7-16,12 1 7 0,-21 0 0 0,21 0 0 15,-18 0-4-15,11-4 1 0,7 4 1 0,-15-2-4 16,15 2-3-16,-13-4-8 0,13 4-11 0,-12-5-10 16,12 5-20-16,0 0-11 0,-9-5-22 0,9 5-48 0,0 0-37 15,-6-11-181-15,6 11-377 0,0 0 166 0</inkml:trace>
    <inkml:trace contextRef="#ctx0" brushRef="#br0" timeOffset="22374.55">5007-503 29 0,'0'0'131'0,"0"0"-7"16,0 0-11-16,0 0 4 0,0 0-9 0,6-7-3 16,-6 7-6-16,0 0-3 0,0 0-7 0,0 0-4 0,0 0-6 15,0 0-3-15,0 0-4 0,0 0-5 0,0 0-5 16,0 0-2-16,0 0-8 0,0 0-3 15,0 0-4-15,0 0-6 0,0 0-7 0,0 0-2 0,0 0-7 16,0 0-1-16,0 0-2 0,0 0-5 0,0 0 5 16,0 0-7-16,0 0-3 0,0 0 1 0,0 0-5 15,0 0 3-15,0 0 0 0,0 0-3 0,0 0-1 16,7 22 0-16,-7-22-1 0,0 0 4 0,0 16-5 16,0-16 3-16,0 11-3 0,0-11-1 0,2 11 1 0,-2-11-1 15,3 11 2-15,-3-11-2 0,-3 14 0 0,3-14-1 16,-2 17 1-16,2-17 1 0,0 13 5 15,0-13-4-15,-1 16-1 0,-2-7 0 0,3-9 5 0,-2 17-3 16,4-10-4-16,-2-7 1 0,-2 18-1 0,2-18 2 16,-1 17-2-16,1-17-1 0,-5 15 2 0,5-15 0 15,2 14-2-15,-2-14 1 0,0 17-2 0,0-17 4 16,-2 12-1-16,2-12 2 0,-1 16-4 0,1-16 4 16,-2 14 0-16,2-14-4 0,2 13 3 0,-2-4-1 15,0-9 2-15,0 16 1 0,0-16-2 0,0 16-1 16,0-16-1-16,1 15 5 0,-1-7-1 0,0-8-5 15,2 17 0-15,-2-7 3 0,0-10 2 0,0 18-4 16,0-8 2-16,3 1-2 0,-3-11-2 0,1 16 5 16,-1-16-1-16,-1 16-3 0,1-16 1 0,0 15 0 0,0-15 5 15,0 18-3-15,0-18-1 0,-3 12 0 0,3-12 1 16,0 16 2-16,0-16 2 0,-3 12-4 0,3-12-3 16,0 11 3-16,0-11 1 0,-2 13 0 0,2-13-2 15,-4 14 2-15,4-4-3 0,0-10 1 0,0 14 0 16,0-14-1-16,1 15 0 0,-1-15 1 0,0 13 0 15,3-6 3-15,-3-7-1 0,0 15-3 0,0-15-1 16,0 13 0-16,0-13 1 0,0 13 4 0,0-13-4 16,3 12 0-16,-3-12-2 0,0 14 4 0,0-14-2 15,2 10 2-15,-2-10-3 0,4 14 1 0,-2-7 1 16,-2-7 0-16,3 10-1 0,-3-10-1 0,3 16 1 16,-3-16-2-16,3 12 3 0,0-8-4 0,-3-4 5 0,0 15-1 15,0-15-1-15,1 10 2 0,-1-10-2 0,5 13 1 16,-5-13-3-16,0 11 4 0,0-11-3 0,1 10-3 15,-1-10 6-15,0 0 0 0,3 15-5 0,-3-15 3 16,0 13-3-16,0-13 2 0,2 11 2 0,-2-11 1 16,3 11-2-16,-3-11-1 0,4 14 2 0,-4-14-2 15,5 11 3-15,-5-11 0 0,3 11-2 0,-3-11-2 16,7 12 0-16,-7-12 2 0,3 10 1 0,-3-10-2 16,5 8 3-16,-5-8-2 0,4 7-1 0,-4-7 1 15,2 10 0-15,-2-10 2 0,0 0-1 0,0 12-3 16,0-12 0-16,0 0 2 0,0 0-2 0,4 9 5 0,-4-9-4 15,0 11-3-15,0-11 1 0,0 0 5 0,0 13-2 16,0-13 3-16,6 9-4 0,-6-9 1 0,2 13 3 16,-2-13-4-16,1 7 5 0,-1-7-2 0,4 13 1 15,-4-13 3-15,2 9-3 0,-2-9 3 0,0 0 3 16,4 13-4-16,-4-13-1 0,3 9 1 0,-3-9-3 16,0 0 1-16,3 11 1 0,-3-11 1 0,0 0 0 15,0 0-2-15,-3 14 2 0,3-14-2 0,0 0 2 16,0 0 3-16,0 11 4 0,0-11-7 0,0 0-3 15,0 0 1-15,0 17 0 0,0-17 2 0,3 7-3 16,-3-7 1-16,0 0-2 0,3 7 2 0,-3-7-2 16,0 0 2-16,5 10-4 0,-5-10 4 0,0 0-4 0,0 0 1 15,0 0 1-15,0 12 0 0,0-12-2 0,0 0 5 16,0 0-4-16,1 12 2 0,-1-12-1 0,0 0-1 16,0 0 1-16,0 0-1 0,2 8-2 0,-2-8 3 15,0 0-2-15,0 0 4 0,4 10-3 0,-4-10 1 16,0 0-2-16,2 11 1 0,-2-11 0 0,0 0 1 15,0 0-1-15,0 10 1 0,0-10 3 0,4 10-3 16,-4-10-1-16,0 0 4 0,0 0-3 0,0 12 4 16,0-12-1-16,0 0-2 0,0 0 0 0,0 0-1 15,0 0 2-15,0 0-1 0,0 13-1 0,0-13 0 16,0 0 0-16,0 0 2 0,0 0-3 0,0 0-2 16,0 0 3-16,0 0 0 0,0 11-1 0,0-11 0 0,0 0 2 15,0 0 1-15,0 0 1 0,0 0-2 0,0 0-5 16,0 0-3-16,0 0-14 0,0 0-9 15,0 0-19-15,0 0-20 0,0 0-26 0,0 0-24 0,0 0-47 16,0 0-164-16,0 0-354 0,0 0 156 0</inkml:trace>
  </inkml:traceGroup>
</inkml:ink>
</file>

<file path=ppt/ink/ink6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46:57.265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5603D5F1-B610-4A6A-8405-DD8DADA7C616}" emma:medium="tactile" emma:mode="ink">
          <msink:context xmlns:msink="http://schemas.microsoft.com/ink/2010/main" type="inkDrawing" rotatedBoundingBox="5950,13575 7181,14701 6944,14961 5712,13835" semanticType="callout" shapeName="Other">
            <msink:sourceLink direction="with" ref="{4B995EAF-5F11-4B50-B548-3F954139996E}"/>
          </msink:context>
        </emma:interpretation>
      </emma:emma>
    </inkml:annotationXML>
    <inkml:trace contextRef="#ctx0" brushRef="#br0">0 0 109 0,'8'5'115'0,"-8"-5"-6"0,0 0-9 15,0 0-5-15,0 0-10 0,7 6-6 0,-7-6 0 16,0 0 4-16,11 5-17 0,-11-5 0 0,0 0 1 0,9 8-7 16,-9-8-3-16,7 8-1 0,-7-8-5 15,4 8 6-15,-4-8-4 0,8 8-16 0,-8-8 8 16,7 11-8-16,-7-11 0 0,6 9 3 0,-6-9-1 0,11 7 0 15,-8-1-2-15,-3-6 0 0,10 11-4 16,-4-6-2-16,-1 2 0 0,-5-7-1 0,12 9-1 16,-12-9-4-16,10 7 2 0,-6-4 0 0,-4-3 0 0,17 7-4 15,-10-3-3-15,-7-4 0 0,8 7 3 0,-8-7 1 16,12 6-3-16,-6-1 3 0,1-2-4 0,-7-3-2 16,14 11-5-16,-11-5 1 0,6-1 5 0,-9-5-9 15,10 10 9-15,-4-4 0 0,1 1 0 0,2 0 0 16,-3 0 2-16,-1-1-3 0,7 3 1 0,-5 0-2 15,-1-5 1-15,3 5 4 0,-4-2 1 0,1 0 3 16,-1 2-4-16,1-3 1 0,0 1-2 0,-1 1 0 16,1-1-6-16,0-1 9 0,-6-6 2 0,10 11-2 15,-4-4-4-15,-6-7 0 0,11 11 0 0,-7-8-3 16,2 4 1-16,-6-7-1 0,9 10-4 0,-3-5 0 16,-6-5 1-16,13 9-2 0,-8-3-7 0,2 2 9 0,-7-8-7 15,12 7 0-15,-4-4 2 0,-1 3-1 0,-7-6-2 16,9 11 1-16,-1-4-3 0,1-2 2 0,-2 2-2 15,-1-1 3-15,-6-6-3 0,13 13 1 0,-7-6-3 16,-1-2 4-16,1 2 1 0,-6-7 0 0,10 12 0 16,-7-4 0-16,3-1 1 0,0-3 3 0,-6-4-2 15,11 8 3-15,-8 0-1 0,3-1 4 0,-6-7-2 16,7 9 1-16,-1-3-3 0,-6-6 1 0,12 11-3 16,-9-6 4-16,-3-5-2 0,12 9 1 0,-8-5-1 15,-4-4 2-15,11 11 0 0,-7-8-1 0,-4-3 1 0,12 10 1 16,-6-5-4-16,-6-5 1 0,14 8-4 15,-7-3 2-15,-1 1 2 0,3 1-1 0,-5 0 0 16,5 0-1-16,-1 1 3 0,-2-1 0 0,0 0-3 0,1-1-1 16,2 3 0-16,-3-1-4 0,0-3 4 15,4 1 0-15,-7 1-3 0,8 1 0 0,-11-8 0 0,9 10 4 16,-5-4-10-16,2 2 8 0,0-1 0 16,2 0 2-16,-5 0 3 0,3 0-1 0,-6-7-1 0,12 10 1 15,-5-3 3-15,-1 0-1 0,0 0-2 0,1-2 2 16,-7-5-1-16,17 8 1 0,-11-1-1 0,0-3-1 15,1 3-3-15,-1-2 3 0,-6-5 1 0,14 8-6 16,-5-3 2-16,-5 1-2 0,-4-6 3 0,12 8-1 16,-5-3 2-16,-1 0-1 0,-6-5 4 0,14 10-1 15,-8-7-2-15,-6-3 0 0,10 8-4 0,-7-3 7 16,-3-5-7-16,12 9 2 0,-12-9 1 0,14 7-1 16,-10-3 1-16,5 2-3 0,-9-6-4 0,9 11 6 15,-2-10-1-15,-7-1-3 0,11 7 7 0,-5-1-6 0,0 0 3 16,-6-6 2-16,12 8-11 0,-8-4 14 15,-4-4 3-15,12 10-4 0,-7-6 2 0,4 2-5 16,-9-6 1-16,5 10 0 0,-5-10-2 0,11 7-1 0,-7-2 2 16,-4-5-3-16,9 6-2 0,-9-6 6 0,9 7-5 15,-9-7-1-15,11 5 8 0,-11-5-8 16,9 8 3-16,-9-8 0 0,7 8 0 0,-7-8 3 0,6 7-1 16,-6-7-2-16,6 8 2 0,-6-8 2 0,8 6 0 15,-8-6-2-15,5 7 4 0,-5-7-5 0,8 8 3 16,-8-8-7-16,9 6 8 0,-9-6 2 0,0 0-1 15,9 8 1-15,-9-8 8 0,4 2-5 0,-4-2 2 16,0 0-10-16,12 8 12 0,-12-8 3 0,0 0-5 16,8 2 3-16,-8-2-1 0,0 0-2 0,0 0 1 15,6 5-2-15,-6-5 7 0,0 0-18 0,0 0 6 16,0 0-4-16,0 0 4 0,0 0-4 0,0 0 8 16,0 0-14-16,0 0 7 0,0 0-1 0,0 0 4 15,0 0-2-15,0 0 2 0,0 0-8 0,10 3 4 16,-10-3-1-16,0 0 0 0,0 0-3 0,0 0 4 15,0 0-14-15,0 0 16 0,0 0-9 0,0 0 7 0,0 0 13 16,0 0-15-16,0 0 9 0,0 0 10 0,-24-20-3 16,24 20 10-16,0 0-6 0,-12-8 5 0,12 8-9 15,0 0-1-15,-7-6-2 0,7 6-1 0,0 0 2 16,-9-8-1-16,9 8-2 0,0 0-1 0,-8-7-2 16,8 7 1-16,0 0-8 0,0 0 10 0,-11-7-3 15,11 7-5-15,-6-7-7 0,6 7 8 0,0 0 0 16,-8-11-1-16,8 11-3 0,-10-12 2 0,10 12-1 15,-6-12-2-15,0 6-2 0,6 6 3 0,-11-14-6 16,8 6 4-16,3 8-10 0,-9-16 13 0,6 8-5 16,-1 0 6-16,4 8-7 0,-6-16 0 0,6 8 8 15,0 8-9-15,-8-13-1 0,8 13-1 0,-1-11 1 16,1 11-3-16,-4-14 2 0,4 14-6 0,0 0 10 16,0-15-1-16,0 15-5 0,0 0 3 0,-6-11 1 0,6 11 2 15,0 0-4-15,0 0 4 0,-3-9-3 16,3 9 3-16,0 0-4 0,0 0 2 0,0 0-1 0,-5-11 0 15,5 11 2-15,0 0-2 0,0 0 0 0,0 0 9 16,0 0-8-16,0 0-2 0,0 0-1 0,-3-11 3 16,3 11-5-16,0 0 1 0,0 0-6 0,0 0 14 15,0 0-3-15,0 0-2 0,0 0 1 0,0 0 2 16,0 0-2-16,0 0 7 0,0 0-6 0,0 0 1 16,0 0-4-16,0 0 7 0,0 0-3 0,0 0 0 15,-3-12 0-15,3 12 4 0,0 0 0 0,0 0-2 16,0 0 2-16,0 0 1 0,0 0-8 0,0 0 9 15,0 0-8-15,0 0 6 0,-3-11 2 0,3 11-1 16,0 0-2-16,0 0 10 0,0 0-18 0,0 0 4 0,0 0-2 16,0 0-3-16,0 0-1 0,0 0 2 15,0 0 0-15,0 0-1 0,0 0 1 0,0 0-4 0,0 0 3 16,0 0 0-16,0 0 5 0,0 0-4 0,0 0-7 16,0 0 8-16,0 0-3 0,14 28 1 0,-14-28 4 15,6 7-7-15,-6-7 5 0,4 11 1 16,2-5 2-16,-6-6-3 0,6 7 1 0,-6-7 3 0,7 10-3 15,-7-10 2-15,9 11-7 0,-6-7 5 0,-3-4 4 16,6 12-4-16,-6-12 0 0,11 7 4 0,-8 1-4 16,-3-8 1-16,6 11-2 0,-3-4 0 0,-3-7 3 15,7 14 0-15,-4-7-8 0,0 0 11 0,-3-7-7 16,6 11 3-16,-6-11 9 0,5 16-15 0,-2-11 5 16,-3-5 9-16,5 11-8 0,0-2-3 0,-5-9 2 15,6 11 0-15,-6-11 0 0,3 10 0 0,-3-10-2 0,6 10 4 16,-6-10-3-16,4 11 5 0,-4-11-4 0,3 7-3 15,-3-7 1-15,6 10 4 0,-6-10-2 0,3 8-6 16,-3-8 7-16,3 6-6 0,-3-6 15 0,0 0-13 16,5 10 5-16,-5-10-1 0,0 0-3 0,3 8 7 15,-3-8-10-15,0 0 5 0,0 0 4 0,0 0-3 16,6 11-5-16,-6-11 5 0,0 0 0 0,0 0-5 16,0 0 7-16,0 0-6 0,3 7 3 0,-3-7-5 15,0 0 8-15,0 0 3 0,0 0-6 0,0 0-1 16,0 0 1-16,0 0 2 0,0 0-2 0,7 4 5 15,-7-4-4-15,0 0-1 0,0 0 1 0,0 0 0 16,0 0 2-16,0 0-2 0,0 0 4 0,0 0-2 16,0 0-2-16,0 0 3 0,0 0 6 0,0 0 3 0,0 0 2 15,0 0 12-15,0 0-3 0,0 0 1 16,0 0-2-16,0 0 9 0,0 0-4 0,0 0-4 0,0 0 4 16,0 0 0-16,0 0-8 0,0 0 0 0,0 0 3 15,0 0-7-15,-30 6-1 0,30-6-3 0,-13 4 0 16,4-1-1-16,-5-1 2 0,14-2-7 0,-19 5-7 15,6-2-19-15,-5 1-25 0,3 0-31 0,3 0-25 16,-7-1-30-16,5 0-19 0,-2-2-32 0,-2 1-35 16,0 2-32-16,2-4-39 0,-1-2-38 0,2 4-316 15,2-6-695-15,-1 2 308 0</inkml:trace>
  </inkml:traceGroup>
</inkml:ink>
</file>

<file path=ppt/ink/ink6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47:02.823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7D05A0B6-4C80-44C5-99E1-F05079B0C4D0}" emma:medium="tactile" emma:mode="ink">
          <msink:context xmlns:msink="http://schemas.microsoft.com/ink/2010/main" type="inkDrawing" rotatedBoundingBox="6033,13235 8641,14379 8483,14740 5875,13596" semanticType="callout" shapeName="Other">
            <msink:sourceLink direction="with" ref="{4B995EAF-5F11-4B50-B548-3F954139996E}"/>
            <msink:sourceLink direction="with" ref="{F695220F-2517-4904-A458-E57402188104}"/>
          </msink:context>
        </emma:interpretation>
      </emma:emma>
    </inkml:annotationXML>
    <inkml:trace contextRef="#ctx0" brushRef="#br0">0-2 82 0,'0'0'111'0,"0"0"-6"0,0 0-17 16,0 0-1-16,10-4-11 0,-10 4-24 0,0 0 16 15,0 0-3-15,0 0 2 0,0 0-21 0,0 0 20 16,0 0-8-16,0 0-6 0,0 0-1 0,12 15-2 16,-12-15 0-16,0 0-3 0,11 10-1 0,-11-10-4 15,9 6-7-15,-3-2 4 0,-6-4-9 0,13 7-1 16,-4-4 3-16,-9-3-6 0,13 5 0 0,-2-1-2 0,-4-1-5 16,-7-3-1-16,9 5-1 0,-9-5 0 15,12 5-1-15,-12-5 0 0,14 4-5 0,-14-4 0 0,13 1-3 16,-13-1 4-16,7 2-5 0,-7-2 6 0,15 3-5 15,-15-3-3-15,0 0 1 0,17 1 5 0,-10 1-3 16,-7-2-3-16,15 2-3 0,-6 0 5 0,-9-2 2 16,19 3 1-16,-8-2-5 0,-5 3 0 0,-6-4-4 15,19 3 5-15,-11 1-2 0,-8-4 0 0,19 3-3 16,-11-1 1-16,-8-2 5 0,14 4-5 0,-14-4 1 16,17 3 2-16,-17-3-2 0,13 2 10 0,-13-2-7 15,15 3 3-15,-15-3-1 0,17 2 2 0,-10-1-1 0,-7-1 1 16,19-1-2-16,-19 1-5 0,17 1 8 15,-7 0-4-15,-10-1-7 0,15 0 10 0,-15 0-4 0,17 0-1 16,-17 0-9-16,19 0 13 0,-19 0-13 0,16 4 4 16,-8-4 3-16,-8 0-2 0,15 2 3 0,-15-2 2 15,16 4-1-15,-7-3 5 0,-9-1 1 0,15 3-1 16,-6-2 0-16,-9-1 4 0,15 5-4 0,-5-5 3 16,-10 0-1-16,17 4 0 0,-8 0-8 0,1-2-4 15,-10-2 3-15,14 5 6 0,-6-2-3 0,-8-3 0 16,20 2-2-16,-14 0 5 0,7 1-6 0,-13-3 1 15,17 4-4-15,-8-1 6 0,-9-3 1 0,19 1-2 16,-9-1-2-16,1 6-2 0,-11-6 5 0,19 0-1 16,-19 0-5-16,14 2 5 0,-5 3-3 0,0-1 3 0,-9-4-5 15,14 2-6-15,-5 2 8 0,-9-4-1 16,12 7 4-16,-4-4-3 0,-2 2 1 0,-6-5-1 16,16 6 2-16,-8-1 1 0,-4 1 0 0,7-2 0 0,-11-4-1 15,10 5 0-15,-1-1 2 0,-9-4-1 16,13 5-3-16,-7-2 3 0,-6-3-4 0,17 7 7 15,-13-4-5-15,-4-3 6 0,15 5 1 0,-4 0-4 0,-11-5 2 16,13 3-4-16,-4 1-2 0,-3-1 2 16,-6-3 0-16,13 5 4 0,-13-5-3 0,12 4 2 0,-4 3 0 15,-8-7 0-15,13 8 4 0,-7-6-6 0,-6-2 2 16,14 11 1-16,-9-11 4 0,3 6-12 0,-8-6 8 16,15 7 1-16,-11-2-4 0,5-2 8 0,-1 2-1 15,-8-5-3-15,18 8 3 0,-11-5 1 0,2 2-2 16,1 1-1-16,-4-2 2 0,2 2 0 0,-8-6-1 15,19 9 1-15,-10-7-1 0,-3 4 2 0,-6-6-2 16,20 5-2-16,-13-2 0 0,2 1 0 0,-9-4 3 0,16 6-4 16,-5-1 2-16,-2 1-1 0,1-2 0 0,-1 2 5 15,-1-3-2-15,1 2-3 0,0 1 1 16,1-4 0-16,3 5 2 0,-4-2-2 0,-1 1 1 16,1-1-1-16,-5 1 1 0,5-2 2 0,2 3-1 0,-2-3 0 15,0-1 2-15,-2 2 0 0,2 1 0 0,-2 1-3 16,5-4 4-16,-12-3-5 0,14 8 2 0,-7-1 0 15,5-3-2-15,-4 0 0 0,1 1-5 0,-1-1 5 16,3 3-1-16,-5-1 0 0,1-2-4 0,-7-4-3 16,17 7 2-16,-8-2 1 0,-2 1 2 0,5-3-3 15,-12-3-1-15,16 10 2 0,-7-6 1 0,2-1 0 16,-5 2-2-16,4 1 1 0,-1-1 2 0,2 0-5 16,-5-1-4-16,4 2 7 0,-1-1-2 0,1-2-2 15,-1 4 5-15,2-5-6 0,-2 3 6 0,1 1-3 16,-10-6 3-16,17 7-1 0,-8-5-4 0,1 3 1 0,2 1 5 15,-2-2-5-15,-4-1 2 0,2 2 3 16,1-2 1-16,1 4-5 0,-1-4 4 0,2 2 1 16,-11-5-2-16,16 10-1 0,-4-6 2 0,-5 1 1 0,5-1 0 15,-4 0 2-15,4 0-1 0,-2 0 0 0,-4 2 1 16,8-1-4-16,-6-1 3 0,3-2-2 0,2 3 0 16,-4-4 0-16,2 6 1 0,-2-3-2 0,1 0 1 15,-1-1-5-15,-1 4 5 0,3-7-5 0,0 6 6 16,-2-1-3-16,-2-2 1 0,2 0 0 0,2 1 1 15,-5 0-2-15,-6-4 5 0,13 10-3 0,-1-8-3 16,-12-2 1-16,13 9 1 0,-7-6-3 0,2 3 5 16,-8-6-1-16,13 5-4 0,-4-3 3 0,-9-2-1 15,14 8 2-15,-5-5-2 0,-9-3 1 0,13 4 1 16,-7-2-3-16,1 3 1 0,-7-5 2 0,15 9 0 16,-10-1-3-16,1-5 0 0,-6-3-3 0,13 6 4 15,-7-3-2-15,2 3 1 0,-8-6 4 0,18 7-3 0,-14-3 2 16,5 1 0-16,-9-5-5 0,16 8 2 0,-10-4 2 15,5 0 1-15,-5-1 2 0,-6-3-2 16,19 7-1-16,-14-7 3 0,-5 0-2 0,15 7 0 0,-8-3 0 16,2 1 3-16,-9-5-5 0,16 8 0 0,-10-4 0 15,-6-4 3-15,11 4-2 0,-11-4 1 0,16 5-4 16,-16-5 2-16,14 1-2 0,-14-1 6 0,8 7-2 16,-8-7-2-16,11 4 3 0,-11-4-6 0,6 7 4 15,-6-7 3-15,9 3-5 0,-9-3 3 0,10 4-1 16,-10-4-1-16,14 3 2 0,-14-3-2 0,9 3-1 15,-9-3-1-15,10 4 1 0,-10-4 1 0,0 0-2 16,9 5 6-16,-9-5-7 0,0 0-1 0,13 2 3 16,-13-2 2-16,0 0 2 0,0 0-4 0,0 0-2 0,6 4 4 15,-6-4-3-15,0 0 5 0,0 0-4 16,0 0 0-16,0 0 3 0,0 0 1 0,11 3 0 0,-11-3 4 16,0 0 0-16,0 0 4 0,0 0 1 0,0 0 4 15,0 0 0-15,0 0 5 0,0 0-2 0,0 0 2 16,0 0-5-16,0 0-3 0,0 0 0 15,0 0-1-15,0 0 0 0,0 0-4 0,0 0 3 0,0 0-2 16,0 0-3-16,-17-28 3 0,12 22-6 0,5 6 1 16,-11-11 1-16,11 11-3 0,-9-10 1 0,8 2-2 15,-5 0 1-15,6 8 3 0,-9-13-4 0,4 6-1 16,5 7 4-16,-9-14-6 0,3 7 2 0,6 7-5 16,-7-10 6-16,7 10-4 0,-9-11 2 0,1 5 1 15,8 6 0-15,-3-8-11 0,3 8 14 0,-5-11-7 16,5 11 3-16,-6-10 0 0,6 10 2 0,0 0 2 15,-8-9 0-15,8 9 1 0,0 0-2 0,-9-11 2 16,9 11-2-16,0 0 5 0,0 0-3 0,0 0-4 16,0 0-4-16,0 0 6 0,0 0 2 0,-4-8-6 0,4 8-1 15,0 0 2-15,0 0 2 0,0 0 1 16,0 0-3-16,0 0-1 0,0 0 0 0,0 0 6 16,0 0-5-16,0 0-1 0,0 0 1 0,0 0-1 0,0 0-3 15,0 0 1-15,0 0 0 0,0 0-4 0,0 0-1 16,0 0 8-16,0 0-1 0,0 0-1 0,0 0-1 15,0 0-2-15,0 0 2 0,0 0 1 0,0 0-1 16,0 0 0-16,0 0-1 0,0 0 7 0,21 21-7 16,-21-21 2-16,8 7-1 0,-8-7-2 0,6 8 2 15,-6-8-1-15,11 7 2 0,-5-1-4 0,-6-6 4 16,7 9-6-16,-1-4 8 0,3-1-2 0,-9-4 4 16,14 7-18-16,-8-1 15 0,-2-2-1 0,2 3-5 15,-6-7 2-15,11 9 3 0,-11-9 2 0,11 7 1 0,-11-7-4 16,8 8 11-16,-2-3-11 0,-6-5 5 0,6 7-7 15,-6-7 3-15,7 13-2 0,-7-13 0 16,12 1 5-16,-12-1-4 0,8 6 1 0,-8-6 3 0,6 7-4 16,-6-7 0-16,0 0 3 0,6 7-5 0,-6-7 2 15,0 0 2-15,7 7 5 0,-7-7-1 16,0 0-3-16,6 7 1 0,-6-7 4 0,0 0-2 0,3 12-1 16,-3-12 4-16,0 0-1 0,3 9 7 0,-3-9-1 15,0 0 8-15,-3 17 2 0,3-17-1 0,-3 11 7 16,3-11 7-16,-3 10 5 0,3-10 2 0,-7 14 1 15,1-10-9-15,0 5 9 0,6-9-2 0,-17 11-3 16,11-6-7-16,-1 4-4 0,1-4-7 0,-5 0 5 16,2 0-6-16,2 1 1 0,-5-1-8 0,6 1-10 15,6-6-11-15,-10 8-9 0,10-8-29 0,-14 7-17 16,8-1-20-16,6-6-11 0,-10 10-22 0,1-6-18 16,3 3-17-16,-2 0-19 0,-3 0-17 0,3 0-16 15,2 0-22-15,-1 1-22 0,-5-1-236 0,4 0-521 16,-4-1 230-16</inkml:trace>
  </inkml:traceGroup>
</inkml:ink>
</file>

<file path=ppt/ink/ink6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47:04.701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8C197BAF-EC0F-4C0B-9D09-7EF151D42FB3}" emma:medium="tactile" emma:mode="ink">
          <msink:context xmlns:msink="http://schemas.microsoft.com/ink/2010/main" type="inkDrawing" rotatedBoundingBox="4822,13976 7540,13455 7594,13740 4876,14261" semanticType="callout" shapeName="Other">
            <msink:sourceLink direction="with" ref="{4B995EAF-5F11-4B50-B548-3F954139996E}"/>
            <msink:sourceLink direction="with" ref="{F695220F-2517-4904-A458-E57402188104}"/>
          </msink:context>
        </emma:interpretation>
      </emma:emma>
    </inkml:annotationXML>
    <inkml:trace contextRef="#ctx0" brushRef="#br0">0 510 79 0,'0'0'95'0,"0"0"-10"16,0 0-11-16,0 0-6 0,15-6-2 0,-15 6-6 15,0 0-8-15,0 0-6 0,12-4-1 0,-12 4 3 16,0 0-9-16,0 0 2 0,18 4-2 0,-18-4-12 16,13 0 6-16,-13 0-4 0,0 0 6 0,16 2-7 0,-8-1 0 15,-8-1-9-15,18 4 0 0,-11-2-5 16,-7-2 9-16,18 5-6 0,-9-3 2 0,-2 2-13 15,-7-4 6-15,20 4 2 0,-10-3 1 0,-1 1-6 0,-9-2 4 16,21 4-3-16,-10-1-2 0,-2 0-1 0,-9-3 4 16,19 5 1-16,-13-2 1 0,6 0 1 0,-12-3 14 15,19 1 6-15,-10 1-11 0,-9-2-7 0,20 0 7 16,-9 5-3-16,1-5-2 0,-12 0 3 0,24-1-1 16,-10 1-3-16,2-4-3 0,-3 8 3 15,-13-4-2-15,24-4-6 0,-7 4 10 0,-5-2 2 0,1 4-5 16,2-2-6-16,-2 0 3 0,-13 0-6 0,26 0 6 15,-16 0-3-15,2-2 3 0,3 4-4 0,2-2 1 16,-3 0-10-16,1 4 5 0,2-4-1 0,-5 0 2 16,3 1 1-16,-3-1-5 0,1 1 6 0,-3 0-3 15,4-1-5-15,-14 0 3 0,25 4-4 0,-17-4 4 0,-8 0 0 16,20 2 4-16,-8 1-8 0,6-2 4 0,-9-1-6 16,3 1 1-16,-12-1 3 0,26 4 7 15,-15-4-5-15,6 2-2 0,-4-2-4 0,-1 0 4 0,3 0 1 16,-3 0-1-16,3-2 5 0,1 2-4 0,-1 0-6 15,0-1 3-15,-1-2 4 0,-14 3-5 0,25-1 6 16,-12 0 1-16,-1-2-9 0,3 1 9 0,-1 2-3 16,4-4-6-16,-5 3-1 0,-13 1 8 0,22-1-3 15,-5-4-1-15,-1 5 1 0,1 0 2 0,-1-2-1 16,-1 1-7-16,1-3 5 0,1 2-1 0,-4 1 5 0,4-2 1 16,-3 2-6-16,0-2 2 0,5 2 2 15,-5-1 0-15,-1 2 0 0,2 0-1 0,-2-4-2 16,1 2-1-16,-2 1 1 0,4 1 7 0,-2-4-17 15,2 4 17-15,-6 0-15 0,-10 0 12 0,26-4-3 16,-11 1 4-16,-5 0-3 0,4 2 2 0,-4-1-3 0,2-2 3 16,1 1 0-16,1-1 2 0,-2 3-7 15,4-2 7-15,-2 0-8 0,-1-2 9 0,-1 3 2 0,4-6-7 16,-2 5-1-16,-2-1-2 0,6-2 3 0,-3-1-9 16,1 3 9-16,-3-1-1 0,2-2 3 0,0 1 2 15,0 1-1-15,1-1 2 0,-2 1 0 0,-1 0-10 16,2 1 8-16,-1-2-5 0,-4 3 3 0,5-5-1 15,-2 6 0-15,1-2-10 0,-2 1 9 0,1-1 3 16,1 1 0-16,-5-1 9 0,4-1-2 0,-3 3 2 16,4-5-4-16,1 3 1 0,-8 0 1 0,8 1 2 15,-1-3-4-15,-4 1-1 0,3 3-2 0,-1-2 1 16,0-2-1-16,-1 2-2 0,-1 1 3 0,-1-2-3 0,2 2-1 16,-1-2 7-16,2 0-6 0,0-1-5 15,-2 2 1-15,-10 4 4 0,17-7-6 0,-4 3 5 0,-4 0-1 16,2-2 2-16,-3 2-1 0,3 0 4 0,-2-1-3 15,1 0-3-15,-10 5 3 0,20-8 5 16,-11 3 1-16,1 0 4 0,4-3-4 0,-1 0 4 0,-4 3-3 16,0-2 4-16,7 0-3 0,1-4-7 0,-4 5 5 15,3-5-1-15,1 4 0 0,-1 0 2 0,2-4-4 16,-4 1-2-16,-1 4 0 0,-1-1-1 0,6-1 2 16,-3 2-1-16,-2-1 4 0,-4 1-4 0,5-1 1 15,-7 2-5-15,5-1 3 0,-2 1 2 0,2-1-2 16,-4 1 3-16,1-1 5 0,1 0 2 0,-1 2 3 15,2-1-3-15,-3 0-1 0,0 0 4 0,-8 5 4 16,16-10-6-16,-7 7 0 0,-9 3 0 0,8-4-5 16,-8 4-3-16,12-6 6 0,-12 6-3 0,0 0 0 15,13-4 2-15,-13 4 3 0,0 0 0 0,0 0-1 0,6-5 2 16,-6 5-6-16,0 0 2 0,0 0-5 0,0 0-14 16,0 0-18-16,0 0-14 0,0 0-19 0,0 0-23 15,0 0-30-15,0 0-20 0,-33 19-195 0,18-16-355 16,2 2 157-16</inkml:trace>
  </inkml:traceGroup>
</inkml:ink>
</file>

<file path=ppt/ink/ink6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47:00.003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8F39ECDE-D2BC-4327-8C1B-90A5832F8517}" emma:medium="tactile" emma:mode="ink">
          <msink:context xmlns:msink="http://schemas.microsoft.com/ink/2010/main" type="inkDrawing" rotatedBoundingBox="7341,13886 7375,13907 7372,13913 7338,13891" semanticType="callout" shapeName="Other"/>
        </emma:interpretation>
      </emma:emma>
    </inkml:annotationXML>
    <inkml:trace contextRef="#ctx0" brushRef="#br0">-1022 6369 212 0,'7'3'207'15,"-7"-3"-15"-15,0 0-12 0,0 0-13 0,0 0-16 0,12 3-16 16,-12-3-13-16,0 0-13 0,0 0-10 0,0 0-10 15,8 7-15-15,-8-7-25 0,0 0-22 0,0 0-30 16,6 9-24-16,-6-9-34 0,0 0-37 0,0 0-173 16,0 0-293-16,0 0 129 0</inkml:trace>
  </inkml:traceGroup>
</inkml:ink>
</file>

<file path=ppt/ink/ink6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46:59.844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018D7107-25CB-41CF-9819-8415D45A4667}" emma:medium="tactile" emma:mode="ink">
          <msink:context xmlns:msink="http://schemas.microsoft.com/ink/2010/main" type="inkDrawing" rotatedBoundingBox="7052,13963 7163,13917 7164,13921 7054,13967" semanticType="callout" shapeName="Other">
            <msink:sourceLink direction="with" ref="{F695220F-2517-4904-A458-E57402188104}"/>
          </msink:context>
        </emma:interpretation>
      </emma:emma>
    </inkml:annotationXML>
    <inkml:trace contextRef="#ctx0" brushRef="#br0">-1307 6445 148 0,'0'0'226'0,"9"-3"-12"0,-9 3-14 16,0 0-14-16,7-6-17 0,-7 6-6 0,0 0-17 15,0 0-5-15,11-4-15 0,-11 4-11 0,0 0-12 16,12-5-8-16,-12 5-10 0,0 0-7 0,0 0-10 16,7-5-6-16,-7 5-8 0,12-2-17 0,-12 2-18 15,0 0-25-15,11-3-30 0,-11 3-26 0,0 0-27 16,13-7-28-16,-13 7-26 0,12-4-53 0,-12 4-102 15,6-5-322-15,4 2 142 0</inkml:trace>
  </inkml:traceGroup>
</inkml:ink>
</file>

<file path=ppt/ink/ink6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46:59.593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1C686705-5204-4C4F-9A73-1EC9C2AC98B2}" emma:medium="tactile" emma:mode="ink">
          <msink:context xmlns:msink="http://schemas.microsoft.com/ink/2010/main" type="inkDrawing" rotatedBoundingBox="6791,14037 6875,13996 6880,14007 6796,14047" shapeName="Other"/>
        </emma:interpretation>
      </emma:emma>
    </inkml:annotationXML>
    <inkml:trace contextRef="#ctx0" brushRef="#br0">-1570 6515 72 0,'6'7'191'0,"-6"-7"-18"0,0 0-15 16,0 0-5-16,0 0-14 0,0 0-9 0,0 0-5 15,24-11-7-15,-24 11-4 0,12-3-14 0,-12 3-7 16,8-7-11-16,-8 7-7 0,0 0-8 0,13-7-8 16,-13 7-6-16,6-7-7 0,-6 7 2 0,9-3-10 0,-9 3-12 15,0 0-26-15,0 0-13 0,9-5-28 0,-9 5-25 16,0 0-29-16,0 0-49 0,0 0-140 15,0 0-307-15,0 0 136 0</inkml:trace>
  </inkml:traceGroup>
</inkml:ink>
</file>

<file path=ppt/ink/ink6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47:15.899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0E3FD63A-F9FC-4C21-8785-F26548EBB866}" emma:medium="tactile" emma:mode="ink">
          <msink:context xmlns:msink="http://schemas.microsoft.com/ink/2010/main" type="inkDrawing" rotatedBoundingBox="4436,15499 8711,14935 8752,15250 4477,15814" semanticType="callout" shapeName="Other">
            <msink:sourceLink direction="with" ref="{4B995EAF-5F11-4B50-B548-3F954139996E}"/>
            <msink:sourceLink direction="with" ref="{F695220F-2517-4904-A458-E57402188104}"/>
          </msink:context>
        </emma:interpretation>
      </emma:emma>
    </inkml:annotationXML>
    <inkml:trace contextRef="#ctx0" brushRef="#br0">17 485 15 0,'0'0'155'0,"0"0"-1"0,0 0-14 0,0 0-15 16,0 0-5-16,0 0-8 0,0 0-13 0,0 0-9 0,0 0-10 15,0 0-8-15,0 0-4 0,0 0-3 16,-19 20-1-16,19-20-3 0,0 0-12 0,0 0 3 16,0 0-7-16,0 16-5 0,0-16 1 0,0 0-2 0,0 16-4 15,0-16-3-15,0 10-3 0,0-10-7 0,3 15-11 16,-3-15 12-16,3 13 0 0,-3-13-13 0,3 13 11 16,-3-5-8-16,0-8 2 0,7 15-4 0,-2-9 6 15,-5-6-6-15,6 11-1 0,-3-4-3 0,-3-7-1 16,10 10 6-16,-7-6-4 0,-3-4-2 0,11 10 0 15,-11-10-2-15,7 5-1 0,-7-5 4 0,0 0-2 0,12 8 3 16,-12-8-3-16,12 1 1 0,-12-1-2 16,0 0 1-16,16 0-3 0,-16 0 1 0,12-1 1 0,-12 1 1 15,15-4-6-15,-15 4 0 0,14-8 5 16,-4 7-1-16,-10 1-5 0,15-4 1 0,-8 2 4 16,-7 2 2-16,18-8-4 0,-9 5 2 0,-1-1-4 15,2 1 2-15,2 1 2 0,-12 2-3 0,17-8-3 0,-7 5 5 16,-3-2-2-16,8-1-2 0,-1 2 1 0,2 1 2 15,-5 1 0-15,2-4-1 0,3 5-1 16,-2-8 1-16,-5 7-1 0,6 0 2 0,1-2-1 0,-5 1 0 16,5-4 0-16,-4 4 0 0,1-2-3 0,2-1 5 15,0 4-4-15,2-3 3 0,-3 0-3 0,0 3-1 16,-2-1 3-16,3 0-2 0,-2-1 3 0,2 0-2 16,1 0 0-16,-2-2 2 0,-1 6-2 0,-2-5 3 15,5 4-3-15,-2-4 1 0,1 2-3 0,-2-3 2 16,0 2 2-16,2-3 1 0,2 0-2 0,-5 3 4 15,1 4-7-15,0-5 4 0,-2 1-3 0,-1-1 6 16,5 2-4-16,-4-1-1 0,4 1 0 0,-3 1-1 16,2-3-1-16,-14 5 5 0,23 0-2 0,-7-4 2 0,-1 4 0 15,-1-1-5-15,-3 0 5 0,7-3 0 0,-1 3-2 16,-2-3 3-16,1 3-3 0,1 0 0 16,-1 2-3-16,0-2 5 0,1 2-1 0,-1-2-1 0,1 1 0 15,-6-3 1-15,7 2-2 0,-3-2-1 0,2 2 1 16,-1 2 3-16,-2-3 0 0,-1 2-2 0,3 0 0 15,-1 0-3-15,3 0 6 0,-3-3-4 0,4 1-2 16,-5 2 0-16,1 0-11 0,-2-6 12 0,4 6 1 16,-1 0 3-16,-3-2-6 0,5 2 4 0,-4 0-3 15,2-2 0-15,1 2-2 0,-1 0 3 0,0 0-1 16,-5 0 4-16,5 0-2 0,1-1 1 0,2 1-1 16,-1 0-1-16,1 0 1 0,-5 0 0 0,2 0-1 15,1 1 2-15,-3-2 2 0,1 2-4 0,-3 1-4 16,2 1 4-16,-2-3-6 0,1 5 9 0,-5-3-1 15,3 1 2-15,-3-1 0 0,-8-2-1 0,19 4 1 16,-10 0-9-16,2 1 4 0,-11-5 3 0,16 6 1 0,-4-5 2 16,-7 3 1-16,2 3-4 0,0-3 6 0,4 2 3 15,-11-6 0-15,13 10-2 0,-5-6 2 16,-1 2 1-16,-7-6 1 0,14 11 0 0,-8-6 3 0,0 1 2 16,-6-6 1-16,7 8 0 0,-7-8-5 0,9 10 2 15,-3-7 3-15,-6-3-2 0,7 10-2 0,-7-10 2 16,6 4 1-16,-6-4 2 0,0 0 0 0,6 10 2 15,-6-10 4-15,0 0 3 0,8 5 3 0,-8-5 1 16,0 0 1-16,0 0 0 0,0 0 2 0,0 0-3 16,0 0-1-16,0 0-4 0,0 0-2 0,0 0-4 15,0 0 1-15,0 0-2 0,0 0-3 0,0 0 0 16,0 0-7-16,0 0 1 0,0 0 0 0,0 0-4 16,0 0 3-16,0 0 0 0,0 0-4 0,0 0 2 0,0 0-3 15,0 0-2-15,6-22-4 0,-6 22-6 0,7-14-5 16,-4 8-5-16,-3 6 0 0,9-10 1 15,-1 1-2-15,-2 3-6 0,0 0 2 0,1 1 6 0,0-5 0 16,5 0 2-16,0-1-1 0,-1 5 4 0,2-4 0 16,1 1 0-16,2-3 4 0,-1 7 1 0,1-5 2 15,1 3-3-15,-1-1 2 0,1-2-1 0,2-1 3 16,0 1 0-16,4 0 1 0,-4 4-4 0,-3-1 6 16,4-2-1-16,2 2 2 0,-2 0 0 0,-1 1-4 15,3-5 5-15,-4 7 1 0,2-2-4 0,2-1-2 16,-3 2 1-16,7-1 4 0,-7 1 0 0,1 0-2 15,2 2-1-15,-6 0-2 0,4-2 2 0,-1 3 5 16,-3 1-3-16,4-2-3 0,-4 2 0 0,4-2 1 16,-4 3 3-16,3 3 0 0,4-3 1 0,-7 0-4 15,4 1 6-15,-1 1-8 0,0-2 6 0,1 1 0 16,-1-2-4-16,1 2 3 0,-1-1-1 0,-3 1 1 16,4-1-3-16,2 0 6 0,-2 0-4 0,-3 0 3 0,6-1-4 15,2 1 2-15,0-1 1 0,-5-1 0 0,7-2-1 16,-8 3-1-16,9-5 0 0,-4 2-3 0,5-1 2 15,-4 2 3-15,2-3 0 0,-2-1 0 16,-2 3-3-16,6 2-1 0,-6-2 0 0,-4 1 0 0,8-2-1 16,-2 2 0-16,-8 2-3 0,5-1 4 0,-5 2-2 15,2-6 0-15,0 5 0 0,1-2 0 0,-1 0-3 16,0 3 3-16,1-4 1 0,-1 0 0 0,1 3 0 16,-4-2-1-16,3 0 1 0,1 2 5 0,-7-1-5 15,7-2 4-15,2 4-2 0,-6 0 3 0,4-5-3 16,-4 4 1-16,7 0-5 0,-7-3 9 0,3 2-5 15,7-2 3-15,-5 4-6 0,-6-1 5 0,7 1-1 0,-4-3 1 16,0 0-2-16,12-1 1 0,-5 1 0 16,-6-1 0-16,2 3 2 0,-1-3 0 0,-1 2-1 15,0-5 0-15,1 1 0 0,-1 1 1 0,-4-1 1 0,1 2 0 16,-2-3 0-16,-1 5 2 0,-1-3-3 0,-4 2 2 16,-8 3 4-16,16-10-3 0,-10 6 3 15,-6 4 2-15,13-9 1 0,-10 4-5 0,-3 5 3 0,9-7 1 16,-9 7 1-16,0 0-1 0,5-10-2 0,-5 10 2 15,0 0-2-15,6-8 2 0,-6 8-3 0,0 0-8 16,0 0-3-16,0 0-11 0,0 0-12 0,0 0-15 16,0 0-17-16,0 0-26 0,0 0-22 0,0 0-22 15,0 0-57-15,-27 25-137 0,12-19-349 0,2 5 154 16</inkml:trace>
  </inkml:traceGroup>
</inkml:ink>
</file>

<file path=ppt/ink/ink6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47:17.439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06C24AEF-C33F-426B-889A-9737DA9CAD2F}" emma:medium="tactile" emma:mode="ink">
          <msink:context xmlns:msink="http://schemas.microsoft.com/ink/2010/main" type="writingRegion" rotatedBoundingBox="4998,15953 8815,15520 8954,16750 5137,17183"/>
        </emma:interpretation>
      </emma:emma>
    </inkml:annotationXML>
    <inkml:traceGroup>
      <inkml:annotationXML>
        <emma:emma xmlns:emma="http://www.w3.org/2003/04/emma" version="1.0">
          <emma:interpretation id="{56B6E124-19BA-4FF9-AE48-1469F4646203}" emma:medium="tactile" emma:mode="ink">
            <msink:context xmlns:msink="http://schemas.microsoft.com/ink/2010/main" type="paragraph" rotatedBoundingBox="4998,15953 8815,15520 8954,16750 5137,17183" alignmentLevel="1"/>
          </emma:interpretation>
        </emma:emma>
      </inkml:annotationXML>
      <inkml:traceGroup>
        <inkml:annotationXML>
          <emma:emma xmlns:emma="http://www.w3.org/2003/04/emma" version="1.0">
            <emma:interpretation id="{7AA11EE9-2D4A-4EB4-B6A6-296682047385}" emma:medium="tactile" emma:mode="ink">
              <msink:context xmlns:msink="http://schemas.microsoft.com/ink/2010/main" type="line" rotatedBoundingBox="4998,15953 8815,15520 8954,16750 5137,17183"/>
            </emma:interpretation>
          </emma:emma>
        </inkml:annotationXML>
        <inkml:traceGroup>
          <inkml:annotationXML>
            <emma:emma xmlns:emma="http://www.w3.org/2003/04/emma" version="1.0">
              <emma:interpretation id="{D5E97828-6C16-4329-8CCD-5D9F805CBB51}" emma:medium="tactile" emma:mode="ink">
                <msink:context xmlns:msink="http://schemas.microsoft.com/ink/2010/main" type="inkWord" rotatedBoundingBox="4998,15953 7158,15708 7297,16938 5138,17183"/>
              </emma:interpretation>
            </emma:emma>
          </inkml:annotationXML>
          <inkml:trace contextRef="#ctx0" brushRef="#br0">131 0 110 0,'3'42'179'0,"-3"-26"-15"0,3-1-6 0,0 5-6 15,2 0-17-15,0-1-3 0,-2 3-5 16,3 3-10-16,5 1-4 0,-4 0-8 0,1-2-7 16,-1-1-3-16,4-1-5 0,-5-5-7 0,1 6-6 0,1-1-6 15,1 0 1-15,-2-5 0 0,0-5-8 16,-2 5-2-16,2-1-9 0,1-1-3 0,-4-1-4 15,2-4-2-15,2 1-6 0,-1 1-2 0,-2-3-3 16,1-1-4-16,-2 1-2 0,1-2-4 0,-5-7-2 0,7 10-1 16,-4-5-4-16,-3-5 0 0,3 11-5 15,-3-11 4-15,0 0-3 0,0 0 3 0,6 6 1 16,-6-6-3-16,0 0-1 0,0 0-3 0,0 0-2 0,0 0 2 16,0 0 0-16,0 0-4 0,0 0-11 0,0 0 3 15,0 0-2-15,-34-11 0 0,34 11-5 0,-21-10-2 16,12 10-4-16,-5-2-1 0,1-2 0 0,1 3 6 15,-4-3-8-15,2-2 0 0,1 6 1 0,-5 0 4 16,4 3 0-16,0 0 0 0,-4 1 3 0,4-4-3 16,2 6 3-16,-4-1 0 0,7 0 2 0,-1 1 3 0,1 0-3 15,0 2 3-15,0-2 1 0,1-1 3 16,8-5 1-16,-10 12-1 0,7-5 4 0,-3 0-2 16,6-7 6-16,-6 11 0 0,6-11-1 0,0 13-2 0,0-13 3 15,1 13-1-15,-1-13 0 0,6 15 3 0,-3-8-4 16,0 1 3-16,-3-8 0 0,11 11 4 15,-11-11 3-15,7 10-5 0,-1-8 1 0,-6-2-6 0,14 9 4 16,-5-6 3-16,-9-3-2 0,19 0 2 0,-6 0-2 16,-13 0 1-16,27-3-1 0,-9-2-3 0,1 1 0 15,-1-2 0-15,2-1-3 0,4-2 5 0,2 1-6 16,-3-4 1-16,-1 3 1 0,1-4-2 0,0 2-3 16,0-3 3-16,-2 2 0 0,0-2-2 0,-4 8 1 15,1-5-4-15,5-3 1 0,-5 3 1 0,1-5-2 16,-4 6 0-16,6-5 4 0,-6 4-2 0,1 1 0 15,-1-2-3-15,-3-3 2 0,3 4 3 0,-5 1-4 16,1-3 0-16,1 4 0 0,-5-4 1 0,1 0-1 16,-1 5 0-16,-2 0-3 0,-1-2-1 0,-1 2-3 15,-3 8 5-15,4-19-6 0,-1 10 4 0,-3 9-4 16,-3-14 3-16,3 14-2 0,-4-15 4 0,4 15 1 16,-7-13 1-16,7 13-3 0,-8-8 2 0,8 8 0 0,-9-5-4 15,9 5 3-15,-13 0-1 0,13 0 3 0,0 0 1 16,-23 11-2-16,16-4 5 0,-2 1-2 15,-2 1 5-15,3 2 5 0,0 0 0 0,2 3-2 0,2 1 5 16,1 0 0-16,-2-1 2 0,4-1-6 0,1-1 1 16,-3 3-2-16,6 1 3 0,3-5-1 15,-3-1 0-15,1 0-2 0,4 1-1 0,-1-3 1 0,3-1 2 16,-1 3-2-16,3-5 2 0,-3 1-5 0,2-4 0 16,4-1 3-16,-2 1-5 0,-1-2 4 0,3-2-1 15,0-1-2-15,1-2 1 0,1-1-1 0,-4-1-1 16,5-4-2-16,-5 0 3 0,1 1-4 0,-5 0-4 15,7-4 4-15,-2 7-2 0,-7-2-1 0,2-2 0 16,1 2 1-16,2-2-1 0,-7 4-2 0,4-2 7 16,-3 3-5-16,-6 6 5 0,7-12-4 0,-1 6-1 15,-6 6 1-15,8-9 2 0,-8 9-2 0,0 0 3 16,15-4-1-16,-15 4 5 0,13 0 2 0,-13 0 4 0,15 9 2 16,-8-2 4-16,4 3 3 0,-5 4 3 0,3 3-1 15,7 1 5-15,-2 3-5 0,-1 0 2 16,9 10-2-16,-8 1 4 0,2 4 1 0,1-5-1 15,2 5-4-15,-4-3-2 0,-8-4 0 0,10 3 2 0,-8-5-6 16,-3 3 0-16,1-3-1 0,-1-1-4 0,2-1 5 16,-3 0-2-16,1-1-4 0,-1 0 0 0,-2 0-4 15,-3-6-4-15,0 2-17 0,-2-5-9 0,2 5-16 16,-1-3-13-16,-1-3-24 0,-1-3-15 0,3 6-27 16,-3-9-11-16,3-8-30 0,-10 15-42 0,9-9-168 15,-10 0-403-15,11-6 178 0</inkml:trace>
          <inkml:trace contextRef="#ctx0" brushRef="#br0" timeOffset="417.28">960 448 59 0,'3'-7'142'0,"-3"7"-9"0,11-18-6 15,-5 10-6-15,1 1-10 0,-4-4 1 0,3 3-5 16,-6 8-5-16,14-12-1 0,-8 6-5 0,-1-1-5 16,-5 7-5-16,14-9-6 0,-14 9-8 0,7-6-4 15,-7 6-2-15,12-3-3 0,-12 3-2 0,0 0-9 16,14-2-1-16,-14 2-6 0,0 0-3 0,0 0-1 15,19 3 0-15,-19-3-1 0,8 8-1 0,-8-8-4 16,14 5-4-16,-9 1-2 0,-5-6 0 0,9 11 6 16,-3-6-5-16,-6-5-2 0,7 11-1 0,-1-3 3 15,-6-8 0-15,6 12 5 0,-3-6-1 0,-3-6 0 16,2 16-6-16,-2-16 3 0,-5 19-7 0,-1-8 1 16,0 2-3-16,-1-1-5 0,-2 2-2 0,3-1-10 0,1-2-14 15,-5 0-11-15,3 6-9 0,-2-6-15 0,0-1-16 16,3 0-14-16,-2-4-20 0,2 2-9 15,0-1-22-15,6-7-22 0,-13 7-38 0,13-7-121 16,-9 4-331-16,9-4 147 0</inkml:trace>
          <inkml:trace contextRef="#ctx0" brushRef="#br0" timeOffset="727.02">1360 36 72 0,'0'0'184'0,"12"11"-4"0,-12-11-11 16,6 12-5-16,1-4-1 0,-4-2-4 0,3 0-2 16,5 8-4-16,-5-2-6 0,1 3-4 0,-1 0-5 15,-3-2-2-15,5 5-12 0,1-2 0 0,-5 7-9 0,2-1-9 16,0-4-6-16,1 4-7 0,-4-6-9 15,3 9-9-15,-3-9-9 0,3 0-4 0,-1 1-6 16,1-1-2-16,0 4-9 0,-3-1-6 0,0-7-7 0,1 3-19 16,2 0-13-16,-6-3-15 0,3-1-26 0,-3 2-21 15,0 1-24-15,0-4-30 0,0-10-26 0,0 20-29 16,0-20-45-16,-3 16-168 0,-3-10-416 0,6-6 184 16</inkml:trace>
          <inkml:trace contextRef="#ctx0" brushRef="#br0" timeOffset="1454.98">1233 444 128 0,'-4'-16'134'15,"4"16"-11"-15,-2-13-12 0,2 13-13 0,-1-18-8 0,1 18-16 16,1-19 1-16,1 11-8 0,2-7-6 0,-1 3-9 16,0-2 3-16,5 0-16 0,-2-1 5 0,-3 1 0 15,3 1 5-15,4-4-3 0,-3 1-19 0,5 1 20 16,-1-1 0-16,1 3 0 0,1-8 1 0,-4 8-3 0,5-2 1 16,-4 1-2-16,2 1 2 0,4-5-5 15,-7 5-2-15,2-2 9 0,2 5-5 0,-2-1-2 0,-2 5-2 16,2-5-9-16,-3 3 3 0,-1 1-6 0,5 2 1 15,-4 0 7-15,-8 5-6 0,18-6 2 16,-12 5 1-16,-6 1 2 0,15 0 1 0,-15 0-4 0,17 2 3 16,-6 1 7-16,-11-3-2 0,12 8 2 0,-5-3-2 15,-1 4-1-15,5 0 3 0,-2 2 0 0,-2-3 0 16,2 4 0-16,0 1-1 0,-2-2-3 0,2 3 5 16,2 1 0-16,-4 2-5 0,2-4 0 0,0 5 2 15,-1-2 1-15,1-1-4 0,-5-2 4 0,5 5-3 16,-3-2 3-16,1 1 2 0,4 3-5 0,-5-2-2 0,3-1-1 15,-2 5 0-15,-1-4-7 0,0-2 0 16,-1 1 0-16,-1 0-2 0,1-3-2 0,1-1-6 16,-6-1 3-16,4-2-4 0,-2 1-4 0,-1-4-1 0,-1-7 1 15,6 17-1-15,-3-14-3 0,-3-3 3 0,3 11-8 16,-3-11 5-16,0 0 1 0,3 10 0 0,-3-10-1 16,0 0-2-16,0 0 0 0,0 0-5 0,0 0-11 15,0 0-2-15,22-21-4 0,-17 12-10 0,1 2-5 16,3-6-11-16,-5-3-4 0,2 3 3 0,0-4 6 15,5 1 0-15,-4-1 7 0,2 3 1 0,-2-3 3 16,5 4 0-16,-4 2 6 0,1-1 2 0,0 1 6 16,-2 3 4-16,-1 1 5 0,-6 7 6 0,8-12 7 15,-8 12 0-15,9-6 4 0,-9 6 5 0,8-7 7 16,-8 7 2-16,0 0 11 0,0 0-2 0,0 0 4 16,21 10-1-16,-18-4 8 0,3 3 6 0,-6-9-4 15,14 19-2-15,-11-8-2 0,0 1-5 16,3-1-8-16,1 2 0 0,-1 0-4 0,-3-5-2 0,2 4 1 0,0 3-4 15,4-4-11-15,-4-3-16 0,1 2-20 16,0-3-12-16,1 2-23 0,2 0-29 0,-3-2-23 16,2-2-26-16,-2 0-35 0,4 1-36 0,2-5-42 0,-2 2-221 15,-10-3-508-15,20-4 225 0</inkml:trace>
        </inkml:traceGroup>
        <inkml:traceGroup>
          <inkml:annotationXML>
            <emma:emma xmlns:emma="http://www.w3.org/2003/04/emma" version="1.0">
              <emma:interpretation id="{023C5DDA-46FD-4BB7-8C2F-F6EDE2DAB15C}" emma:medium="tactile" emma:mode="ink">
                <msink:context xmlns:msink="http://schemas.microsoft.com/ink/2010/main" type="inkWord" rotatedBoundingBox="7716,15679 8818,15554 8894,16223 7792,16348"/>
              </emma:interpretation>
            </emma:emma>
          </inkml:annotationXML>
          <inkml:trace contextRef="#ctx0" brushRef="#br0" timeOffset="2536.03">2698 196 108 0,'0'0'150'0,"0"0"-5"0,0 0-9 0,0 0-8 16,0 0-4-16,0 0-14 0,0 0 1 0,0 0-7 15,22 12-7-15,-22-12-7 0,14 1 1 0,-14-1 1 16,13 1 0-16,-13-1-5 0,15-1-1 0,-15 1-1 0,18 0-3 15,-6-1-1-15,-12 1-8 0,19-1-3 0,-19 1-1 16,20 0-5-16,-10-2 0 0,-10 2-7 0,19-2-4 16,-10 2-9-16,-9 0 0 0,23-3-5 15,-23 3-2-15,19 0-4 0,-11 0 0 0,-8 0-7 0,19 3 0 16,-10-3-5-16,-9 0 0 0,24 0-5 0,-24 0 2 16,15 0-7-16,-15 0 3 0,16 0-2 15,-16 0 1-15,13 0-4 0,-13 0 2 0,14 0 0 0,-14 0 1 16,13 0-8-16,-13 0 5 0,0 0-3 0,15-5 5 15,-15 5-7-15,11-4-1 0,-11 4 2 0,9-5 1 16,-9 5-2-16,0 0-3 0,13-4 1 0,-13 4 1 16,0 0-3-16,9-6 1 0,-9 6 1 0,0 0-4 15,0 0-1-15,0 0-1 0,0 0-1 0,0 0-3 16,7-4 0-16,-7 4-7 0,0 0-5 0,0 0-1 16,0 0-9-16,0 0-2 0,0 0-5 0,0 0-11 15,0 0-11-15,0 0-6 0,0 0-12 0,0 0-10 16,-16 28-2-16,16-28-17 0,0 0-14 0,-6 11-12 0,6-11-17 15,-4 6-159-15,4-6-332 0,-9 4 147 0</inkml:trace>
          <inkml:trace contextRef="#ctx0" brushRef="#br0" timeOffset="3034.03">2825 377 104 0,'0'0'180'0,"0"0"-17"16,0 0-7-16,0 0-9 0,0 0-17 0,0 0-11 15,0 0-6-15,0 0-15 0,0 0-5 0,0 0-3 16,0 0-5-16,0 0-2 0,0 0-6 0,0 0 3 0,0 0-1 16,0 0 2-16,0 0 1 0,0 0-4 15,0 0 0-15,0 0-4 0,35-7-1 0,-35 7-5 16,12 3 1-16,-12-3 1 0,14 2-1 0,-14-2 0 16,13 2 4-16,-13-2-1 0,20 0-1 0,-9 0-6 15,-11 0-2-15,17 0-1 0,-4 0-2 0,-2-2-3 0,-11 2-5 16,22-4-3-16,-13 0-8 0,1 3 2 0,4-5-6 15,-2 5-2-15,-12 1-4 0,16-4-6 0,-8 0-2 16,-8 4-2-16,18-4 0 0,-18 4-4 0,13-1 3 16,-13 1-7-16,13-3-2 0,-13 3-5 0,0 0 4 15,17 1-3-15,-17-1 1 0,0 0-1 0,12 3-6 16,-12-3 3-16,0 0-1 0,10 0-3 0,-10 0-4 16,0 0-10-16,6 8-7 0,-6-8-11 0,0 0-14 15,0 0-9-15,8 5-11 0,-8-5-18 0,0 0-16 16,6 7-26-16,-6-7-25 0,0 0-16 0,0 0-24 15,0 0-236-15,0 0-462 0,0 0 204 0</inkml:trace>
          <inkml:trace contextRef="#ctx0" brushRef="#br0" timeOffset="4359.93">3628-363 43 0,'0'0'162'0,"0"0"-9"15,0 0-3-15,0 0-4 0,0 0 2 0,0 0-7 16,0 0-9-16,0 0-2 0,0 0-5 0,17 19-2 15,-17-19-2-15,6 10-3 0,-3-1-5 0,0 0-5 16,1 1-3-16,2 2-6 0,0 0-7 0,2 3 0 16,-5-4-11-16,0-2-3 0,0 8 0 0,3-1-6 15,-2 0-5-15,-1 5-3 0,-3-7-9 0,3 7 4 16,0-7-7-16,3 6-2 0,-5-3-3 0,1 2 1 16,-2-3-9-16,1 3 6 0,2-4-4 0,0 7-3 0,0-6-4 15,0-1 1-15,0-4-6 0,0 5 3 0,-1-4-7 16,1-3 1-16,0 6-7 0,0-5 1 0,0-1-3 15,-3-9-1-15,4 13 1 0,2-6-5 0,-6-7-1 16,3 13 2-16,0-8-5 0,-3-5-2 0,8 11 2 16,-8-11 2-16,3 10-2 0,-3-10-1 0,6 6-2 15,-6-6 3-15,5 7-5 0,-5-7 2 0,5 9-3 16,-5-9 3-16,0 0 0 0,6 9 0 0,-6-9-2 16,0 0 1-16,3 6-2 0,-3-6 1 0,0 0 0 15,0 0-3-15,6 10-1 0,-6-10 4 0,0 0-3 16,0 0 3-16,0 0-2 0,0 0 2 0,4 6-4 15,-4-6 1-15,0 0 0 0,0 0 1 0,0 0 1 16,0 0 0-16,0 0-2 0,6 7-1 0,-6-7 1 0,0 0 4 16,0 0-3-16,0 0 1 0,0 0 0 15,0 0 2-15,0 0-1 0,0 0-1 0,0 0-1 0,0 0-1 16,0 0 2-16,0 0-2 0,0 0 3 0,0 0 0 16,0 0 0-16,0 0-1 0,0 0-1 0,0 0 0 15,0 0 3-15,0 0-6 0,0 0 2 0,0 0-1 16,0 0-2-16,-16-24 4 0,16 24-3 0,-6-8-2 15,6 8-3-15,-11-10 0 0,11 10-3 0,-11-7 1 16,3 3-1-16,8 4 1 0,-12-7-1 0,5 3 0 16,7 4-5-16,-20-2 3 0,20 2 4 0,-16-4 1 15,7 3 0-15,9 1 1 0,-22-3-1 0,22 3 3 16,-20 0-2-16,10 4-1 0,-7-4 3 0,7 1 1 16,10-1-1-16,-18 3 2 0,8-1-2 0,10-2 3 0,-20 4-3 15,11-1-1-15,9-3 4 0,-16 2 1 16,16-2-1-16,-17 5 4 0,10-4-2 0,7-1-2 15,-12 7-2-15,12-7 6 0,0 0-3 0,-10 8 1 0,10-8 0 16,-6 5 2-16,6-5 3 0,0 0-2 0,-6 7 0 16,6-7 5-16,-5 11 0 0,5-11 4 0,0 11-1 15,0-11 3-15,0 0-5 0,0 18 0 0,0-18 3 16,3 13 3-16,-3-13-2 0,5 13 1 0,-5-13 1 16,6 7-2-16,0-1-1 0,-6-6 5 0,7 8-1 15,-1-3 9-15,-6-5-4 0,16 7 2 0,-7-7-3 16,-9 0 0-16,21-1-2 0,-21 1-1 0,26-6 0 15,-10 2-4-15,0-3-2 0,1 2 1 0,-2-1-7 16,-2-1 1-16,4 1-5 0,-8 1-2 0,7-1-9 16,-6 1-5-16,-1 1-2 0,2-3-16 0,-5 3-8 15,-6 4-15-15,13-4-19 0,-13 4-22 0,12-5-26 16,-12 5-26-16,0 0-25 0,11-2-36 0,-11 2-42 0,0 0-199 16,0 0-488-16,0 0 216 0</inkml:trace>
        </inkml:traceGroup>
      </inkml:traceGroup>
    </inkml:traceGroup>
  </inkml:traceGroup>
</inkml:ink>
</file>

<file path=ppt/ink/ink6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45:59.188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23086F7B-4506-442C-A41F-01981823F69D}" emma:medium="tactile" emma:mode="ink">
          <msink:context xmlns:msink="http://schemas.microsoft.com/ink/2010/main" type="writingRegion" rotatedBoundingBox="10322,4826 6174,11487 5577,11115 9725,4454"/>
        </emma:interpretation>
      </emma:emma>
    </inkml:annotationXML>
    <inkml:traceGroup>
      <inkml:annotationXML>
        <emma:emma xmlns:emma="http://www.w3.org/2003/04/emma" version="1.0">
          <emma:interpretation id="{29070234-4CA6-4CF9-A21D-D790910865A0}" emma:medium="tactile" emma:mode="ink">
            <msink:context xmlns:msink="http://schemas.microsoft.com/ink/2010/main" type="paragraph" rotatedBoundingBox="10322,4826 6174,11487 5577,11115 9725,4454" alignmentLevel="1"/>
          </emma:interpretation>
        </emma:emma>
      </inkml:annotationXML>
      <inkml:traceGroup>
        <inkml:annotationXML>
          <emma:emma xmlns:emma="http://www.w3.org/2003/04/emma" version="1.0">
            <emma:interpretation id="{6ECFA663-A878-4ADD-9BDD-D454803D837A}" emma:medium="tactile" emma:mode="ink">
              <msink:context xmlns:msink="http://schemas.microsoft.com/ink/2010/main" type="line" rotatedBoundingBox="10322,4826 6174,11487 5577,11115 9725,4454"/>
            </emma:interpretation>
          </emma:emma>
        </inkml:annotationXML>
        <inkml:traceGroup>
          <inkml:annotationXML>
            <emma:emma xmlns:emma="http://www.w3.org/2003/04/emma" version="1.0">
              <emma:interpretation id="{1DB9902C-815A-48FC-8886-D9D6692473E1}" emma:medium="tactile" emma:mode="ink">
                <msink:context xmlns:msink="http://schemas.microsoft.com/ink/2010/main" type="inkWord" rotatedBoundingBox="7933,6709 9768,4442 10365,4925 8529,7192"/>
              </emma:interpretation>
            </emma:emma>
          </inkml:annotationXML>
          <inkml:trace contextRef="#ctx0" brushRef="#br0">6960 4627 8 0,'0'0'78'0,"0"0"-8"0,0 0-18 15,0 0-2-15,-14-14-7 0,14 14 3 0,0 0-9 16,0 0 1-16,0 0-10 0,0 0 1 0,0 0-1 16,0 0-2-16,0 0-8 0,0 0 2 0,0 0-5 15,0 0 7-15,0 0-8 0,0 0-2 0,0 0 4 0,0 0 2 16,0 0-8-16,0 0 6 0,0 0-2 15,0 0 7-15,0 0-10 0,0 0 2 0,0 0 11 0,0 0-2 16,0 0 7-16,0 0-5 0,0 0 12 0,0 0 4 16,0 0-1-16,0 0 4 0,0 0 5 0,0 0 3 15,0 0-6-15,0 0 3 0,0 0 5 0,0 0-2 16,0 0-1-16,0 0 4 0,0 0 1 0,0 0 3 16,0 0 4-16,0 0 4 0,0 0 6 0,0 0-3 15,0 0 5-15,0 0-2 0,0 0 3 0,0 0-4 0,-16 28-7 16,16-28 2-16,-7 10-5 0,1-5-4 15,6-5-4-15,-3 10-4 0,3-10-2 0,-8 6-3 0,8-6-7 16,-6 7-4-16,6-7-1 0,-6 8-3 0,6-8-3 16,-6 6-3-16,6-6-3 0,0 0-1 15,0 0-4-15,-6 16-4 0,6-16-14 0,0 0-16 0,-1 10-14 16,1-10-10-16,-3 6-21 0,3-6-16 0,0 0-21 16,-6 10-20-16,6-10-22 0,0 0-22 0,-9 8-168 15,9-8-361-15,-8 3 159 0</inkml:trace>
          <inkml:trace contextRef="#ctx0" brushRef="#br0" timeOffset="-4443.79">6991 4349 71 0,'0'0'89'0,"0"0"-2"0,0 0-2 16,0 0-4-16,0 0 0 0,0 0 4 0,0 0-7 16,0 0 5-16,0 0-3 0,0 0-2 0,0 0 6 15,0 0 1-15,0 0-3 0,0 0 5 0,0 0 1 16,0 0 1-16,0 0-5 0,0 0-2 0,0 0 1 16,0 0-1-16,0 0-3 0,0 0 4 0,0 0-4 15,0 0 4-15,0 0-3 0,0 0 6 0,0 0-2 0,0 0 0 16,0 0 0-16,0 0-1 0,0 0-3 0,0 0 3 15,0 0-5-15,0 0-2 0,0 0-7 16,0 0-1-16,0 0-5 0,0 0-6 0,0 0-5 0,0 0-4 16,0 0-12-16,0 0 3 0,0 0-4 0,-9 17 0 15,5-10 0-15,4-7-1 0,-6 11 0 0,6-11-2 16,-6 13 0-16,6-4-2 0,0-9-3 0,-6 13 1 16,6-13-3-16,-5 13-4 0,5-13 1 0,0 16-4 15,0-16-4-15,3 13 5 0,-3-13-3 0,3 13-2 16,-3-13 4-16,2 9-1 0,-2-9-2 0,3 11 0 15,-3-11 4-15,9 8 0 0,-9-8-3 0,7 7 1 0,-7-7 0 16,14 3 2-16,-14-3 1 0,12 0-3 0,-12 0 1 16,0 0-5-16,19 0 4 0,-19 0 0 0,13-2-2 15,-13 2 2-15,15-5-5 0,-15 5-3 0,15-7 5 16,-10 1-5-16,-1-1-1 0,-4 7 3 0,14-13-2 16,-8 8-4-16,-1-2 3 0,-5 7-2 0,8-12 3 15,-8 12 2-15,6-9 4 0,-6 9-2 0,6-11 5 16,-6 11 7-16,0 0-2 0,0 0-5 0,0-11 5 15,0 11-6-15,0 0-3 0,0 0 0 0,0 0 0 0,0 0-1 16,0 0-12-16,-17-6 9 0,17 6 1 0,0 0-1 16,-20 6-4-16,20-6 5 0,-15 8 3 15,6-1-6-15,-2 0 8 0,2 0 2 0,-3 0-7 0,2 4-1 16,2-3 6-16,8-8-7 0,-14 13 5 0,9-4-2 16,2 0 4-16,-3-2-2 0,6-7-4 0,-4 13 3 15,4-13 1-15,-2 14-2 0,2-14 2 0,0 15-4 16,0-15 3-16,3 9 0 0,-3-9-5 0,9 10 3 15,-1-5 8-15,-8-5-9 0,13 3-6 0,-4 0 5 16,-9-3 5-16,13 0-5 0,-13 0 1 0,20-4 1 16,-8 2-5-16,1 1 5 0,1-6 2 0,-1 3-5 0,-1-2-1 15,1 1 0-15,-4 0-1 0,2 1 0 0,2-4-1 16,-4 1 3-16,-1 0-4 0,-3-1-7 0,1 0 9 16,-6 8 5-16,12-14-4 0,-7 7 1 0,-5 7-1 15,6-11 2-15,-3 4 4 0,-3 7 5 0,3-15-7 16,-3 15 3-16,0 0-1 0,-2-13-11 0,2 13 11 15,0 0 1-15,-7-14-1 0,7 14 3 0,0 0-5 16,-14-7-6-16,14 7 3 0,-14 3 3 0,14-3-1 0,-20 4-11 16,10 1 13-16,-1 1 2 0,-1-1-1 15,2 3 2-15,-4-1-3 0,3 1 5 0,0 5 2 16,-4-3-2-16,0-2-2 0,6 3 3 0,0-1-5 0,5-1-1 16,-2 0 3-16,3-1-1 0,-3 2-8 0,3-4 6 15,3-6 1-15,-4 13-7 0,4-13 1 0,-3 12 2 16,3-12 4-16,0 0-13 0,5 10-1 0,-5-10 12 15,11 7 5-15,-11-7-7 0,16 0-1 0,-16 0 1 16,20-4 2-16,-20 4-2 0,25-9 2 0,-11 5-4 16,-6-1 2-16,9-2 0 0,-4-3-3 0,1 2 2 15,-4-1-3-15,-1 2-1 0,2-1 4 0,-3-5-1 16,1 6-1-16,-1-3 1 0,-5 5-1 0,-3 5 1 0,9-14-7 16,-6 8 7-16,-3 6 0 0,0 0-2 0,0-18 1 15,0 18 3-15,0 0-2 0,-3-13-1 0,3 13 1 16,0 0-4-16,-14-4 0 0,14 4-2 0,0 0 1 15,-20 4-2-15,20-4 1 0,-23 5 2 0,10 0 0 16,2 5 5-16,-2-1 0 0,-1-1-3 0,3 0 2 16,-1 3 0-16,-2-1-3 0,1-5 1 0,4 3-1 15,-2-3 1-15,4 2-1 0,-2 0 1 0,3-1 0 16,-1 0-3-16,7-6 0 0,-12 11-2 0,12-11 2 16,-5 11 1-16,5-11-2 0,0 0 1 0,0 9 3 0,0-9-1 15,0 0 0-15,0 0 1 0,0 0 5 0,24 3-3 16,-24-3-2-16,19-3-3 0,-4-2 3 0,-1 2 0 15,2-5 1-15,1 1-1 0,-6 2 2 0,4-3-4 16,-3-3-2-16,2 3 2 0,-1 1 2 0,-4-4 0 16,3 3-1-16,-5 0 3 0,4 0-1 0,-8 1-1 15,3 1 0-15,-6 6 1 0,9-17-3 0,-9 17 1 16,3-11 6-16,-3 11-6 0,-3-16 2 0,3 16-5 0,-9-11 3 16,9 11-2-16,-8-11-2 0,-4 9 0 15,12 2-4-15,-16-5-1 0,7 3 0 0,9 2-1 16,-19-2-14-16,19 2-20 0,-23 4-35 0,13-2-38 0,1 3-35 15,-1 1-36-15,10-6-42 0,-14 12-57 16,7-5-65-16,4 1-67 0,-3 3-251 0,0 1-722 16,-2 3 319-16</inkml:trace>
          <inkml:trace contextRef="#ctx0" brushRef="#br0" timeOffset="-1805.38">6946 3723 70 0,'0'0'86'0,"0"0"0"16,3-11-2-16,-3 11-1 0,0 0 3 15,0 0 0-15,0 0 0 0,0 0 1 0,0 0-3 0,0 0 8 16,0 0-15-16,-3-16-4 0,3 16-1 15,0 0 6-15,0 0-3 0,0 0-4 0,0-14 4 0,0 14 2 16,0 0-3-16,0 0 0 0,0 0-3 0,0-14 3 16,0 14 0-16,0 0-1 0,3-11 4 0,-3 11-6 15,0 0-7-15,0 0 0 0,-3-13-5 0,3 13-2 16,0 0 6-16,0 0-11 0,-3-11 5 0,3 11-3 16,0 0-1-16,0 0-1 0,0 0-1 0,0-15 2 15,0 15 0-15,0 0-3 0,0 0 5 0,0 0-1 16,0 0-2-16,0 0 5 0,-3-10-2 0,3 10-4 15,0 0-1-15,0 0 0 0,0 0 5 0,0 0-6 16,0 0-4-16,0 0-5 0,0 0-6 0,0 0-1 0,0 0-2 16,0 0-1-16,0 0-5 0,0 0-2 0,0 0-2 15,0 0 4-15,0 0-8 0,0 0-2 0,0 0-2 16,0 0 0-16,0 0 0 0,0 0 1 0,0 0 9 16,0 0 2-16,0 0 2 0,0 0 0 0,0 0 1 15,3 36 1-15,-3-36 0 0,0 13 10 0,3-5-2 16,-3-8 9-16,0 17-4 0,0-17 8 0,0 17-7 15,0-8-10-15,0-9 12 0,3 19-9 0,-3-11-5 16,0 5 4-16,3-6-4 0,0 4 1 0,-3 2-3 16,0-13-2-16,5 17-2 0,-4-6-3 0,-1 0 3 15,0-11 0-15,5 16-2 0,-5-5-3 0,0-11-1 16,0 15 6-16,3-7-3 0,-3-8 2 0,3 16 1 0,0-11-1 16,-3-5-2-16,4 13 0 0,-4-13-1 0,3 13-3 15,-3-13-2-15,3 11 3 0,-3-11-5 0,0 8 1 16,0-8-2-16,9 10 5 0,-9-10-10 0,5 5 4 15,-5-5-3-15,9 9-1 0,-9-9 0 0,5 6 0 16,-5-6-1-16,8 5 2 0,-8-5 0 0,10 6 3 16,-10-6-6-16,9 3 2 0,-9-3-3 0,12 4 2 15,-12-4 2-15,11 7 1 0,-11-7-6 0,12 3 7 16,-12-3-5-16,10 1-2 0,-10-1 3 0,0 0-4 16,16 0 2-16,-16 0 1 0,0 0 2 0,17-2-3 15,-17 2 4-15,13-5 1 0,-13 5-2 0,9-6-3 0,-9 6 3 16,11-9-4-16,-11 9 2 0,10-7 0 0,-4 1 1 15,0-1-1-15,-6 7-5 0,11-20 4 0,-9 7 3 16,4 4-5-16,2-6-9 0,-2 6 0 0,-3-2 1 16,0-3-2-16,4 3 3 0,-1-4 0 0,0 4-1 15,0-1 5-15,-3-3-6 0,2 5 1 0,-5 3-1 16,0 7 7-16,6-20-3 0,-6 13-8 0,3-4 6 16,-3 11 7-16,3-18-4 0,-2 12 0 0,-1 6 1 15,2-15-4-15,-2 15-3 0,3-11 6 0,-3 11 1 0,1-14-2 16,-1 14 1-16,0 0 5 0,0-13-9 15,0 13 4-15,0 0 3 0,0-13-4 0,0 13 2 16,0 0-3-16,0 0 4 0,3-15 2 0,-3 15-6 0,0 0 6 16,0 0-4-16,0 0-3 0,0 0 4 0,0 0 1 15,0-12-6-15,0 12 4 0,0 0-10 16,0 0 10-16,0 0-5 0,0 0 6 0,0 0-2 0,0 0-4 16,0 0-2-16,0 0 1 0,0 0-2 15,0 0 3-15,0 0-2 0,0 0 4 0,0 0-4 0,0 0-2 16,0 0 6-16,0 0 3 0,0 0-6 0,-3 40 11 15,3-40-16-15,0 18 13 0,0-9-1 0,0-9-1 16,-1 22-1-16,1-12 4 0,-3 5 1 0,3-3 5 16,-2 2 3-16,2 1-2 0,-1 1 2 0,1 0 4 15,1-2-11-15,-1-3 8 0,2 2-3 0,2-2 7 16,-4-1-3-16,3 4 0 0,-3-14-2 0,3 18 0 0,3-11 2 16,-3 2-3-16,1-1 4 0,-4-8-3 0,9 12 1 15,-7-6 0-15,-2-6 2 0,18 5 3 0,-11-3-4 16,-7-2-1-16,20 3-2 0,-5-3-1 0,-15 0-2 15,19-3-19-15,-9-1-28 0,-10 4-8 0,20-7-66 16,-13 7-33-16,-7 0-45 0,6-6-56 0,-6 6-60 16,0 0-49-16,0 0-299 0,0 0-710 0,0 0 314 15</inkml:trace>
          <inkml:trace contextRef="#ctx0" brushRef="#br0" timeOffset="2221.3">6963 4631 40 0,'0'0'142'0,"0"0"-9"0,0 0-9 0,0 0-4 0,0 0-13 16,0 0 0-16,0 0-16 0,0 0 1 0,0 0-3 16,0 0-1-16,0 0-8 0,0 0-4 0,0 0-5 15,0 0 2-15,0 0-4 0,0 0 0 0,0 0-4 16,0 0-6-16,0 0-2 0,-17 31-2 0,17-31-5 15,-7 9-1-15,1-3-1 0,6-6-7 0,-10 7-4 16,10-7-2-16,-9 9-4 0,6 0-3 0,3-9-2 16,-9 9-2-16,1-5-4 0,8-4-1 0,-9 11-4 15,2-2-1-15,7-9 2 0,-6 15-3 0,0-10-5 16,1 3 5-16,5-8 0 0,-9 12-5 0,3-6-2 0,-1 0 1 16,1 2-1-16,6-8 2 0,-7 12-3 0,1-5-3 15,0 2 3-15,0-3 0 0,6-6 0 0,-14 12 1 16,8-4-4-16,2-1 2 0,-5-2 1 0,3 4-3 15,-2 0-1-15,5-3-1 0,-7 2-1 0,4 0 0 16,-1-2 2-16,-2 1 3 0,3 0-2 0,0 3-2 16,-2-4 1-16,1 1 2 0,-5 5-3 0,4-5 3 15,-1 1 0-15,4 1-3 0,-6 1 0 0,-1-3 0 16,5 4 2-16,-2-2-2 0,4-2 1 0,-7-2 1 16,6 5-5-16,-1-5 6 0,-2 2-6 0,4 2-1 0,-3-2 2 15,2 0 2-15,-2 0-2 0,2 0 3 16,0 0-5-16,-1 0 7 0,1-1-3 0,0 3 3 15,-2-2 0-15,-1-2-2 0,9-5-2 0,-10 15-1 0,4-7 1 16,-1-2 3-16,-2 2-3 0,3-3 4 0,-2 3-4 16,2-1 1-16,-4 4 5 0,1-1-6 15,1-1 3-15,-4 0-3 0,5-2-6 0,-5-1 8 0,2 5-1 16,-4-1 0-16,2-2 0 0,2 5 1 0,-2-7 0 16,-2 5-2-16,5-2-5 0,-4 1 8 15,3 0-1-15,-2 1-1 0,1-1 5 0,-2 0-7 0,1-3 2 16,-2 3 5-16,4-3-8 0,-2 1 4 0,5-2-2 15,-5 4 3-15,1-2-1 0,2 0 2 0,2-3-3 16,-2 6-1-16,-2-4-5 0,3 3 9 0,-3-1-1 16,2 0-1-16,2-2-3 0,-2-1 2 0,1 5 3 15,-4-4-3-15,2 2 2 0,1 2-3 16,-4-3 3-16,7-1-2 0,-8 4-2 0,5-4 4 0,2 4-2 0,-4-2 5 16,5-1-4-16,-3-3-2 0,-1 8 1 15,1-3 0-15,2-2-2 0,-2 0 3 0,-2 0-3 0,5-1 1 16,-3 1 3-16,-1 0 0 0,4-1-2 0,-2 0 0 15,-1 4 0-15,2-3 0 0,-2 0 1 16,3-2-1-16,2 4-1 0,-8 0 2 0,4-2-2 0,2-1 3 16,0 0-1-16,6-7-1 0,-16 17 0 0,11-10 3 15,-4 0-4-15,1 3 2 0,3-5-1 0,-7 1-3 16,5 2 2-16,-2 2 2 0,1-3-1 0,-1 3 1 16,-1 0-1-16,1 1-1 0,-2-5 1 0,8 5 0 15,-5-4 0-15,0 0 3 0,-1-1-4 0,2 3 4 16,-2 0-3-16,-2 0 2 0,5 0-2 0,0-4 3 15,-1 1-2-15,7-6 1 0,-12 14-2 0,9-8 1 16,3-6 2-16,-10 10-1 0,7-5 1 0,3-5 1 16,-11 7 0-16,11-7 3 0,0 0-3 0,-6 10-1 0,6-10-5 15,0 0 6-15,0 0-2 0,-6 7 0 16,6-7-1-16,0 0-1 0,0 0-2 0,-7 3 4 0,7-3-3 16,0 0-1-16,0 0 3 0,0 0 1 0,0 0-2 15,0 0 1-15,0 0 1 0,0 0 3 0,0 0 1 16,0 0 0-16,-9 8 1 0,9-8 2 0,0 0-3 15,0 0-1-15,0 0 7 0,0 0 0 0,0 0 1 16,0 0 0-16,0 0-3 0,0 0-1 0,0 0 3 16,16-28-4-16,-16 28 4 0,3-11-2 0,-3 11-8 15,6-7 7-15,-6 7-4 0,3-11 2 0,2 1-5 16,-5 10 6-16,9-14-5 0,-6 5 2 0,0 1-6 16,-3 8 2-16,7-19-3 0,-4 13 5 0,0-4-4 0,-3 10 5 15,6-17-2-15,-3 7 0 0,-2-1-4 16,-1 11 0-16,3-18 5 0,0 11-3 0,-3 7-2 15,3-18 2-15,-3 8 2 0,0 10-2 0,0-13 1 0,0 13 3 16,3-18-5-16,-3 18 1 0,0-14 1 0,0 14-3 16,0-15 4-16,0 15-2 0,3-13 3 0,-3 13-1 15,-3-14 2-15,3 14 4 0,3-11 0 0,-3 11-3 16,2-13 11-16,-2 13 3 0,0 0-5 0,-2-13 1 16,2 13 1-16,0 0 4 0,0 0-3 0,0-12-1 15,0 12-2-15,0 0 3 0,0 0-3 0,0 0 3 16,0 0-6-16,0 0 0 0,0 0-1 0,0 0 1 15,0 0-3-15,0 0-2 0,0 0 0 0,0 0 0 16,0 0-4-16,2-10-3 0,-2 10 4 0,0 0 0 16,0 0-4-16,0 0 1 0,0 0 0 0,0 0 0 15,0 0 1-15,0 0 1 0,0 0-1 0,-14 26-1 0,14-26 3 16,0 12-1-16,0-12-2 0,0 14-1 0,0-14 1 16,-7 14 6-16,7-5-3 0,0-9-2 0,-6 11 4 15,6-11 1-15,0 16-3 0,-6-6 3 0,6-10 0 16,-3 13-4-16,-1-6 5 0,4-7 1 0,-3 14-5 15,-3-4 4-15,6-2-4 0,0-8 3 0,-6 21 0 16,1-12-1-16,5-1-1 0,0-8-1 0,-6 16 4 16,3-8-4-16,3-8 0 0,-3 16 0 0,3-16-2 15,-3 16 4-15,3-7 0 0,0-9 1 0,-4 11-6 16,4-11 3-16,-3 11-2 0,3-11 5 0,0 11-6 0,0-11 3 16,0 0 0-16,0 0-3 0,-3 14-1 15,3-14 3-15,0 0 1 0,0 0-5 0,0 11 6 16,0-11-1-16,0 0-2 0,0 0-1 0,0 0 2 0,0 0 0 15,-3 10-1-15,3-10-1 0,0 0 1 0,0 0 1 16,0 0-2-16,0 0 2 0,0 0-2 0,0 0 3 16,0 0-3-16,6 11 2 0,-6-11 3 0,0 0-1 15,0 0 1-15,7 7 0 0,-7-7-2 0,0 0 0 16,12 3 4-16,-12-3 4 0,11 3 1 0,-11-3 6 16,19 0 0-16,-19 0 4 0,22-4-1 0,-5 2-2 15,-5 2-2-15,-12 0 3 0,24-5-7 0,-8 3-1 16,-4 1 2-16,-2-2-1 0,-10 3-1 0,20-4-4 15,-11 3 0-15,-9 1 0 0,19-2-3 0,-19 2-2 16,13 0-10-16,-13 0-6 0,11-5-13 0,-11 5-13 16,0 0-14-16,15-2-8 0,-15 2-8 0,0 0-22 15,0 0-23-15,0 0-30 0,10 7-29 0,-10-7-48 16,0 0-184-16,0 0-438 0,0 0 193 0</inkml:trace>
          <inkml:trace contextRef="#ctx0" brushRef="#br0" timeOffset="269.26">6784 4823 79 0,'-6'6'172'0,"6"-6"-9"0,0 0-17 0,-5 5-3 16,5-5-15-16,0 0-7 0,-4 11-7 0,4-11-8 15,0 0-6-15,-8 9-12 0,8-9 0 0,0 0-12 16,-6 7-7-16,6-7-7 0,0 0-6 0,-7 10-8 16,7-10-9-16,-6 8-11 0,6-8-24 0,0 0-21 15,-6 8-22-15,6-8-30 0,-3 9-25 0,3-9-36 16,0 0-118-16,-10 7-266 0,10-7 117 0</inkml:trace>
        </inkml:traceGroup>
        <inkml:traceGroup>
          <inkml:annotationXML>
            <emma:emma xmlns:emma="http://www.w3.org/2003/04/emma" version="1.0">
              <emma:interpretation id="{A1541DAA-FE99-40CD-ABF0-CF13EDBE3AB0}" emma:medium="tactile" emma:mode="ink">
                <msink:context xmlns:msink="http://schemas.microsoft.com/ink/2010/main" type="inkWord" rotatedBoundingBox="6882,9241 8008,7212 8397,7428 7271,9457"/>
              </emma:interpretation>
            </emma:emma>
          </inkml:annotationXML>
          <inkml:trace contextRef="#ctx0" brushRef="#br0" timeOffset="12879.97">5439 6331 28 0,'0'0'121'0,"0"0"-1"15,0 0-15-15,0 0 2 0,0 0-13 0,0 0-7 16,0 0-1-16,0 0-12 0,0 0 1 0,0 0-5 16,0 0 6-16,0 0-7 0,0 0-5 0,0 0-2 15,0 0-4-15,0 0 0 0,0 0-8 0,0 0-2 16,0 0 2-16,0 0 1 0,0 0-4 0,0 0 0 0,0 0 3 15,-3-18-1-15,3 18-5 0,0 0 2 0,0 0-4 16,0 0 11-16,0 0-1 0,0 0 0 0,-9-6 8 16,9 6-4-16,0 0 1 0,0 0-4 15,0 0 0-15,0 0 1 0,0 0-1 0,0 0-6 0,0 0 1 16,0 0-5-16,0 0-4 0,0 0-3 0,0 0 3 16,0 0-2-16,0 0 1 0,-23 12-6 0,23-12-2 15,-4 8-2-15,4-8 0 0,0 12-3 0,0-12 6 16,-3 12-7-16,3-12-3 0,-3 13 0 0,3-13-2 15,0 0 0-15,3 15-2 0,-3-15-1 0,3 12-1 16,-3-12 1-16,3 12-3 0,-3-12 2 0,4 7-5 0,-4-7 1 16,6 7-1-16,-6-7 0 0,0 0 0 15,9 5-3-15,-9-5 4 0,0 0-3 0,8 6 0 16,-8-6 2-16,0 0 6 0,0 0-2 0,0 0 6 0,0 0 0 16,0 0 7-16,0 0-2 0,0 0 1 0,0 0-3 15,0 0 0-15,0 0 1 0,0 0-5 0,19-9-1 16,-19 9 1-16,0 0-1 0,0 0-5 0,0-15 4 15,0 15-5-15,0 0 2 0,3-13-8 0,-3 13 2 16,0 0-2-16,0 0 3 0,-6-18 1 0,6 18-4 16,0 0 6-16,-4-11-4 0,4 11-2 0,0 0-3 15,-3-11 2-15,3 11-2 0,0 0 4 0,0 0-2 16,-6-9 1-16,6 9-2 0,0 0 1 0,-11-4-4 16,11 4 4-16,0 0-1 0,0 0-1 0,-15 0-2 15,15 0 6-15,0 0-4 0,-19 4-3 0,19-4-6 16,-8 6 9-16,8-6-2 0,-9 5 0 0,9-5 0 15,-7 8 2-15,7-8 2 0,-9 8-4 0,9-8 2 16,-3 8-1-16,3-8 3 0,-4 9-2 0,4-9-3 16,0 0 2-16,-6 11-2 0,6-11-1 0,0 0 5 15,0 15-1-15,0-15-2 0,0 0 0 0,6 14 8 16,-6-14-5-16,7 6-1 0,-7-6-4 0,6 11 4 0,-6-11-3 16,10 6 3-16,-10-6 6 0,12 3 2 0,-12-3-3 15,11 5 6-15,-2-4 3 0,-9-1-1 0,13 0-3 16,-13 0-2-16,14 0 2 0,-14 0 2 0,16-2-7 15,-7-2 1-15,-9 4 1 0,16-6-1 0,-5 3 0 16,-5-1-1-16,-6 4 4 0,13-7-9 0,-7 1 11 16,-6 6-6-16,11-11 4 0,-11 11 5 0,9-8-2 15,-9 8 3-15,6-10 0 0,-6 10 4 0,0-9-4 16,0 9-1-16,0 0-2 0,0-15-6 0,0 15 2 16,0 0-3-16,0 0 9 0,-6-14-8 0,6 14-5 15,-6-10 3-15,6 10 0 0,0 0-2 0,-14-7 0 16,14 7-8-16,0 0 4 0,-13 0-1 0,13 0-1 15,0 0 0-15,-14 0 2 0,14 0-1 0,0 0 4 16,-19 6-3-16,19-6-4 0,-15 3 1 0,15-3-2 16,-10 8 4-16,1-5 2 0,9-3 0 0,-8 8-3 15,8-8-1-15,-12 9-1 0,12-9 3 0,-4 11 2 0,1-6-1 16,3-5-1-16,-3 9-3 0,3-9 3 0,-3 11-6 16,3-11 11-16,0 0 1 0,0 0-5 0,6 17 2 15,-6-17 1-15,3 6 1 0,-3-6-1 0,7 5 19 16,-7-5-24-16,0 0 0 0,12 7 1 0,-12-7 2 15,11 2 4-15,-11-2 4 0,9 4-9 0,-9-4 8 16,0 0-5-16,19-3-2 0,-19 3 3 0,13-1 3 16,-13 1-5-16,11-3 4 0,-11 3 9 0,12-6-13 15,-12 6-1-15,10-8 4 0,-10 8 0 0,6-3 5 16,-6 3 2-16,8-10-4 0,-8 10 3 0,3-8-1 16,-3 8-2-16,3-11 16 0,-3 11-18 0,3-10 0 15,-3 10 5-15,0 0-4 0,0 0-6 0,-6-23 5 16,6 23-3-16,-3-9 3 0,3 9-1 0,-8-8-1 0,8 8-5 15,-6-7 3-15,6 7-4 0,-13-4 2 0,13 4-2 16,0 0 1-16,-14 0 1 0,14 0 3 16,0 0-8-16,-19 6-2 0,19-6 2 0,-15 5 2 0,8-1 4 15,7-4 13-15,-12 5-23 0,12-5-15 0,-8 4-4 16,8-4-25-16,0 0-16 0,-6 11-24 0,6-11-24 16,-6 9-30-16,6-9-29 0,-4 10-30 0,4-10-59 15,0 0-288-15,0 0-597 0,-3 12 264 0</inkml:trace>
          <inkml:trace contextRef="#ctx0" brushRef="#br0" timeOffset="19317.62">5419 6480 76 0,'0'0'101'0,"0"0"-14"0,0 0-1 15,0 0-8-15,0 0 2 0,0 0-10 0,0 0 3 16,0 0-7-16,0 0-2 0,0 0-4 0,0 0 5 15,0 0-2-15,0 0-2 0,0 0 0 0,0 0-1 16,0 0-4-16,0 0 5 0,0 0-10 0,0 0-2 16,0 0-1-16,0 0-4 0,0 0-4 0,0 0 2 15,0 0-3-15,0 0-4 0,0 0-3 0,0 0-2 16,0 0 1-16,0 0-3 0,0 0-4 0,-19 25 4 16,19-25-4-16,0 0-2 0,-9 9 2 0,9-9-4 0,-3 11-4 15,3-11 2-15,-8 8-5 0,8-8 3 16,-6 10-2-16,6-10 0 0,-6 10-5 0,6-10 2 0,-1 11 0 15,1-11 1-15,-6 14 0 0,6-14-1 0,-3 9 2 16,3-9 3-16,-3 12-2 0,3-12 0 0,-3 8-6 16,3-8 8-16,-4 11 0 0,4-11 2 0,-6 11 1 15,6-11 1-15,-3 12-4 0,3-12 2 0,-6 9-1 16,6 1 0-16,0-10 2 0,-11 13-1 0,11-13 1 16,0 18-2-16,-3-12 3 0,-3 3-1 0,6-9-2 15,-4 12 0-15,1-2-2 0,3-10-2 0,-6 11 2 16,3-4-1-16,3-7 0 0,-8 11 1 0,5-1 1 15,3-10-2-15,-5 13-1 0,-1-6 2 0,4 2-2 16,-4 0-1-16,6-9 1 0,-6 14-2 0,0-7 3 16,6-7 1-16,-7 14-2 0,1-9 1 0,6-5 1 15,-8 13 1-15,2-7 3 0,6-6-5 0,-9 12 0 0,6-5-4 16,3-7 5-16,-7 10-4 0,7-10 1 16,-9 9-1-16,4-2 0 0,5-7 1 0,-5 11 2 15,5-11-4-15,-3 14 1 0,3-14-2 0,-11 11-3 0,8-5 6 16,3-6-1-16,-6 15-1 0,0-10-1 0,6-5 0 15,-7 15 0-15,1-11-1 0,6-4 2 0,-8 12-2 16,5-4 3-16,3-8-3 0,-9 11 0 0,5-6 3 16,4-5 0-16,-9 14 3 0,9-14-2 0,-6 12 4 15,3-3-3-15,3-9 1 0,-10 9 2 0,10-2-5 16,-6 0 0-16,6-7 0 0,-8 11 1 0,2-4-6 16,6-7 5-16,-6 14-3 0,6-14-2 0,-4 10-1 15,4-10 2-15,-6 12-5 0,3-3 6 0,3-9-2 16,-3 9 2-16,3-9-6 0,-8 15 0 0,5-8 0 0,3-7 1 15,-3 11 3-15,3-11-1 0,-6 13-6 16,6-13 5-16,-4 9-1 0,4-9-6 0,-6 11 6 0,6-11-3 16,-6 9-2-16,6-9 4 0,-3 11 0 0,3-11 0 15,-4 11-3-15,4-11 1 0,-3 10-1 0,3-10 4 16,-6 10-1-16,6-10 2 0,-3 11-4 0,3-11-2 16,-6 10 1-16,6-10 1 0,-5 14 0 0,5-14 2 15,-6 9-2-15,3-2 3 0,3-7 1 0,-7 15-1 16,4-8 2-16,3-7 1 0,-6 11-3 0,6-11 2 15,-6 13-1-15,6-13 1 0,-5 7 1 0,5-7 1 16,-6 13 2-16,6-13-3 0,-6 8 1 0,6-8 1 16,-4 10-4-16,4-10 4 0,-3 11-3 0,3-11 5 15,-6 5-4-15,6-5-1 0,0 0-1 0,-6 15-1 16,6-15 4-16,-4 8 2 0,4-8-2 0,-6 11 3 16,6-11-3-16,-3 7 3 0,3-7-5 0,-8 11 4 15,8-11-4-15,-3 10-3 0,3-10 2 0,-6 11 2 0,6-11-2 16,-6 10 1-16,6-10 1 0,-7 13-1 0,4-6 3 15,3-7 0-15,-6 11-5 0,6-11-2 0,-6 11 6 16,6-11-4-16,-5 9-1 0,5-9 2 0,-6 11-1 16,6-11 1-16,-5 7 0 0,5-7-1 0,0 0-3 15,-5 13 5-15,5-13 0 0,-6 8-2 0,6-8 4 16,0 0-2-16,-9 14 1 0,5-10 2 0,4-4-1 16,0 0 0-16,-6 11 1 0,6-11-2 0,-6 6 0 15,6-6 3-15,-6 14-2 0,6-14 2 0,-8 12-2 16,5-7-2-16,3-5 5 0,-7 14-4 0,4-7 4 15,3-7-2-15,-6 10-1 0,6-10 0 0,-9 12-2 16,4-5 6-16,3 3-5 0,-4-3 3 0,6-7-4 16,-8 11 4-16,2-8-2 0,6-3-1 0,-6 12 1 15,6-12 6-15,-7 12-9 0,1-8-1 0,6-4 0 0,-6 13 1 16,6-13-1-16,0 11 3 0,0-11-3 16,-8 9 1-16,8-9-2 0,-6 11 3 0,6-11-5 0,-6 11 5 15,6-11 1-15,0 0-2 0,-6 12-4 0,6-12 5 16,-7 10 1-16,7-10-1 0,-8 10-2 0,8-10 1 15,-2 8 3-15,2-8-4 0,-3 11 0 0,3-11 6 16,-6 13-2-16,6-13 1 0,-6 7-5 0,6-7 0 16,-8 11 3-16,8-11 2 0,-6 9-3 0,6-9 3 15,-6 11-3-15,6-11-4 0,-3 11-1 0,3-11 5 16,-4 13 3-16,4-13-5 0,-6 11 7 0,-2-5-1 16,8-6-1-16,-6 12-2 0,3-6 3 0,3-6-1 15,-7 13 0-15,2-6-6 0,1 1 1 0,-2-1-2 0,6-7 5 16,-7 14 2-16,4-7 3 0,-3 0-10 15,6-7 7-15,-9 15-5 0,4-8-2 0,-1-1-5 16,6-6 8-16,-10 15 1 0,4-8-1 0,0 0-5 0,0-1 6 16,1 5 0-16,5-11 3 0,-12 13-4 0,8-6 2 15,1-1 4-15,3-6-1 0,-9 14-1 16,5-9 3-16,4-5-2 0,-9 12 5 0,6-5-3 0,3-7 0 16,-8 11 4-16,8-11-1 0,-6 8-3 0,6-8 14 15,-3 10-15-15,3-10-3 0,-7 11-1 0,7-11 2 16,-9 7-2-16,9-7 2 0,-8 8-4 0,8-8 3 15,-1 11-6-15,1-11 2 0,-5 7 11 0,5-7-13 16,-6 8-2-16,6-8 6 0,-5 11-5 0,5-11 5 16,-8 12-1-16,8-12-2 0,-6 9-4 0,6-9 7 15,0 0-3-15,-3 11 2 0,3-11 13 0,0 0-14 16,-7 10-7-16,7-10-1 0,-6 4 5 0,6-4-1 16,0 0 6-16,-6 10 3 0,6-10 3 0,0 0-8 15,0 0 3-15,0 0-2 0,-6 7 6 0,6-7-6 0,0 0-1 16,0 0 7-16,0 0 0 0,0 0 4 0,-8 7 1 15,8-7-3-15,0 0-13 0,0 0 10 16,0 0-5-16,0 0 2 0,0 0-5 0,-3 10 10 0,3-10-11 16,0 0-2-16,0 0 7 0,0 0 3 0,0 0-1 15,0 0-3-15,0 0-1 0,0 0 11 0,0 0-17 16,0 0 8-16,0 0 0 0,0 0 0 0,0 0-6 16,0 0 6-16,0 0 4 0,0 0-7 0,0 0-6 15,0 0 8-15,0 0 2 0,0 0-3 0,0 0 4 16,0 0 7-16,0 0 2 0,0 0 7 0,0 0-9 15,0 0-1-15,0 0-2 0,0 0 5 0,0 0-4 16,0 0-3-16,0 0-4 0,0 0 5 0,0 0 1 16,-7-30-2-16,7 30 3 0,0-14-8 0,0 14 13 15,0-13-11-15,0 13-3 0,-3-16 2 0,3 16-5 16,-3-18-9-16,3 8 14 0,0 10-10 0,-3-17 2 0,3 17 6 16,0-19 5-16,0 8-1 0,0-2-6 0,0 13-2 15,0-19 2-15,0 8 7 0,0 11-7 0,0-19-5 16,0 11 3-16,0 8 6 0,-3-18-13 0,3 7 9 15,0 11 2-15,-6-14 4 0,6 14-7 0,-2-14-4 16,2 14 2-16,-3-14-1 0,3 14 4 0,0-14 0 16,0 14-6-16,-3-12 5 0,3 12-3 0,-2-9 3 15,2 9-11-15,0 0 11 0,-3-14 3 0,3 14 2 16,0 0-2-16,-6-8-5 0,6 8 4 0,0 0-5 16,0 0 3-16,0 0 0 0,-2-14 13 0,2 14-11 15,0 0-2-15,0 0 2 0,0 0-1 0,0 0-2 16,0 0-3-16,0 0-1 0,0 0 3 0,0 0-7 15,0 0 3-15,0 0 0 0,0 0-3 0,0 0 4 0,0 0-3 16,0 0 0-16,0 0 6 0,0 0 1 16,0 0-4-16,0 0 2 0,0 0-8 0,-3 36 12 15,3-36-6-15,5 10 0 0,-5-10 10 0,1 18-3 0,-1-10-2 16,0-8 4-16,0 20-3 0,5-12-5 0,-5 1 4 16,0-9-5-16,0 18 0 0,0-7 7 0,0-11-7 15,0 19 1-15,0-10 2 0,0-9 8 0,0 20-3 16,0-13 2-16,0-7-10 0,0 18-3 0,0-8 17 15,0-10-2-15,0 17 5 0,0-17-3 0,0 18-11 16,0-10 2-16,0-8-2 0,3 15 8 0,-3-15-2 16,0 13 5-16,0-13-7 0,0 11-7 0,0-11 8 15,0 0-2-15,2 13 6 0,-2-13-4 0,0 0 2 16,3 9-1-16,-3-9-1 0,0 0 1 0,3 9-3 0,-3-9 2 16,0 0-6-16,0 0 1 0,3 8 7 15,-3-8-1-15,0 0-11 0,0 0 12 0,0 0 1 16,0 0-3-16,0 0 2 0,8 7-2 0,-8-7 1 0,0 0-2 15,0 0 0-15,0 0 4 0,0 0-10 0,0 0 6 16,0 0-5-16,0 0 6 0,0 0 3 0,0 0-11 16,0 0 15-16,0 0-4 0,0 0-4 0,0 0 1 15,12 1 0-15,-12-1-3 0,0 0-4 0,0 0 4 16,18-7 2-16,-18 7-2 0,12-2-8 0,-5-3 10 16,-7 5 4-16,20-7 2 0,-12 3-5 0,1-2 0 15,5-1 6-15,2 0 1 0,1 1 2 0,-1-1 7 16,6-4-7-16,-5 6 9 0,-1-5 8 0,-2 5-13 15,1-2 3-15,1-2 5 0,-3 3-3 0,1-1 0 16,-1 3-3-16,-4-1-1 0,0-1 3 0,2 3 8 16,-11 3-16-16,11-4 4 0,-3 0-8 0,-8 4 9 0,0 0-9 15,13-3 1-15,-13 3-2 0,0 0-2 16,9-4 0-16,-9 4-2 0,0 0 0 0,0 0-2 16,11-3-2-16,-11 3 1 0,0 0-7 0,0 0-8 0,0 0-3 15,0 0-18-15,0 0-15 0,0 0-3 0,0 0-19 16,0 0-9-16,0 0-4 0,0 0-8 0,0 0-7 15,0 0-12-15,0 0-14 0,0 0-25 0,0 0-25 16,0 0-23-16,0 0-28 0,0 0-12 0,0 0-23 16,-8-21-251-16,10 3-557 0,4-5 248 0</inkml:trace>
        </inkml:traceGroup>
        <inkml:traceGroup>
          <inkml:annotationXML>
            <emma:emma xmlns:emma="http://www.w3.org/2003/04/emma" version="1.0">
              <emma:interpretation id="{6345ED6C-86B8-4AB0-957D-9EDC5DABDF1F}" emma:medium="tactile" emma:mode="ink">
                <msink:context xmlns:msink="http://schemas.microsoft.com/ink/2010/main" type="inkWord" rotatedBoundingBox="5892,11313 6953,9550 7211,9705 6150,11468"/>
              </emma:interpretation>
            </emma:emma>
          </inkml:annotationXML>
          <inkml:trace contextRef="#ctx0" brushRef="#br0" timeOffset="34892.12">5300 9615 192 0,'9'2'205'0,"-9"-2"-19"0,10 4-14 15,-10-4-17-15,14 3-12 0,-14-3-17 0,12 4-10 0,-5-3-7 16,-7-1-13-16,12 6-6 0,-5-1-11 0,-7-5-9 16,15 6-4-16,-10 0-7 0,1-1-8 0,4 4-9 15,-4-1-9-15,0 0-16 0,2-2-11 16,-2 3-15-16,0-3-20 0,-3 4-13 0,7-4-17 0,-4 3-11 16,4-1-11-16,-4 0-11 0,5 0-7 0,-5-1 9 15,1 2-12-15,5-1-8 0,-6-2-7 0,5 1-69 16,-1 1-201-16,-1 2 90 0</inkml:trace>
          <inkml:trace contextRef="#ctx0" brushRef="#br0" timeOffset="32469.66">4195 8831 11 0,'15'22'117'16,"-15"-22"-12"-16,0 0 1 0,0 0-21 0,0 0 0 15,0 0-7-15,0 0-10 0,-20 12 2 0,20-12-2 16,-6 9-1-16,6-9-8 0,-6 8 4 0,6-8-8 0,-10 10-2 15,7 0-6-15,-3-3-4 0,6-7-1 0,-6 15-7 16,0-9 2-16,6-6 1 0,-7 15-6 16,1-9 1-16,3 3 0 0,3-9-4 0,-8 13-3 0,5-6 0 15,3-7-6-15,-10 13 4 0,7-6-1 0,3-7-2 16,-9 17 1-16,3-11 4 0,4 4 0 0,-4-1-1 16,3 1-3-16,3-10-3 0,-7 14 1 0,1-4-3 15,6-10 3-15,-7 14-1 0,4-8-4 0,3-6 4 16,-9 16-1-16,6-7 1 0,3-9-6 0,-8 13 2 15,5-4-1-15,0 0 3 0,-3 0-3 0,0-1-1 16,6-8 0-16,-7 16 3 0,1-6-5 0,0-2 1 16,1-1-3-16,-4 3 4 0,4-3-2 0,-3 4 0 0,5-3-1 15,-3 2 0-15,2-2-5 0,-2 0 5 0,-3 2 3 16,4-2-1-16,-1 0 3 0,-1 2 6 0,-2 0-4 16,3-2 0-16,-2 1-5 0,2-2 5 0,1 1-4 15,0 2 0-15,-1-2 1 0,3 0-1 0,-4 2 2 16,1-2 0-16,6-8 6 0,-9 16-4 15,3-8 1-15,1 0-4 0,-1-1 2 0,-1 3 1 0,2-3 0 16,-2 3-6-16,4-2-1 0,-3 2 3 0,2-1-2 16,-2 0 0-16,3 0 1 0,-5 0-2 0,2 1 3 15,3-3-2-15,-4 3 0 0,4 0-3 0,-3-3 0 16,3 2-1-16,-5-1 0 0,2 0-1 16,3 0 2-16,-4 1 1 0,1 0 1 0,6-9-2 0,-10 15 4 0,5-6-2 15,1-1 3-15,-2 0-1 0,0 0 0 0,6-8-2 16,-8 15 3-16,2-6-4 0,3-3 1 15,3-6-5-15,-7 14 3 0,1-10 0 0,6-4 2 0,-9 14-1 16,6-8 0-16,3-6 0 0,-8 15-4 0,4-8-1 16,4-7 8-16,-6 14-5 0,3-7 1 0,3-7-1 15,-6 14 3-15,0-6-1 0,6-8 0 0,-6 17 2 16,5-11 0-16,-5 2 0 0,6-8-2 0,-8 17 0 16,5-11 1-16,3-6-3 0,-9 15 6 0,3-5-8 15,2-4 4-15,1 2 0 0,-5-1-2 0,8-7 4 16,-9 17-1-16,6-9 2 0,-6 1-1 0,4-1-1 15,0-1 5-15,5-7-4 0,-9 16 3 0,2-4-2 16,1-4 3-16,1 1-3 0,2 1-2 16,0-2 1-16,0 3 3 0,3-11-6 0,-12 20 0 0,11-12 0 15,-5 1-4-15,3 2 5 0,-5-5-1 0,5 5-1 16,-3-3-1-16,3 2 2 0,-1-3 1 0,0 3 2 0,-1-2-2 16,2 2-1-16,-4-3 4 0,7-7-4 15,-6 16 5-15,0-8-5 0,0 3 3 0,0-3-4 16,1-2 2-16,5-6-3 0,-9 17-1 0,6-10 1 0,-1 2 1 15,-2-2-6-15,6-7 6 0,-9 12-2 0,5-5 0 16,4-7-3-16,-6 13-1 0,-2-6 0 0,2-2 3 16,0 2-1-16,6-7-2 0,-9 11 3 0,5-5 0 15,1 1-2-15,3-7 4 0,-12 11 0 0,10-4 4 16,2-7-5-16,-10 11 5 0,10-11-1 0,-6 12 1 16,6-12-3-16,-6 9 0 0,6-9 0 0,-3 9 4 15,3-9-3-15,0 0 2 0,-7 7-3 0,7-7-1 16,0 0-5-16,0 0 4 0,-5 11 3 0,5-11 0 15,0 0-5-15,0 0 5 0,0 0 2 0,0 0 6 16,-4 7 1-16,4-7-2 0,0 0 4 0,0 0 0 16,0 0 1-16,0 0 4 0,0 0-5 0,0 0-3 15,0 0-2-15,0 0-2 0,0 0 2 0,0 0-4 0,0 0-9 16,0 0 10-16,10-32-6 0,-10 32-1 0,1-11 4 16,-1 11-3-16,5-12 2 0,-5 12 0 0,0 0-4 15,3-16 0-15,-3 16-3 0,3-13 0 0,-3 13 7 16,0-13-5-16,0 13 1 0,1-14-3 0,4 6 3 15,-5 8-1-15,1-14-1 0,-1 14-5 0,2-13 5 16,-2 13 1-16,4-12 4 0,-1 4-9 0,-3 8 1 16,3-15 0-16,-3 15 5 0,0-14-1 0,0 14-2 15,2-13 4-15,-2 13-3 0,4-15 4 0,-4 15-5 16,2-12 3-16,-2 12-4 0,6-17-4 0,-6 17 3 16,0-13 1-16,3 6 5 0,-3 7-2 0,0 0-2 15,0-15 6-15,0 15-4 0,0 0 6 0,3-10-3 0,-3 10 2 16,1-11 3-16,-1 11-3 0,0 0 0 15,0 0 1-15,0-12-5 0,0 12 1 0,0 0 0 0,0 0-3 16,0 0 5-16,0 0 3 0,0 0-5 0,0 0-1 16,0 0 1-16,0 0 0 0,0 0-6 0,0 0 1 15,0 0 3-15,0 0-2 0,0 0-1 0,0 0 1 16,0 0 2-16,0 0-2 0,0 0 0 0,0 0 2 16,0 0-4-16,0 0 2 0,0 0-3 0,0 0 6 15,0 0 0-15,0 0-6 0,-1 37 8 0,1-37-1 16,0 13 4-16,-3-5-7 0,3-8 2 0,-8 14 1 15,7-5-3-15,1-9-3 0,-5 18 5 0,4-7-1 16,-1-4 1-16,2-7 3 0,-6 17-2 0,0-10-4 16,5 3 6-16,1-10-4 0,-5 18 1 0,4-10-5 15,1-8 9-15,0 17-9 0,-3-10 5 0,3-7 0 16,-3 15 4-16,3-15-5 0,0 13-1 0,0-13-3 16,-5 11-3-16,5-11 8 0,0 0-1 0,-2 10 4 0,2-10 0 15,0 0-7-15,-5 10 4 0,5-10 0 0,0 0 0 16,0 0-2-16,0 0 4 0,0 0-3 0,-1 11 2 15,1-11-5-15,0 0 6 0,0 0-4 0,0 0-1 16,0 0-4-16,0 0 0 0,0 0 8 0,0 0-3 16,0 0-1-16,0 0 5 0,0 0-8 0,0 0 5 15,0 0 2-15,0 0 4 0,8 7 2 0,-8-7 5 16,0 0-8-16,0 0 16 0,27-11-13 0,-16 8 7 16,2-1 6-16,2-3-6 0,2 0-3 0,2 1 7 15,-3-1 0-15,4-1-6 0,-5 1 5 0,8-6 2 16,-6 6-13-16,-4 1 6 0,2-1 0 0,-1 2 2 15,-4-2-6-15,2 3 10 0,-2-2-21 0,-10 6 2 16,15-2-5-16,-15 2-4 0,11-5-9 0,-11 5-10 0,0 0-21 16,0 0-14-16,0 0-16 0,0 0-35 0,9 11-31 15,-9-11-37-15,0 0-44 0,0 0-32 16,-12 20-281-16,12-20-580 0,-15 5 258 0</inkml:trace>
        </inkml:traceGroup>
      </inkml:traceGroup>
    </inkml:traceGroup>
  </inkml:traceGroup>
</inkml:ink>
</file>

<file path=ppt/ink/ink6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46:08.287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3C7FF946-1F50-45A5-A87C-B95124204518}" emma:medium="tactile" emma:mode="ink">
          <msink:context xmlns:msink="http://schemas.microsoft.com/ink/2010/main" type="inkDrawing" rotatedBoundingBox="8850,5839 11549,5387 11608,5743 8909,6195" semanticType="verticalRange" shapeName="Other">
            <msink:sourceLink direction="with" ref="{CE9E2130-05DB-4EB5-B2F1-EC77C12BEA87}"/>
          </msink:context>
        </emma:interpretation>
      </emma:emma>
    </inkml:annotationXML>
    <inkml:trace contextRef="#ctx0" brushRef="#br0">6143 4854 21 0,'0'0'122'0,"0"0"-6"15,0 0-17-15,0 0-6 0,0 0-7 0,0 0-8 16,0 0-9-16,0 0-7 0,0 0 4 0,0 0-14 16,0 0-7-16,0 0-1 0,0 0-6 0,0 0 1 15,0 0-9-15,0 0 3 0,0 0-9 0,0 0 1 16,0 0-3-16,0 0-3 0,0 0-3 0,0 0 5 15,0 0-10-15,28 6-9 0,-28-6 12 0,0 0-2 16,0 0 0-16,10 5-5 0,-10-5-2 0,11 4 4 16,-11-4 2-16,0 0-7 0,12 3 6 0,-12-3 2 0,10 4-5 15,-10-4 9-15,9 4-3 0,-9-4-3 16,13 2 4-16,-13-2 2 0,12 5 2 0,-12-5 6 16,11 3-9-16,-11-3 5 0,16 3-2 0,-10 2-2 0,-6-5 2 15,17 4-2-15,-7 0-4 0,-4 1 0 0,-6-5-3 16,19 3-2-16,-8 1 5 0,1-1-3 0,-5 0-4 15,5 0 1-15,-4 1-3 0,5-3 2 0,-1 0 1 16,1 4-1-16,-4-1-3 0,2-2 4 0,5 2-6 16,-7-3 6-16,5 3-6 0,-1-1 1 0,-4 1-1 15,4-2 3-15,-1 2-3 0,2-1 8 0,-1 3-8 16,-1-2 8-16,-4-1-3 0,5-1-2 0,2 1 5 16,-2 3-6-16,4-2 0 0,-7-4 5 0,2 1-6 15,7 2 7-15,-5-2-3 0,2 2-2 0,1 0 1 16,-1-3-1-16,1 1 2 0,-3 1 0 0,0 0-1 0,2-2-3 15,1 2 2-15,-2-2 0 0,2 2 1 0,0-4 0 16,-2 2 1-16,-2 2-2 0,-13-2-4 16,23 0 8-16,-10 2-13 0,0-2 11 0,2 2-3 0,-4-1-2 15,-11-1 1-15,19 2 1 0,-2-1-2 0,-6 2 2 16,0-2-3-16,5-1 0 0,-2 0-6 0,-2 4 9 16,1-2 1-16,1-2-3 0,-1 1 0 0,2-2 0 15,1 2-5-15,-2-1 9 0,1 0 2 0,3-1-9 16,-4 1 8-16,0 0-2 0,-1-6-8 0,2 6 5 15,2 0-1-15,-4-1 6 0,0-2-7 0,4 0 4 16,-5 2-3-16,6-1 7 0,-9 0 2 0,6 0-2 16,2-2 1-16,-5 2-3 0,5 1-4 0,-5 1-1 15,3-6 10-15,1 2 0 0,-1 3-3 0,-2-2 2 16,7 0-4-16,-5-1 6 0,3-1 4 0,-1 0-6 0,0 1-2 16,1-2 1-16,-3 2 0 0,1 0-1 0,0-2 3 15,4 2 2-15,-4-3-7 0,1 3 0 16,2-2 0-16,-3 1-2 0,1 2 3 0,-1-3-5 0,2 2 6 15,-3-3-3-15,0 3-4 0,1 1 5 0,1-4 1 16,1 3 2-16,0-2 0 0,-2 2 2 0,2-3 2 16,1 4 0-16,-2-5 3 0,1 3-4 0,-3-2 10 15,1 2-1-15,3-5 1 0,1 5 1 0,-4 1-4 16,0-3 4-16,1-2-1 0,2 3-3 0,-1-2 1 16,0 0-3-16,1 4 3 0,-1-3-3 0,0 2-2 15,0-2-1-15,2-1 3 0,-4 4-12 0,0-2 5 16,4 0 4-16,-4-1 0 0,-2 3-5 0,0-1-2 0,0 0 5 15,-2 1-5-15,-2 0 1 0,1 1-2 0,-1-2 2 16,1 0-2-16,1 0-1 0,-4 2 0 16,6-4 2-16,-4 3-3 0,1 2-2 0,-2-3 4 15,6-1-2-15,-2 2 0 0,-2-1 4 0,0-1-8 0,1 3 1 16,0-5 4-16,-3 3-2 0,2 1 3 0,-2 0-4 16,1-3 0-16,1 5 1 0,2-2-2 0,-1 0 2 15,-2 0-1-15,-1-2 3 0,-1 2-1 0,-8 4-1 16,18-9 0-16,-11 6-2 0,-1-2 5 0,-6 5-4 15,19-7-1-15,-11 2 3 0,-1-1-1 0,-7 6 0 16,12-7 7-16,-4 5-3 0,-8 2 6 0,13-8-4 16,-13 8 4-16,11-7-1 0,-11 7-4 0,9-4 4 15,-9 4 2-15,7-4-3 0,-7 4 2 0,7-8-5 0,-7 8 5 16,12-9-4-16,-12 9-1 0,12-7 0 0,-12 7 0 16,9-10-4-16,-1 7 2 0,-8 3-4 15,10-9 6-15,-10 9 0 0,9-6 2 0,-9 6-1 0,14-3 2 16,-14 3-3-16,10-10 4 0,-10 10 0 0,7-3-6 15,-7 3 0-15,0 0 2 0,8-5-2 16,-8 5-3-16,0 0 2 0,0 0-6 0,0 0-3 0,0 0-4 16,0 0-10-16,0 0-9 0,0 0-13 0,0 0-24 15,0 0-19-15,0 0-29 0,0 0-28 0,0 0-56 16,0 0-125-16,0 0-349 0,0 0 154 0</inkml:trace>
  </inkml:traceGroup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8:46:49.077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F09207DA-1AEA-46DF-997F-7A705FD68988}" emma:medium="tactile" emma:mode="ink">
          <msink:context xmlns:msink="http://schemas.microsoft.com/ink/2010/main" type="inkDrawing" rotatedBoundingBox="21560,7025 24546,6879 24603,8035 21616,8181" hotPoints="24479,6883 24568,7940 21679,8183 21590,7126" semanticType="underline" shapeName="Rectangle">
            <msink:destinationLink direction="with" ref="{EA21BC76-81AF-44D9-A29B-0570D2760B40}"/>
            <msink:destinationLink direction="with" ref="{067FAD80-B71A-4110-830B-79773B49D833}"/>
            <msink:destinationLink direction="with" ref="{DD8ED32A-C62A-43DF-91E0-0B55E4277EBC}"/>
          </msink:context>
        </emma:interpretation>
      </emma:emma>
    </inkml:annotationXML>
    <inkml:trace contextRef="#ctx0" brushRef="#br0">2720 139 69 0,'0'0'149'16,"0"0"-2"-16,0 0-19 0,0 0-4 0,0 0-7 0,0 0-7 15,0 0-2-15,0 0-8 0,0 0-3 0,0 0-8 16,0 0-3-16,-15-7-7 0,15 7-5 0,0 0-3 15,0 0-8-15,0 0-5 0,0 0-4 0,0 0-5 16,0 0-7-16,0 0-5 0,0 0-5 0,0 0 1 16,0 0-7-16,0 0-4 0,0 0 0 0,0 0 4 15,0 0 0-15,-20 10-1 0,20-10 4 0,0 0-2 16,-8 14-4-16,8-14-3 0,-9 7 0 0,9-7 5 16,-7 13-1-16,4-8 3 0,3-5-1 0,-11 13-2 15,5-7-2-15,6-6-1 0,-9 12 0 0,5-6 1 16,1 5-2-16,3-11 1 0,-8 14 4 0,4-6 0 15,-2 2 1-15,0-2-2 0,0 3 0 0,3-3 0 0,-3 0-1 16,2 2-2-16,-1-2 2 0,1 2-7 16,-2 1 2-16,1-2-4 0,1 2 1 0,-2-4 0 15,0 4-4-15,1-3 6 0,-1 4-8 0,2-1 2 0,-1 0-3 16,-2-2 1-16,1 2 1 0,0 2-2 0,0-2 1 16,0-2 1-16,0 0-3 0,3 1 2 0,-3-1-3 15,0-2 1-15,0 1 2 0,-1 3 2 0,-1-1-1 16,2-1 5-16,0 0-5 0,0 1 2 0,1 2 1 15,-3-1-2-15,2-3 1 0,3 3-5 0,-1-3 0 16,-2-2 1-16,6-6-1 0,-8 17 1 0,5-9-1 16,-1 2 2-16,4-10-2 0,-6 15 0 0,3-9 0 15,3-6-2-15,-6 16-1 0,1-9 3 0,5-7-2 16,-3 12-2-16,3-12 0 0,-4 12 2 0,4-12 1 16,-6 10-4-16,6-10 5 0,-6 10 0 0,6-10 3 15,-3 13-3-15,3-13-3 0,-4 11 0 0,4-11 0 0,-6 8-1 16,6-8 8-16,-3 10-5 0,3-10 3 0,0 0-1 15,-5 13 0-15,5-13-1 0,0 0 0 0,-1 11 0 16,1-11 1-16,0 0 1 0,0 0 4 0,-2 9-4 16,2-9-1-16,0 0 8 0,0 0-5 0,0 0 1 15,-6 9 0-15,6-9-1 0,0 0-3 0,0 0 2 16,0 0-1-16,0 0-1 0,0 0 1 0,0 0-2 16,0 0 8-16,0 0-9 0,0 0-8 0,0 0-30 15,0 0-58-15,0 0-65 0,0 0-97 0,0 0-221 0,39-17-512 16,-32 9 227-16</inkml:trace>
    <inkml:trace contextRef="#ctx0" brushRef="#br0" timeOffset="-3958.4">64-40 19 0,'0'0'111'0,"0"0"-7"16,11 4-11-16,-11-4-10 0,0 0-2 0,0 0-13 15,18 0-11-15,-18 0-2 0,13 0-11 0,-13 0-3 16,18 0 2-16,-18 0-5 0,16 2-7 0,1-2-4 15,-8 1 0-15,-9-1-6 0,23 4 4 0,-9-4-8 16,-4 0-7-16,4 2 6 0,-2-1 2 0,1-1-3 16,2 3-4-16,1-2 3 0,-1 1-9 0,3-1-3 15,-4-1 11-15,2 3 0 0,2-2 0 0,0-1 2 0,6 3 2 16,-5-3 1-16,-1 0-1 0,-2 0 0 0,1 0 6 16,-2 1 1-16,3-2-4 0,-2 1 0 0,2-3 3 15,0 3-1-15,-3 0-6 0,-2 0 5 0,1 0-4 16,0 0 1-16,-2-1 1 0,6 1-1 0,-4-3-17 15,1 2 13-15,-15 1-4 0,26 0 3 0,-8 0-3 16,-1 0 2-16,-1 0-4 0,-1 0 5 0,-1 0-3 16,0 0-1-16,3-2-7 0,-4 2 4 0,4-1 0 15,-1 1 2-15,-2 0-6 0,0-3 2 0,-14 3 0 16,23-1-2-16,-13-1 6 0,-10 2-2 0,23 0 0 16,-13 0 2-16,-10 0-6 0,19 0-5 0,-19 0 5 15,17-4 0-15,-5 4 0 0,-12 0-1 0,19-3-1 0,-10 3 4 16,-9 0-9-16,22 0 4 0,-13-3 1 15,-9 3-2-15,21-1 5 0,-9-1-9 0,-12 2 4 16,23-1 2-16,-13 1 3 0,-10 0-1 0,21 0 2 0,-12 0-1 16,3-4 1-16,-12 4-3 0,24 4 2 0,-9-4-6 15,-3 0 3-15,2 0-3 0,-3 1-1 0,4-1 5 16,0 0-1-16,0 2 4 0,-3-2-3 0,-12 0-5 16,20 1 1-16,-8-1 2 0,0 0-5 0,-12 0 4 15,21-1 1-15,-21 1 1 0,21 0 3 0,-9 0-3 16,0-2-2-16,-12 2 4 0,16 0-11 0,-16 0 8 0,20 2-2 15,-8-4 2-15,-12 2 1 0,19 0 2 16,-10-1-3-16,-9 1 3 0,24 0-7 0,-12 0 5 16,-12 0 0-16,22-4-3 0,-10 4 8 0,0 4-4 15,-12-4-3-15,24-4 2 0,-6 4 3 0,0 0-3 0,-2 4-2 16,2-4 5-16,-3-4-3 0,0 8 0 0,3-4 3 16,-3 0-5-16,1 0 1 0,-6 1 3 0,2-1-1 15,-12 0 0-15,21-1-3 0,-9 1 5 0,-12 0-7 16,20 0 6-16,-20 0-2 0,17-4 3 0,-17 4 0 15,18 0-5-15,-9 0-5 0,-9 0 7 0,15-3 6 16,-15 3-8-16,18 0 2 0,-9-1 5 0,-9 1-2 16,22-2-6-16,-11 1 3 0,-11 1-1 0,25 0-1 15,-10 0 2-15,-3-3 1 0,3 3 0 0,0 0-2 16,3-1 2-16,-5 1 0 0,-13 0 0 0,29-2 3 16,-18 2-2-16,1 0-5 0,3-4 7 0,-1 3-5 0,-14 1-1 15,25-2-7-15,-13 2 10 0,-2-3 4 0,2 2-8 16,-12 1 1-16,20-5 5 0,-8 3 2 15,-12 2-4-15,16 0 1 0,-7-3-5 0,-9 3-2 0,19-3 5 16,-11 2 0-16,-8 1 3 0,21-4 0 0,-12 2-1 16,-9 2 1-16,22-1-3 0,-11-2 3 0,0 2-2 15,4-2 3-15,0 3-3 0,-15 0-14 0,23-3 11 16,-14 3 2-16,-9 0-1 0,19-4-1 0,-7 4 7 16,0-1-7-16,-12 1 0 0,19-2 5 0,-19 2-1 15,18 0-2-15,-7-3-2 0,-11 3 4 0,18-3-1 16,-10 1-3-16,-8 2 7 0,15-2-5 0,-4 1 1 15,-11 1-2-15,15-3 4 0,-15 3-7 0,18 0 7 16,-9-1 1-16,-9 1-8 0,13-6 2 0,-13 6 7 16,18-3-8-16,-18 3 4 0,15-1-3 0,-15 1 1 15,16-3-4-15,-16 3 5 0,15-1 7 0,-15 1-4 0,14-4-6 16,-14 4 4-16,13-4-2 0,-6 2 2 16,-7 2 0-16,0 0 0 0,18-3-2 0,-18 3-1 15,11-3 2-15,-11 3 3 0,12-3-3 0,-12 3-12 0,13-2 20 16,-13 2-5-16,12-3 1 0,-12 3 4 0,0 0-2 15,18-2-1-15,-18 2 4 0,12-1-6 0,-12 1 3 16,12 0-1-16,-12 0 2 0,0 0-4 0,18 0-2 16,-18 0-4-16,0 0 3 0,13 0 5 0,-13 0 9 15,0 0-9-15,15 0 4 0,-15 0-2 0,0 0-5 0,0 0 11 16,13 1-9-16,-13-1 5 0,0 0-10 16,0 0 9-16,0 0-4 0,11 3 8 0,-11-3-1 15,0 0 3-15,0 0-2 0,1 10 0 0,-1-10 4 16,0 0 6-16,5 9 0 0,-5-9-5 0,4 9 0 15,-4-9 0-15,6 13-3 0,-6-13-8 0,0 11 12 16,0-2-4-16,0-9 1 0,0 16-1 0,0-16 1 0,3 17-4 16,-3-17 1-16,0 16-3 0,0-5-4 0,2-4 0 15,-2-7 6-15,1 22-3 0,1-15-1 16,1 3-5-16,-3-10 9 0,0 20 0 0,0-11-2 0,1 0 1 16,-1-9-3-16,8 14 1 0,-4-3 3 0,-2-3-4 15,2 0-2-15,-4-8 0 0,3 16-1 0,3-9 1 16,-6-7 1-16,2 14-2 0,1-4 1 0,-3-10 1 15,3 13 0-15,-3-13-3 0,3 14 5 0,-3-14-3 16,-3 17 3-16,3-17-1 0,0 15 0 0,0-15 2 16,0 14 0-16,0-14-2 0,4 15-2 0,-4-15 2 15,0 16-3-15,1-10 3 0,-1-6-1 0,0 14 0 16,0-14 0-16,2 13-4 0,-2-13-3 0,4 13 1 0,-4-13 3 16,0 13 1-16,0-13-3 0,0 14-3 0,0-14 7 15,2 15-4-15,-2-15-6 0,0 13 8 0,0-13 0 16,3 12 1-16,-3-12 0 0,3 13-2 0,-3-13 2 15,4 13-2-15,-2-7 1 0,-2-6-2 0,3 12-2 16,0-2 3-16,-3-10-7 0,0 12 8 0,0-12 1 16,1 13 0-16,-1-13-7 0,2 11 9 0,-2-11-4 15,-2 15-2-15,2-15 0 0,2 12 0 0,-2-12-1 16,0 13-1-16,0-13 0 0,-2 13-3 0,2-13 8 16,-1 16 0-16,1-16-1 0,1 14 1 0,-1-6 2 15,0-8-4-15,-1 13 3 0,1-13-3 0,1 17 0 16,-1-9 0-16,0-8-3 0,0 17 2 0,0-7 2 15,0-10-2-15,2 14-1 0,-2-14 4 0,3 15-3 0,-3-6 1 16,0-9-1-16,0 13-1 0,0-13 0 0,1 16 3 16,-1-16 1-16,5 10-6 0,-5-10 3 0,1 15 0 15,-1-15 1-15,3 13-1 0,-3-13 3 0,0 14-3 16,0-14-1-16,3 12 0 0,-1-5-2 0,-2-7 7 16,4 12-4-16,-4-12-1 0,0 14-1 0,0-14 1 15,3 11 3-15,-3-11 1 0,2 11-1 0,-2-11-2 16,3 9 2-16,-3-9-4 0,3 12 2 0,-3-12 1 15,0 12 1-15,0-12 0 0,0 0-2 0,0 18-1 16,0-18 2-16,0 11 0 0,0-11 1 0,3 11 2 16,-3-11-11-16,0 0 14 0,0 14 1 0,0-14-3 15,0 11-2-15,0-11 3 0,0 0-4 0,-3 15-4 0,3-15 7 16,3 11-2-16,-3-11-5 0,0 0 8 0,0 11-4 16,0-11 1-16,3 9 4 0,-3-9-5 0,0 0 3 15,0 12-1-15,0-12 1 0,3 11 1 0,-3-11-4 16,4 7 2-16,-4-7 1 0,0 0 0 0,6 10 0 15,-6-10-7-15,0 0-13 0,0 0-33 0,3 8-32 16,-3-8-54-16,0 0-234 0,0 0-396 0,0 0 175 16</inkml:trace>
    <inkml:trace contextRef="#ctx0" brushRef="#br0" timeOffset="-6525.11">2 13 97 0,'0'0'153'16,"0"0"-6"-16,0 0-12 0,0 0-10 0,0 0-5 0,0 0-13 0,0 0-5 15,0 0-4-15,0 0-6 0,0 0-4 16,0 0-10-16,0 0-1 0,0 0-7 0,0 0-4 16,0 0-5-16,0 0 3 0,0 0-4 0,0 0-4 15,0 0-4-15,0 0-2 0,0-14-6 0,0 14-4 16,0 0-6-16,0 0-2 0,0 0 0 0,0 0-4 16,0 0-5-16,0 0-5 0,0 0 1 0,0 0-3 0,0 0 1 15,0 0-2-15,0 0-8 0,0 0 0 0,0 0 1 16,0 0 0-16,0 0-5 0,0 0 3 0,0 0 0 15,0 0-4-15,0 0 3 0,0 0 3 0,0 0-9 16,0 32 6-16,0-32-1 0,0 0-4 0,3 19 5 16,-3-19-2-16,-3 11 4 0,3-11 3 0,-2 16 3 15,2-16-4-15,0 16 2 0,0-16 0 0,0 18 5 16,0-8-3-16,0-10 0 0,2 18-1 0,1-8 2 16,-3-1-2-16,0-9-1 0,3 18 4 0,-3-10-6 15,0-8 0-15,2 21 6 0,0-14-4 0,1 3-1 16,0-1-3-16,-3-9 1 0,6 15-2 0,-5-5-3 15,1-2 2-15,2 0 3 0,-4-8-8 0,2 16 5 0,-1-9 1 16,-1-7-2-16,5 18 1 0,-4-12 1 0,-1-6 1 16,0 16-4-16,0-16 0 0,3 15 4 0,-3-7-2 15,0-8-2-15,2 17-6 0,-2-17 10 0,0 17-1 16,0-9-2-16,0-8-3 0,1 18 3 0,-1-18 0 16,2 16 0-16,1-11-3 0,-3-5 5 15,3 17-3-15,-3-17-1 0,3 14 2 0,-3-5-4 0,0-9 0 16,1 13 0-16,-1-13 1 0,2 14-1 0,-1-4 1 15,-1-10-4-15,0 11 6 0,0-11-2 0,3 13 2 16,-3-13 2-16,0 13-1 0,0-13-2 0,-3 14-1 16,3-14 2-16,5 15-3 0,-5-15 1 0,1 13-1 15,-1-13 1-15,3 15-2 0,-1-9 5 0,-2-6-3 16,1 15 0-16,-1-15-4 0,2 14 5 0,1-4-7 0,-3-10 6 16,1 14-1-16,-1-14 0 0,2 18-1 0,1-12-2 15,-3-6 3-15,1 15 3 0,-1-15-1 0,0 14-1 16,0-14-3-16,2 13 4 0,-2-13-2 0,3 14 3 15,-3-14-3-15,0 11 1 0,0-11-1 0,1 14 1 16,-1-14 2-16,0 0-6 0,0 13 2 0,0-13 2 16,0 12 2-16,0-12-3 0,2 9-2 0,-2-9 1 15,0 0 0-15,4 15 1 0,-4-15-1 0,0 9 3 16,0-9 1-16,0 0 0 0,0 16-3 0,0-16 1 16,-3 12-1-16,3-12 4 0,3 11-2 0,-3-11 0 15,1 11-3-15,-1-11 2 0,0 0-2 0,0 14 5 16,0-14-4-16,0 0 2 0,0 15 0 0,0-15-3 15,0 0 1-15,0 14 2 0,0-14-4 0,0 0-1 16,-1 13 4-16,1-13 1 0,0 0 0 0,0 17-1 16,0-17 0-16,0 0 3 0,0 10-5 0,0-10 2 0,0 0-1 15,-3 11-2-15,3-11 1 0,0 0 3 0,3 11-3 16,-3-11 2-16,0 0-3 0,0 0 1 0,0 13 2 16,0-13-1-16,0 0 2 0,0 0 0 0,0 15 0 15,0-15 0-15,0 0-2 0,1 7 3 0,-1-7-5 16,0 0 3-16,0 0 1 0,5 13 0 0,-5-13-3 15,0 0 5-15,0 11-4 0,0-11 1 0,0 0-1 16,4 6 1-16,-4-6-2 0,0 0 4 0,5 8-2 16,-5-8 4-16,7 6-1 0,-7-6-1 0,0 0 3 15,12 5-5-15,-12-5 3 0,9 1-1 0,-9-1 2 16,14 0-2-16,-14 0 1 0,13 5-2 0,-13-5-2 16,16 0 5-16,-5 0-5 0,-11 0 4 0,16-4-3 0,-16 4-3 15,20-1 3-15,-11 2 1 0,-9-1 1 0,15-1-1 16,-15 1-2-16,19-1 2 0,-19 1-1 15,22 0 2-15,-14-4-5 0,-8 4 4 0,19-3-2 0,-10 0-1 16,-9 3 2-16,18-1 1 0,-9 0-4 0,-9 1 1 16,21-3-5-16,-9 3 8 0,3 0-1 0,-15 0 0 15,24-1 1-15,-15-1 0 0,-9 2-2 0,19 0 0 16,-19 0-1-16,19 0 1 0,-7 0 1 0,-12 0-1 16,17 0-1-16,-5 0 1 0,-12 0-4 0,19 2 1 15,-9-2 4-15,5 0 2 0,-3 1-3 0,-12-1 2 16,18-1-3-16,-7 2 0 0,3-2 1 0,-14 1 0 0,21 0 2 15,-9 0-4-15,-12 0 2 0,21 0 0 0,-4 0-2 16,-7 0 4-16,3-2-2 0,2 1 1 0,-1 1 0 16,1-3 0-16,0 3-1 0,-2 0-1 0,3 0 0 15,-5-1 1-15,-11 1 2 0,27-2-2 0,-14 2-2 16,4-4 3-16,-3 2-3 0,1 2 4 0,2-1-4 16,-1 1 3-16,1 0-5 0,-1-4 4 0,0 4 0 15,-2 0-2-15,2-5 2 0,-2 4 0 0,-2 1 2 16,1-1-3-16,-13 1 3 0,22-3 0 0,-11 2-2 15,4 1 0-15,-15 0 0 0,25-2-1 0,-16 2 0 16,3-1 1-16,-12 1 0 0,21 0-2 0,-9-3 4 16,0 2-1-16,-12 1-3 0,21-2 1 0,-9 2 0 15,-12 0 3-15,20-4-4 0,-11 3 1 0,3-2 1 16,-12 3 1-16,21-1-1 0,-9-1-2 0,-12 2 3 0,19 0 0 16,-19 0 1-16,21 0-2 0,-9 0 1 0,-12 0 1 15,21 0-3-15,-9 2 2 0,-12-2 0 0,21 0 1 16,-12 0-2-16,3 1 0 0,-12-1 0 0,21 0 3 15,-9 0-3-15,0 3 0 0,3-3-1 0,-4 1 1 16,4-1-1-16,-15 0 3 0,24 0-3 0,-13 0 3 16,5 4-4-16,-1-4 2 0,0 0 2 0,1 2-3 15,4-2-1-15,-1-2 1 0,-1 2-1 0,1 2 4 16,4-2 1-16,-7 0 1 0,2 0-10 0,-3 0 8 0,3 0-5 16,-3-2 7-16,3 2-5 0,-3 0 1 15,-4 0 0-15,4-4 1 0,-1 4-1 0,-2-4 1 16,1 4 0-16,1-1 2 0,-14 1-3 0,22-6-2 0,-10 5 5 15,0 0-3-15,3 1 1 0,-15 0 2 16,25-4-3-16,-10 1 3 0,1 3-3 0,-2-1 3 16,1-2 0-16,-3 2-4 0,1-1 2 0,2 1-4 0,-2 1 3 15,5-3 2-15,-3 2-4 0,0-2 4 0,2 2 2 16,-3-1-2-16,1 2-5 0,-1 0 5 0,4-4-4 16,-5 4 2-16,2 0-3 0,3 0 4 0,-2-1-1 15,-4 1 2-15,5-1 1 0,-2-1-3 0,0 2 1 16,1-2-2-16,-4 1-1 0,4-3 2 0,-1 4 2 15,-1-2-1-15,1 1-4 0,1-2 8 0,-4 2-3 16,3-2-1-16,-3 0 2 0,1 2-3 0,2-1 0 16,-2 2 2-16,-13 0-1 0,20-1 1 0,-5-3-2 15,-5 3 0-15,-10 1-1 0,21-3 0 0,-12 1 3 16,-9 2-2-16,19 0-1 0,-8 2 1 0,-11-2-1 16,19-2 1-16,-8 2-1 0,-11 0 1 0,21-2 0 0,-11-1-1 15,-10 3-2-15,25-1 4 0,-16 2 1 16,-9-1-3-16,24 0 1 0,-16 3 2 0,-8-3 1 15,26 0-4-15,-17 0 1 0,-9 0 2 0,18 2-2 0,-9 0-1 16,-9-2-6-16,18 0 8 0,-18 0 1 0,15 0-1 16,-15 0 2-16,13 0-2 0,-13 0-2 0,0 0 4 15,12 1-6-15,-12-1-5 0,0 0-9 0,0 0-19 16,0 0-40-16,0 0-42 0,11-8-43 0,-11 8-80 16,0 0-121-16,0 0-393 0,-31-17 174 0</inkml:trace>
  </inkml:traceGroup>
</inkml:ink>
</file>

<file path=ppt/ink/ink6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47:06.097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18B0B91C-689B-4938-A95E-E974AC89F4CB}" emma:medium="tactile" emma:mode="ink">
          <msink:context xmlns:msink="http://schemas.microsoft.com/ink/2010/main" type="writingRegion" rotatedBoundingBox="7935,13039 8302,13039 8302,13545 7935,13545"/>
        </emma:interpretation>
      </emma:emma>
    </inkml:annotationXML>
    <inkml:traceGroup>
      <inkml:annotationXML>
        <emma:emma xmlns:emma="http://www.w3.org/2003/04/emma" version="1.0">
          <emma:interpretation id="{3A648FE4-7393-407A-9312-BC9D4291CC70}" emma:medium="tactile" emma:mode="ink">
            <msink:context xmlns:msink="http://schemas.microsoft.com/ink/2010/main" type="paragraph" rotatedBoundingBox="7935,13039 8302,13039 8302,13545 7935,13545" alignmentLevel="1"/>
          </emma:interpretation>
        </emma:emma>
      </inkml:annotationXML>
      <inkml:traceGroup>
        <inkml:annotationXML>
          <emma:emma xmlns:emma="http://www.w3.org/2003/04/emma" version="1.0">
            <emma:interpretation id="{FD28E1B1-15D1-424C-BB00-398A6B758FF7}" emma:medium="tactile" emma:mode="ink">
              <msink:context xmlns:msink="http://schemas.microsoft.com/ink/2010/main" type="line" rotatedBoundingBox="7935,13039 8302,13039 8302,13545 7935,13545"/>
            </emma:interpretation>
          </emma:emma>
        </inkml:annotationXML>
        <inkml:traceGroup>
          <inkml:annotationXML>
            <emma:emma xmlns:emma="http://www.w3.org/2003/04/emma" version="1.0">
              <emma:interpretation id="{F695220F-2517-4904-A458-E57402188104}" emma:medium="tactile" emma:mode="ink">
                <msink:context xmlns:msink="http://schemas.microsoft.com/ink/2010/main" type="inkWord" rotatedBoundingBox="7935,13039 8302,13039 8302,13545 7935,13545">
                  <msink:destinationLink direction="with" ref="{018D7107-25CB-41CF-9819-8415D45A4667}"/>
                  <msink:destinationLink direction="with" ref="{8C197BAF-EC0F-4C0B-9D09-7EF151D42FB3}"/>
                  <msink:destinationLink direction="with" ref="{7D05A0B6-4C80-44C5-99E1-F05079B0C4D0}"/>
                  <msink:destinationLink direction="with" ref="{0E3FD63A-F9FC-4C21-8785-F26548EBB866}"/>
                </msink:context>
              </emma:interpretation>
            </emma:emma>
          </inkml:annotationXML>
          <inkml:trace contextRef="#ctx0" brushRef="#br0">13 23 52 0,'-3'-8'184'0,"3"8"-7"15,0 0-13-15,-5-9-12 0,5 9-6 0,0 0-11 16,0 0-14-16,-6-7-9 0,6 7-9 0,0 0-7 16,0 0-14-16,0 0-8 0,0 0-4 0,0 0-4 15,0 0 2-15,0 0-4 0,0 0-2 0,0 0 3 16,0 0-4-16,3 37-3 0,0-29 0 0,-3 5 1 0,5 2-1 15,-2 1-3-15,0-1 0 0,0 2-2 16,0 2-2-16,0 1-4 0,-3 1-8 0,1 0-1 0,2 2-3 16,0 2-4-16,-3-9 4 0,0 1-4 0,3 3 0 15,0-5-11-15,-3-1 5 0,3-1-5 0,0 1 4 16,-3-3-5-16,2-1-2 0,-2-10-4 0,6 18 4 16,-6-12-4-16,0-6 4 0,5 12-6 0,-5-12-2 15,0 8 3-15,0-8-2 0,6 7-4 0,-6-7 4 16,0 0 1-16,0 0-4 0,0 0-4 0,0 0 5 15,17-3 0-15,-17 3-4 0,0 0 3 0,13-13-3 16,-7 7-1-16,-6 6-3 0,14-12 0 0,-8 5 2 16,1 2-5-16,2-3 4 0,-2 4-1 0,2-7-3 15,-1 5 3-15,-2-1 0 0,3 1-3 0,-9 6 4 16,16-8-1-16,-8 2-2 0,-2 2 0 0,-6 4 3 0,16-7-1 16,-7 7-2-16,-9 0-1 0,16-5 2 15,-16 5-3-15,17 1 2 0,-17-1-1 0,16 4 7 0,-7-4-4 16,-9 0 4-16,17 3-2 0,-17-3 2 0,16 3-2 15,-6 1 4-15,-10-4 3 0,12 8 3 16,-4-2 1-16,-8-6 5 0,9 7-2 0,-6 0 4 0,-3-7-4 16,4 13 2-16,-4-13 1 0,-7 17-5 0,1-6 1 15,-3 1-1-15,1 0 0 0,-5-2 6 0,1 1-13 16,-1 0 4-16,-1-4-1 0,2 1-2 0,-1 2-1 16,-1-3 3-16,5-2-6 0,-1-1 2 0,1-1-6 15,9-3-9-15,-16 7-17 0,5-7-20 0,11 0-24 0,-15 2-30 16,15-2-34-16,0 0-41 0,-13-7-35 0,13 7-223 15,-8-13-469-15,8 13 208 0</inkml:trace>
        </inkml:traceGroup>
      </inkml:traceGroup>
    </inkml:traceGroup>
  </inkml:traceGroup>
</inkml:ink>
</file>

<file path=ppt/ink/ink6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50:00.372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51A7CB25-F4BD-4030-9ED0-645229E36702}" emma:medium="tactile" emma:mode="ink">
          <msink:context xmlns:msink="http://schemas.microsoft.com/ink/2010/main" type="writingRegion" rotatedBoundingBox="660,1210 32379,597 32696,17003 978,17617"/>
        </emma:interpretation>
      </emma:emma>
    </inkml:annotationXML>
    <inkml:traceGroup>
      <inkml:annotationXML>
        <emma:emma xmlns:emma="http://www.w3.org/2003/04/emma" version="1.0">
          <emma:interpretation id="{FBF5BE0C-B666-4BF5-8000-ED24DD632E3C}" emma:medium="tactile" emma:mode="ink">
            <msink:context xmlns:msink="http://schemas.microsoft.com/ink/2010/main" type="paragraph" rotatedBoundingBox="660,1211 11955,985 11978,2127 683,2353" alignmentLevel="1"/>
          </emma:interpretation>
        </emma:emma>
      </inkml:annotationXML>
      <inkml:traceGroup>
        <inkml:annotationXML>
          <emma:emma xmlns:emma="http://www.w3.org/2003/04/emma" version="1.0">
            <emma:interpretation id="{A0B88D17-97DD-4FF8-8041-B8BD0E83B3CF}" emma:medium="tactile" emma:mode="ink">
              <msink:context xmlns:msink="http://schemas.microsoft.com/ink/2010/main" type="line" rotatedBoundingBox="660,1211 11955,985 11978,2127 683,2353">
                <msink:destinationLink direction="with" ref="{270E79E4-0A6B-4A08-A4BF-739AD9DC353F}"/>
              </msink:context>
            </emma:interpretation>
          </emma:emma>
        </inkml:annotationXML>
        <inkml:traceGroup>
          <inkml:annotationXML>
            <emma:emma xmlns:emma="http://www.w3.org/2003/04/emma" version="1.0">
              <emma:interpretation id="{5A6FED1E-49B0-4706-B16F-E844E2F15FBF}" emma:medium="tactile" emma:mode="ink">
                <msink:context xmlns:msink="http://schemas.microsoft.com/ink/2010/main" type="inkWord" rotatedBoundingBox="660,1211 6805,1088 6824,2015 678,2138"/>
              </emma:interpretation>
            </emma:emma>
          </inkml:annotationXML>
          <inkml:trace contextRef="#ctx0" brushRef="#br0">47 114 152 0,'-15'-4'154'0,"15"4"-3"0,-12-5-9 15,12 5-10-15,-9-2-16 0,9 2-9 0,0 0-6 16,-12-6-10-16,12 6-8 0,0 0-5 0,0 0-9 16,0 0-7-16,0 0-8 0,0 0-4 0,0 0-6 15,-1-12-1-15,1 12-5 0,0 0 1 0,18-13 1 0,-6 9-5 16,1 0 0-16,1-4-3 0,5 3-1 0,0 0-6 16,5-2 3-16,4 1-6 0,1-3-1 0,1 4-2 15,-2 0 0-15,0 1 1 0,16 2-6 0,-15-2-3 16,15 1 5-16,-12 1-3 0,-2 4 1 0,0 1-7 15,-2 2 0-15,4 0 5 0,-4 2-2 0,0-2 4 16,2 8-6-16,-1-6 0 0,-3 2-2 0,0 3-2 16,2 0 4-16,-3 1-3 0,1 0 3 0,-4 3-2 15,4-1-4-15,0 1-1 0,0 3 2 0,4 4-6 16,-7-4 5-16,9 3 2 0,-10-2 0 0,2 0 1 16,-3 0-3-16,0 0 1 0,0 2 0 0,-2-2 4 15,0 0 0-15,1 2-5 0,-4-2-1 0,2-4 4 16,-3 3-2-16,-3-4 0 0,-2-2 0 0,-1 3 4 15,-1-3 1-15,-1-1 5 0,-1 0 1 0,0 0 3 0,-4 1 6 16,1 0 2-16,-3-1-4 0,-3 1 1 0,-2 0-1 16,-4 3-6-16,0-3 4 0,-3-2-4 15,-3 2 1-15,-5 4-6 0,-3-1 0 0,-1 0-3 0,-2-2 2 16,0 3 3-16,-1-6-3 0,0 4-4 0,-10 4 3 16,12-5-3-16,1-3-3 0,-1-1 3 0,1-2 1 15,7 0 0-15,2-3-2 0,-1 1-1 0,3-1-3 16,1-1-2-16,3-1-1 0,0 0-6 0,9-3-10 15,-17 3-19-15,17-3-17 0,0 0-18 0,-16-3-25 16,16 3-27-16,0 0-25 0,0-21-188 0,0 21-366 16,4-18 162-16</inkml:trace>
          <inkml:trace contextRef="#ctx0" brushRef="#br0" timeOffset="-678.6">629 17 79 0,'0'0'117'0,"0"0"-30"0,0 0 11 0,0 0-7 16,0 0-18-16,0 0-1 0,0 0-21 0,0 0 3 15,0 0-8-15,0 0 1 0,-6-8-13 0,6 8 0 16,0 0-13-16,0 0-3 0,0 0-3 0,0 0-5 16,0 0-5-16,0 0-2 0,0 0-5 0,0 0 8 15,0 0 1-15,0 0-1 0,0 0-4 0,0 0 3 16,0 0-2-16,0 0 0 0,0 0 0 0,0 0 0 0,0 0 5 16,0 0-1-16,0 0-5 0,0 0 0 0,0 0-2 15,0 0 6-15,0 0-1 0,0 0 4 16,0 0-1-16,0 0-5 0,0 0 6 0,0 0 4 0,0 0-5 15,0 0 10-15,0 0-12 0,0 0 3 0,0 0 10 16,0 0-10-16,0 0 2 0,0 0-3 0,0 0 6 16,0 0-4-16,0 0-16 0,0 0 16 0,0 0 0 15,0 0 0-15,0 0-2 0,0 0 3 0,0 0-8 16,0 0 7-16,0 0-1 0,0 0 1 0,0 0-5 16,0 0-1-16,0 0 1 0,0 0 5 0,0 0-6 15,0 0 4-15,0 0-1 0,0 0 3 0,0 0-4 16,0 0 9-16,0 0-10 0,0 0-5 0,0 0 5 15,0 0 3-15,0 0-6 0,0 0 12 0,0 0 3 0,0 0-9 16,0 0 3-16,0 0 8 0,0 0-5 16,0 0 9-16,0 0-9 0,0 0 3 0,0 0-1 15,0 0 3-15,0 0 1 0,0 0-2 0,0 0-1 0,0 0-3 16,0 0 0-16,0 0-7 0,0 0 15 0,0 0-6 16,0 0 1-16,0 0-4 0,0 0 2 0,0 0 2 15,0 0-9-15,0 0 2 0,0 0-1 0,0 0 3 16,0 0-2-16,0 0-7 0,0 0 4 0,0 0 3 15,0 0-7-15,0 0-5 0,0 0 9 0,0 0 0 16,0 0 1-16,0 0-3 0,0 0-4 0,0 0 3 16,0 0 3-16,0 0 0 0,0 0-4 0,0 0 3 15,0 0 1-15,0 0-1 0,0 0 1 0,0 0 1 16,0 0 3-16,0 0 1 0,0 0-1 0,0 0 1 0,0 0-1 16,0 0-1-16,0 0 2 0,0 0-2 15,0 0 7-15,0 0 0 0,0 0-4 0,0 0-3 16,0 0 0-16,0 0 2 0,0 0-1 0,0 0-1 0,0 0 4 15,0 0-4-15,0 0-5 0,0 0-1 0,0 0 6 16,0 0-5-16,0 0 0 0,0 0 0 16,0 0 3-16,0 0-1 0,0 0 3 0,0 0 0 0,0 0-3 15,0 0-3-15,0 0 3 0,0 0 1 0,0 0-2 16,0 0-14-16,0 0 12 0,0 0 3 0,0 0-2 16,0 0-1-16,0 0 1 0,0 0 0 0,0 0-4 15,0 0 2-15,0 0-11 0,0 0 14 0,0 0 1 16,0 0-5-16,0 0 3 0,0 0-1 0,0 0-3 15,0 0 7-15,0 0 0 0,0 0-2 0,0 0 0 16,0 0-1-16,0 0 5 0,0 0-5 0,-8 24 3 16,8-24 0-16,0 0-2 0,0 0 1 0,0 0-1 15,0 0 0-15,0 0-1 0,0 0 3 0,0 0-1 16,0 0-4-16,0 0-5 0,0 0 7 0,0 0-2 16,0 0 4-16,0 0-5 0,0 0 1 0,0 0 0 15,0 0 1-15,0 0-4 0,0 0 0 0,0 0 3 0,0 0 2 16,0 0-2-16,0 0 1 0,0 0 4 0,0 0-1 15,0 0 1-15,0 0-2 0,0 0 1 16,0 0 2-16,0 0 5 0,0 0 0 0,0 0 2 16,0 0 1-16,0 0-2 0,14 17 3 0,-11-8 6 0,1-1 2 15,2 0 1-15,0 7 2 0,-3-2 1 0,3 3 2 16,1 1 2-16,-1-1-4 0,2 4 0 16,-2-1 1-16,4 3-2 0,-2 0 0 0,1 1 0 0,-3-1-2 15,0-5 4-15,0 6-5 0,3 0 4 0,-2-5-5 16,-3-4 1-16,2 4-6 0,0-3 5 0,-3 1-2 15,2 1 1-15,1-2 2 0,-3 1-4 0,0-2 1 16,-2 1-6-16,1-3-1 0,1 6 2 0,-2-4-4 16,1 1 0-16,-4-1-2 0,2-2 1 0,-1 3-3 15,-2-5 2-15,0 6-8 0,0-7-10 0,3-9-14 16,-3 21-13-16,0-14-16 0,0 2-20 0,3-9-24 16,-5 17-16-16,5-17-28 0,-1 14-24 0,1-14-26 15,-5 8-41-15,5-8-148 0,0 0-407 0,0 0 180 0</inkml:trace>
          <inkml:trace contextRef="#ctx0" brushRef="#br0" timeOffset="868.95">1424 478 101 0,'0'0'198'0,"3"14"-13"0,1-6-20 0,2 4-13 15,-3-1-7-15,1 2-5 0,-1 0-10 0,5 0-14 16,-5-2-7-16,4 1-6 0,-4 0-6 15,3 2-8-15,-1-3-9 0,2 0-5 0,-5-2-6 0,4-1-7 16,-2 1-8-16,-1-2-1 0,2 1-5 16,-5-8-9-16,9 15-5 0,-5-9 2 0,-4-6-2 0,7 9-4 15,-2-3-3-15,-5-6 1 0,0 0-6 0,3 7 5 16,-3-7 3-16,0 0 12 0,0 0 8 0,0 0-3 16,0 0-4-16,0 0-3 0,0 0-1 0,0 0-3 15,0 0 1-15,4-27-5 0,-4 12-7 0,0 15 1 16,-1-24-2-16,4 8-5 0,1 0-1 0,-2 1-4 15,2-3 1-15,2 2-2 0,-1 1-1 0,7-5-4 16,-5 6 1-16,1 0-2 0,4 3-8 0,1-4-11 16,6 1-7-16,-4 2-20 0,3 1-10 0,-3 2-14 15,3 1-15-15,0 4-9 0,-2-2-4 0,2 5-19 16,2-2-3-16,-4 6 0 0,2-2-12 0,0 1-3 0,-2 3 5 16,-2 1 6-16,2 1 1 0,-1 0 7 15,-2 0 16-15,1 1 10 0,-2 4 10 0,-2-2 12 16,1 1 21-16,-2 0 3 0,-2-1 20 0,2 2 20 0,-5 2 12 15,1-1 18-15,1 1 1 0,-5-3 13 0,1-2 7 16,2 3 3-16,2 1 5 0,-4 0 2 0,1-2 4 16,-2 0-2-16,2 0-6 0,2 2-2 0,-1-5-5 15,-1 3 2-15,2-3-6 0,1 0-2 0,-2 3-6 16,1-4-3-16,1 1-4 0,1 0-6 0,-1-1-3 16,1-1-1-16,4-4 0 0,-11-2-3 0,16 8-1 15,-1-5-2-15,-4-2-3 0,4-1 4 0,1-1-5 16,-1-2-3-16,0-4 1 0,3 4 2 0,-3-2-3 15,-1-1-3-15,3-1 1 0,-2 1-3 0,-3-5 0 16,1 6-2-16,-1-3 0 0,-3-1-3 0,1-1 0 16,-2 0 5-16,-2 5-1 0,-3-6-5 0,-3 11 1 15,6-16-1-15,-6 16 2 0,0-16-1 0,-2 5-2 16,2 11 1-16,-7-18-3 0,1 11 3 0,0 0 0 0,-4 0 1 16,1-4-1-16,-2 5-3 0,1 1 6 0,-4-1-2 15,1 2 2-15,-5-2 1 0,5 3 3 0,-5 3 0 16,1-4 1-16,1 4 5 0,1 3-3 0,0 0-3 15,2 1 0-15,-4 1 5 0,4 0 0 16,-1 3-1-16,1 2 5 0,2 0-5 0,0 3 2 0,-1-2 5 16,4 0-3-16,-1 2-5 0,3 1 2 0,2 3-3 15,-2-3 2-15,6 1 3 0,-2-1-6 0,4 1-5 16,-2-1 5-16,4 1-1 0,-1-3-2 0,3 0-6 16,2-3 1-16,1 5-7 0,-5-7-8 15,8 1-1-15,-2-6-2 0,4 2-7 0,-1 0-12 0,2-4-13 16,0-4-16-16,3 4-4 0,1-6-7 0,-4-1-14 15,3 2-14-15,-1-6-5 0,-1 3-11 0,-1-3-14 16,0 3-18-16,-3-4-106 0,-2 2-278 0,1-3 123 0</inkml:trace>
          <inkml:trace contextRef="#ctx0" brushRef="#br0" timeOffset="4285.86">2295 479 87 0,'0'0'172'0,"0"0"-8"0,0 0-16 0,0 0-7 16,0 0-1-16,0 0-1 0,-6 17-5 0,6-17-1 15,4 15-5-15,-4-15-8 0,5 18 1 0,1-9-4 16,-1 2-6-16,3 0-12 0,-2-1-4 0,0 4-10 15,1-4-9-15,1 4-9 0,1-3-2 0,-2 3-6 16,-1-1-7-16,2 0-2 0,-1-1-7 0,-1 1-15 16,1 2-21-16,-1-1-23 0,-3 1-24 0,0 1-30 15,0-2-26-15,0 0-25 0,-1-1-31 0,-1-2-196 16,-4 2-377-16,3-13 167 0</inkml:trace>
          <inkml:trace contextRef="#ctx0" brushRef="#br0" timeOffset="4928.09">2602 543 225 0,'0'0'222'0,"0"0"-8"16,0 0-7-16,-3 35-13 0,4-22-8 0,-1 5-10 15,2 0-8-15,1 1-17 0,-2-2-9 0,1 2-11 16,2 3-13-16,-2 1-11 0,2-9-6 0,-1 3-15 15,2 1-3-15,1-4-8 0,0 3-8 0,1-4-9 16,-1 1-2-16,-2-5-5 0,2-2-3 0,2 1-8 16,2 0-4-16,-2-1 0 0,-1-4-5 0,4 1-3 15,-11-4 1-15,19 0-6 0,-8-3 0 0,-11 3 0 16,25-8-4-16,-13 1-3 0,1-3-4 0,-5-2-9 16,-1 0-8-16,-1 4-3 0,2-8-1 0,-2 2 0 0,-2 1-3 15,-1-2-5-15,0-1 3 0,-3 0-2 16,0 1 7-16,0 2-3 0,0 1 4 0,0 12 0 15,-3-17 2-15,3 17 5 0,3-15 5 0,-3 15 2 0,0-12 1 16,0 12-4-16,0 0 1 0,0 0-3 16,0-17 0-16,0 17-1 0,0 0 1 0,0 0-1 0,0 0 0 15,0 0 0-15,0 0 1 0,16 24 3 0,-11-14 4 16,1 1-2-16,-2 3-2 0,7 0 1 0,-2-1 0 16,3 0-5-16,0 0 6 0,1 0-2 15,-1-1 3-15,1 0-4 0,1-1 4 0,1-3-2 0,0-1-1 16,1-2 5-16,3 0-3 0,-4-1 2 0,2-4-3 15,1-4-2-15,-1 4 0 0,0-6 4 0,1-1-2 16,-3 0 1-16,1-2 1 0,-2 1-1 0,-1-4-6 16,-3-1 3-16,1 2 2 0,-2 0-3 0,-2-3-12 15,-1 0-20-15,-1 1-13 0,-4-3-26 0,4 1-17 16,-5-1-29-16,1-2-25 0,1-4-29 0,-2 5-39 0,-2-6-184 16,1 0-425-16,-2 7 187 0</inkml:trace>
          <inkml:trace contextRef="#ctx0" brushRef="#br0" timeOffset="5989.85">3231-6 149 0,'0'0'201'0,"0"0"-11"0,0 0-8 0,0 0-7 15,0 0 0-15,24 36-8 0,-17-18-7 0,5 2-15 16,-1 7 2-16,5 12-10 0,-1-3-5 0,3 3-11 15,-2 1-3-15,4 1-11 0,-5 2-6 0,1 1-12 16,-1-4-4-16,0-2-7 0,1 0-3 0,-5-2-11 16,1-2-2-16,-5-6-6 0,1-4-8 0,1 0 0 15,-2 0-5-15,1-9-7 0,-2 2-2 0,-4 0-3 16,3-5-3-16,-1-2-4 0,-1 0 0 0,2-2-3 16,-5-8-1-16,1 14-5 0,-1-14-6 0,5 10 2 0,-5-10-4 15,0 0-4-15,0 0-13 0,0 0-15 16,0 0-6-16,0 0-10 0,22-28-2 0,-14 16-3 15,-2-7-4-15,6-3-4 0,-5 5 2 0,2-4 5 0,4 0 0 16,-2 7 10-16,2-7 6 0,-4 7-3 0,2 1 6 16,-2 2-1-16,-2 0 8 0,2 6 3 0,-5-3 1 15,-4 8-1-15,15-10 6 0,-10 9 0 0,-5 1 7 16,13 0 8-16,-13 0 0 0,0 0 7 0,20 8 2 16,-13 1 2-16,2 0 3 0,-4-1-6 0,5 3 7 15,-4 1-2-15,0-4 1 0,3 4-2 0,-3-1 2 16,0 0-3-16,0-3 0 0,0 0 0 0,-5 2-1 15,2-3-2-15,-3-7-1 0,5 18 3 0,-5-7-2 16,0-11-2-16,-5 19-1 0,2-11-9 0,-3 0-4 0,0-1-6 16,6-7-8-16,-13 15-9 0,5-7 5 0,-1-3 0 15,1 1-1-15,8-6 2 0,-14 7-3 16,14-7 3-16,-9 6 5 0,9-6-3 0,-7 5 4 16,7-5-2-16,0 0-3 0,-11 7-10 0,11-7 8 0,0 0 5 15,0 0-1-15,0 0 3 0,0 0 4 0,0 0-4 16,0 0 1-16,0 0 1 0,0 0 1 15,30 0 4-15,-30 0 3 0,19-4-3 0,-8 1 1 0,1-2 0 16,6-1 2-16,-2 0-2 0,2-1 5 0,1 0-2 16,7-4-1-16,-4-3 3 0,4 0 4 0,-4 0-3 15,3 0-2-15,2 0 3 0,1 2-5 0,-1-4 1 16,2 5 7-16,-6-6-4 0,1 4 6 0,-1-2-8 16,-4 5 4-16,-1-1-3 0,-3 0 3 0,-2-1 0 15,-1 4-1-15,-4 1 2 0,-2 2-2 0,0-4 1 16,-6 9 0-16,6-9-4 0,-6 9 2 0,0 0-1 15,0-13 0-15,0 13 5 0,0 0-2 0,-20-10 0 16,10 9-3-16,-4-4 3 0,4 3 1 0,10 2 5 16,-31-3 1-16,19 3 6 0,-5 0-1 0,4 0 5 15,-5 1-1-15,0-1 3 0,3 2-3 0,6 0 2 16,-3 1 3-16,-1 1-1 0,2 0 2 0,2 5-2 0,2-2 1 16,-3 4-2-16,2 0 3 0,-1 2-2 0,0 1 6 15,6 0-4-15,2 4 1 0,-4-1-2 0,5-2 2 16,0 1-3-16,0-1 2 0,2-2-6 15,1 2 1-15,1 2-5 0,2-4 3 0,0 2-5 0,5-4-1 16,-2-1 2-16,-2 1 1 0,-1-4-3 0,4-1 2 16,-2-1-4-16,1-3 2 0,7 2-6 0,-5-4 8 15,7-4-6-15,-5 4-3 0,2-2-2 0,3-5 2 16,-3-1-1-16,-2-1-5 0,1 0 0 0,-3-1-7 16,4-2 1-16,-3-3-4 0,3-3-6 0,-7 0 0 15,2 4-1-15,2-7 0 0,-5 7 1 0,2-3 6 16,-3 4-2-16,0-3 5 0,0 3 1 0,-3 6 7 15,3 1 4-15,-6 6-1 0,5-12 5 0,-5 12 4 16,0 0-2-16,4-8 3 0,-4 8-1 0,0 0 10 16,0 0 4-16,0 0 3 0,0 0 5 0,0 33-4 15,0-23-2-15,0 4-3 0,0-1 0 0,0 3 1 16,2-3-7-16,1 0 4 0,1 0-4 0,1-2-2 0,2 1-3 16,1 2-3-16,-5-4-11 0,1-5-10 15,5 7-11-15,-3-7-9 0,4 2-11 0,-1-3-16 0,5-2-11 16,-4-2-19-16,-10 0-8 0,29-6-23 0,-15-1-7 15,4 2-14-15,5-10-13 0,-4 3-20 0,0 0-142 16,1-3-344-16,-2-1 153 0</inkml:trace>
          <inkml:trace contextRef="#ctx0" brushRef="#br0" timeOffset="6646.35">4749 479 11 0,'0'0'178'0,"5"-7"-9"0,-5 7-9 16,0 0 6-16,0 0 4 0,0 0-2 0,0 0-8 15,0 0-4-15,0 0-8 0,-33 17-6 0,24-9-5 16,2 0-6-16,-1 5-15 0,-1 0-7 0,2 3-9 15,-2-3-4-15,6 4-11 0,-5-3-3 0,4 3-12 16,-1-3-4-16,5 3-5 0,0-5-7 0,0 1-5 0,0 1-1 16,5 1-3-16,-1-3 0 0,4-1-8 0,-5-3-1 15,3 2-3-15,4-3 2 0,1-1-6 16,5 1-3-16,-3-2 1 0,2-2-5 0,5-3 0 0,-1-3-4 16,1-2 0-16,5 3 1 0,-4-9-7 0,4 1 1 15,-1 0-4-15,0-1-1 0,-3-2-5 16,4 0-5-16,-3-7-12 0,-2 2-8 0,-1-4-12 0,-1 0-10 15,5-7-9-15,-3-2-10 0,0-3-4 0,-2 0-9 16,-2-5-2-16,-1 5 1 0,-5-4 8 0,2-3 4 16,-4 3-1-16,-5 12 7 0,0-1 6 0,-3-10 5 15,0 12 7-15,0 1 9 0,-6 2 17 0,3 5 14 16,-2 1 14-16,2 1 11 0,-3 3 8 0,2-3 9 16,-1 7-5-16,4-3 8 0,1 11-1 0,-6-12-3 15,6 12-7-15,-6-8-1 0,6 8-5 0,0 0 1 16,0 0 3-16,0 0 2 0,0 0 3 0,-16 24-4 15,13-9 7-15,0 4 0 0,1 6 10 0,-1 2 2 16,3 9 5-16,-3 0 4 0,6 4 0 0,-3-4 1 0,0 3 5 16,5-2-9-16,-2-10-2 0,3 2-6 0,-2-3 0 15,2 0-3-15,-3-1-4 0,3-3-7 16,-3-2-2-16,4-6 0 0,2 1-4 0,-4 0-5 0,2-3 3 16,5-1-4-16,-7-5-4 0,5 1 3 0,2-1-7 15,-4-5 5-15,4 2-7 0,-12-3-1 16,23-6 1-16,-11 1-8 0,3-5-3 0,3 3-4 0,-4-4-5 15,2-2-2-15,-6 2-7 0,2-5-4 0,2-2-4 16,-5 3 0-16,1-2 5 0,1 5-1 0,-2 1 8 16,-4 3-6-16,-2 1 9 0,-3 7 2 0,11-11-1 15,-11 11 3-15,7-7-2 0,-7 7 4 0,0 0 8 16,0 0 10-16,0 0 1 0,0 0 0 0,-7 36-2 16,4-24 0-16,0-1 0 0,3 4 0 0,-5-4-2 15,2 5-1-15,5-2 2 0,-1 0-6 0,4 0 1 16,-2-2 0-16,3-3 0 0,-2-2 3 0,2 3-6 15,3-3 4-15,-3 1-5 0,5-3-5 0,-4-1-16 0,2 0-13 16,0-1-26-16,-9-3-24 0,27 4-31 0,-17-7-28 16,-10 3-29-16,26-7-28 0,-11 0-32 0,-5 4-257 15,0-1-525-15,1-2 233 0</inkml:trace>
          <inkml:trace contextRef="#ctx0" brushRef="#br0" timeOffset="7014.75">5984 386 113 0,'5'-12'250'0,"-5"12"-12"0,3-12 0 0,-3 12-13 0,0-11-9 16,0 11-20-16,0 0-8 0,0-12-17 0,0 12-17 16,0 0-16-16,0 0-11 0,-23 1-15 0,23-1-8 15,-19 11-13-15,6-1-6 0,2-4-6 0,-2 2-10 16,4 3-6-16,-5-3-6 0,5 3-7 0,-1 0-2 15,1-3-5-15,3 2-9 0,2-1 2 0,-2-1-7 16,6-8-8-16,-3 16 2 0,3-16-3 0,3 14-1 16,-3-14-1-16,7 15-2 0,-1-11-4 0,6 1 5 0,-5-2-6 15,7 1 0-15,4-3-1 0,-2 0 4 16,3 5-6-16,1-3 8 0,-1 2 9 0,2-2 6 0,1 2 9 16,1 1 13-16,2 1-4 0,-8-1-2 15,-4-1-6-15,-3-2 3 0,5 4 3 0,-4 3-5 16,-2-5 8-16,-3 1 0 0,-6-6-6 0,0 18-2 0,-3-5-5 15,-3-2-3-15,-5-1-6 0,-1 5-14 0,-1-3-31 16,-3 0-28-16,-4 1-30 0,1 4-34 0,-4-6-42 16,7-3-50-16,-3 0-49 0,-1 0-290 0,1 0-585 15,2-4 258-15</inkml:trace>
        </inkml:traceGroup>
        <inkml:traceGroup>
          <inkml:annotationXML>
            <emma:emma xmlns:emma="http://www.w3.org/2003/04/emma" version="1.0">
              <emma:interpretation id="{2E094B7D-F871-4EDD-903D-5444263BF0F3}" emma:medium="tactile" emma:mode="ink">
                <msink:context xmlns:msink="http://schemas.microsoft.com/ink/2010/main" type="inkWord" rotatedBoundingBox="7724,1198 8801,1176 8821,2190 7744,2212"/>
              </emma:interpretation>
            </emma:emma>
          </inkml:annotationXML>
          <inkml:trace contextRef="#ctx0" brushRef="#br0" timeOffset="7841.84">7070 467 216 0,'0'0'234'0,"7"12"-17"16,-1-5-10-16,2 3-15 0,1-5-17 0,-3 2-11 15,7 3-12-15,1-4-9 0,-2 1-14 0,7 0-9 16,-6-3-6-16,7-3-8 0,-1 1-10 0,-2-2-8 0,9-2-10 15,-6 1-5-15,8-5-7 0,-3-1-7 0,-5 2-8 16,4-5-3-16,-9 3-3 0,4-2-5 0,-3 0-4 16,-5 1-1-16,5-1-4 0,-7 2-1 0,2-4-3 15,-8 4 2-15,3-3-9 0,-6 10 1 0,0-18-4 16,0 18 2-16,-12-14-9 0,1 10 0 0,-2 2 0 16,-7-3-2-16,1 5-2 0,-9 5-2 0,1-2-9 15,-1 5 4-15,-2-1 0 0,1 3 0 0,5 0-1 16,-1 1-1-16,9-1-3 0,-1-1-4 0,1 0-1 15,1-2-7-15,8 3-1 0,-5-2-2 0,9-1-4 16,3-7 1-16,-5 15 3 0,5-15-1 0,0 0 1 16,20 12 5-16,-7-12 0 0,3-3 1 0,10-1 2 15,4-1 4-15,-2-4-2 0,11-2 0 0,1 0 2 0,2-5 3 16,-4-2-2-16,1 1 9 0,0-5 3 0,3 2 4 16,-3-1 5-16,-4 0 12 0,4-4 0 15,0 1 3-15,-3-2 1 0,-3 0-4 0,-1-3 6 16,-3-2 5-16,-3 4-2 0,-3-2 8 0,-4 6-3 0,-5 1 3 15,-5 2 6-15,-3 4-3 0,1 3 7 0,-4-3-4 16,0 1-5-16,-3 8-3 0,0 7-5 0,-6-17-3 16,6 17-7-16,-13-11-3 0,4 9-1 0,9 2-1 15,-21 0-11-15,6 5 6 0,1 2-8 0,4 0 1 16,-2 5 0-16,5 1-1 0,-5 0 2 0,1 8-2 16,5-5-1-16,3 10-5 0,0 3 5 0,-1-4 4 15,1 12 7-15,6 1 6 0,1-2-1 0,5-1 10 16,-3 6 1-16,8-5 5 0,-4 1-4 0,5 1 9 15,-5-5 4-15,4 2 15 0,2-1-19 0,-4 0 8 16,2-9 9-16,-1 12-9 0,-1-11 5 0,-2-1-5 16,2-1-2-16,2-1-11 0,-1 0 10 0,-4-3-11 15,2 1-1-15,-1 1-4 0,2-2-4 0,-5-3-3 0,2-2 1 16,-1-1-24-16,-2-3-16 0,0-4-29 0,-6 6-19 16,3-3-15-16,1-2-21 0,-4-8-17 15,3 17-20-15,-3-10-31 0,0-7-23 0,-7 14-19 0,7-14-27 16,-6 4-41-16,6-4-237 0,0 0-554 0,0 0 245 15</inkml:trace>
          <inkml:trace contextRef="#ctx0" brushRef="#br0" timeOffset="8014.84">7862 727 135 0,'0'0'280'0,"0"0"-25"15,0 0-10-15,3-14-9 0,-3 14-16 0,9-11-17 16,1 6-16-16,-1 0-21 0,8 1-16 0,-4-2-14 15,3-1-10-15,1 2-13 0,-1-1-19 0,-1 2-28 16,5 1-32-16,-1-3-40 0,-3 3-43 0,1 1-42 16,-1-2-47-16,4 1-46 0,-1-3-179 0,-3 1-394 15,4 1 174-15</inkml:trace>
        </inkml:traceGroup>
        <inkml:traceGroup>
          <inkml:annotationXML>
            <emma:emma xmlns:emma="http://www.w3.org/2003/04/emma" version="1.0">
              <emma:interpretation id="{86EC1919-270B-4A73-8B16-F08DF3CE7517}" emma:medium="tactile" emma:mode="ink">
                <msink:context xmlns:msink="http://schemas.microsoft.com/ink/2010/main" type="inkWord" rotatedBoundingBox="9620,1254 11960,1208 11974,1912 9634,1958"/>
              </emma:interpretation>
            </emma:emma>
          </inkml:annotationXML>
          <inkml:trace contextRef="#ctx0" brushRef="#br0" timeOffset="8690.18">8970 79 82 0,'-6'-11'229'0,"6"11"-16"0,0 0-18 0,-7-12-25 0,7 12-12 15,0 0-19-15,0 0-9 0,0 0-13 0,0 0-2 16,0 0-6-16,0 0-11 0,0 0-1 0,35 8-9 16,-12 0 2-16,1 5-3 0,-2-3-1 0,6 1 3 15,-1 2-3-15,1 2-3 0,1-4-1 0,7 9-4 16,-2-3-2-16,5 2-2 0,-14-4-4 0,14 2-4 16,-11-5 3-16,5 6-4 0,-8-1 2 0,10 1-8 15,-10-1 0-15,-3 0-1 0,-2 1-8 0,-1-1 3 16,1 2-5-16,-4 0 2 0,0 0 4 0,-10-3-6 15,2 0 3-15,-7 0-1 0,-1-1-2 0,-3 3-6 16,-9 5 0-16,2-2-1 0,-5-1 0 0,-4-3-10 16,-5 1 0-16,4 0-8 0,-5 0-1 0,3-7-17 0,1 2-8 15,-2-2-13-15,7-1-20 0,0-2-18 0,2 1-18 16,-1-1-26-16,-1-5-32 0,2 0-31 0,5-2-37 16,9-1-30-16,-13-5-59 0,13 5-169 0,-10-15-493 15,8 7 219-15</inkml:trace>
          <inkml:trace contextRef="#ctx0" brushRef="#br0" timeOffset="8364.86">9155 85 95 0,'0'0'285'0,"0"0"-10"0,0 0-13 0,-6 43-5 16,4-27-17-16,-1 5-4 0,1 4-18 0,4 1-9 16,-2 0-14-16,-2 1-12 0,2 1-17 0,5 8-26 15,-2-1-7-15,2 2-1 0,-5-12-24 0,6 0-4 16,-3 1-14-16,1-2-6 0,1 2-14 0,-4-3-7 16,-1-7-6-16,6 0-10 0,-6-1-12 0,6-5-17 15,-3 1-23-15,-3-1-24 0,0-10-17 0,2 15-14 16,-2-15-22-16,-2 12-20 0,2-12-23 0,0 0-28 15,0 0-16-15,-15 0-12 0,15 0-18 0,-10-17-41 0,1 3-146 16,1-3-417-16,-5-3 185 0</inkml:trace>
          <inkml:trace contextRef="#ctx0" brushRef="#br0" timeOffset="8989.19">9854 109 217 0,'0'0'229'0,"0"0"-13"0,9-14-11 0,-4 9-8 15,-5 5-6-15,19-11-6 0,-8 6-11 0,4-2-13 16,-2 3-11-16,6-3-10 0,8 4-11 0,-6 0-6 0,3-1-10 16,1-1-4-16,5 4-15 0,-5-4-4 0,4 5-8 15,-2 0-8-15,-2-2-11 0,5-5-2 16,-3 10-11-16,0-2-3 0,-4 4-3 0,0-5-7 0,-7 4-2 16,5-4-10-16,-3 1-14 0,-5-1-9 0,4 1-18 15,-7-1-12-15,-10 0-15 0,15 0-7 0,-15 0-12 16,11 2-29-16,-11-2-20 0,0 0-22 0,0 0-11 15,0 0-21-15,0 0-14 0,0 0-28 0,-41-10-131 16,17 6-366-16,-4 1 162 0</inkml:trace>
          <inkml:trace contextRef="#ctx0" brushRef="#br0" timeOffset="9227.09">10145 53 88 0,'-12'6'157'16,"5"-1"-12"-16,-2 2 2 0,3-1 3 0,-8 4-3 16,9 0 1-16,-1-1 6 0,-2 6 2 0,2-2 2 15,-1 4 2-15,4 2-4 0,-3-3 0 0,6 9-3 16,0-1 0-16,0 0 1 0,0 1-6 0,0 4-6 15,0 5-4-15,3-4-6 0,1-5-7 0,-1 5-6 16,2-4-8-16,2 2-10 0,-1-2 6 0,0-2-6 0,-3 0 0 16,-2-7-4-16,7-1-20 0,-4 0 16 0,1 2-27 15,1-3-1-15,0 0-9 0,-3-4-5 16,4 2-10-16,-2-5-3 0,-1 0 0 0,-4-8-14 0,8 11-6 16,-5-4-36-16,-3-7-17 0,6 6-15 0,-6-6-13 15,0 0-17-15,4 10-18 0,-4-10-28 16,0 0-29-16,0 0-17 0,0 0-26 0,0 0-19 0,0 0-31 15,0 0-238-15,-15-36-525 0,11 23 232 0</inkml:trace>
          <inkml:trace contextRef="#ctx0" brushRef="#br0" timeOffset="9380.72">10109 486 184 0,'0'0'213'0,"0"0"-15"0,8-12-9 0,-8 12-17 16,12-3-14-16,-12 3-18 0,13-5-9 0,-5 4-12 15,5-3-17-15,-13 4-10 0,25-3-14 0,-8 0-30 16,8-2-32-16,-1-2-32 0,3 1-30 0,3-1-47 0,0 0-189 16,-4 0-304-16,-2-4 136 0</inkml:trace>
          <inkml:trace contextRef="#ctx0" brushRef="#br0" timeOffset="9861.04">11247 55 114 0,'0'0'271'0,"0"0"-8"0,9-7-7 0,-9 7-17 16,0 0-16-16,0 0-21 0,0 0-23 0,0 0-9 16,0 0-14-16,0 0-14 0,0 0-9 0,-43 7-9 15,30 2-11-15,1-1-8 0,-2 1-2 0,-7 2-1 16,6 2-7-16,1-4-12 0,0 4-17 0,-2 0 5 15,2-1-7-15,2 1-12 0,2 1 1 0,-1 1-6 16,4-3-7-16,1-5-4 0,-1 5-3 0,1 1-1 0,4-6-3 16,-2 4-3-16,4-11-4 0,-3 15-3 0,3-15-2 15,3 13 2-15,-3-13-5 0,3 13-1 16,0-5-6-16,-3-8 4 0,7 6 1 0,-7-6 2 0,12 4-1 16,-12-4 1-16,12 7-2 0,-5-3-5 0,-7-4 0 15,14 3-1-15,-14-3 2 0,18 2-6 16,-9 0 5-16,1 1-7 0,-1 1 3 0,-9-4-2 15,19 4 1-15,-10-1 0 0,2 2 3 0,-2 0-3 0,1 1-3 16,1 2 9-16,-2-2-2 0,1 3 9 0,1-1-2 16,0 3 6-16,-2 1 6 0,3-2 2 0,-3 0 5 15,2 1-2-15,-2-1-2 0,-2 1 4 0,-1-2-1 16,0-1 2-16,-1 2-3 0,-2-1-3 0,-3-9 5 16,-2 18 7-16,4-9-18 0,-2-9 6 0,-9 20-4 15,-3-10-12-15,-2 1-19 0,1-4-21 0,-2 0-22 16,-2 0-27-16,-5 4-29 0,4-5-25 0,-1 2-27 15,-5 0-34-15,-1-2-37 0,4-3-40 0,-9 1-249 16,2-1-562-16,-11 4 249 0</inkml:trace>
        </inkml:traceGroup>
      </inkml:traceGroup>
    </inkml:traceGroup>
    <inkml:traceGroup>
      <inkml:annotationXML>
        <emma:emma xmlns:emma="http://www.w3.org/2003/04/emma" version="1.0">
          <emma:interpretation id="{492F4D00-F117-4669-9CA6-391BD1577032}" emma:medium="tactile" emma:mode="ink">
            <msink:context xmlns:msink="http://schemas.microsoft.com/ink/2010/main" type="paragraph" rotatedBoundingBox="1374,3078 32415,2477 32518,7812 1477,8413" alignmentLevel="1"/>
          </emma:interpretation>
        </emma:emma>
      </inkml:annotationXML>
      <inkml:traceGroup>
        <inkml:annotationXML>
          <emma:emma xmlns:emma="http://www.w3.org/2003/04/emma" version="1.0">
            <emma:interpretation id="{6AF07B85-B568-404E-9078-FC59CB4221B9}" emma:medium="tactile" emma:mode="ink">
              <msink:context xmlns:msink="http://schemas.microsoft.com/ink/2010/main" type="line" rotatedBoundingBox="1377,3038 32420,2537 32451,4417 1408,4919"/>
            </emma:interpretation>
          </emma:emma>
        </inkml:annotationXML>
        <inkml:traceGroup>
          <inkml:annotationXML>
            <emma:emma xmlns:emma="http://www.w3.org/2003/04/emma" version="1.0">
              <emma:interpretation id="{9A2FBC38-BA8F-46D5-8394-467DC64902CC}" emma:medium="tactile" emma:mode="ink">
                <msink:context xmlns:msink="http://schemas.microsoft.com/ink/2010/main" type="inkWord" rotatedBoundingBox="1384,3464 4762,3410 4780,4523 1402,4577"/>
              </emma:interpretation>
            </emma:emma>
          </inkml:annotationXML>
          <inkml:trace contextRef="#ctx0" brushRef="#br0" timeOffset="20717.25">2715 3270 128 0,'0'0'167'15,"23"-21"-8"-15,-19 12-2 0,6 5-10 16,5-5-7-16,-3-2-7 0,3 0-1 0,2 2-3 16,5-3-7-16,3 2-2 0,-2-1-7 0,1 2-5 0,2-2-4 15,0 6-7-15,-7 1-9 0,-1 1-1 0,1-1-12 16,7 2-4-16,-7 2-7 0,2-1 0 0,0-2-8 15,-2 3 0-15,1 0-6 0,-2 0-4 0,7 3 3 16,-1-2-1-16,-5 2-8 0,-1 0-5 0,1-6 1 16,-2 3-3-16,8-1-3 0,-5 1-3 0,-1 0-7 15,0 1 5-15,1-2-7 0,-5-1 1 0,4 1-3 16,-1-2 1-16,-2 3-5 0,-2-1-11 0,-2-5-11 16,0 6-8-16,-12 0-15 0,16-2-11 0,-16 2-18 15,13 0-3-15,-13 0-14 0,0 0-36 0,11-4-22 16,-11 4-25-16,0 0-15 0,0 0-180 0,0 0-385 15,0 0 170-15</inkml:trace>
          <inkml:trace contextRef="#ctx0" brushRef="#br0" timeOffset="20304.62">2994 2429 73 0,'0'0'93'0,"0"0"4"0,0 0-6 0,0-12-2 15,0 12-6-15,0 0-4 0,0 0 2 0,4-8-8 16,-4 8 6-16,0 0-2 0,0 0-1 0,0 0-3 16,0 0 2-16,0 0-3 0,0 0-1 0,0 0 0 0,0 0-3 15,0 0-4-15,0 0 0 0,0 0-11 16,0 0-4-16,0 0 1 0,0 0 1 0,0 0 7 0,0 0-1 16,0 0-1-16,0 0-3 0,0 0 7 0,0 0 0 15,6 31 2-15,0-20-2 0,-3 1-3 0,0-3-1 16,0 2 4-16,3 4-7 0,0-3 3 0,-1 3-5 15,-2 0-1-15,3 1-6 0,1 1 2 0,1-1-1 16,-2 0 6-16,0 0 0 0,-2 0 2 0,-1 2-5 16,4-3 3-16,-1 7-3 0,0-5-2 0,-1-2-3 15,-4 1 1-15,5-1 0 0,-3 1-2 0,0 2-1 16,0-4 3-16,2 3-5 0,-2-4-2 0,0 3 0 16,-2-5-5-16,1 2-6 0,2-2-3 0,-2 1 5 15,1-3-9-15,-3-9 2 0,0 17-5 0,1-10 1 16,-1-7-2-16,3 14-9 0,-3-14 5 0,3 10 2 15,-3-10-4-15,2 7-1 0,-2-7 0 0,0 0 4 16,4 10 3-16,-4-10-10 0,0 0-1 0,8 7-8 0,-8-7-8 16,0 0-11-16,0 0-15 0,7 7-16 15,-7-7-13-15,0 0-21 0,0 0-20 0,7 5-8 0,-7-5-15 16,0 0-21-16,0 0-22 0,-6 19-24 0,6-19-33 16,-8 13-161-16,-3-8-424 0,2 3 188 0</inkml:trace>
          <inkml:trace contextRef="#ctx0" brushRef="#br0" timeOffset="21087.05">2423 2782 105 0,'0'0'157'15,"-8"-10"-12"-15,8 10-15 0,-6-11-9 0,6 11-16 16,-3-17-4-16,3 17-9 0,6-18-3 0,-1 8-6 16,4-4-5-16,0 4-1 0,1-5-6 0,5-5-10 0,2 0 10 15,5 1-8-15,-1-1 2 0,4 1-8 16,3-4-8-16,1-2-6 0,-5 7-2 0,-3 6-2 0,4 0-5 16,-3-1-8-16,2 5-6 0,-7 3-24 15,0 1-19-15,-2 3-23 0,3 1-19 0,-1 0-28 0,2 2-44 16,-3 3-123-16,-2-2-281 0,2-1 125 0</inkml:trace>
          <inkml:trace contextRef="#ctx0" brushRef="#br0" timeOffset="21698.89">3743 2516 98 0,'0'0'188'0,"4"-7"-24"0,-4 7-6 15,9-9-18-15,-9 9-15 0,8-13-6 0,1 5-9 0,-4-3-4 16,4-1-8-16,-1 0-2 0,2-2-6 0,4 1-5 16,-4-2-7-16,2 3-5 0,2-3-3 15,-4 1-7-15,-1-1-1 0,0 1-2 0,1-1-1 16,-2 2-4-16,-2 0-5 0,0 1-5 0,-5 1-5 0,-1 2-1 15,2-2-6-15,-2 11-3 0,-5-17-3 16,5 17-6-16,-12-13-4 0,5 8-1 0,-4 2-7 0,11 3 5 16,-25 0-1-16,9 3-4 0,-2 1-1 0,1 4-1 15,-2-2-1-15,1 1-8 0,0 3 6 0,-3 2 0 16,6 1-2-16,-3-2-2 0,5-1 0 0,3 5-3 16,-2-3 4-16,4 0 0 0,-2 1 0 0,7 2-3 15,-2-1 3-15,4 5-3 0,2-4 2 0,1 2 1 16,4-2 1-16,0 2 2 0,0 0 2 0,1 1 0 0,5 2 2 15,0-1 1-15,-2-3 5 0,1-1 3 16,2 6 0-16,1 0 5 0,-2 0 3 0,-2-7 7 16,4 6 5-16,-1 2 9 0,-1 1 0 0,0-3 5 0,-3 3 5 15,4 0-5-15,-2 2 8 0,2-3 5 16,-4 2-9-16,-2 0 1 0,2 1 2 0,-1-1 2 16,-2 0-5-16,1 0 0 0,2-3-5 0,-3 3-5 0,0-1 1 15,2 0-1-15,-2-9-3 0,-2 7 1 0,1-7-10 16,1 4 2-16,-1-4-3 0,1 1-2 0,-1-2-5 15,1 0 5-15,-3-2-4 0,1 0-9 16,2 2-2-16,-3-1 4 0,2-2 1 0,-2-4-5 0,3 4 0 16,-2 1-8-16,-2-4-3 0,-2-7 2 0,7 10-17 15,-7-10-8-15,5 11-19 0,-5-11-8 0,1 7-15 16,-1-7-14-16,0 0-15 0,-1 14-26 0,1-14-19 16,-8 10-23-16,8-10-16 0,-12 2-24 0,12-2-12 15,-18-1-47-15,18 1-145 0,-25-9-435 0,12 0 192 16</inkml:trace>
          <inkml:trace contextRef="#ctx0" brushRef="#br0" timeOffset="21933.01">3690 2981 199 0,'0'0'195'0,"0"0"-3"0,-10-4-15 16,10 4 1-16,0 0-9 0,0 0-18 0,0 0-18 15,-12-3-12-15,12 3-10 0,0 0-11 0,0 0 1 16,0 0-3-16,0 0-2 0,33-11-4 0,-18 5-7 16,9-4-6-16,0-2-6 0,5-1-9 0,0 2-7 15,-2 1-3-15,13-6-7 0,-3 6-2 0,-10 1-18 16,-2-3-28-16,4 3-30 0,-2 2-42 0,-8 2-44 16,2-1-46-16,-5 2-214 0,-7 1-408 0,0 1 181 15</inkml:trace>
          <inkml:trace contextRef="#ctx0" brushRef="#br0" timeOffset="15382.09">735 3155 95 0,'0'0'169'0,"22"-21"-7"0,-22 21-3 0,10-6-12 15,-10 6-5-15,0 0-12 0,14-3-10 0,-14 3-3 16,9-4-4-16,-9 4-8 0,13-1-7 0,-2-2 0 0,-11 3-10 16,18-3-7-16,-8 3-5 0,-10 0-5 15,19 6-4-15,-7-5-5 0,-12-1-4 0,23 3-6 16,-14 0-4-16,1 1-3 0,3 0-6 0,-4 3 1 16,3-4-3-16,0 1 3 0,-3-1-5 0,3 1-3 15,-1 2-2-15,-2-2-1 0,5 0-1 0,-2-1 2 16,-1-2-2-16,-1 5 1 0,2 1 2 0,0-5 1 0,2 0-2 15,-6 3 3-15,-8-5 1 0,21 0-1 0,-7 0 0 16,-2 1-1-16,-12-1 0 0,19 0 3 0,-8 0-1 16,-11 0-2-16,17 0-4 0,-17 0-2 0,18 0-4 15,-18 0 4-15,14 1-4 0,-14-1-2 0,13-1-3 16,-13 1-5-16,0 0 3 0,14 3-5 0,-14-3 1 16,12 0-3-16,-12 0 0 0,0 0-2 0,11 5 1 0,-11-5-1 15,0 0-1-15,0 0 0 0,11 0-3 16,-11 0-7-16,0 0-7 0,0 0-7 0,0 0-18 15,12 2-13-15,-12-2-19 0,0 0-17 0,0 0-19 16,0 0-17-16,0 0-26 0,0 0-35 0,0 0-65 16,0 0-130-16,0 0-408 0,4-16 180 0</inkml:trace>
          <inkml:trace contextRef="#ctx0" brushRef="#br0" timeOffset="14839.03">787 2776 27 0,'0'0'198'0,"-5"10"-14"0,5-10-14 0,0 0-15 15,0 0-8-15,0 0-14 0,0 0 0 0,0 0-11 16,0 0-7-16,0 0-5 0,0 0-5 0,0 0-9 0,0 0-6 15,21-25-3-15,-15 19-10 0,2-1-9 0,-2-1-7 16,3-6-5-16,-1 1-5 0,0 1-6 0,-1-1-3 16,2-4-3-16,2 3-7 0,-4-3-3 0,1 3-2 15,2-8-5-15,-1 0 2 0,-3 4-6 0,0 2 2 16,0-1-5-16,0 0 0 0,-3-1-6 0,1 1 3 16,-1 1-6-16,2 0-1 0,-4-1 3 0,-1 6 0 15,2 1 3-15,1-1 10 0,-3 11 9 0,1-17 5 16,-1 17-4-16,2-10-1 0,-2 10 1 0,0 0-4 15,-2-14-2-15,2 14 2 0,0 0-7 0,0 0 1 16,0 0-6-16,2-12 0 0,-2 12-2 0,0 0-4 16,0 0 1-16,0 0 6 0,0 0 2 0,0 0 3 15,7 36 0-15,-7-23 3 0,5 2 4 0,-4 2 0 16,4 1 10-16,-1 6 3 0,-1 1 7 0,2-2-3 0,-2 3 3 16,0 1-3-16,-2-1 3 0,1 3 3 0,-1 7 0 15,2-10 4-15,-1 1-2 0,-1 1-7 0,-1-1 2 16,3 1-4-16,0-4-1 0,-3 0 2 0,1 2 0 15,-1-5-5-15,3-1 5 0,-3-2-7 0,2-1-6 16,-1-4-1-16,2-1-3 0,-3 1-2 0,0-2-9 16,0 0 3-16,0-11 2 0,0 17-3 0,0-17 1 15,2 11-6-15,-2-11 0 0,1 9-1 0,-1-9-2 16,0 0-2-16,0 0-2 0,0 0-24 0,0 11-7 16,0-11-16-16,0 0-17 0,0 0-14 0,0 0-25 15,0 0-15-15,-6 11-31 0,6-11-37 0,0 0-32 16,0 0-36-16,0 0-269 0,-16-3-558 0,16 3 246 15</inkml:trace>
          <inkml:trace contextRef="#ctx0" brushRef="#br0" timeOffset="15711.6">1570 3061 100 0,'0'0'188'0,"0"0"-9"15,0 0-10-15,9 1-9 0,-9-1-15 0,0 0-6 16,0 0-3-16,9 6-6 0,-9-6-8 0,9 4-1 15,-9-4-10-15,0 0 0 0,0 0-8 0,0 0-4 0,16 0-4 16,-16 0 1-16,0 0 0 0,0 0-3 0,0 0-3 16,13-2 2-16,-13 2-2 0,0 0 0 15,0 0-2-15,0 0-6 0,0 0-6 0,0 0-6 0,12-5-7 16,-12 5-7-16,0 0-7 0,0 0-8 0,0 0-11 16,0 0-26-16,0 0-19 0,0 0-31 0,0 0-23 15,-37-3-34-15,37 3-30 0,0 0-43 0,-18 8-52 16,8-6-196-16,10-2-460 0,-20 0 204 0</inkml:trace>
        </inkml:traceGroup>
        <inkml:traceGroup>
          <inkml:annotationXML>
            <emma:emma xmlns:emma="http://www.w3.org/2003/04/emma" version="1.0">
              <emma:interpretation id="{468590E6-4AA0-4693-BA27-55019E34498A}" emma:medium="tactile" emma:mode="ink">
                <msink:context xmlns:msink="http://schemas.microsoft.com/ink/2010/main" type="inkWord" rotatedBoundingBox="5416,3310 7903,3269 7920,4308 5433,4348"/>
              </emma:interpretation>
            </emma:emma>
          </inkml:annotationXML>
          <inkml:trace contextRef="#ctx0" brushRef="#br0" timeOffset="24071.07">4808 2911 69 0,'-6'-13'162'0,"0"0"-6"0,-2-1-14 15,2-1-10-15,2 3-11 0,1-4-10 0,-2 2-10 16,2-2-6-16,3 4-8 0,-4-3-8 0,4 2-9 16,0-2-7-16,0 2-5 0,0-1-2 0,3-1-7 15,-2 2-8-15,1 0-1 0,4 1-3 0,-3-1-6 16,3-2-2-16,1-2-1 0,4 3 0 0,-2-8-6 15,4 3 4-15,0 4-2 0,1-6-3 0,4-3 4 16,1 4-3-16,-3 0-1 0,7-2 0 0,-4 4-1 16,2-3 3-16,1 0-1 0,-1 4 8 0,-1-4-2 15,-1 2-1-15,2-1-1 0,-2 4-1 0,4-4 4 0,-5 4-1 16,4 0-3-16,-3-2-2 0,1 5-1 0,2-3-3 16,-2 5-1-16,-7 0-2 0,2 0 1 15,0 2-3-15,10-5 3 0,-8 6-5 0,-1 1 4 0,2 1-2 16,-2 0-2-16,1 1 1 0,-1 3 4 0,1 1-4 15,2-2 0-15,-3 6 1 0,-2 0 0 0,4 2-1 16,-5 1 5-16,3 0 1 0,-2 2-1 0,-1 3 7 16,4 1 3-16,-4 2-3 0,2 1 2 0,-2 2-3 15,1-5 4-15,2 8-6 0,-1 0-2 0,-1-1-1 16,1 1 3-16,-2 2-4 0,3-5 2 0,-2 3 3 16,-4 2 2-16,5-1-5 0,-1 3 2 0,-2-2 0 15,-1 3-1-15,4 1 0 0,-4-1 0 0,4 10-4 16,-8-7 2-16,5-1-2 0,-1-1 3 0,2 8-5 15,-4-8 2-15,4 7-6 0,-7-5 5 0,8 4-1 16,-7-4 1-16,2-2-2 0,0-3 5 0,-1 1-6 16,0 0 0-16,-3-2 1 0,4-8-3 0,-3 9 1 0,-2-9-4 15,5-1-2-15,-6-2 0 0,2 1 0 16,-1-4 6-16,1-1-3 0,-2 2-2 0,-3-9 0 16,10 11 2-16,-10-11-4 0,6 7 0 0,-6-7 1 0,8 7 2 15,-8-7 2-15,0 0-1 0,11 0-4 16,-11 0 1-16,0 0-1 0,17-14-2 0,-8 9-6 15,1-4-5-15,-4-5-9 0,3 0-2 0,5 0-2 16,-4-4-1-16,-1 2-3 0,4-7 2 0,-5 6-2 0,4-3 1 16,-2 2 2-16,-1 0 0 0,-3 5 1 0,2-3 0 15,-2 4 5-15,1-1 3 0,-1 3-1 0,0 2 4 16,-6 8-5-16,6-14 2 0,-6 14-2 0,7-9 3 16,-7 9 0-16,3-6 1 0,-3 6 2 0,0 0 0 15,14-3 2-15,-14 3 3 0,0 0-1 0,0 0 4 16,16 14-4-16,-10-5 7 0,0 0-1 0,2-1 4 0,1 2-3 15,-4 0 6-15,3 1-2 0,4 2 0 16,1-6-1-16,-2 3 1 0,5 1 3 0,-4-1-2 16,1-4 0-16,4-1 2 0,2 1 2 0,-5-2 1 15,5-1 2-15,0-3-1 0,4-2 1 0,2-2-2 16,5 3 2-16,-8-5-3 0,5-1 0 0,2-2 0 0,-1 3-5 16,-1-7-1-16,0 6-1 0,1-4 1 0,-3 0 0 15,2-2-2-15,-4 1 0 0,-1 0 3 0,0-2-2 16,-1-1-1-16,4 4 1 0,-13 1 1 0,5 0-1 15,-4-1 0-15,1 1-1 0,-8-2 1 0,4 1-1 16,-4 2 0-16,-3 0 0 0,0 1-1 0,-3 8 1 16,-3-18-3-16,3 18-3 0,-9-16-3 0,-1 8 0 15,-4 0 0-15,2 3 1 0,-4 1 0 0,-4-2-4 16,4 5 3-16,-3 1 0 0,-1 1 2 0,-7 4 0 16,8 0 2-16,-3 0-4 0,2 0 3 0,4 4-2 15,0 2 2-15,-2-2 0 0,4 4 0 0,4 0 1 16,1 1-1-16,1 0 5 0,5 1-1 0,0 2 0 15,6-4 3-15,0 2-3 0,5-1 6 0,1 3 1 16,1-6 3-16,4 1-1 0,4-1 11 0,8-1-2 16,3-1 8-16,6-2-1 0,-2-2-3 0,9-4-1 0,0-2-2 15,-2-1-1-15,2-1-3 0,-12 3-1 16,1-7-1-16,-1 3-19 0,-2 0-18 0,-1-1-29 0,-8 4-20 16,1 0-32-16,-4-2-28 0,-4 0-32 0,5 2-47 15,-10-1-238-15,-7 2-487 0,9-4 215 0</inkml:trace>
          <inkml:trace contextRef="#ctx0" brushRef="#br0" timeOffset="23013.08">5465 2319 47 0,'0'0'189'15,"0"0"-13"-15,0 0-5 0,0 0-9 0,0 0-4 16,0 0-2-16,14 22-7 0,-8-10-6 16,1 2-9-16,-1 3-8 0,0 1-2 0,1 6-4 0,1-2-2 15,-2 5-7-15,3-2-6 0,-3 8-8 0,4-7-7 16,-7 1-1-16,5-2-10 0,-2-1-5 0,-2-2-8 16,2 3-6-16,-3 1-4 0,3-4-6 0,-3 3-6 15,0-2-2-15,-1 2-4 0,-4-1-1 0,2-2-7 16,-1 2-4-16,-1-6-14 0,-1 2-11 0,-3 2-14 0,-1-2-13 15,1-5-20-15,-2 9-14 0,-4-3-17 16,-1 0-16-16,2-7-17 0,-1 3-20 0,-1 1-7 16,0-4-13-16,1-3-16 0,-5 1-180 0,-2-5-374 15,-3 0 166-15</inkml:trace>
        </inkml:traceGroup>
        <inkml:traceGroup>
          <inkml:annotationXML>
            <emma:emma xmlns:emma="http://www.w3.org/2003/04/emma" version="1.0">
              <emma:interpretation id="{A55DA91D-463C-4016-B8DA-462DDF54C726}" emma:medium="tactile" emma:mode="ink">
                <msink:context xmlns:msink="http://schemas.microsoft.com/ink/2010/main" type="inkWord" rotatedBoundingBox="8806,3205 11516,3162 11540,4651 8830,4694"/>
              </emma:interpretation>
            </emma:emma>
          </inkml:annotationXML>
          <inkml:trace contextRef="#ctx0" brushRef="#br0" timeOffset="26238.8">8153 2629 91 0,'0'-11'201'0,"0"11"-15"0,0-23-28 0,0 10-3 16,0 0-13-16,6 2-20 0,-5-2 2 0,5 1-14 0,0 4-10 15,8-3-7-15,-4 0-6 0,2 4-6 0,4-4-8 16,-2 4-2-16,2 0-8 0,2 4-2 0,1 0-2 15,1 3-8-15,-2 2 0 0,7 1 0 0,-6 2 1 16,7 3-1-16,-7 5-2 0,4 0 2 0,-3 3-3 16,-2-1 3-16,0 4 3 0,-3-2-1 0,-1 5 1 15,-4-2-1-15,-1 1-3 0,-3-3-4 0,-2 4 0 16,-1 0-5-16,-3-4-4 0,-6 4-1 0,-1-2-2 16,1-3-5-16,-7 3-3 0,-1 2-6 0,-1-4-13 15,2 0-13-15,-1-3-11 0,2-1-19 0,-1-3-13 16,3-2-18-16,1 1-11 0,4-7-6 0,-4 5-18 0,9-8-8 15,-6 3-30-15,6-3-6 0,0 0-21 16,0 0-169-16,0 0-364 0,0 0 161 0</inkml:trace>
          <inkml:trace contextRef="#ctx0" brushRef="#br0" timeOffset="25910.05">8218 2615 183 0,'3'6'217'0,"3"8"-8"0,-3 1-7 15,2 6-8-15,1 6-5 0,0 0-11 0,4 2-6 16,2 7-10-16,-2 2-7 0,2 0-8 0,-1 0-10 16,-2 1-8-16,-2-1-9 0,4-3-15 0,-2 1-6 15,1 2-3-15,-4-1-6 0,0 2-9 0,0-14-7 16,-2 12-6-16,-1-11-6 0,0 0-5 0,0 0-9 15,2 2-1-15,-5-7-6 0,0 3-13 0,-5-7-7 16,5-3-17-16,0 3-16 0,-3-3-18 0,0 1-19 16,0-8-19-16,3-7-16 0,-4 14-15 0,-2-8-25 15,6-6-11-15,-9 5-23 0,9-5-31 0,0 0-206 16,-24-15-427-16,12 5 189 0</inkml:trace>
          <inkml:trace contextRef="#ctx0" brushRef="#br0" timeOffset="26784.1">8730 2754 140 0,'12'2'169'0,"-5"3"-7"0,4 1-6 0,1-1-4 15,1 1-18-15,-2-3-8 0,0 2-9 0,6-1-8 16,-8 2-6-16,9-4-4 0,-6 2-8 0,4-3-8 16,0 3-2-16,4-4-5 0,-4 0-9 0,2 0-9 15,0-4-4-15,7-2-7 0,4 1-1 16,-13 2-3-16,8-7-4 0,-5 3-3 0,-2 1-5 0,1-2-1 16,-5 0-4-16,-2 2-1 0,3-2-5 0,-6 2 0 15,-2-1-2-15,0-3-1 0,-6 10-5 0,1-16-2 0,-1 16-4 16,-6-18-7-16,-1 9-4 0,-5 2-4 0,-1 1 0 15,-14-4 0-15,4 5 3 0,-2 0 1 16,1 4-3-16,-4 1 4 0,1 1 7 0,-1 2 5 16,-1 3 9-16,5 1 1 0,-4 2 5 0,6-1 2 0,1 4-2 15,3-1 4-15,3-3-4 0,0 4-1 16,2 1 0-16,2 2 2 0,2-1-8 0,3 3 2 0,0-3-5 16,2 0 4-16,4 0-5 0,3 0-2 0,0-3-1 15,4 2 2-15,4-5-2 0,1 3 2 0,-3-2-2 16,4-3-4-16,6-1 0 0,-2 0 3 15,-1-3-2-15,4-2-2 0,-1-1 1 0,0-3 4 0,1 2-6 16,-1-4 0-16,4-4 1 0,0 1 3 0,0-3 0 16,-4-3-3-16,1 5-3 0,-1-5 2 0,-3-2-2 15,1-2 2-15,1-1-2 0,-2 1-1 0,0-1 1 16,1 2 0-16,-4 5-3 0,-4 2 2 0,-4 1-3 16,1 3 3-16,1 0-6 0,-7 7 4 0,9-11-4 15,-9 11 3-15,12-5 0 0,-12 5-1 0,0 0 3 16,0 0 3-16,19 16-2 0,-11-7 0 0,-5-3 0 15,3 8-1-15,1-2 1 0,-1 3-2 0,3 0 2 16,-1-3 4-16,1 2-7 0,-5 1-7 0,8-4-20 0,-5 2-8 16,-1-5-17-16,5-2-11 0,-5 1-19 0,4-3-22 15,-1-2-26-15,-9-2-18 0,24-4-199 0,-15-1-377 16,4-4 168-16</inkml:trace>
          <inkml:trace contextRef="#ctx0" brushRef="#br0" timeOffset="27053.05">9686 2125 87 0,'0'0'231'0,"0"0"-26"0,0 0-5 16,0 43-9-16,0-28-11 0,0 5-13 0,6 4-4 15,0 2-12-15,-2 0-8 0,7 9-9 0,1-3-4 16,-2 3-16-16,1 1-6 0,0 3-9 0,3-6-8 0,-5 2-8 15,3-10-7-15,0 1-8 0,-3 3-4 16,6 3-7-16,-5-6-4 0,-1-2-9 0,1 0 1 16,-2 0-8-16,1-4-8 0,-3-6-15 0,0 4-17 15,-2-4-20-15,-1 0-22 0,-3-1-25 0,0 2-25 16,-3-5-26-16,3-10-23 0,-7 17-22 0,-2-11-40 16,1-1-143-16,-4-1-378 0,12-4 168 0</inkml:trace>
          <inkml:trace contextRef="#ctx0" brushRef="#br0" timeOffset="27564.01">9397 2498 135 0,'-5'-16'225'0,"-5"-8"-18"16,2 6-17-16,-1-3-10 0,6-3-14 0,-3 0-16 15,5-2-15-15,-1 0-13 0,2 0-11 0,3-1-13 16,3 3-13-16,0-1-8 0,2-2-4 0,-2 4-14 15,7-1 0-15,2 3-8 0,-2 0-5 0,4 1 0 16,-1 2-11-16,7 1 0 0,-4 4-2 0,5-1-3 16,1-1 2-16,1 6-3 0,0 0-6 0,0 3 0 15,-1 5-3-15,3-1 4 0,-1 4-6 0,-1 2 7 0,0 4 0 16,3 3 2-16,-4 5 8 0,5 9 0 16,0 0 5-16,-3 2 0 0,-1 3 5 0,1 3 2 15,-4 3-3-15,-1-5 0 0,-1 6-3 0,-2-1-2 0,1 5 3 16,-4-6-8-16,4 3-4 0,-7-5-1 0,-1-8-1 15,0 1-3-15,1-1-1 0,-2-2-2 16,2-3 0-16,-4-4-4 0,0-1 3 0,1 0-9 0,1-1 2 16,1-3 2-16,-6-6-4 0,-2 2-1 0,7-1 3 15,-5-2-7-15,7 1 8 0,-4-4-8 0,-9-1 2 16,22-3-1-16,-8 0 2 0,-1-4-9 0,2-4-5 16,-4 1-8-16,2-4 2 0,3 0 0 0,-4 0-1 15,2 2-1-15,-2 0 2 0,-5 0-3 0,5 3 4 16,-4 1-4-16,-3 5-1 0,-5 3 6 0,14-6 1 15,-14 6 5-15,0 0 8 0,22 9 12 0,-11 1-1 16,-1 1 5-16,-1 0 3 0,6 9 0 0,0-2-6 16,-2 4 3-16,2-4-5 0,2 4 0 0,2-4 0 15,-3 3-1-15,7-1-2 0,-7-1-11 0,8-2-22 0,-4 1-23 16,0-5-25-16,1 2-41 0,2-4-38 0,-5-6-42 16,2-4-70-16,-2-1-194 0,3-3-490 15,5-2 218-15</inkml:trace>
        </inkml:traceGroup>
        <inkml:traceGroup>
          <inkml:annotationXML>
            <emma:emma xmlns:emma="http://www.w3.org/2003/04/emma" version="1.0">
              <emma:interpretation id="{29F4040B-34B5-40CB-BE40-A4C4B88C4260}" emma:medium="tactile" emma:mode="ink">
                <msink:context xmlns:msink="http://schemas.microsoft.com/ink/2010/main" type="inkWord" rotatedBoundingBox="12415,2859 17814,2772 17835,4079 12436,4167"/>
              </emma:interpretation>
            </emma:emma>
          </inkml:annotationXML>
          <inkml:trace contextRef="#ctx0" brushRef="#br0" timeOffset="28085.03">11957 2257 45 0,'9'-15'196'0,"-1"0"-13"0,1-1-8 0,1-5-14 16,3-2-11-16,-4-1-12 0,8-10-9 0,-7 8-12 16,2 3-16-16,0-4-12 0,-3 0-4 0,-1 1-7 15,2-3-5-15,-7 5 1 0,0 3-2 0,-3 4-3 16,-5 3 3-16,1-3-6 0,-3 4-7 15,-1 1-5-15,-4 2-4 0,3 6-6 0,-3 1-4 0,-4-1-4 16,-2 3-7-16,-1 6-1 0,-1-2-4 0,-2 5-2 16,4-1 2-16,-4 4 0 0,-1 1-4 0,2 2 0 15,6 4-4-15,-3-1 0 0,4 2-5 0,2 2 3 16,1 5 0-16,5-1 0 0,0 3 3 0,5-1 7 16,-2 2 6-16,3 8 3 0,6 1-3 0,0 0 5 0,3-1-1 15,3-1 0-15,1 1 0 0,0-1 0 0,1 1-2 16,2 2 8-16,-2-1-6 0,1-3 3 15,-2 0 2-15,5 0-4 0,-8-8 4 0,4 5 8 0,2 3-9 16,-5-9 3-16,1-3-4 0,-2 1-6 0,0 0 0 16,-2 0-2-16,2-2-5 0,-2-6 2 15,-1-1-9-15,1 0 0 0,1-2 1 0,-5 1-3 16,2-3 2-16,-1 2-3 0,1-5-8 0,-5 2-17 0,-1-10-20 16,7 16-17-16,-5-10-20 0,-2-6-23 0,4 10-22 15,-4-10-15-15,0 0-30 0,0 0-30 0,0 0-40 16,-9 15-196-16,9-15-457 0,0 0 203 0</inkml:trace>
          <inkml:trace contextRef="#ctx0" brushRef="#br0" timeOffset="28566.05">11777 2734 194 0,'0'0'194'0,"0"0"-22"0,-8-4-9 16,8 4-11-16,0 0-2 0,0 0-10 0,0 0-10 0,35-7-13 16,-17 3-12-16,1 4-9 0,6-2-12 0,5-3-7 15,0 3-9-15,1 0 0 0,2-1-8 16,9-1-7-16,0 2-1 0,-2 0-7 0,0 2-6 16,-12-3 3-16,5 1 2 0,-1 2-2 0,-1 0-3 15,-1 0 0-15,0 0 2 0,-7 0 0 0,4 0-7 0,-1-4-1 16,-7 4-2-16,6 4-1 0,-5-3-3 0,5 0-1 15,-9 2-2-15,2-2 1 0,2-1 5 0,-1 0-3 16,-2-1 0-16,9 1 0 0,-2-3-3 0,3 1 1 16,-5-2-2-16,-4-3-5 0,2 1 0 0,-4 1-1 15,4-2 1-15,-3 1-4 0,-2-5 0 0,2 2 0 16,-2-2-3-16,-3 0 2 0,-2 0-3 0,1-3 1 0,-4 3-3 16,-3-2-1-16,-2-1 1 0,-1 0-4 15,-4 1-1-15,-3 1 1 0,1 1-1 0,-7 3-3 16,-2 1 1-16,-1-1 0 0,-12 4-1 0,1 0 1 0,-6 5-2 15,-7 3 1-15,-2 3 0 0,2 3 2 0,-1 3-1 16,1 1 2-16,5-1-3 0,-4 2-3 0,11-1 5 16,4-3-4-16,-1 2 2 0,1 1 3 0,7-3-7 15,1-1-14-15,3 4-14 0,-1-5-12 0,1 0-21 16,3 4-11-16,3-5-14 0,0 0-17 0,6-8-11 16,0 11-18-16,0-11-26 0,0 0-41 0,19 4-132 15,-19-4-363-15,26-9 161 0</inkml:trace>
          <inkml:trace contextRef="#ctx0" brushRef="#br0" timeOffset="28957.09">12921 1749 90 0,'-6'-6'236'0,"6"6"-20"0,0 0-21 16,0 0-22-16,0 0-15 0,0 0-14 0,0 0-7 15,0 0-7-15,0 0-1 0,0 0-1 0,6 42-8 16,-3-26-4-16,4 9 0 0,4 9-5 0,-3 2 2 16,3 5-2-16,-1-1-5 0,2 1-4 0,0 4-4 15,0-1-4-15,2 2 2 0,-1-3-3 0,0 3-3 16,1-2-2-16,-4 3-7 0,2-5-3 0,-1 4-10 15,-1-2 2-15,4 0-9 0,-4-2-3 0,2-6-7 16,-5 3 7-16,2-14-19 0,-1 3 5 0,-1 1-11 0,2-7 4 16,-1-2-14-16,-1 4 6 0,1-8-7 15,-1-3 0-15,0 0 0 0,2-1-11 0,-6-2-14 16,3-4-12-16,-1-1-11 0,-5-5-13 0,9 10-9 0,-9-10-18 16,10 3-18-16,-10-3-26 0,0 0-19 0,0 0-20 15,18-13-19-15,-13 6-23 0,-1-6-31 0,-2-2-237 16,-2-7-495-16,0-4 219 0</inkml:trace>
          <inkml:trace contextRef="#ctx0" brushRef="#br0" timeOffset="29303.48">13313 1653 208 0,'-6'-12'210'0,"6"12"-12"16,-8-10-18-16,8 10-15 0,0 0-20 0,0 0-21 0,0 0-3 16,0 0-6-16,0 0-9 0,-4 30-2 15,5-12 1-15,4 6-3 0,1 12 3 0,-3-1 1 16,6 3-1-16,-5 7-2 0,7 4 2 0,-2-4-4 0,3 5-2 16,3-1-3-16,-3-5-3 0,-2 2-2 0,3-1-5 15,1-1-6-15,-4 0 3 0,4-3-4 16,-1-3-10-16,1 2 4 0,-3-3-9 0,1-1-2 0,0-1-8 15,-1-8-1-15,1-3-7 0,-2 1-5 0,1 0 1 16,0-2-8-16,1-1-8 0,0-1-25 0,-7-7-14 16,4-1-24-16,-2-2-22 0,2 0-21 0,-3-3-20 15,2-2-20-15,-2 0-14 0,1-2-12 0,-7-4-16 16,13 3-11-16,-13-3-16 0,17 1 0 0,-17-1-9 16,0 0-166-16,16-4-393 0,-16 4 173 0</inkml:trace>
          <inkml:trace contextRef="#ctx0" brushRef="#br0" timeOffset="29693.95">13733 2710 366 0,'18'-5'45'0,"-10"-1"21"15,-1 1 18-15,1-1-6 0,2 0-8 0,-1-1-2 16,-9 7 13-16,18-8-7 0,-11 3 1 0,1 0 2 16,4 1 4-16,-12 4-2 0,19-6-2 0,-10 6 7 15,-9 0 2-15,18 0-3 0,-18 0-6 0,17 4 0 16,-7-2 1-16,-1 2-6 0,3 1 3 0,-5 0-5 0,4-2 2 16,2 6 2-16,-4-4-2 0,-1-1-2 15,5 5-6-15,-4-5 0 0,0 3-6 0,-2-3 1 16,5 0-8-16,-3-1 0 0,3 1-4 0,0-2-2 0,0-1-4 15,3-2 0-15,0 0-8 0,3 0-2 0,-3-3-3 16,3-2-1-16,1 2-5 0,-4-4 0 0,-2 4-5 16,2-5 0-16,-1-2-3 0,-2 1 1 0,-1 0-1 15,-3-1-3-15,-1 0-3 0,-1-3 3 0,-1 1-5 16,-4 0 3-16,1 4-2 0,-2 9-3 0,-2-17-3 16,-5 7 3-16,-1 2-5 0,-4-1 3 0,2 5-3 15,0-3 3-15,-8 0-2 0,0 1 1 0,-2 2-1 16,4 3 0-16,-5-3 2 0,-3 4-1 0,3 0-5 15,2 1 5-15,-6-1-2 0,5 3 1 0,-4 0 1 16,5 2 1-16,1 1-4 0,3-1 3 0,0-3-4 16,-1 6 5-16,4-2-4 0,-1 1-1 0,2 0-8 15,1-3-8-15,2 4-8 0,2-2-15 0,6-6-11 16,-12 13-13-16,8-5-12 0,-1-1-13 0,5-7-18 0,-1 13-19 16,1-13-9-16,6 11-23 0,-6-11-48 0,13 10-126 15,-4-8-361-15,5-2 159 0</inkml:trace>
          <inkml:trace contextRef="#ctx0" brushRef="#br0" timeOffset="30284.97">14528 2476 110 0,'0'0'266'16,"5"-8"-10"-16,-5 8-7 0,0 0-5 0,0 0-12 15,1-10-14-15,-1 10-12 0,0 0-21 0,0 0-9 16,0 0-21-16,0 0-14 0,0 0-12 0,0 0-13 15,0 0-6-15,0 0-3 0,0 0-5 0,0 0-9 16,-7 42-4-16,7-28-12 0,1 1-5 0,1 1-4 0,2 1-13 16,-2 0 0-16,4-1-5 0,0-1-4 15,0 1 0-15,1-2-8 0,1 1 0 0,2-4-7 16,-1 0-6-16,3 0 3 0,-2-1-4 0,4-3 4 0,-4-2-5 16,5 1 3-16,-1-3-10 0,-2 1 2 0,2-3 0 15,3-2-6-15,-4-3 5 0,2 1-6 0,-1-3 1 16,1-3-3-16,1 2 3 0,-3-3-2 0,-4 0 4 15,6-9-8-15,-3 4 1 0,-1 1-9 0,-2-7 5 16,1 3-3-16,-1-3-3 0,0-3 1 0,-3 9-9 16,0-2 10-16,0 5-10 0,-2-3 11 0,2 3 2 15,-4 4-3-15,-2 8 0 0,3-16 2 0,-3 16 0 16,0-10-2-16,0 10-3 0,0 0 4 0,0 0-6 16,9-8-2-16,-9 8 2 0,0 0 1 0,0 0 2 15,0 0 0-15,1 31-3 0,-1-16 4 0,2-1 4 16,-2 3-11-16,1 1 7 0,4-2 8 0,-1 2-5 15,1-1-1-15,3 3 3 0,0-4-4 0,1 1 5 16,3 2-2-16,0-4 5 0,1-2-2 0,2-2 6 0,6 0-15 16,-2-7 9-16,5 4-4 0,0-7 4 15,7 2 4-15,-2-3 1 0,1-1-4 0,-2-3 2 16,3-3-13-16,-1 0 11 0,0-1 2 0,-2-1-6 0,-1-2 5 16,-2-4-2-16,-2 3-4 0,1-6 3 15,-3 2-1-15,-4-3 3 0,-6-4-7 0,1 2 2 16,-6-1 0-16,-2 4 11 0,-4 1-12 0,0 0-4 0,0 1 2 15,-6 1-6-15,-4 1-6 0,1 3-12 0,-3-2-10 16,0 6-12-16,-3-1-9 0,0 5-17 0,-1-1-8 16,2 4-19-16,-2 0-16 0,3 2-24 0,1 0-20 15,3 4-19-15,9-6-33 0,-17 5-53 0,17-5-167 16,-12 5-469-16,12-5 208 0</inkml:trace>
          <inkml:trace contextRef="#ctx0" brushRef="#br0" timeOffset="43487.53">15933 2456 56 0,'0'0'200'16,"-10"7"-6"-16,10-7-17 0,0 0-14 0,-3 7-13 15,3-7-15-15,0 0-8 0,0 0-15 0,0 0 0 16,0 0-6-16,10 19-3 0,-10-19-4 0,11 5 4 16,-11-5-8-16,16 0-1 0,-16 0-9 0,22-4-4 15,-8 3-8-15,2-5-7 0,1 1-6 0,2-1-5 16,5-1-4-16,-8-2-6 0,7 0-5 0,-5 1-4 15,3-5-6-15,-4 4 3 0,4-3-7 0,-6 4 1 16,-1-1-4-16,-1 0 1 0,2 0-8 0,-2-2 4 16,-1 0-7-16,2-7 3 0,-7 7-2 0,-1 3 0 0,0 1-4 15,-1-3-3-15,-5 10-8 0,3-16-5 16,-3 5-1-16,0 11-11 0,-3-18-5 0,-3 11 2 16,6 7-1-16,-14-11 1 0,1 5 0 0,1 3 5 15,12 3-5-15,-27-1 4 0,14-2 2 0,-5 6 3 0,1-2 1 16,-1 2 1-16,3 1-5 0,-1 2 6 0,1 1-1 15,2-1 4-15,-2 5 4 0,1-2 2 0,1 3 0 16,1 2 2-16,-1 6 3 0,2-4 2 0,2 5 3 16,3 0-2-16,0-1-1 0,3 1 2 0,0-5-2 15,3 7 2-15,0-5-1 0,3-1 2 0,3-1-3 16,-3 2 2-16,8-1 0 0,-2 0 0 0,1-3-3 16,1-3 3-16,0-1-1 0,4 1 0 0,-1-4 0 15,4 0 2-15,-3-2-6 0,1 1 3 0,0-4-7 16,4-1-21-16,-1-1-16 0,-1-1-24 0,2-1-21 0,0-6-34 15,3 3-36-15,-4-3-53 0,-1-2-147 16,3-3-381-16,1 0 169 0</inkml:trace>
          <inkml:trace contextRef="#ctx0" brushRef="#br0" timeOffset="43992.71">16762 1902 68 0,'0'0'192'0,"3"-13"-19"0,-3 13-11 0,0 0-6 15,0 0-11-15,0 0 3 0,17 28-2 0,-13-12-6 16,5 2-16-16,0 17-3 0,5-2-4 0,-7-2-9 16,5 2-7-16,0 7-4 0,1 1-6 0,-1-2-9 15,3-4-4-15,-1 0-7 0,-1 3-6 0,-1-10-6 16,-3-1-5-16,4 5-4 0,-2-7-5 0,-1-3-3 15,1 1-3-15,-4-8-3 0,2 0-4 0,0-3-1 16,-1 3-3-16,-3-6-2 0,0 1-5 0,-1-6 0 16,1 4-2-16,-5-8 1 0,7 10 1 0,-7-10 0 15,3 8-3-15,-3-8 4 0,0 0-2 0,0 0-1 0,0 0 1 16,0 0-5-16,0 0-3 0,0 0-2 16,0 0-10-16,-13-30-7 0,5 24-9 0,-3-5-5 15,0-2-1-15,-2 2 5 0,-1 4-4 0,-4 0 6 16,3 1 0-16,-2 1-1 0,-1 2 3 0,1-1 3 0,-1 3 5 15,-1 1 6-15,0 1 4 0,1 3 0 0,1 0-1 16,2 2 5-16,0 5-2 0,2-1-1 0,-3 0 5 16,1 7 0-16,4-2 1 0,4-1-2 0,-1-1-1 15,2 2-2-15,3 1 0 0,0-4 1 0,6 5-2 16,0-5 4-16,2-2-3 0,1 3 1 0,4-2-2 16,4-4 2-16,2-1-1 0,0-1 1 0,4-3-3 15,7-1 1-15,0-4 0 0,4-2-9 16,0 3-14-16,2-6-16 0,4-1-30 0,-7 1-21 0,0-2-28 15,7-3-37-15,-2-2-41 0,-10 1-218 0,-4 3-442 16,3 1 196-16</inkml:trace>
        </inkml:traceGroup>
        <inkml:traceGroup>
          <inkml:annotationXML>
            <emma:emma xmlns:emma="http://www.w3.org/2003/04/emma" version="1.0">
              <emma:interpretation id="{1D9DD169-A614-47C2-81DB-12E7C12EAA05}" emma:medium="tactile" emma:mode="ink">
                <msink:context xmlns:msink="http://schemas.microsoft.com/ink/2010/main" type="inkWord" rotatedBoundingBox="19148,3131 24402,3047 24416,3889 19162,3974"/>
              </emma:interpretation>
            </emma:emma>
          </inkml:annotationXML>
          <inkml:trace contextRef="#ctx0" brushRef="#br0" timeOffset="49578.06">18788 2076 78 0,'0'0'203'0,"-6"-12"-11"0,6 12-11 16,-2-11-3-16,2 11-6 0,-4-9-11 0,4 9-8 15,-3-12-10-15,3 12-8 0,0 0-13 0,-8-11-11 16,8 11-12-16,-10-3-7 0,10 3-13 0,0 0-3 16,-27 15-5-16,14-2-2 0,-7 8 1 0,-1 7-6 15,-4 3-7-15,0 4 2 0,2 2-4 0,2 2-11 16,2 2 2-16,-2 0-9 0,8 1 0 0,-1-1-6 0,2-2-2 16,8 3-1-16,2-4-4 0,2 3-3 0,6-5-2 15,0-10-3-15,3 1 2 0,5-3-1 0,4-2-3 16,1-2-1-16,2-2-2 0,0-5-1 0,3-5-4 15,0 1-1-15,2-7-2 0,6-2-6 0,-4-2-1 16,3-7 0-16,8 1 1 0,-11 1 0 0,10-9-3 16,-13 4 1-16,-1 0-2 0,0-3-2 0,-3 0-2 15,-2 1-3-15,-7-1-2 0,1 5 5 0,-5-2 3 16,-1 2 0-16,2 0-2 0,-3 0 2 0,-1 4 0 16,-5 6 2-16,6-9-2 0,-6 9 1 0,0 0-3 15,7-6 2-15,-7 6 1 0,0 0 2 0,0 0 1 16,6 24 2-16,-4-16-4 0,2 2 4 0,-1-1-1 15,3 6 0-15,2-6 1 0,-1 4-1 0,3 0 3 16,-1-2 0-16,5 0-3 0,2-5 3 0,1 1 3 0,2 0-4 16,6-3-1-16,1-1 5 0,-2-3-4 15,4 0 2-15,0-2-1 0,4-2 0 0,-4 0 0 16,0-4 0-16,2 0-2 0,-3-3 1 0,0 3 3 0,-3-3-1 16,-1 1-4-16,-8-1 3 0,2 0-3 0,-7-2 1 15,2 1-2-15,-1 0-2 0,-4 0 1 16,-4-1-3-16,-3 0 5 0,0 13-5 0,-6-18 3 0,-3 7 4 15,-3 0-4-15,-3 2 2 0,-3 3-4 0,-1-1 4 16,-5 2-1-16,-3 1 0 0,2-2 2 0,-5 6 2 16,3 3-3-16,0-2 2 0,1 3-3 0,-1 2 3 15,7-3-4-15,-4 2 4 0,8 0-1 0,0 2-7 16,4-4-3-16,-3 5-20 0,6-5-11 0,9-3-11 16,-9 11-7-16,4-7-7 0,5-4-16 0,0 0-19 15,0 0-34-15,20 13-26 0,-8-13-167 0,-12 0-357 16,33-4 158-16</inkml:trace>
          <inkml:trace contextRef="#ctx0" brushRef="#br0" timeOffset="49977.01">19874 2384 180 0,'0'0'222'0,"10"-5"-22"0,-10 5-18 15,0 0-20-15,0 0-16 0,0 0-11 0,12 13-14 16,-12-13-8-16,7 11-15 0,-1-1-6 0,0-2-9 15,2 0-8-15,2 3-4 0,1 1-7 16,1-1-7-16,1 1-2 0,-3-2-9 0,1 1-3 0,1-4-3 16,0 0-4-16,0 3-1 0,-5-5-6 15,1 1-3-15,-8-6-1 0,13 7-2 0,-6-5 2 0,-7-2-5 16,12 2 0-16,-12-2-4 0,0 0-3 0,15-9 2 16,-15 9-3-16,12-12 0 0,-4 5 1 0,-2-1-2 15,-2 0-7-15,-1-3 4 0,3-1 0 0,-1-3 1 16,-1 3-1-16,5-2-5 0,-2 3 3 0,1-3-6 15,-1 3 4-15,-1 3-3 0,3-5 0 0,-3 7-2 16,5-1 3-16,-2 0 1 0,4 2-3 0,0 1-2 0,-1 2 3 16,-12 2-2-16,27 0 7 0,-13 2-1 15,1 2-1-15,1 1 4 0,-1 4 2 0,0-1-1 16,1 2-2-16,-1 1 2 0,0-3 1 0,1 5 1 0,-1-3-4 16,3 1 0-16,-4-1 1 0,1 1-2 15,-2-1-3-15,2-3-6 0,-3 3-17 0,0-2-20 16,1-1-18-16,-4-4-20 0,3 1-27 0,3-4-40 0,1-1-42 15,-16 1-154-15,18-6-370 0,-3-1 165 0</inkml:trace>
          <inkml:trace contextRef="#ctx0" brushRef="#br0" timeOffset="50231.77">20891 1889 236 0,'0'0'217'0,"0"0"-21"0,0 0-15 0,0 0-6 16,0 0-11-16,0 0-10 0,13 44-14 0,-7-22-10 16,1 3-12-16,5 10-2 0,0 2-12 0,2 2-9 15,1-5-6-15,-2 2-5 0,2-1-13 0,1 0-2 16,-1 0-9-16,0-2-4 0,3 0-8 0,-4-9-3 16,-3-3-5-16,0 1-3 0,1 2-6 0,-2-3-1 0,-2-5-3 15,-1 0-15-15,1-2-19 0,-2 2-26 0,-2-4-18 16,-2 2-24-16,-1-6-19 0,1 1-24 15,-2-9-24-15,0 13-37 0,0-13-159 0,0 0-366 0,-14 4 162 16</inkml:trace>
          <inkml:trace contextRef="#ctx0" brushRef="#br0" timeOffset="51006.02">20885 2502 34 0,'0'0'160'0,"0"0"-8"0,0 0-12 0,29-17-13 15,-14 15-3-15,3 1-9 0,0-2-15 0,2 0-1 16,6 2-13-16,1-2 2 0,3 1-7 0,3 0 2 16,-3 1-4-16,10-1-4 0,-10 0-6 0,12-2-4 15,-2 4-9-15,0-1-2 0,-1-1 0 0,1-6-7 16,-7 5-1-16,6-2-9 0,-11-1 0 0,2 2-5 16,0-1 2-16,1-1 2 0,-3 1-8 0,4 0-3 15,-5-1-1-15,-2 0-4 0,0-1 1 0,-7 0-1 16,0 3-10-16,-3-1 7 0,-2 1 3 0,-2-2-5 0,-2-1-1 15,-5 1-2-15,-4 6-2 0,2-16-4 0,-2 16 4 16,0 0-5-16,-20-24-1 0,7 17-5 0,0-3 1 16,-7 6 3-16,1-2-2 0,-5 2 2 0,3 2-1 15,-4 0 6-15,-2-1 4 0,0 6-1 0,2-1 4 16,-1 3-1-16,7 0 5 0,-4 1-3 0,4 4 0 16,3 0-3-16,2 0 1 0,4 1-3 0,-1 5 2 15,2-3-3-15,3 2-2 0,2 1-1 0,4 2 3 16,3-3-2-16,3 1-2 0,3-1 0 0,0-2-1 15,3 2 3-15,3-2-3 0,1 0-4 0,1-2 4 16,0-4-2-16,3-4-7 0,-2 1 9 0,3 0-6 16,-2-6 2-16,5 2-1 0,-2-2-3 0,-4-3 7 15,6-3-5-15,-5 3 4 0,1-5-3 0,-4 3 2 16,1-2 1-16,-4-2-3 0,2-2-1 0,-2 1 4 16,1-1-5-16,-2 2 5 0,-3-2-3 0,1 4 1 0,-1-5 3 15,-3 6 3-15,0 1 4 0,0-1 9 16,0 3 1-16,-6 5 0 0,7-9-5 0,-7 9 1 0,8-8-3 15,-8 8-5-15,0 0-1 0,9-2-1 0,-9 2-1 16,0 0 3-16,16 8-4 0,-16-8 4 0,11 12-5 16,-1-6 2-16,-3 1 2 0,1 1-3 15,5-2 1-15,-1 2 1 0,2 2-2 0,-1-1 1 0,2 0-1 16,-2-4 0-16,5 1 0 0,-3 3 3 0,3-5-5 16,-4-2 4-16,-1 3-4 0,2-3 2 0,-3-2-3 15,3-2 4-15,-15 2 0 0,22-2 2 0,-11-1-5 16,-1 1 1-16,-1-4 1 0,-2 1-1 0,4-2 1 15,-2 1-3-15,-2-5 1 0,2 2 1 0,0-2 2 16,-3 3-4-16,2 1-2 0,-1-2-1 0,-7 9 1 16,10-15 5-16,-4 10-3 0,-6 5-6 0,8-7 3 0,-8 7-1 15,0 0-1-15,13-1 1 0,-13 1-1 16,14 6 4-16,-14-6 2 0,12 14 4 0,-9-6-3 16,4 5 3-16,-1 0-1 0,2 1 2 0,-1 1-2 15,3-1-1-15,-1 3 2 0,2-4-2 0,-2 2 1 0,3-2 0 16,-3 1-1-16,1-2 2 0,-1 1-4 15,1-2-12-15,-4-3-26 0,0 2-12 0,-1-5-16 0,1 2-20 16,-6-7-25-16,7 7-43 0,-7-7-36 0,0 0-207 16,0 0-426-16,0 0 188 0</inkml:trace>
          <inkml:trace contextRef="#ctx0" brushRef="#br0" timeOffset="51528.71">22334 1990 18 0,'0'0'220'16,"-4"-10"-25"-16,4 10-19 0,0 0-14 0,0 0-22 0,0 0-10 15,0 0-16-15,0 0-16 0,25 3-28 16,-13 5-19-16,5-1-20 0,3 6-15 0,3 4-21 16,-1-1-19-16,12 4-5 0,-7-7-5 0,0 5 3 15,-2-4-12-15,8 3 0 0,-6-2 4 0,-3-2 3 16,-9-3 3-16,4 1 6 0,-4-1 7 0,5 3 16 15,-5-4 9-15,-4 1 9 0,3 0 10 0,-4 0 15 16,-1 0 18-16,-1-4 6 0,-2 3 8 0,0 2 4 0,0-1 10 16,0-2 5-16,0 3 3 0,-3-2-7 0,1 1 5 15,2 2-6-15,-3 1-6 0,1 0 0 16,-1-2-8-16,2 0 1 0,-1 2-11 0,1-4-1 0,-1 4-11 16,1-4 1-16,-2 0-8 0,1-2-5 0,-4-7-2 15,8 17 0-15,-5-12-6 0,-3-5-4 0,9 9 0 16,-2-3-3-16,-7-6-3 0,13 7 0 0,-5-3-7 15,-8-4-1-15,15 0-5 0,-15 0-1 0,16-7-6 16,-7 3-2-16,-3-3-5 0,2 1-5 0,2-1-2 16,-2-4-1-16,0 1 1 0,3-2 1 0,-7 0-1 15,7-2-6-15,-4 2 11 0,1-1-1 0,-2 3-2 16,1-1 4-16,-1 3 1 0,-1 2 2 0,-5 6 2 16,10-14-1-16,-10 14 3 0,9-6 2 0,-9 6 0 15,9-4 15-15,-9 4 3 0,0 0 0 0,0 0-2 16,21 7 6-16,-15 1-3 0,1 1-2 0,1-3-2 15,1 2 2-15,0 3-3 0,1-1-3 0,-1 3 4 16,0-2-2-16,4 0-3 0,-2 1-11 0,-2-3-30 16,1 2-14-16,-2-1-19 0,4-2-28 0,-5-2-28 0,2-1-32 15,-9-5-56-15,13 2-141 0,-13-2-378 0,20 3 168 16</inkml:trace>
          <inkml:trace contextRef="#ctx0" brushRef="#br0" timeOffset="51902.68">23744 2168 149 0,'0'0'190'0,"0"0"-14"0,-14 0-7 15,14 0-12-15,-16 3-13 0,16-3-4 0,-18 3-7 16,4 1-12-16,0-2-8 0,-3 5-8 0,4-4-9 15,-1 5-13-15,4-3-6 0,-4-1-14 0,6 6 2 16,0-2-8-16,-1-2-6 0,3 1-6 0,0 2-6 16,0-3 0-16,6-6-4 0,-6 15-6 0,5-7 1 15,1-8-5-15,0 14-3 0,0-14-2 0,4 14 0 16,-1-8-3-16,3 3-3 0,2-3-2 0,1 1 4 0,0 0 1 16,2-1-1-16,0 2 2 0,2 0 7 0,-5-2 8 15,5 2 5-15,-1 0-5 0,0 1 4 0,-4-3-4 16,-3 1 1-16,3 1-5 0,-2 0 4 15,0-3 1-15,-3 3 0 0,-3-8 0 0,-2 17 2 0,2-17-7 16,-7 19-1-16,-1-10-6 0,-3 2-15 0,-3 1-26 16,-1-1-25-16,-6 1-36 0,5-3-35 15,0 2-39-15,2-4-46 0,-5-1-202 0,2-1-435 16,7 1 192-16</inkml:trace>
        </inkml:traceGroup>
        <inkml:traceGroup>
          <inkml:annotationXML>
            <emma:emma xmlns:emma="http://www.w3.org/2003/04/emma" version="1.0">
              <emma:interpretation id="{D3A255DD-25FE-4D3F-9784-AD8EC12D7C27}" emma:medium="tactile" emma:mode="ink">
                <msink:context xmlns:msink="http://schemas.microsoft.com/ink/2010/main" type="inkWord" rotatedBoundingBox="25660,2817 32423,2708 32451,4417 25688,4527"/>
              </emma:interpretation>
            </emma:emma>
          </inkml:annotationXML>
          <inkml:trace contextRef="#ctx0" brushRef="#br0" timeOffset="52827.64">25210 2136 184 0,'-11'12'274'16,"-1"1"-12"-16,-4 5-11 0,-3 3-18 0,-4 0-21 15,4 0-16-15,-2 3-18 0,6-4-17 0,-1 3-16 16,2-2-11-16,1 0-9 0,4 0-14 0,3-3-13 0,4 1-10 16,-2-2-7-16,4-2-10 0,1 3-4 15,4-1-6-15,1-3-7 0,3-1-2 0,4-2-2 0,1 0-6 16,-1-3-5-16,6-1-10 0,1-5-5 0,2 0-5 15,3-2-8-15,2-4-5 0,-1-2-4 16,-1-1-2-16,2 0-2 0,-2-6-2 0,-4 2-6 0,0-2-1 16,0-3-2-16,-2-3 2 0,1 5-2 0,-7 3-2 15,2 0 5-15,-5-2 6 0,-4 9 2 0,2-3 3 16,-2 0-5-16,-6 7 5 0,12-7 0 0,-12 7-3 16,7-7-2-16,-7 7 0 0,0 0 5 0,0 0-2 15,0 0 2-15,17 17 0 0,-11-9 3 0,-6 2-1 16,6 0 0-16,-5-3-1 0,8 4 1 0,0 3 2 15,1-4-2-15,-1 3-1 0,5-4 5 0,-5 2-4 16,7-2 4-16,0-4-2 0,-2 1 0 0,2 0 1 16,1-1 2-16,2-3-2 0,6-2-1 0,-5 0 4 15,-1-2 0-15,-2-3-3 0,-1 1-4 0,3-3 3 16,-2 1 1-16,2-5-2 0,-2 2 1 0,-1-7-4 0,-1 4 5 16,-2 1-5-16,7-7 1 0,-7 5-2 0,-2 2 3 15,1-3-3-15,-2 4 2 0,-4 2-2 0,0-2 1 16,1 8-4-16,-7 2 1 0,11-11-5 0,-11 11 3 15,15-5-4-15,-15 5 4 0,7 0-1 0,-7 0 2 16,12 11-5-16,-9-4 7 0,8 4 0 0,-3 2 1 16,6 2-1-16,-1 5-3 0,-1 2 3 0,2 2 0 0,5 8-2 15,0 3 3-15,1 2-2 0,-7 1 3 16,1 4-9-16,1 4-2 0,3-4 0 0,-4 2 4 16,6-4-5-16,-7 1 2 0,1 1 1 0,2-3 0 0,-1 2-1 15,-2-5 1-15,-2-2-1 0,-2-9 3 16,-3 0 0-16,-2-5 1 0,-1 2 0 0,0 5 0 15,-6-4-1-15,-3-5 0 0,-4-2 4 0,-4 1-4 16,-1-3 3-16,-5-1 0 0,-6-2 0 0,4-1 0 0,-1-2-2 16,-3-3 5-16,0-4 0 0,-1 1-1 0,2-5 0 15,-3-3 0-15,7 1-2 0,-4-4 0 0,2-2 1 16,4 3-1-16,-1-5-11 0,7 0-17 0,0-7-16 16,4 1-24-16,-2-4-18 0,8-2-28 0,0-3-19 15,9 1-37-15,2-6-51 0,1-4-137 0,4-3-391 16,0 9 173-16</inkml:trace>
          <inkml:trace contextRef="#ctx0" brushRef="#br0" timeOffset="53660.92">26530 2217 116 0,'0'0'238'16,"-27"8"-12"-16,13-4-10 0,-1 2-14 0,-4 1-12 15,3 3-19-15,-1 0-15 0,4 1-13 0,-7 4-8 16,7-1-16-16,1 1-9 0,2 0-13 0,1-2-9 16,1 1-12-16,5 1-2 0,0-1-10 0,3 1-3 15,0-1-6-15,0-2-4 0,6 0-9 0,2 3-2 16,1-3-2-16,1-4-2 0,3 1-5 0,2 0-2 15,5-2 1-15,4-5-9 0,1 4-2 0,3-5 3 16,2-2-4-16,3-1-3 0,-3-2-7 0,9-1 3 16,-8-3-1-16,8-3 0 0,-1-3-2 0,1-4-2 15,0 0-4-15,-2-2-4 0,5-5-4 0,-6 4-2 16,0-7-5-16,2 2-3 0,-6-5-3 0,3-3-8 16,-2-5-7-16,-3 5 0 0,1-7-5 0,-1 2 5 0,-4-6-4 15,0 5 4-15,0-4 3 0,-13 2 1 16,-1 0 2-16,2 5 5 0,-5 1 0 0,-8 1 0 15,-2 8 4-15,2-1 5 0,-8 4 9 0,4 1 7 0,-6 0 4 16,1 7 7-16,-1 4 2 0,-1-1 3 0,-1 2-1 16,-1 5-1-16,-4 1-3 0,0 1 1 0,4 6 0 15,-5 0-5-15,1 4 3 0,-1 5-4 0,-5 3 4 16,1 3-1-16,3 6-1 0,2 0 2 0,-1 2 1 16,1 9 5-16,3 0-1 0,4 3 5 0,-2 0-3 15,8 2 2-15,-3-1 1 0,6 6 0 0,0 0-5 16,3 0 2-16,3-1-4 0,0 3 1 0,2-4-1 15,-2 0-2-15,4 0 0 0,-1-5-2 0,4-1-2 16,1-2 1-16,-2-10-1 0,-2-1-1 0,4 0 2 0,1-4-3 16,1-3 3-16,0 1-3 0,1-6 1 15,-4-2 3-15,10 2-4 0,-1-6 2 0,-3-3-2 16,5-2 2-16,5 4-3 0,-1-4-1 0,2-5-1 0,0 1 1 16,1-4-2-16,-4-3 2 0,1 3-2 0,-1-4-2 15,9-6-2-15,-11 5 1 0,0-2-2 16,-1-3 1-16,-1 4 0 0,-4-4 1 0,0-1-2 0,-2 8 1 15,-1-1 1-15,-7-1-2 0,2-2 10 0,-5 2 7 16,1 1-2-16,-5 4 1 0,-2 8-5 0,1-18 1 16,-1 18-3-16,-10-13-1 0,4 10 0 0,6 3 2 15,-23-4-4-15,13 4 1 0,-10 0-2 0,7 0 2 16,0 6-6-16,-4 1 7 0,2 0-2 0,2 3-1 16,4 0 2-16,-5 1-3 0,6 2-3 0,3 2 2 15,-4-2 0-15,5 1 3 0,-2 1-1 0,0-1-2 16,6 0 4-16,3 1 0 0,3-2-3 0,1 4 6 15,2-5-5-15,1-1 1 0,2-2 0 0,2 1 2 16,2-1 0-16,1-4 0 0,8 1-5 0,-6-2-11 16,8 1-14-16,-1-5-20 0,-4 2-23 0,-3-2-19 15,4-2-31-15,-4-2-28 0,8-1-37 0,-2-3-43 0,-1-3-175 16,-1-3-431-16,2 5 191 0</inkml:trace>
          <inkml:trace contextRef="#ctx0" brushRef="#br0" timeOffset="54032.97">28342 2149 236 0,'0'0'231'0,"-14"-6"-10"0,14 6-11 16,-13-6-12-16,5 2-17 0,8 4-14 0,-21 0-16 15,3 3-10-15,2 1-15 0,-3-1-11 0,-5 2-13 16,-3 3-8-16,8-1-9 0,5 2-12 0,-2-2-6 15,2 1-7-15,-1-1-8 0,5 1 0 0,1 0-9 16,5-1-3-16,-2 1-4 0,6-8-6 0,-3 13 0 16,0-3-2-16,3-10-3 0,6 18-4 0,-3-11-1 15,4 0 0-15,2 1-2 0,1-2-4 0,5 4-3 0,0-4 2 16,0 3 0-16,5 0 2 0,-4-2 5 0,0 1 7 16,1 0 0-16,-1-2-2 0,2 1 0 0,-3 3 2 15,-3-5-2-15,-2 0 0 0,-1 1 0 0,0-1 1 16,-4-1 4-16,-5-4-6 0,13 10 5 0,-13-10 0 15,6 7 6-15,-6-7 0 0,0 10-2 0,0-10 1 16,0 0-10-16,-9 19 2 0,2-12-8 0,-1-1-18 16,-1-1-28-16,0 2-33 0,-1-2-30 0,10-5-35 15,-13 7-35-15,13-7-26 0,-12 3-43 16,12-3-208-16,0 0-474 0,0 0 210 0</inkml:trace>
          <inkml:trace contextRef="#ctx0" brushRef="#br0" timeOffset="54223.46">28814 2384 220 0,'9'8'260'0,"5"2"-4"15,-5 1-20-15,1-1-6 0,1 4-15 0,-3 0-7 0,-5 2-17 16,5 2-17-16,-10-1-12 0,2 6-20 0,-6 1-9 16,-2 2-10-16,-10 7-17 0,-9 1-34 0,-6 3-30 15,-3-3-60-15,-7 3-54 0,-12 5-48 0,10-11-57 16,-13 6-221-16,15-6-430 0,-5-6 191 0</inkml:trace>
          <inkml:trace contextRef="#ctx0" brushRef="#br0" timeOffset="55944.04">29317 2158 224 0,'-3'-15'205'0,"-2"-3"-15"0,3-6-18 15,-1-1-12-15,8 2-17 0,1-2-13 0,2 3-14 16,5-4-9-16,1 3-14 0,1 1-14 0,4 1-3 16,3 0-9-16,-1 3-4 0,2-3-10 0,8 1-5 15,-6 2-4-15,-1 7-5 0,2-3-2 0,0-3-3 16,0 8 1-16,1-2-5 0,-2 3 4 0,2 0 0 15,0-2-6-15,-2 5 4 0,0 0-7 0,-1 2 5 16,-4-1-1-16,-1 4 0 0,0 0-2 0,8 3 1 16,-7 0-3-16,-1 2 3 0,-3 1 4 0,4 7 5 15,-4-1-6-15,4 7 8 0,-7 1 3 0,2 4 0 16,3 7-2-16,-2 4 3 0,-1-3 1 0,-6 5 2 16,0 5-2-16,1-2-4 0,-2 3-2 0,-2-1-4 0,-2-2-2 15,5-2 1-15,-1 1-7 0,-7-12-3 0,4 9 1 16,-1-9-2-16,2 1-4 0,-1-6-3 15,1 2 0-15,0-6-1 0,0-6 1 0,-3 4 0 0,4-2-5 16,-1-2 0-16,0 0 5 0,-2-5-6 0,-1 3 1 16,5-8 2-16,-8-2-3 0,12 8 1 0,-12-8-1 15,13 0 2-15,-13 0-3 0,20-7 1 0,-13 2-6 16,5-8 4-16,0 3-2 0,-3-2-6 0,3-3-4 16,3-4-3-16,-5 6 3 0,2-6-3 0,-1 5 2 15,-1 2 2-15,-3 2-1 0,1-3-1 0,-2 6 0 16,-6 7 1-16,9-8 1 0,-3 3-4 0,-6 5-1 15,7-6 1-15,-7 6 0 0,0 0 2 0,0 0-2 16,18 11 3-16,-18-11-1 0,8 10 3 0,-2 0 0 16,-1 0 3-16,-2-2-3 0,3 0 1 0,2 5-1 15,2-3 2-15,-1 1 3 0,3-1-3 0,0 1 2 16,2-4-1-16,-1 0 3 0,3 1-2 0,4-4 2 0,1-4-3 16,-2 5 0-16,8-3-6 0,1-2 2 0,-4-2-1 15,3 0-4-15,0-3 1 0,-2-1 0 16,0-2-1-16,1-2 0 0,-4-1-1 0,2 0-1 0,-8-6-2 15,4 1 4-15,-7 3-3 0,4-5 3 0,-4-2 1 16,-4 6-2-16,-3-1 5 0,-3 2-2 0,0 5 6 16,-3 8-2-16,-4-19 0 0,1 8 0 0,3 11 5 15,-18-13 1-15,6 9-1 0,-3 2 1 0,15 2 1 16,-33 7 1-16,15-6-2 0,2 9-1 0,-2-2 5 16,4 3-4-16,1 1 2 0,1-2-2 0,3 6-1 15,2-3-2-15,1 2 0 0,0-2 3 0,6 1 0 16,-2-2-4-16,2 1 3 0,3 1 2 0,5 0-1 15,-2-3 0-15,4 0-1 0,5-4-4 0,-2 3-3 16,2-3 2-16,3-2-3 0,2 0-4 0,-3-2 3 0,1-2 2 16,0-1-2-16,2 0-4 0,-2-1 2 15,-2-2-2-15,2 0 6 0,-2-3-4 0,1 1 5 16,-2-2-2-16,2 1 1 0,-3-1 1 0,-1 1 2 0,-4 3-3 16,-1-3 0-16,1 1 3 0,-9 5 0 0,15-5-3 15,-15 5 0-15,9-4-1 0,-9 4 2 0,0 0 0 16,0 0-1-16,0 0 1 0,16 11 1 0,-16-11 1 15,0 10 2-15,0-10 1 0,0 18-2 0,3-10 0 16,-3-8 2-16,0 20-4 0,1-9 1 0,2-1 4 16,-1-1 2-16,-2-9-4 0,6 18 5 0,0-9-5 15,-5-4 2-15,-1-5 1 0,8 14 4 0,-1-11-4 16,2 1 1-16,-9-4 2 0,17 3-1 0,-17-3 0 16,25-6 0-16,-10 2-5 0,3 0 3 0,4-7-1 15,0-1 1-15,-1-3-3 0,2 3 3 0,1-4-2 16,-1-3 1-16,10-1 0 0,0 0 2 0,-8 4 4 15,1 5 1-15,-1 2 4 0,-3-2-3 0,-2 5 2 16,-5 3 1-16,1-1 5 0,1 4 1 0,-1 2 3 0,-1 3 3 16,0 1-1-16,-2 5-1 0,5 5 2 15,-3 8 1-15,-2-2-4 0,-1 12 1 0,-3 5-4 0,2 2 3 16,-4 1-4-16,-1 4-3 0,-3 4-21 0,-6 0-29 16,-3 19-36-16,-3-1-35 0,-4 1-46 0,-4-3-62 15,-2 5-269-15,-2-9-523 0,-12 2 233 0</inkml:trace>
          <inkml:trace contextRef="#ctx0" brushRef="#br0" timeOffset="54879.48">29653 1882 117 0,'0'0'227'0,"0"0"-18"16,0 0-15-16,0 0 1 0,0 0-17 0,0 38-9 0,-3-20-9 15,1 6-8-15,2 2-13 0,0 12-6 0,0-3-13 16,5 2-7-16,-4-3-9 0,5 1-7 16,-3 1-7-16,1-12-11 0,2 11-9 0,0-6-1 0,0-1-11 15,2-1-1-15,-2 1-11 0,3-5-2 0,1 3-3 16,-1-4-2-16,3 0-16 0,-5-6-14 15,-1-1-19-15,0-4-20 0,0 1-22 0,-3-2-19 0,3-3-24 16,-1 0-19-16,-5-7-24 0,3 10-29 0,-3-10-210 16,0 0-406-16,0 0 180 0</inkml:trace>
        </inkml:traceGroup>
      </inkml:traceGroup>
      <inkml:traceGroup>
        <inkml:annotationXML>
          <emma:emma xmlns:emma="http://www.w3.org/2003/04/emma" version="1.0">
            <emma:interpretation id="{BE2D3BEF-2AAE-4AB4-8EB1-0633962FC4D6}" emma:medium="tactile" emma:mode="ink">
              <msink:context xmlns:msink="http://schemas.microsoft.com/ink/2010/main" type="line" rotatedBoundingBox="3649,5155 28631,4398 28682,6064 3699,6822"/>
            </emma:interpretation>
          </emma:emma>
        </inkml:annotationXML>
        <inkml:traceGroup>
          <inkml:annotationXML>
            <emma:emma xmlns:emma="http://www.w3.org/2003/04/emma" version="1.0">
              <emma:interpretation id="{C5CF381C-A99B-4B8B-A452-F9BF91AAF666}" emma:medium="tactile" emma:mode="ink">
                <msink:context xmlns:msink="http://schemas.microsoft.com/ink/2010/main" type="inkWord" rotatedBoundingBox="3650,5192 6556,5104 6585,6080 3680,6169"/>
              </emma:interpretation>
            </emma:emma>
          </inkml:annotationXML>
          <inkml:trace contextRef="#ctx0" brushRef="#br0" timeOffset="58325.71">3018 4280 30 0,'-6'-11'173'16,"6"11"-13"-16,-6-11-8 0,6 11-16 0,-6-13-5 0,6 13-9 15,-6-11-14-15,6 11-6 0,0 0-11 0,0 0-11 16,3-16-8-16,-3 16-6 0,3-9-6 0,-3 9-2 16,10-9 1-16,-10 9-7 0,14-8-3 0,-5 3-1 15,1 2 2-15,5-3-3 0,-1 3 1 0,3-1-7 16,3 1 0-16,-4 3-1 0,4 0-6 0,5 3 3 15,0-2-2-15,-1 7-1 0,2-1-2 16,0 1-4-16,0-1 2 0,-1 0-5 0,0 4-1 0,2 2-4 16,-3 2-1-16,0 1-3 0,-2 4 3 0,1-1-1 15,-5 2-2-15,1-3-1 0,0 4 2 0,-1 2-3 16,-4 0 5-16,2 2-4 0,-1-3 4 0,-1 0-2 16,-6 3 0-16,4-2-1 0,-6 0 2 0,-1 2 2 15,1 0 2-15,-3-4 1 0,-3-3 3 0,1 2-1 16,-5-1 1-16,1-4 2 0,-2 1-2 0,-2 1 0 15,1-3 0-15,-2 1-3 0,-3-1 2 0,0-2-3 16,-1-1 0-16,0 3-6 0,-1-6 3 0,-2 4-6 16,-2-4 2-16,1 0 1 0,-2-2-10 0,2 0 7 0,-1-1 0 15,4-2-2-15,-3-3-8 0,-1 2-11 0,2-3-9 16,0-3-18-16,2 2-16 0,1-3-14 0,-1-2-14 16,2 3-12-16,2-3-16 0,-1-1-20 0,7-2-20 15,-3-1-35-15,1-2-173 0,1-4-384 0,1 2 171 16</inkml:trace>
          <inkml:trace contextRef="#ctx0" brushRef="#br0" timeOffset="57838.68">3100 4133 155 0,'0'0'152'15,"0"0"-6"-15,0 0-5 0,3-14-3 0,-3 14-3 16,0 0-3-16,0 0-12 0,0 0-11 0,0 0-9 16,6-11-11-16,-6 11 0 0,0 0-5 0,0 0 7 15,0 0 7-15,0 0-3 0,21 30-3 0,-15-15-6 16,-3 3-3-16,7 3-3 0,-2 1-3 0,-1 2-6 0,0 2 2 15,1 12-10-15,-1-5-3 0,-1 2-8 16,-1-6-4-16,1 1 0 0,0 5-7 0,-3 1-2 0,1-2-5 16,-2 0-2-16,-2-5-6 0,1-1-1 0,2-1 2 15,-3 3-3-15,2-6-4 0,-2 2-4 16,4-2 3-16,-4-2-8 0,-3 2-8 0,6-6-15 0,-6-4-13 16,3 3-25-16,0-5-10 0,-1 3-17 0,1-6-17 15,0-9-13-15,-2 17-18 0,2-17-10 0,-4 11-19 16,4-11-31-16,-6 7-149 0,6-7-361 0,0 0 160 15</inkml:trace>
          <inkml:trace contextRef="#ctx0" brushRef="#br0" timeOffset="58702.04">3907 4057 207 0,'0'0'202'0,"4"-8"-12"0,-4 8-8 16,5-7-12-16,-5 7-9 0,10-8-8 0,-10 8-10 0,15-6-8 16,-7 1-3-16,3 4-4 0,1 0-6 15,5-3-8-15,-1 1-3 0,1 0-7 0,0-1-7 16,-2-1-5-16,12-1-2 0,0 3-8 0,0 0-6 0,-2-1-6 15,1-1-4-15,-1 3-5 0,-6-4-9 16,5 5-5-16,-4-2-6 0,2-1-4 0,-3 1 0 0,5 0-4 16,-6-1-1-16,2 4-4 0,-1-5-8 0,-3 3 0 15,1-1-12-15,-1 2-18 0,-5 1-14 0,-11 0-18 16,19 1-16-16,-10-1-10 0,-9 0-9 0,12 3-7 16,-12-3-20-16,6 7-14 0,-6-7-20 0,0 0-20 15,0 0-25-15,-17 25-181 0,7-19-393 0,-5 1 174 16</inkml:trace>
          <inkml:trace contextRef="#ctx0" brushRef="#br0" timeOffset="59007.04">4192 4098 32 0,'-8'7'190'0,"8"-7"-17"0,0 0-10 0,0 0-1 15,0 0-5-15,0 18-4 0,0-5-7 16,0 0-5-16,0-1-2 0,2 9-5 0,-2 0-6 0,1 6 0 15,4-1-11-15,-2 1-7 0,0 0-8 16,-2 0-6-16,5 2-6 0,3 6-8 0,-2-7-5 0,-2 1-4 16,1-4-5-16,0-2-5 0,1 5-9 0,1-4 0 15,-2 5-3-15,0-5-7 0,1 2-4 0,-1-2-3 16,3-1-3-16,0 1-1 0,-5-7-4 0,5 5-7 16,-3-6 0-16,-1-1 1 0,1 1-1 15,0-1 1-15,0-3-5 0,-2 3-2 0,-2-3-11 0,-1-4-12 16,1 3-13-16,2 0-13 0,-4-11-11 0,2 15-13 15,-2-15-20-15,-2 15-14 0,2-15-20 0,-9 10-6 16,5-3-14-16,4-7-8 0,-12 0-27 0,12 0-29 16,-14 0-150-16,14 0-372 0,-20-10 166 0</inkml:trace>
          <inkml:trace contextRef="#ctx0" brushRef="#br0" timeOffset="59227.04">4247 4568 179 0,'7'-4'173'0,"-7"4"-5"0,23-11-1 0,-10 6-7 15,2-5-6-15,3 3-7 0,1 1-3 0,4-8-9 16,2 6-11-16,-3 0-12 0,5 2-15 0,-1-1-6 16,-1-3-10-16,0 7-7 0,-5-1-10 15,3-1-6-15,-3 5-16 0,-2-2-22 0,0 2-19 0,-3 2-22 16,-2-1-24-16,-3 2-30 0,-10-3-25 0,20 4-43 15,-14-1-159-15,-6-3-326 0,0 0 145 0</inkml:trace>
          <inkml:trace contextRef="#ctx0" brushRef="#br0" timeOffset="59889.34">5506 4085 52 0,'0'0'169'0,"8"-11"3"0,-8 11-5 0,5-11-7 0,-5 11-6 15,1-10-2-15,-1 10-7 0,0 0-13 0,0 0-14 16,-6-18-11-16,6 18-11 0,-13-3-12 0,13 3-9 16,-16-4-2-16,16 4-13 0,-21 4-2 0,7-2-8 15,-5 3-1-15,-6 1-3 0,5 1-3 0,-1 0-1 16,-1 3 0-16,3-2-3 0,-4 6-5 0,2-4-2 16,2 7-1-16,3-5-3 0,4 5-3 0,-2-6-2 15,2 3-6-15,2 9 4 0,4-9-4 0,0 3-2 16,1-2-3-16,4-1 1 0,-1-3-1 0,4 2-2 15,1 0 2-15,1-3-4 0,7 2 1 0,-2-2-1 16,4-2-3-16,1-1 3 0,2 2-3 0,-3-5 4 16,4 3-3-16,11-2 1 0,-2-3 2 0,0-2-4 0,1 4 1 15,2-6 4-15,-3 2-1 0,1 0 0 16,0 2-2-16,-2-2-3 0,2 4 5 0,-3-4-3 16,-4-4 2-16,5 9-8 0,0-3 4 0,-5 0 0 0,2 7 2 15,0-2-4-15,-4-3 3 0,2 3 2 0,2 3-4 16,-4 0 1-16,-2-4-3 0,1 5 2 0,-1 0-3 15,-2 3 4-15,-3-3-2 0,3 4 0 0,-7-3 9 16,5 6 0-16,-4-6-1 0,1 3 1 0,-6 1 2 16,0 1 6-16,-3 3-2 0,-3 1-2 0,-3-1 1 15,-3-2-1-15,-2 1 2 0,-2 0-3 0,-2-2 0 16,-1 2 4-16,-2-4-4 0,-5 1 0 0,2-6-2 16,1 4 0-16,0 0-2 0,1-6 3 0,-8-1-3 15,2 1 0-15,-1-3-2 0,1-1 4 0,-2 2-4 16,-1-5-1-16,4-1 2 0,1 0-8 0,-3-4-10 15,2 1-11-15,0-1-18 0,5-3-15 0,2 1-15 16,4 1-12-16,1-2-13 0,-2-2-25 0,-2-1-18 0,7-1-34 16,4 4-47-16,-3-2-137 0,0 0-383 15,2 2 170-15</inkml:trace>
        </inkml:traceGroup>
        <inkml:traceGroup>
          <inkml:annotationXML>
            <emma:emma xmlns:emma="http://www.w3.org/2003/04/emma" version="1.0">
              <emma:interpretation id="{F900EE17-C92B-4BCE-B96A-7D608850B90C}" emma:medium="tactile" emma:mode="ink">
                <msink:context xmlns:msink="http://schemas.microsoft.com/ink/2010/main" type="inkWord" rotatedBoundingBox="7876,5084 14860,4873 14909,6482 7925,6694"/>
              </emma:interpretation>
            </emma:emma>
          </inkml:annotationXML>
          <inkml:trace contextRef="#ctx0" brushRef="#br0" timeOffset="62386.02">10872 4195 84 0,'13'-3'186'0,"-13"3"-9"0,16 7-12 0,-10-4-14 0,-6-3-9 16,15 9-8-16,-6-2-3 0,-3 2-6 0,8 2-8 15,-4 4-6-15,0-2-4 0,1 4-10 0,1-5-5 16,1 8-6-16,-1-7-8 0,-3-2-3 15,3 7-7-15,0-7-4 0,-3 2-5 0,1-3-2 0,-1 0-6 16,-3-1-7-16,0-2-3 0,0-1-7 0,-6-6-1 16,8 9 1-16,-8-9 5 0,7 6 3 0,-7-6 8 15,0 0-5-15,0 0-2 0,0 0-5 0,0 0-4 16,0 0-5-16,0 0-1 0,0 0-5 0,5-28-1 16,-4 17-5-16,1-1 3 0,2-5-17 0,-1 4-4 0,6-10-14 15,0 7-4-15,-2 0-5 0,5-3-8 16,-3 2-4-16,5 6-2 0,-2-2 3 0,4 1-7 15,2-1 5-15,0 5 3 0,-3-2 2 0,1 3 8 0,1 0 5 16,0 2-3-16,-2 0 7 0,3 2 3 0,2 2 3 16,-5-1 9-16,2 4 7 0,0-2 15 0,2 4-2 15,8 3 11-15,-8-2 4 0,1 3 5 16,-2-3 6-16,-3 6 2 0,4-4 0 0,2 6-3 0,0 1 1 16,-5-1 2-16,-1-3 4 0,-1 2-3 0,-1 0-7 15,0 0-1-15,-1 1-5 0,-3-2 3 0,3 0-7 16,-3 2-4-16,0-5 0 0,-1 0-5 0,-2-1 2 15,1 6-17-15,-1-6-16 0,-2-1-19 0,-1 5-24 16,-3-11-25-16,3 15-25 0,-3-15-40 0,0 14-31 16,0-14-46-16,-7 11-212 0,7-11-464 0,-12 6 205 15</inkml:trace>
          <inkml:trace contextRef="#ctx0" brushRef="#br0" timeOffset="62564.53">11544 3926 201 0,'0'0'187'16,"0"0"-23"-16,-3-8-25 0,3 8-28 0,0 0-32 0,0 0-43 16,14-9-35-16,-14 9-47 0,14-3-100 0,-8-1-157 15,6 0 69-15</inkml:trace>
          <inkml:trace contextRef="#ctx0" brushRef="#br0" timeOffset="63341.94">12002 4213 112 0,'0'-15'207'0,"0"-3"-22"15,1-1-14-15,4-2-16 0,-4-3-20 0,5-1-10 16,0-1-10-16,5-1-14 0,-4 1-10 0,4 0-11 15,2-5-8-15,-1 5-5 0,0 0-9 0,1 0-6 16,2 3-1-16,2 3-7 0,-2 1-4 0,-3 3-11 16,-2 1 5-16,3 4-7 0,1-1-2 0,-2 0 9 15,0 4 0-15,1 2-4 0,-4 1 3 0,2 3-8 0,-11 2 12 16,19 4-1-16,-6 2-1 0,1 1 2 16,-1 4 4-16,1 3 2 0,2 4 0 0,0 3 1 15,-1 3 3-15,0 0 0 0,-3 1 6 0,6 11-2 16,-3 1-3-16,3-1 0 0,-5-2-6 0,4 0-2 0,-7-5-4 15,4 5 0-15,0 1-3 0,1-3-4 16,-4-8-3-16,1-3 0 0,-2 1-1 0,1-2-8 0,1-5 3 16,-3-3-4-16,1 2 3 0,-1-3-7 0,3-4 2 15,-6 0-3-15,3 0 1 0,-3 0-1 0,-6-7-4 16,13 3-3-16,-13-3 1 0,15 0-7 0,-15 0-2 16,18-7-1-16,-6-3 3 0,-3 2-1 0,3-2-6 15,-6-4-4-15,3-3-1 0,-2 4-2 0,1-5 5 16,1-2-1-16,-2 5 4 0,-1-3-1 0,1 5 3 15,1-1-3-15,-2 4 3 0,-3 2 1 0,3 0 5 16,-6 8-3-16,7-13 3 0,-7 13-2 0,9-6 6 16,-9 6 3-16,0 0 1 0,14 1 3 0,-14-1-3 15,0 0 4-15,19 11 3 0,-10-2-2 0,0-2-2 16,1 6-1-16,2-2 3 0,-1 0-2 0,1 2-5 16,0 1 0-16,0 0-7 0,-2-2-20 0,0-1-19 15,-1 1-25-15,-1-1-21 0,1-1-20 0,-2 1-23 0,1-2-28 16,-1-5-28-16,-1 3-214 0,-6-7-431 0,12 4 192 15</inkml:trace>
          <inkml:trace contextRef="#ctx0" brushRef="#br0" timeOffset="62817.04">12035 3767 212 0,'1'13'213'0,"-1"-2"-5"0,5 1-11 0,-1 3-6 16,-1 1-11-16,3 0-13 0,-1 9-11 0,4-2-5 15,-2 3-10-15,3 0-7 0,1 0-11 0,1 1-10 16,6 8-10-16,-3-3-6 0,-3-6-13 0,3 11-3 16,2-2-12-16,-6-8-6 0,7 5-5 0,-8-6-4 0,4 0-8 15,1-2-1-15,-4 1-13 0,0-4-21 0,-1 0-20 16,-2-3-21-16,-2-5-25 0,1 5-21 16,-2-4-27-16,-4 0-31 0,2-7-30 0,-3-7-56 15,0 0-137-15,-7 18-386 0,7-18 171 0</inkml:trace>
          <inkml:trace contextRef="#ctx0" brushRef="#br0" timeOffset="63894.33">13186 4133 5 0,'0'0'264'15,"2"-10"-12"-15,-2 10-16 0,0 0-20 0,0 0-22 16,0 0-18-16,0 0-19 0,0 0-5 0,0 0-11 15,0 0-10-15,0 0-13 0,0 0-10 0,21 20-7 16,-16-9-6-16,1-4-8 0,0 3-4 0,2 3-11 16,-2 1-5-16,1-3-8 0,2 2-3 0,2-2-3 15,-2 4-5-15,1-5-3 0,-2-4-5 0,-1 3-4 16,2-2-5-16,3 3-2 0,-5-5-1 0,1 2-2 16,-8-7-2-16,19 2-4 0,-8 2-1 0,-2-4-4 15,-9 0 1-15,19-4 1 0,-7-2-1 0,-5 1-2 16,2 2-4-16,0-4 0 0,0-1 0 0,-3-5-2 0,2 2 3 15,-2 2-3-15,0-4-1 0,-3-2-2 16,1 0 3-16,0 1-4 0,-1 0 8 0,-1 3 5 16,2 4 10-16,-4 7 2 0,5-13-2 0,-5 13-2 0,0 0-7 15,3-13-5-15,-3 13-5 0,0 0 1 0,0 0-2 16,0 0-2-16,0 0 4 0,0 0-2 0,0 0 1 16,0 0 1-16,13 26-3 0,-10-19 5 0,0 2-2 15,2 2 2-15,2 1-1 0,-1 2-3 0,0-2-1 16,-1-3 2-16,4 2 2 0,1 2-3 0,0-2 4 15,2-1-1-15,-1-2-3 0,-1-4-1 0,4 2 2 16,1-5 3-16,-1 0-4 0,3-2-3 0,-2-3 2 16,-2 1 0-16,5-2 3 0,-4-5-4 0,0 3 0 15,0 1-1-15,-1-5 1 0,-1 0-1 0,0 1 1 16,-1-1-1-16,2-2 9 0,-3 2 15 0,-2 4 3 16,-1-3 3-16,1 3-4 0,-2 2 1 0,-6 5-2 15,12-10-2-15,-5 7-9 0,-7 3 4 0,14-6 1 16,-14 6-6-16,17-1 0 0,-17 1-1 0,0 0-2 0,29 7-4 15,-16 0 0-15,1-3-1 0,4 3-3 0,-4 0-23 16,4 6-17-16,-1-6-37 0,2 1-33 0,5 5-39 16,-2 1-48-16,4 0-47 0,-1-2-86 0,-1-4-181 15,4-1-545-15,-7-3 242 0</inkml:trace>
          <inkml:trace contextRef="#ctx0" brushRef="#br0" timeOffset="61239.12">7233 4525 21 0,'0'0'190'0,"0"12"-26"0,0-12 2 0,0 15-9 16,0-15-19-16,5 16-5 0,-2-6-10 0,2-1-5 0,1-1-14 16,1 1-3-16,5-2-6 0,-4 1-7 0,4-5-3 15,1 4-7-15,-1-1-6 0,4-4-4 0,1-2-1 16,2-2-5-16,1 2-7 0,3-9-2 0,-3 2-10 16,5-2 0-16,-2-2-5 0,-1-1-5 0,5 0-1 15,-8-1-4-15,-2 3 0 0,-1-4-6 0,-1 7 3 16,-2-8-3-16,-5 4-2 0,4 1 1 0,-9-1-6 15,1-1 2-15,-1 1-2 0,-6 0-4 0,3 11 0 16,-7-18-3-16,-2 9-2 0,-2 3 2 0,1 1-8 16,-5-1 10-16,-4 1-3 0,2 5 2 0,-2 0 6 0,-1 4 3 15,1 3 3-15,0-2 0 0,-1 4-3 16,1-2 1-16,2 3 0 0,1 0-1 0,3 2-4 16,4-3 0-16,-5 6-4 0,8-4 0 0,2-1-2 0,1 1 1 15,3-1-3-15,0-10 1 0,3 21-4 16,-3-11 3-16,7 1 0 0,2-4 2 0,2 3-2 0,1-3 0 15,1 0-1-15,3-3-3 0,-2-2-1 16,2-2-2-16,1-2-1 0,1 2 0 0,-5-4 3 0,6-3-4 16,-2-2 1-16,-1 1 1 0,4 1-2 0,-7-2-1 15,3-3 4-15,-1-2-1 0,-1 3-1 0,-1 0 3 16,-4-3-2-16,2 1-7 0,2-2 7 0,-4 5-5 16,-3 0 2-16,-2 4 3 0,2-2-6 0,0 1 5 15,-6 7-5-15,8-7-2 0,-8 7-2 0,9-5 3 16,-9 5 1-16,0 0 0 0,0 0 0 0,0 0 3 15,19 11-2-15,-16-3 3 0,-3-8 0 0,19 18 1 16,-8-8-3-16,2 0 2 0,2 2 2 0,-1 0 1 16,-1-4-3-16,6-2 0 0,-2 4 4 0,2-5-1 15,7 1 7-15,0-5-3 0,3 5 2 0,-2-8 3 16,4-4-5-16,-1 1 0 0,9-1-1 0,-1-5 1 16,1-3-1-16,0-3 3 0,0-2-3 0,-1 2-1 0,1-4 2 15,-3 0-1-15,6 0-2 0,-3 0 1 0,-4-7-1 16,-2 3 2-16,-3-2-13 0,3 0-5 0,-5-3-5 15,-3 0-8-15,-4-2-2 0,-4 8-3 0,-5 0 0 16,1-4 1-16,-4 4-3 0,-1 2 3 0,-5 3 2 16,-1 3 2-16,-7-1 3 0,3-1 2 0,-4 6 0 15,-3 0 4-15,-1 2 3 0,-4 1 4 0,-1 4 3 16,-4 0 2-16,0 4 5 0,-5 1 8 0,-2 1 3 16,1 6 8-16,-2 1 1 0,8 3 2 0,-7-1 1 15,7 5 0-15,0 1-2 0,-1 1 0 0,7 3 2 16,-1 2-2-16,8 2-1 0,0 3 0 0,5 0-2 15,2 0-1-15,5 12 2 0,0-2-5 0,8-2 1 16,-1-3 2-16,7 3-5 0,-1-6-1 0,6 1 2 16,-5-11-2-16,7 7-5 0,1 0 7 0,8-10-3 0,-11 0-2 15,5-6 3-15,-2 0-3 0,-1-4-2 16,6 3 2-16,-2-7 0 0,-1 2 1 0,0-8-3 16,-5 2 2-16,4-7-1 0,-6 3 0 0,3-1-5 0,-1-1 3 15,2-3 0-15,-5-1 2 0,1 0-5 16,-4-1 0-16,3-1-3 0,-1 2 1 0,-1-3-1 15,-8 5 0-15,1 1-1 0,1-1 0 0,-1 3 1 0,-7 3 0 16,-6 4-3-16,13-7 3 0,-13 7-3 0,12-2 1 16,-12 2 1-16,17 2 4 0,-17-2-6 0,12 5 2 15,-5-1 4-15,1-2 3 0,-3 5-3 0,7 0 3 16,-4-1 1-16,4-1 3 0,-2-2-1 0,5 0 3 16,0 4 4-16,3-3-1 0,-2 0-1 0,4-4 1 15,5 0 1-15,2-4-1 0,-2 0 0 0,2 1-6 16,0-4 2-16,-2 4 0 0,5-5 0 0,-3 0-2 15,-3-1-1-15,3-1 3 0,-6-2-3 0,1 1-4 16,2 2-2-16,-11-4-5 0,2 1-4 0,-4-1-1 16,-2-1-6-16,-2 0-6 0,-4 1-5 0,-3 2 3 15,0 11 0-15,-9-18 3 0,-1 9-1 0,-4 1 5 16,-5 5-1-16,-1 2 7 0,-8-2 3 0,1 2 1 16,-1 2-3-16,-2 3 4 0,5 5-9 0,-4-1 11 0,6 2-2 15,-3-3 0-15,5 8-7 0,6-4-7 16,2-2-18-16,0 2-14 0,1 1-19 0,4-1-24 15,2-3-7-15,3 2-14 0,3-10-15 0,0 16-18 0,0-16-152 16,9 16-326-16,-3-6 145 0</inkml:trace>
          <inkml:trace contextRef="#ctx0" brushRef="#br0" timeOffset="61923.07">9772 4398 31 0,'12'1'166'0,"-12"-1"2"0,20 2-8 16,-13-2 2-16,-7 0-9 0,17 9-3 0,-7-7-8 0,-1 3-7 15,1 0-8-15,-1 0-4 0,2 1-2 0,-1 4-10 16,2 0-8-16,3 2-10 0,0 1 0 0,1 4-7 16,4-1-9-16,-1 4-4 0,-2 2-11 0,0 0-1 15,1-2-6-15,2 4-7 0,-1 7-3 0,0 0-8 16,4 1 2-16,-2-1-7 0,-2 0 2 0,-4-6-6 16,-2 0 0-16,5 10-5 0,0-1-3 0,-3 0-1 0,-4-9 1 15,4 4-3-15,-8-3-2 0,-4 1-1 0,6 9 1 16,-12-9-6-16,1 2 5 0,-4 0-6 0,-2-2 2 15,-4-3-2-15,-2 1 4 0,-5 7-3 0,1-8-3 16,-1-4 1-16,-2 0-1 0,-2-5-1 0,-2 3 2 16,0-7-2-16,-5 0-2 0,4-1 3 0,-5-4-3 15,1 0-1-15,-1-2 1 0,0-4 3 0,1 0 0 16,0-8 2-16,2 3 3 0,1-6-6 0,3-4 0 16,3-4 2-16,2-1-5 0,2-5-4 0,1-7-11 15,7-3-8-15,3-4-8 0,1-3-11 0,8-2-11 16,2-3-7-16,5-1-6 0,8-14 0 0,-4 13 2 15,14-14 5-15,-4 14-2 0,9-7 8 0,-11 15 9 16,5-1 4-16,0 4 6 0,1 3 2 0,0 4 5 16,-1 2 10-16,0 0 9 0,-6 8 3 0,-2 0 13 15,4 0 3-15,-4 5 7 0,-3 1 0 0,1 8 4 16,-2-6-1-16,-2 7 0 0,-2 1 2 0,1 0-3 16,-5 0-2-16,4 4 0 0,-11 1-3 0,23 0 3 15,-14 4 0-15,3-2 0 0,3 3-5 0,-4 0-2 16,2 4 0-16,2-2-2 0,-3 0-1 0,-3-4 3 15,7 4-2-15,-4-3 0 0,2 0 0 0,0 1-2 0,1-4 4 16,3-1 0-16,-4 0-5 0,-1-1 0 0,7-3-2 16,-4-1 1-16,6-6-3 0,-5 6 2 0,7-4 1 15,-10-3-4-15,7 0 1 0,-9-2 1 0,3 4 0 16,-1-4-1-16,-4-1 1 0,-4 2 1 0,-1 0-2 16,-1-3 1-16,-4 3-2 0,-1 2 1 0,-4-4-1 15,-1 3-2-15,-3-3 2 0,-4 2-3 0,-1 8 0 16,-4-7-2-16,2 8 2 0,-11-3-4 0,2 3 2 15,-1 3 2-15,0 2-2 0,-7 3 1 0,6 4 0 16,-1 1-2-16,4 2 1 0,-2-1-1 0,5 0-8 16,1 7-4-16,6-6-12 0,1 1-10 0,2 1-6 0,4 1-8 15,4 1-9-15,0-2-22 0,6 1-17 16,-2-3-12-16,8-5-23 0,3 5-32 0,-1-5-165 16,4 1-358-16,4-6 159 0</inkml:trace>
        </inkml:traceGroup>
        <inkml:traceGroup>
          <inkml:annotationXML>
            <emma:emma xmlns:emma="http://www.w3.org/2003/04/emma" version="1.0">
              <emma:interpretation id="{96386EEF-33E5-454B-9923-440111EAA96B}" emma:medium="tactile" emma:mode="ink">
                <msink:context xmlns:msink="http://schemas.microsoft.com/ink/2010/main" type="inkWord" rotatedBoundingBox="15931,5022 19042,4927 19079,6160 15968,6255"/>
              </emma:interpretation>
            </emma:emma>
          </inkml:annotationXML>
          <inkml:trace contextRef="#ctx0" brushRef="#br0" timeOffset="65868">15267 3818 247 0,'0'0'224'0,"0"0"-20"0,0 0-11 0,0 0-3 16,0 0-1-16,0 0-12 0,0 0-15 0,23 29-8 16,-17-16-3-16,3 2-6 0,3-3-7 0,-3 4-10 15,9 5-3-15,-6-1-7 0,3-3-7 0,0 3-5 16,1 1-8-16,-5-8-8 0,1 4-7 0,0-3-9 16,1 5-4-16,-4-4-6 0,1-1-8 0,-1-1-5 15,2 2 0-15,-2-7-7 0,-5 3-6 0,5 1-7 16,-4-5 0-16,1-2 0 0,0 5-5 0,-6-10-5 15,9 10-5-15,-5-6-1 0,-4-4 4 0,0 0-7 0,9 3-10 16,-9-3 0-16,0 0-3 0,0 0-6 16,0 0-6-16,6-24-1 0,-6 13-5 0,1-3-5 0,4-2-7 15,-2-3 0-15,3-1-4 0,0-3 0 0,1 1 3 16,-1 0-1-16,0-2 5 0,-1 3 4 0,2 0 3 16,-1 4-1-16,-1 3 6 0,1-2 3 0,0 4-1 15,-2 1 6-15,-3 3 1 0,4-2 3 0,-5 10 1 16,3-11 1-16,-3 11-2 0,7-6 1 0,-7 6 3 15,0 0 3-15,0 0 8 0,0 0-1 0,20 14 6 16,-14-6 4-16,0 2-3 0,1-3 4 0,1 10-1 16,-1-4 8-16,4 2 7 0,-3 1-5 0,1 2 0 15,2 0-2-15,1 3-5 0,-3-5 1 0,6 3-2 16,-6-2 1-16,0-2-4 0,7 6 1 0,-6-8-4 0,1-2-3 16,4 0 3-16,1 2-1 0,-5-3-2 15,2-5-2-15,0 2 1 0,4-4-4 0,-2 0-2 0,3-2-10 16,-2-1 2-16,2-3-6 0,1-1-9 0,-2-3 1 15,1-1-2-15,0 1-1 0,-2-6 2 16,2 5-6-16,1-9 4 0,-2 0-3 0,1-1-1 0,-1 0-1 16,-3-1-1-16,-4 3 1 0,2 3 6 0,0-1 0 15,-1 0 6-15,-1 3 0 0,-3 1 4 16,-1 0-3-16,0 4 1 0,-6 6-1 0,9-10-1 0,-9 10 1 16,8-5 1-16,-8 5-1 0,0 0 2 0,0 0 3 15,0 0 4-15,19 5-3 0,-13 3 3 0,2-1-1 0,-4 0 4 16,5 4 1-16,4 0 0 0,-2 2-2 0,1-2 6 15,1 4-2-15,2-5 0 0,5 3-1 16,2 1-1-16,2 0 2 0,-8-7 1 0,10 4 0 0,0-1-2 16,0-3 0-16,-1 0 0 0,0-4 2 0,2-3-3 15,0 8 1-15,0-8-1 0,-2-5-4 16,2 1 7-16,-3 2-5 0,0-7-2 0,-2 4-3 0,-2-5-1 16,-2 3-1-16,1 0 3 0,-3-3-2 0,2 2 0 15,-3-2-7-15,2-1 2 0,-4 0-3 0,-3 5 7 16,1-2 0-16,-4 1 0 0,-1 1-2 0,-6 6 1 15,14-9 0-15,-8 7 2 0,-6 2-4 0,9-7 1 16,-9 7 1-16,0 0 0 0,0 0 1 0,0 0 2 16,0 0 0-16,18 9 0 0,-18-9 2 0,7 9-3 15,-7-9 6-15,6 7 0 0,1-2-4 0,1 3 4 16,-1-6 3-16,4 3 0 0,-2 1-3 0,4-1 1 16,-1-1 1-16,3-2 3 0,1-1-2 0,4 2 0 0,-4-6-2 15,2 3 3-15,-1-1-3 0,5-1 2 16,-4-2-1-16,0-2 1 0,1-1-2 0,0 2 2 15,1-3-2-15,-4-2 3 0,2 4-5 0,0-1 0 0,-5-4 2 16,4 2 0-16,-7-2-1 0,1 2-2 0,-5 0-1 16,0 3 4-16,-2-5-2 0,-4 11 0 0,2-14-2 15,-2 14 5-15,-8-17-3 0,2 11-1 0,-6-3-2 16,2 6 1-16,-7-4 2 0,1 4 1 0,-3-1 0 16,-1 4 3-16,-4 0 3 0,-4 0 3 0,0 3 1 15,2-2 6-15,3 2-7 0,2 4-2 0,-2 0 3 16,5-2-2-16,3 1-3 0,-1-1 5 0,6 4-8 15,-4-2 3-15,7 3 3 0,-4 1-4 0,5-5-3 16,5 3 5-16,-1 2-1 0,2-11-1 0,2 20-2 0,2-10 2 16,1-4-1-16,4 4 1 0,1 1-2 15,2-4 4-15,6 0-3 0,-3 0-4 0,3 0-7 0,0 0-3 16,0-4-2-16,7-2 0 0,-9-1-5 0,2 0 1 16,0 0-5-16,-1-1 1 0,-1-2 6 0,-1-4 0 15,-3 5 3-15,-2-6-1 0,4 0 4 0,-2 3-4 16,0-3 1-16,-4 1 5 0,1 0-1 0,0-3 6 15,-1-2-5-15,-1-1 1 0,-1 3 1 0,0 3 3 16,2-7-1-16,-1 3 4 0,-1 0-2 0,-1 4 3 16,-5 7-1-16,6-13 2 0,-6 13-2 0,3-10 0 15,-3 10-5-15,0 0 2 0,5-7 3 0,-5 7 5 16,0 0 4-16,0 0-1 0,0 0 3 0,0 0-3 16,14 22 2-16,-10-13 2 0,2-2-4 15,-4 3-1-15,4 1 0 0,1-1 4 0,2 1 0 0,0-1-3 16,-1-3 1-16,2 3 0 0,0-2-1 0,2-2-2 0,-3-1 1 15,3-3 0-15,3 2-2 0,-3-1 2 16,-3-1-8-16,7-2 7 0,-16 0-3 0,23-6 4 16,-8 1-4-16,-2 0 1 0,-1-2-1 0,0-4-2 0,1 2 2 15,-4-2-4-15,3 0 3 0,0-2-2 0,-4-2 1 16,-1 2 2-16,4-1-4 0,-4-1 3 0,-1 8-2 16,0 0 3-16,-1-1-2 0,-1-1-2 0,-4 9-2 15,9-11-3-15,-9 11-1 0,0 0 1 0,9-3 3 16,-9 3-2-16,0 0 4 0,0 0 1 0,0 0 2 15,6 21-4-15,-6-21 6 0,3 18-2 0,-2-7 2 16,4-1-4-16,1 0 3 0,0 5 1 0,1-3 1 16,1-1-4-16,1 3 2 0,1-3 2 0,2-1-2 15,1-2 4-15,-2 2-4 0,2-7 2 0,2 2-1 0,0-4 0 16,-3-1-1-16,1-1 0 0,2-4 2 16,0 5 1-16,-3-5-4 0,-3 0 1 0,8-3-4 0,-4-5 2 15,0 3-1-15,-4-1 2 0,3-5 0 0,-3 1-1 16,0-1 1-16,-4 1-2 0,5-7-3 0,-2 8 0 15,-3 0-1-15,0 1 2 0,-1-4-6 0,2 5 2 16,-1 4 2-16,-5 8-2 0,3-16-1 0,-3 16 0 16,4-11-9-16,-4 11-2 0,0 0-2 0,6-4 5 15,-6 4 3-15,0 0-2 0,0 0-1 0,14 22 4 16,-7-11 1-16,1 3 3 0,-2 3-2 0,6 3 6 16,-5 8-4-16,5-4 3 0,3 12-2 0,0-4 0 15,1 9-1-15,-7 1 8 0,5 4-5 0,-3-1 2 16,1 4 1-16,2-3-1 0,-5 2-1 0,1 1 3 15,-2-1 0-15,-1-1-1 0,2 0-2 0,-3 2 4 16,0-3-1-16,-9 1 0 0,0-1-3 0,2-3 4 0,-8 2-2 16,0-7 5-16,-5-3-4 0,-2-3 5 0,-1-10-5 15,-2 2 6-15,-2-4-3 0,0-3 1 16,-7-1 2-16,1-3 1 0,-3-2-4 0,0-4 1 0,-14-5-5 16,2-2 6-16,2 0-2 0,-5-6 4 0,5-1-4 15,1 0 0-15,0-6-3 0,12 0-6 0,-9-3-14 16,1-2-18-16,14 3-11 0,-2-5-23 0,6-4-20 15,2 0-19-15,1-1-29 0,8-1-29 0,5 0-29 16,-4 2-212-16,4-1-443 0,4-1 196 0</inkml:trace>
        </inkml:traceGroup>
        <inkml:traceGroup>
          <inkml:annotationXML>
            <emma:emma xmlns:emma="http://www.w3.org/2003/04/emma" version="1.0">
              <emma:interpretation id="{6D843CAE-C1D4-4BFA-B00A-25CAD63F39D8}" emma:medium="tactile" emma:mode="ink">
                <msink:context xmlns:msink="http://schemas.microsoft.com/ink/2010/main" type="inkWord" rotatedBoundingBox="20220,4723 24975,4578 24993,5182 20239,5327"/>
              </emma:interpretation>
            </emma:emma>
          </inkml:annotationXML>
          <inkml:trace contextRef="#ctx0" brushRef="#br0" timeOffset="67021.03">19557 3529 256 0,'2'-10'244'0,"-2"10"-26"0,0 0-19 15,0 0-18-15,0 0-7 0,0 0-9 0,0 0-9 16,9 32-10-16,-6-17-12 0,3 8-12 0,0 1-6 15,1 2-6-15,-1 1-10 0,2 0-8 0,-2 1-6 16,1 0-6-16,0-3-10 0,1 2-2 0,4-3-8 0,-5 1-5 16,2 0-5-16,0-4-6 0,-3-4 1 15,2-3-5-15,-2 3-2 0,0-6-4 0,-3-1-9 16,1 1 0-16,-3-1-4 0,-1-10 2 0,6 14-3 16,-4-10-4-16,-2-4 1 0,0 0-3 0,4 10 5 15,-4-10-2-15,0 0-3 0,0 0-9 0,0 0-2 16,0 0-10-16,0 0-5 0,29-22-3 0,-22 11 0 0,4-1 0 15,1-2-2-15,-3 3 3 0,1-2 0 0,5 1 0 16,-2 1 5-16,2-1-3 0,-3 4 3 0,0 2-2 16,2-4 3-16,0 2-4 0,0 1 5 0,1 3-1 15,-6 1 2-15,6-1 0 0,-2 3 1 0,3 1-3 16,-16 0 4-16,20 1 0 0,-10 0 2 0,2 2-3 0,-1 0 8 16,-1 0-2-16,-1 2 4 0,-2 1-1 15,2 2 7-15,-4-1 2 0,1-1-1 0,-6 5 4 16,0-11 1-16,-3 20-1 0,-3-5 2 0,-5-1-2 0,-2-1-3 15,-2 6-1-15,-4-3-3 0,-2 0 0 16,3 4 2-16,-3-7-5 0,0-1 5 0,6-2-7 16,-1 0 3-16,2-2-2 0,1 1 1 0,3-7-2 0,-1 3 2 15,11-5-2-15,-15 6 2 0,9-2-6 0,6-4 0 16,0 0-7-16,-12 5-3 0,12-5 0 0,0 0-2 16,0 0 0-16,0 0 6 0,0 0-6 0,33-17 2 15,-19 13 3-15,-1 0 1 0,2-2-3 0,1 1 0 16,10-1 4-16,-10-1 1 0,9-1-1 0,2 3 2 15,-7 0 1-15,2-5 2 0,8 4-4 0,-2-4 1 16,4 4 1-16,-3-4 3 0,1 0-4 0,0 3 2 16,1-2 0-16,-4 0 0 0,12-2 3 0,-14 1 2 15,4 0 0-15,11-1-1 0,-13 5-1 0,12-9-2 16,-11 5 1-16,-1-1 0 0,12-2 1 0,-13 2 1 0,0 0-1 16,-1 1-1-16,-1-3-1 0,-2 1 3 15,-5-1-6-15,-4 6-2 0,-1-4-5 0,-2-2 2 0,-5 6-5 16,-1-3 1-16,-2-1-3 0,-2 11 0 0,-3-14-1 15,-3 3 3-15,6 11 0 0,-19-11 4 0,4 8-4 16,-2-1 4-16,1 1 2 0,-2 6 4 0,-3 1 4 16,-3-1 2-16,8 1 1 0,-2 3 2 0,2 2-3 15,-1 2 8-15,2-3-1 0,2 4 3 0,1 3-2 16,0-3-1-16,3 5 4 0,2 0 0 0,1-3 0 16,-2 3 2-16,4 1-2 0,4-4 2 0,0 3-2 15,4-6-2-15,-2 3 1 0,4 0-1 0,2 0 0 0,3-1-2 16,1-2 2-16,3 0-1 0,0-4-2 0,9 6 2 15,-2-9-8-15,3-1-9 0,4 5-18 16,-3-5-16-16,4-3-21 0,0 0-16 0,10-3-22 16,-13 1-25-16,6-4-22 0,-3 1-26 0,0-4-19 0,1-1-204 15,-4 0-428-15,10-8 190 0</inkml:trace>
          <inkml:trace contextRef="#ctx0" brushRef="#br0" timeOffset="67565.03">21272 3728 200 0,'0'0'261'16,"-13"-11"-19"-16,13 11-17 0,0 0-13 0,0 0-18 16,0 0-14-16,-22 18-13 0,16-11-11 0,1 1-10 0,-4 5-12 15,2 1-10-15,1 3-16 0,1-2-10 16,1 1-10-16,2 4-4 0,4 2-9 0,-2-7-7 16,1 1-9-16,4-1-2 0,-2 1-9 0,6 0-4 15,1 0-3-15,1-1-4 0,2-1-3 0,2-4 2 0,0 1-7 16,3-5 1-16,7 0-6 0,0-1 0 0,-1 0-1 15,2-5-8-15,-7 1 1 0,6-2-3 0,2-4-3 16,-7 0-2-16,2-1-4 0,-4 0 2 0,-2-2-4 16,2-2 2-16,0 3-4 0,-4-6 2 15,0 2-2-15,-2 4 0 0,0-3 0 0,-4 3 0 0,-2-1 3 16,1 2 1-16,-7 6 0 0,9-11 2 0,-9 11 2 16,8-5 1-16,-8 5-4 0,6-6-3 0,-6 6 2 15,0 0-2-15,0 0-3 0,0 0 4 0,0 0 1 16,0 0-6-16,0 0 4 0,16 15 2 0,-13-8-5 15,-3-7 4-15,7 13 2 0,1-11 0 0,-8-2-1 16,16 12 7-16,-7-3-2 0,3-7-1 0,2 5 1 16,4-3-1-16,-4-1-1 0,3 1 2 0,2-4-1 0,7 0 1 15,-1-1-4-15,2-5 4 0,-2 5-3 16,0-2 5-16,-1-1-6 0,2-2-4 0,1 2 5 0,-13-3-8 16,6 0 4-16,-7 0 0 0,4 0-1 0,-7-2 5 15,-1 4-10-15,-1-6-6 0,-7 1-3 16,-1 10 3-16,-1-17-4 0,-7 3 1 0,-1 7 0 0,-4-2 0 15,-5-1-2-15,-5 0 5 0,1 4-3 0,-5 2 2 16,0 0 1-16,-4 2 1 0,9 2-1 0,-4 0 4 16,1 2 1-16,6 2 0 0,2-1-1 0,-2 1-1 15,2-1-5-15,4 2-10 0,0 0-12 0,5 3-14 16,1-5-16-16,7-3-10 0,-11 11-13 0,11-11-21 16,-3 10-19-16,3-10-27 0,0 0-30 0,0 0-220 15,14 15-436-15,-5-15 193 0</inkml:trace>
          <inkml:trace contextRef="#ctx0" brushRef="#br0" timeOffset="68516.02">22372 3761 133 0,'0'0'255'0,"0"0"-2"0,0 0-8 16,0 0-14-16,12-4-14 0,-12 4-16 0,0 0-22 15,0 0-16-15,0 0-19 0,0 0-11 0,0 0-15 16,0 0-14-16,0 0-8 0,0 0-2 0,10 13-2 16,-4-9-7-16,-6-4 1 0,4 13-7 0,1-6-3 15,-1 2-3-15,-1-1-2 0,3 0 3 0,-1 2-4 16,2 2-4-16,1 1 0 0,-1-2-7 0,-1 1 0 0,2-2-5 16,-1 2-4-16,0-2-4 15,-1-1-4-15,5 3-14 0,-2-1 6 0,-2-4-5 0,-1 0 0 16,5-3 0-16,-2 2-2 0,-2-1-2 0,1-2-6 0,-8-3 12 15,17 3-14-15,-2-3-7 0,-3 0-4 0,-12 0-1 16,26-4-6-16,-17 2-7 0,3-3-1 0,-2 0-9 16,-1 0-5-16,0-5 4 0,0-4-7 0,-2 1-7 15,1 2 4-15,-1-4 0 0,1 1-1 0,-2 1 5 16,0-2 0-16,0 1 3 0,-5 1 2 0,3 5 0 16,-2-2 6-16,-2 10 3 0,4-17 7 0,-4 17 2 15,2-12 2-15,-2 12-4 0,3-9 5 0,-3 9-3 16,0 0-5-16,0 0 3 0,3-11 1 0,-3 11 2 15,0 0-4-15,0 0 0 0,0 0 3 0,0 0 3 16,0 0 5-16,3 31 1 0,0-20 1 0,-3-11-1 16,4 21 1-16,-1-10 2 0,3 5-5 0,-3-5 7 15,5 7-2-15,1-6 1 0,-5 3 2 0,2-4-3 16,5 3-5-16,-2-3 4 0,2-1 0 0,1 2-1 16,-1-3 1-16,1-2-3 0,3 0-1 0,-2-4 2 0,3 3 2 15,-7-2-3-15,8-3-4 0,-4-1 3 0,2 0-4 16,-1-1 4-16,1-3-4 0,-2 2 3 0,0-5-2 15,-1 3 0-15,2-6 0 0,-1 0 1 0,-5 2 1 16,2-2-6-16,0-4-1 0,1 0-3 0,-4 4-3 16,4-5 0-16,-7 3-4 0,5 0 8 0,-4-2-5 15,-1 0 0-15,2 7 2 0,-6 7 1 0,6-14-2 16,-6 14 1-16,3-10 1 0,-3 10 3 0,6-6-7 16,-6 6 2-16,0 0-2 0,0 0 3 0,0 0 2 15,0 0 1-15,0 0-1 0,0 0 0 0,16 19-3 0,-11-14 4 16,-1 6 4-16,5-2 3 0,-3 1 0 15,5 2 5-15,1-1 0 0,1-2 7 0,2 4-7 0,3-3 6 16,4-1-2-16,1 1 6 0,4-6-2 0,1 4 5 16,-1-2-10-16,1-3 4 0,0-1 1 0,4-2-10 15,-4 0 3-15,-1 0-2 0,4-5 2 0,-2 5 0 16,2-6-2-16,-3 1-1 0,2-2-1 0,-3-2 2 16,0 4-3-16,-6-6-1 0,5 1 1 0,-2 0 5 15,-7-5-14-15,-4 5 6 0,1 0 3 0,-1-3 4 16,-3 1-3-16,-2 1-2 0,-1-2-1 0,-5 2 0 15,-2 11 0-15,0-15 0 0,0 15-8 0,-9-15 10 16,-2 10 0-16,2-1-2 0,-10 5-1 0,1 1 0 16,-6 1 0-16,2 3-2 0,6-2-1 0,-10 7 6 15,8 2-6-15,2-3-2 0,1 4 1 0,-1 0-4 16,2 2 7-16,2 1-1 0,5-1 8 0,-1-1-11 0,2 3 4 16,6-4 1-16,0-1-2 0,0 3 4 15,5-3-2-15,4-4 2 0,3 7-3 0,6-8 6 0,4 4 0 16,5-2 1-16,4-5 1 0,9 1-5 0,5-1 1 15,-3-3-1-15,0-3 6 0,7-1-13 0,-4 2-21 16,-2 0-21-16,5-4-30 0,-10 4-24 0,7-3-35 16,-8 1-44-16,-5-2-52 0,-4 2-281 0,-1-3-556 15,-8 2 246-15</inkml:trace>
        </inkml:traceGroup>
        <inkml:traceGroup>
          <inkml:annotationXML>
            <emma:emma xmlns:emma="http://www.w3.org/2003/04/emma" version="1.0">
              <emma:interpretation id="{90B13EF3-7E2E-4236-BE99-0E1D49CF422A}" emma:medium="tactile" emma:mode="ink">
                <msink:context xmlns:msink="http://schemas.microsoft.com/ink/2010/main" type="inkWord" rotatedBoundingBox="26014,4477 28631,4398 28659,5332 26042,5412"/>
              </emma:interpretation>
            </emma:emma>
          </inkml:annotationXML>
          <inkml:trace contextRef="#ctx0" brushRef="#br0" timeOffset="69412.03">25375 4081 92 0,'36'-11'214'0,"-30"6"-18"0,4-1-12 15,2-1-12-15,2-2-3 0,-1-1-12 0,4-1-9 16,-1 1-9-16,-3-2-3 0,2 2-3 0,2-1-11 15,-1-8-4-15,1 3-9 0,-3-2-5 0,0-1-7 16,-4-3-5-16,5 1-10 0,-4-3-7 0,2-4-8 16,-2 0-6-16,0-4-10 0,0-5 2 0,-5 2-10 15,0-2-4-15,-2 9-1 0,-1-10-6 0,3 3-3 16,-6 8-5-16,0-1-3 0,0 0 1 0,0-1-1 16,-6 6 0-16,3 1 2 0,-1 0 2 0,1 6 5 15,-3 0 8-15,1 1-1 0,2 5 3 0,0 0-3 16,3 10-3-16,-3-16-6 0,-2 11-3 0,5 5-4 15,-11-11 3-15,11 11-8 0,0 0-5 0,0 0 1 16,-22 17-3-16,11-6 4 0,5 3 1 0,-7 11-6 0,4-3 2 16,-2 0 1-16,-3 13-5 0,6 4 3 0,-2-1-4 15,4-2 0-15,0 3 4 0,0-5 1 0,1 8-3 16,4-7-3-16,4 6 5 0,-3-3-1 0,9-2-3 16,0 1-1-16,4-5-5 0,1 0-3 0,5 3-6 15,-6-14-6-15,7-1-1 0,2 1-8 0,-3-5 1 16,7-3-2-16,10 6 3 0,-11-10 0 0,5-2 6 15,9 0-1-15,-10-5 2 0,0-4-1 0,1 4 6 16,-2-7 0-16,-1 1 2 0,1-1 0 0,2-1 6 16,-14 1-1-16,10-1 5 0,-2-1-1 0,-7 1 0 0,0 2 8 15,-4-3 1-15,-4 6-6 0,2 0 1 16,-11 1 1-16,13-5 4 0,-13 5-2 0,14 0 1 16,-14 0 9-16,8 10 5 0,-8-10 4 0,11 10-3 15,-5-2 0-15,0-1-5 0,1-4 0 0,2 8 10 16,-1 2-1-16,4-3-6 0,-2 2-1 0,2-1-2 15,-2 4-1-15,2-4 4 0,2-3-6 0,2 2 2 0,4-5-4 16,5 4-1-16,-1-2-2 0,4-3 0 0,-1 0 5 16,-5-5-3-16,4 2-1 0,1-2-5 0,1-5 2 15,-4 2 1-15,4-1-1 0,-6-3-4 0,-5 3 3 16,2-5 0-16,-2 2 2 0,-7-2-2 0,2-3-6 16,-5-2 5-16,-1 0-2 0,-3 0-2 0,-3-1-3 15,-3-1 0-15,-4 3 3 0,-2-3-3 0,-4 4-5 16,-7 0 4-16,-5 1-6 0,0 1-2 0,-2 3 4 15,1 3-2-15,-1-1 0 0,-4 1-5 0,4 5-11 16,5 4-8-16,0-3-9 0,5 0-7 0,1 6-17 0,5-4-17 16,-4 2-15-16,5 0-20 0,1 1-17 0,9-6-12 15,-4 10-22-15,4-10-34 0,0 0-60 16,0 0-137-16,0 0-432 0,19 6 193 0</inkml:trace>
          <inkml:trace contextRef="#ctx0" brushRef="#br0" timeOffset="69815.48">27223 3805 152 0,'9'-4'259'0,"-9"4"-13"0,0 0-6 0,0 0-14 16,0 0-18-16,0 0-19 0,-28-10-13 0,28 10-20 15,-24 0-9-15,9 1-16 0,-5 5-14 0,4-3-11 16,0 1-9-16,-4 2-15 0,4 1-4 0,-1-2-8 15,4 2-9-15,4-1-2 0,-1 1-9 0,1 0-5 16,1-3-6-16,8-4-3 0,-3 13-8 0,0-4-1 16,3-9-1-16,0 0-3 0,6 22-1 0,-1-14-1 15,1-1-5-15,0-3 0 0,4 5-3 0,-7-4-3 16,8 2-2-16,-3 0 1 0,1-1-5 0,2-2 3 0,-5 3-1 16,7 1-5-16,-4 1 4 0,-1-2 0 0,1-2-2 15,-2 1 5-15,-1 1 0 0,1 1 2 0,2 1 4 16,-3 2 10-16,2-4 6 0,-5 0 4 0,-3-7-1 15,9 17 2-15,-9-10 10 0,0-7-1 0,-3 18-3 16,-3-10-5-16,0 1 0 0,-2-3-5 0,-4 5-3 16,-1-4-2-16,0 1-18 0,-1-2-14 0,5-2-18 15,-1-1-19-15,-2 1-17 0,1-1-19 0,11-3-17 16,-22-1-16-16,22 1-17 0,-13-6-17 0,4 3-18 16,9 3-14-16,-5-17-20 0,2 5-43 0,6-5-132 15,-3 3-404-15,2-6 180 0</inkml:trace>
          <inkml:trace contextRef="#ctx0" brushRef="#br0" timeOffset="70095.09">27401 3379 247 0,'5'-11'275'0,"-5"11"-30"0,8-6-21 16,-8 6-25-16,0 0-11 0,0 0-9 0,0 0-6 15,0 0-13-15,3 24-4 0,-3-10-14 0,0 3-12 16,6 7-2-16,-3 2-12 0,-2-4-6 0,2 0-7 15,6 13 0-15,-3-6-8 0,2 4-7 16,2-6-5-16,-1 7-6 0,2 4-9 0,0-13-4 0,6 10-8 16,2 1-5-16,-5-14-1 0,5 10-7 0,-6-7-6 15,7 6 8-15,-1-6-14 0,-4-3-1 0,5-2-5 16,-4-3 0-16,0 3-14 0,1-3-12 0,-4-6-16 16,-1 3-17-16,-1-3-16 0,-1 0-19 0,-1 0-12 15,0-5-21-15,-5 1-14 0,-4-7-15 0,9 11-19 16,-3-8-18-16,-6-3-29 0,0 0-33 0,0 0-173 0,0 0-434 15,0 0 192-15</inkml:trace>
          <inkml:trace contextRef="#ctx0" brushRef="#br0" timeOffset="70257.65">27585 3973 230 0,'0'0'223'0,"0"0"-22"0,11-18-15 15,-2 14-18-15,4 1-8 0,2-4-11 0,3 4-13 16,1-5-15-16,7 2-10 0,-7 6-12 0,10-7-10 15,-3 3-9-15,0-1-8 0,4 0-8 0,-5 1-18 16,5 1-26-16,-5-1-29 0,-6 0-47 0,1-2-66 16,-4 6-206-16,-2-7-356 0,-1-1 158 0</inkml:trace>
        </inkml:traceGroup>
      </inkml:traceGroup>
      <inkml:traceGroup>
        <inkml:annotationXML>
          <emma:emma xmlns:emma="http://www.w3.org/2003/04/emma" version="1.0">
            <emma:interpretation id="{0BFE9198-2F97-4B80-83F0-221635D4DDC5}" emma:medium="tactile" emma:mode="ink">
              <msink:context xmlns:msink="http://schemas.microsoft.com/ink/2010/main" type="line" rotatedBoundingBox="3890,6386 16542,6142 16581,8121 3929,8365"/>
            </emma:interpretation>
          </emma:emma>
        </inkml:annotationXML>
        <inkml:traceGroup>
          <inkml:annotationXML>
            <emma:emma xmlns:emma="http://www.w3.org/2003/04/emma" version="1.0">
              <emma:interpretation id="{7E519FBD-2FCF-47A6-93E4-E339C323EB4F}" emma:medium="tactile" emma:mode="ink">
                <msink:context xmlns:msink="http://schemas.microsoft.com/ink/2010/main" type="inkWord" rotatedBoundingBox="3893,6514 7704,6440 7739,8218 3927,8291"/>
              </emma:interpretation>
            </emma:emma>
          </inkml:annotationXML>
          <inkml:trace contextRef="#ctx0" brushRef="#br0" timeOffset="78012.84">3291 5699 28 0,'0'0'145'16,"0"0"-3"-16,-3-31-7 0,3 31-8 15,0 0-2-15,0 0-5 0,-3-17-4 0,3 17-3 16,0 0 0-16,0 0-8 0,0 0-7 0,0 0 0 0,0 0-8 16,0 0-12-16,-8-5-2 0,8 5-2 0,0 0 1 15,0 0-3-15,-9 22-1 0,5-7 1 0,-2 1-3 16,3 6 1-16,-1 6-6 0,-1-1 3 0,2 2-3 15,3 9-5-15,-1-10-7 0,1 0 1 0,0 10-12 16,0-10-1-16,3-1-4 0,1-3-6 0,-1 1-1 16,2-3 2-16,2-2-8 0,-1-3-1 0,1-3-2 15,-1 1 1-15,2-2-4 0,-1-5 1 0,1 0-5 16,1 1 5-16,1-5-6 0,1-1 5 0,-11-3-2 16,25-2-1-16,-9-1-3 0,2 1 2 0,-1-7-7 15,1-2 4-15,2-1-2 0,1-1-2 0,-4 0-2 16,2-2 0-16,-4-2-3 0,0-2-8 0,-2-1-2 15,-2 3-5-15,-5 0-3 0,1-5-2 0,-1-1-1 0,-3 6-5 16,0-2-3-16,-3-2 4 0,0 3 2 0,-3-1 3 16,0 4 4-16,-1 0-3 0,-1 2 2 0,1-4 2 15,-5 5 1-15,1-1 4 0,1 2 0 0,-1 1 4 16,-1 3 0-16,0 4 1 0,-1-3 4 0,0 2-1 16,-2 1 2-16,12 3 4 0,-27-1-1 0,16 4 3 15,-2 0 3-15,-5 5 0 0,3-5 2 0,2 7 5 16,-5 1-2-16,0 3 1 0,2 4 3 0,4-4-1 15,-3 6-2-15,1 5-1 0,1-1-5 0,2 1 3 16,2 0 0-16,5 2-2 0,-2-2 0 0,3-4-2 16,3 3-2-16,2 0 0 0,2-6 0 0,2 5 1 15,1-5 0-15,-1-4-1 0,3 0-4 0,0 0 0 16,5 0-3-16,-1-4-2 0,4-1-4 0,-1-4 1 16,3-1-4-16,1-3 1 0,-1-1-7 0,6-1-4 0,-5-5-1 15,7 1 0-15,-8-2-2 0,3-3-3 16,-1-3-1-16,2 2 2 0,-4-5-2 0,-5 5 1 15,-4-3-2-15,0-1 3 0,1-1 0 0,-2 1-6 0,-3-9-3 16,-3 6 11-16,3-6-1 0,-6 7 5 0,0-2-3 16,0 1 2-16,-2 2 4 0,-1 1 4 0,2 2 16 15,-2 3 4-15,3 10 7 0,-5-16 5 0,5 16 3 16,-4-13-2-16,4 13-4 0,-2-10-4 0,2 10-1 16,0 0-1-16,0 0-1 0,0 0-5 0,0 0 3 15,0 0 1-15,5 46-5 0,-2-31 4 0,1 1 0 16,2 5 2-16,2-1-1 0,1 2 2 0,1-1-2 15,-1 0 0-15,1-6-1 0,4 7 1 0,-5-8-3 16,4 3-4-16,-2-3 3 0,2-3 2 0,-2-1-1 16,0 1 1-16,1-3 0 0,2-1-1 0,-5-4 0 0,7 0 2 15,-2-3-3-15,1-7 0 0,2 4-2 16,0-7 1-16,7-3 1 0,-2 1 3 0,-1-6-4 16,-2 2 1-16,5-3-1 0,-4-3-3 0,3-8 2 0,3-1-1 15,-5-4-2-15,-3-4-3 0,-4 1 0 16,3-1-5-16,-4-3-7 0,-2 5 3 0,-2-7-2 15,-3 4-1-15,-2 0-3 0,-4-1 0 0,-4 4 1 0,1 1 1 16,0-1 1-16,-3 12 3 0,-2 0 5 0,-4 3 4 16,2-1 4-16,-4 3 4 0,1 5 5 0,3 0-1 15,-4 5-1-15,-1 0 5 0,5 0-8 0,-2 5 6 16,-2 1-4-16,3 2 0 0,11 2-5 0,-29 9 3 16,17 0-3-16,-4 8-1 0,1 4 3 0,5 6 0 15,-4 7 4-15,-2 8 0 0,7 0-3 0,4 4 3 16,2 3-4-16,3 18 4 0,2-15-1 0,4 14-1 15,0 0 0-15,7 0 1 0,-5-23-4 0,4 2 3 16,4-6-2-16,2 2 0 0,1-8-3 0,2 0 1 16,0-4 0-16,9-2 1 0,-3-1 1 0,-3-12 0 15,1-2-1-15,2 2 5 0,-2-8-2 0,0 3 0 16,5-8-1-16,0-2 0 0,-3-5 1 0,4-2-1 16,-2-2-4-16,-1-5 0 0,2 5 1 0,-3-7 0 0,-4 0 0 15,1-2 1-15,-3-1 0 0,-1 1-7 16,-3-1 1-16,0 0-2 0,-5-1 3 0,-3 7 0 15,-3-2-2-15,3 4 6 0,-5-2 4 0,1 9 6 0,-2-3 5 16,-3 8 2-16,4-11-2 0,-4 11-1 0,6-7-4 16,-6 7-3-16,0 0-2 0,0 0 0 15,0 0-3-15,0 0 4 0,0 0-3 0,9 26 0 0,-5-14-3 16,-1-1 0-16,2 2-1 0,2-2 1 0,1 4 0 16,-2-3 3-16,4 1-6 0,-1-2 2 0,-1-2 2 15,-1 0-1-15,5 2-1 0,-5-4 0 0,2-3-2 16,-3 2 2-16,3-2 1 0,2-1 3 0,-11-3-2 15,21 2 1-15,-9-4-1 0,3-5-1 0,-1 4 0 16,1-7-1-16,3 6-8 0,-3-5-5 0,-1-3-1 0,-2 2-3 16,1-4-1-16,0 3-2 0,-4-3 0 15,2 0 0-15,-4 1-2 0,-5-1 4 0,2 3-1 16,-4-3 5-16,-1 0-1 0,-5 3 2 0,-5-2-3 16,2 3 3-16,-6 2-2 0,-1-1-2 0,-3 2 5 0,-4 3-1 15,-4 0 2-15,1 3 4 0,-6 2-3 16,5-1-2-16,2 0 4 0,-2 3 0 0,5 2 0 15,2 1-6-15,3-3-13 0,2 4-15 0,3 1-14 0,0 1-20 16,3-3-12-16,1 4-15 0,4-2-14 0,4-8-18 16,0 16-27-16,0-16-198 0,0 0-388 0,7 16 173 15</inkml:trace>
          <inkml:trace contextRef="#ctx0" brushRef="#br0" timeOffset="76315.88">3271 5762 51 0,'0'0'73'0,"0"0"-5"0,0 0-4 15,0 0-9-15,0 0-12 0,0 0 3 0,0 0-4 16,0 0-9-16,0 0-5 0,0 0 3 0,0 0-8 16,0 0-1-16,0 0-12 0,0 0 7 0,0 0 3 15,0 0-5-15,0 0 2 0,0 0 0 0,0 0-10 16,0 0 9-16,0 0-1 0,0 0 4 0,0 0 6 15,0 0-14-15,0 0 7 0,0 0 8 0,0 0 1 16,0 0 4-16,0 0-4 0,0 0 1 0,0 0-13 16,0 0 7-16,0 0-1 0,0 0 1 0,0 0-5 0,0 0 2 15,0 0-6-15,0 0-2 0,0 0-7 16,0 0 9-16,0 0-2 0,0 0-1 0,0 0 7 16,0 0-4-16,0 0 4 0,0 0 6 0,0 0-8 0,0 0 6 15,0 0-6-15,0 0 5 0,0 0-5 16,0 0 4-16,0-28-5 0,0 28 6 0,0 0 0 0,0 0 5 15,0 0-4-15,0 0-2 0,0 0 2 0,0 0-3 16,0 0-4-16,0 0 2 0,0 0-1 0,0 0-2 16,0 0-3-16,0 0-5 0,0 0 6 0,0 0-1 15,0 0-5-15,0 0 3 0,0 0-2 0,0 0-4 16,0 0 1-16,0 0 3 0,0 0-20 0,-3-13 22 16,3 13-9-16,0 0 4 0,0 0 2 0,0 0-1 15,0 0-4-15,0 0 3 0,0 0-3 0,0 0 5 16,0 0 0-16,0 0 0 0,0 0-7 0,0 0 6 15,0 0 4-15,0 0-2 0,0 0-3 0,0 0 3 16,0 0 2-16,0 0-3 0,0 0-5 0,0 0 3 0,0 0 3 16,0 0-1-16,0 0 1 0,0 0 0 0,0 0-9 15,0 0 11-15,0 0-10 0,0 0 10 16,0 0-5-16,0 0 5 0,0 0-5 0,0 0 4 0,-4-9-2 16,4 9-4-16,0 0 7 0,0 0-6 0,0 0 0 15,0 0 5-15,0 0-2 0,0 0 1 0,0 0 2 16,0 0-2-16,0 0-1 0,0 0-2 0,0 0 2 15,0 0 2-15,0 0 2 0,0 0-2 0,0 0 1 16,0 0 4-16,0 0-5 0,0-15 5 0,0 15 1 16,0 0 2-16,0 0-5 0,0 0 2 0,0 0 3 15,0 0-1-15,0 0-2 0,0 0 4 0,0 0-2 16,0 0-1-16,0 0 0 0,0 0-5 0,0 0 2 16,0 0 1-16,0 0-6 0,0 0 1 0,0 0-3 0,0 0 5 15,0 0 0-15,0 0-1 0,0 0-2 0,0 0 1 16,0 0 4-16,0 0-1 0,0 0-1 15,0 0 2-15,0 0-3 0,0 0 3 0,0 0-6 0,0 0 6 16,0 0-6-16,0 0 1 0,-3-9 3 0,3 9-4 16,0 0-2-16,0 0 2 0,0 0-4 0,0 0 5 15,0 0-2-15,0 0 0 0,0 0-3 16,0 0 1-16,0 0 0 0,0 0 1 0,0 0 0 0,0 0 3 16,0 0-2-16,0 0 0 0,0 0-3 0,0 0 4 15,0 0-6-15,0 0 0 0,0 0 2 0,0 0-7 16,0 0 8-16,0 0-2 0,0 0 5 0,0 0-3 15,0 0-5-15,0 0 5 0,0 0 4 0,0 0-6 16,0 0 0-16,0 0 1 0,0 0 2 0,0 0-3 0,0 0 2 16,0 0 1-16,0 0-5 0,0 0 4 15,0 0 2-15,0 0-4 0,0 0 1 0,0 0 1 16,0 0 1-16,0 0 0 0,0 0-4 0,0 0 2 16,0 0 0-16,-3-14 1 0,3 14 0 0,0 0 0 0,0 0 0 15,0 0 0-15,0 0-1 0,0 0-2 16,0 0 0-16,0 0 3 0,0 0 0 0,0 0-3 15,0 0 1-15,0 0 1 0,0 0-1 0,0 0 2 0,0 0-1 16,0 0-1-16,0 0-3 0,0 0 5 0,0 0 0 16,0 0 2-16,0 0-1 0,0 0-2 15,0 0-1-15,0 0 3 0,0 0-2 0,0 0 2 0,0 0-1 16,0 0 0-16,0 0-3 0,0 0 1 0,0 0 3 16,0 0-2-16,0 0-3 0,0 0 0 0,0 0 4 15,0 0-4-15,0 0 0 0,0 0 6 0,0 0-5 16,0 0 6-16,0 0-6 0,0 0 3 0,0 0-1 15,0 0-2-15,0 0 0 0,0 0 2 0,0 0-1 16,0 0-1-16,0 0 2 0,0 0-2 0,0 0-2 16,0 0 2-16,0 0-1 0,0 0 5 0,0 0-2 15,0 0-2-15,0 0-1 0,0 0 0 0,0 0 0 16,0 0 0-16,0 0 3 0,0 0-1 0,0 0-3 0,0 0 2 16,0 0-2-16,0 0 7 0,0 0 1 0,0 0-7 15,0 0 6-15,0 0 1 0,0 0-9 0,0 0 5 16,0 0 0-16,0 0 1 0,0 0 1 0,0 0 0 15,0 0 1-15,0 0-1 0,0 0-1 0,0 0 2 16,0 0-13-16,0 0 9 0,0 0 3 0,0 0 0 16,0 0-1-16,0 0 4 0,0 0-5 0,0 0 0 15,0 0 0-15,0 0-14 0,0 0-11 0,0 0-6 16,0 0-25-16,0 0-2 0,0 0-14 0,0 0-9 16,0 0-20-16,0 0-8 0,0 0-31 0,0 0-101 15,0 0-262-15,0 0 116 0</inkml:trace>
          <inkml:trace contextRef="#ctx0" brushRef="#br0" timeOffset="78962.07">5140 5822 92 0,'0'0'217'0,"0"0"-14"16,0 0-23-16,15 3-6 0,-15-3-11 0,10 11-10 16,-1 0-9-16,-1-4-6 0,-2 6-5 0,4 0-4 15,-2 3-8-15,1-1-6 0,-2 1-5 0,5 5-7 16,0-1-9-16,-5-3-2 0,2 1-9 0,0-4-9 15,-1 3-6-15,1-4-6 0,-2 3-3 0,2-3-6 16,-4 0-3-16,-1-2-7 0,2-3-6 0,-1 3 2 0,-1-5-9 16,2 1 0-16,-6-7-6 0,12 10 3 0,-12-10-4 15,3 5-3-15,-3-5-1 0,0 0 2 16,0 0-2-16,0 0-2 0,0 0-3 0,30-15-8 0,-27 6-4 16,6-2-8-16,1-3-6 0,-4-4-7 0,2 1-5 15,0-4-2-15,3 0-5 0,-5-1 6 0,7-3-4 16,-7 4 5-16,2 5 1 0,1 1 3 0,0 2-1 15,-2 0 0-15,1 2 2 0,0 4 7 0,-5 0-3 16,-3 7 2-16,12-9 1 0,-12 9 4 0,14-2 3 16,-14 2 7-16,16 2 4 0,-16-2 5 0,20 12 6 15,-10-2-5-15,1-3 0 0,0 4-2 0,3-1 4 16,-1 0-3-16,2 1 0 0,-1 0-1 0,2 0-2 16,-1-1 1-16,3-2-1 0,-2-1-1 0,1 3-2 0,-1-4 2 15,2-2 1-15,-2 0 0 0,1-1-2 16,2-3 0-16,-2 1-3 0,2-2 3 0,-3 1 2 0,-2-3-8 15,1-1 6-15,1 0 0 0,-7-2-1 16,1 1 0-16,1-1-2 0,-2-4-3 0,-2 3-2 0,5-4-1 16,-6 1-2-16,2-1 2 0,-1 3-4 0,-1-1 4 15,0 4-5-15,-6 5-2 0,8-12-4 0,-8 12 2 16,8-5 1-16,-8 5-1 0,0 0 0 0,17 2 0 16,-17-2 4-16,13 9-2 0,-4-3 1 0,0 2 2 15,2 2-3-15,1-1 7 0,-1-1-5 0,4 3 9 16,-1-4 1-16,-1 1 2 0,4 0 0 0,-1-3 0 15,2-2 1-15,3 2-2 0,-2-3 4 0,4-1 1 16,5-2-1-16,-4-1 1 0,7-3-2 0,-6-1 1 16,2-4 0-16,2 3-1 0,-3-2 0 0,-3-3-3 0,5-2 1 15,-1-1 0-15,-2 5 0 0,-8-3 0 16,5-2 0-16,-8 3-2 0,-1-1-1 0,-3 0 1 16,-1 1-6-16,-3-1-3 0,-1 2-5 0,-4 2 0 0,-1 9-4 15,-6-14-6-15,6 14 8 0,-16-7 4 16,0 7-3-16,-4 0 1 0,1 6 2 0,-10 0 4 0,3 5-1 15,0 1-1-15,-10 5 2 0,1 0 4 0,9-2-3 16,2 4 2-16,2-1-6 0,3 0 5 0,-1 0 0 16,1 5-2-16,4-4 1 0,5 2-1 15,1-4-5-15,4-3 6 0,-1 11 2 0,6-2 1 16,0-2 0-16,9 3-3 0,2-4 6 0,2 3-2 0,9-4 1 16,1 1 8-16,10 8 5 0,2-4 3 0,4-3 6 15,6 3 1-15,1 0 2 0,2-2 3 0,1 3-5 16,0-1 4-16,-1 4-1 0,-2-2 2 0,2 3-2 15,-3 2-4-15,-2 0-2 0,-7-3-3 0,-2 2 2 16,-7-3-4-16,-2 3-1 0,-5-8-2 0,-7 3 1 16,-10 1 2-16,0 2-4 0,-6-1 3 0,-10-1-3 15,-2-1-2-15,-12 5-1 0,1-1 2 0,-3-4 1 16,-7-5-6-16,2 2-3 0,-7-4-5 0,-3-2-8 16,5-4-1-16,-3-1-13 0,0-4-6 0,12-5-11 0,-2 2-17 15,2-4-28-15,4-5-30 0,1 0-28 16,6-7-39-16,2-1-239 0,1-2-458 0,2-5 203 0</inkml:trace>
        </inkml:traceGroup>
        <inkml:traceGroup>
          <inkml:annotationXML>
            <emma:emma xmlns:emma="http://www.w3.org/2003/04/emma" version="1.0">
              <emma:interpretation id="{D06F0AC0-18CE-46A1-93E1-6AD0BCBCC7BA}" emma:medium="tactile" emma:mode="ink">
                <msink:context xmlns:msink="http://schemas.microsoft.com/ink/2010/main" type="inkWord" rotatedBoundingBox="8696,6647 11404,6594 11418,7298 8710,7350"/>
              </emma:interpretation>
            </emma:emma>
          </inkml:annotationXML>
          <inkml:trace contextRef="#ctx0" brushRef="#br0" timeOffset="79956.75">8221 5455 116 0,'0'0'215'15,"0"0"-13"-15,0 0-13 0,-10-12-14 0,10 12-18 16,0 0-13-16,-15-3-11 0,15 3-7 16,-16 1-12-16,16-1-10 0,-17 4-4 0,7 0-6 0,-1-1-10 15,2 1-9-15,0 3-6 0,-1 0-3 0,4-1-6 16,-4 3-3-16,-2 0-6 0,1 1-5 0,2 1-3 16,5-3-5-16,-5 4-4 0,4 0-3 0,2 0 0 15,-3-1-5-15,6-1-3 0,0-10-2 0,-3 26-2 16,3-17-2-16,0 2-2 0,3 0 2 0,3 3-4 15,-3-3 3-15,2-3-3 0,-2 1 0 0,7 1-4 16,-4 0 3-16,3 1-5 0,2-4 1 0,2 1-2 16,-4 2 5-16,4-2-3 0,1 0 1 0,1 0-4 15,1 0 0-15,1 1 2 0,-1-5-1 0,0 7-4 0,1-4 1 16,-1 2 1-16,9 2 2 0,-8-4-4 0,-1-1-2 16,1 5 0-16,1 0 3 0,-5-2-2 0,3 2 3 15,-2-3-2-15,-5 4 0 0,4-3-1 0,-4 1 1 16,-4 0 1-16,1-2 9 0,0 3 1 0,-6-1 6 15,0-10 3-15,-6 22 1 0,0-9-3 0,-5 1 0 16,-5 3-3-16,-4-2 0 0,1 0 0 0,-3 1 3 16,2-2-4-16,-5-3 2 0,4 1-2 0,-4-3-3 15,8 1-1-15,1-6 4 0,-4 3-6 0,6-3 2 16,-3 2-3-16,7-3 1 0,-2-1-5 0,12-2-14 16,-18 0-16-16,18 0-27 0,0 0-25 0,-15-7-22 15,15 7-17-15,6-16-46 0,1-1-24 0,2 2-229 0,5-6-449 16,2-1 199-16</inkml:trace>
          <inkml:trace contextRef="#ctx0" brushRef="#br0" timeOffset="80262.8">8678 5791 30 0,'0'0'240'0,"6"24"-15"16,-5-10-8-16,2 3-9 0,3-3-17 0,0 3-15 15,2 5-13-15,-3-5-11 0,6 2-14 0,2-1-16 16,2-2-4-16,-4-1-15 0,5 4-2 0,2-6-8 16,-3-1-3-16,0-1-4 0,1-3 1 0,4-1-3 15,-7 2-4-15,3-6-1 0,1 1 2 0,2-1 3 16,-4-4-4-16,-1-1 0 0,-1 1-5 0,0-5 2 16,2 1 2-16,-4-4-3 0,2 1-2 0,-4-1-7 15,2-2-2-15,-5-2-7 0,2 1-7 0,-3-2-6 16,-5 0-5-16,6 0-9 0,-3-2-20 0,3 1-14 0,-2 0-21 15,-4-2-22-15,3 0-25 0,3 3-24 16,0 1-24-16,2-2-22 0,-2 5-19 0,0-1-26 0,1 0-17 16,7 2-19-16,-3-2-210 0,-3 1-467 0,7-1 208 15</inkml:trace>
          <inkml:trace contextRef="#ctx0" brushRef="#br0" timeOffset="80908.22">9543 5631 84 0,'0'0'216'0,"0"0"-4"0,-23 27-14 16,14-15-9-16,-1 3-16 0,-3 1-9 0,-2 3-13 15,-2 4-13-15,7-3-10 0,-4 5-9 0,2-5-11 16,2 4-9-16,1-2-10 0,3 5-12 0,3-9-5 16,-1-1-9-16,4 2-6 0,-3-3-5 0,6-1-3 15,1-2-9-15,-1-2-1 0,3-1-3 0,0 0-1 16,3-5-5-16,1 1-2 0,4-6-7 0,2 3 1 15,4-3-8-15,-1-3-1 0,6-1-4 0,1-2-6 16,1-2-9-16,2-5-5 0,7-4-4 0,-2-1-2 0,-1 0 1 16,0-6-10-16,0 2-4 0,-5-2-2 0,-1-1-8 15,-2-2-9-15,1-6-5 0,-2 3-5 16,1 2-1-16,-6-3 5 0,-4 6 7 0,2 0 2 0,-7 1 3 16,2 0 1-16,-2-1 10 0,-2 1-1 0,-5 3 9 15,0 3 10-15,-3 5 17 0,0 2 8 0,0-2 9 16,-5 2 11-16,2 1 9 0,3 10 6 0,-11-17 1 15,5 9 1-15,-2 4-3 0,8 4-5 0,-16-6 0 16,16 6-4-16,-15 0-4 0,15 0-1 0,-17 6 0 16,17-6 1-16,-13 11-2 0,8 1 3 0,0 0 0 15,0 4-3-15,1 4 2 0,1 4-2 0,1 0-2 16,4 3 6-16,1-2-2 0,1 11 4 0,1-9 2 16,0 2-2-16,4 5-4 0,0 5-3 0,0-4 0 0,2-8-3 15,-2 1-6-15,0-3 1 0,7-7 0 0,-5 4 0 16,2-2-4-16,-1-3-2 0,1-4 2 15,-2-2 0-15,4-3 0 0,-3 2-3 0,2-4-1 0,0-3 0 16,-1-2-4-16,-4-1 2 0,-9 0-2 0,26-4-2 16,-13-2 4-16,0 0-1 0,-1-4-5 0,-1 2 2 15,4-3-2-15,0-2 0 0,1-3 1 0,-7-2-3 16,6-1 0-16,-5 7 0 0,4-1 1 0,-1 2-2 16,-7 0-3-16,8 0-2 0,-8 4 3 15,3 2 3-15,-2 1-5 0,-7 4 1 0,19-4 5 0,-4 1-1 16,-3 6 7-16,0 4 5 0,3-3-5 0,1 5 5 15,1-1-4-15,2 7-4 0,1 2 6 0,-1-3-8 16,-3 3 1-16,4-3 1 0,2 0-6 0,-4 4-11 16,0-1-20-16,1-2-25 0,-1 2-33 0,-4-4-28 0,-1-2-33 15,2 2-51-15,0-5-69 0,-2 2-150 16,1-5-453-16,4 1 201 0</inkml:trace>
        </inkml:traceGroup>
        <inkml:traceGroup>
          <inkml:annotationXML>
            <emma:emma xmlns:emma="http://www.w3.org/2003/04/emma" version="1.0">
              <emma:interpretation id="{6ED4AE94-9D5D-4FEA-8DC4-0D518EB8076E}" emma:medium="tactile" emma:mode="ink">
                <msink:context xmlns:msink="http://schemas.microsoft.com/ink/2010/main" type="inkWord" rotatedBoundingBox="12473,6220 16542,6142 16581,8121 12511,8199"/>
              </emma:interpretation>
            </emma:emma>
          </inkml:annotationXML>
          <inkml:trace contextRef="#ctx0" brushRef="#br0" timeOffset="81822.03">12020 5533 70 0,'0'0'277'0,"-24"-10"-16"0,24 10-10 15,-22 10-19-15,8-1-15 0,1-2-16 0,-1 4-14 16,-5 6-17-16,0 1-14 0,4-1-13 0,-2 2-14 15,8-3-12-15,-3 5-11 0,5-6-10 0,1 6-9 16,2-5-10-16,2 2-8 0,6-4-5 0,-2 3-7 16,5-3-5-16,-1 4-7 0,6-3-1 0,2-2-5 15,-1-4-5-15,10 2-3 0,-6-7-4 0,9-3-14 16,1 2-5-16,1 0-9 0,-1-9-5 0,3 5 1 16,-4-5-4-16,3-3-3 0,-4 0-2 0,1-2-1 15,-3 1 1-15,-2 0 0 0,2-6-1 0,-8 7 0 16,2-5 3-16,-3 4 1 0,-1-1 0 0,-2 0 7 15,-2 4 5-15,-2 1 5 0,-7 6-1 0,11-10 1 0,-11 10-1 16,9-5 0-16,-9 5-5 0,0 0 9 0,0 0-2 16,0 0 3-16,16 11-4 0,-16-11 3 15,7 15 1-15,-2-4-1 0,1-2-8 0,3 2 8 0,-2 2-3 16,5-2 3-16,-1 0-3 0,-1-1 3 16,3 0-5-16,4 1 4 0,-1-4-1 0,2-4-3 15,2 3 3-15,-1-2-1 0,8-4-2 0,-2-3 3 0,-1 2-1 16,1-2 2-16,1-1-5 0,-4-3 0 0,2-1-1 15,-8 3 0-15,2-6-3 0,6 2 3 0,-9-2 2 16,6-6-1-16,-8 3 0 0,1-4-4 0,-2 3-8 16,1 2 0-16,-1-2-1 0,-3 0 4 0,-2 3-5 15,4-2 2-15,-5 4 2 0,-2 4-1 16,1-4-5-16,-5 10-4 0,7-5-2 0,-7 5 4 0,0 0 1 16,0 0 3-16,0 0 0 0,20 16 0 0,-14-7 2 15,0 7 6-15,6 2 3 0,-4 3 9 0,1 3 0 16,8 12 0-16,-2-1 0 0,-2 5 4 0,1 0 0 0,0 5-1 15,4 0-1-15,-3 4-2 0,3 14 2 0,-4-14 0 16,1 0-1-16,2 0-1 0,-2-1-4 0,3-2 2 16,2 1 3-16,-5 2-5 0,-1-5 1 0,4 4 2 15,-3-4-4-15,-1-3 1 0,-1 0 0 0,-1-4-1 16,-2 1 1-16,-4-3-1 0,-4-5 2 0,-4-6-1 16,-1 2-2-16,-3 0 1 0,-1-2 3 0,-5-4-1 15,-3-1-1-15,-1-1-3 0,4-4 2 0,-6-4 1 16,-4 1-1-16,2-7-2 0,2 0 9 0,-9-1 4 0,8-4 1 15,0-3-3-15,-1-2 9 0,-2-2-5 16,1-3 0-16,0-5 4 0,2-3-2 0,-1-1-3 16,2-4 1-16,-1-7 1 0,10 6-5 0,-7-12 3 0,7-2-2 15,0 0-12-15,3-3-6 0,1 1-13 16,7-1-15-16,4 6-10 0,1-3-17 0,4 4-17 0,2 1-25 16,-4 6-17-16,3 3-26 0,0 1-35 0,0 0-28 15,-2 3-234-15,1 1-477 0,1-2 211 0</inkml:trace>
          <inkml:trace contextRef="#ctx0" brushRef="#br0" timeOffset="82823.97">13634 5590 185 0,'-6'-10'250'0,"6"10"-10"0,0 0-17 16,0 0-12-16,-14-3-18 0,14 3-17 0,0 0-10 0,-15 12-10 15,8-2-14-15,-1-1-6 0,-2 3-13 0,2 1-6 16,-5 8-7-16,3-7-4 0,-1 7-9 0,1 0-6 15,1 0-7-15,-3 4-8 0,9-4-5 0,-3 2-8 16,1-1-3-16,5 2-10 0,0-6-3 0,2-1-2 16,1 1-2-16,-2-4-4 0,5 0-11 0,3 1 8 0,2 1-7 15,-1-6-1-15,4 1-1 0,0-4-3 16,3-1-5-16,2-2-3 0,-1-3 1 0,2-1 1 16,6-4-7-16,1-3 2 0,-3 3-1 0,3-9 2 0,3 2-3 15,-5-4-3-15,8-5 0 0,-2-1-12 16,1-3 7-16,2-1-2 0,-3-3-8 0,2 1-1 15,-5-5-1-15,4-3-5 0,-4-2-1 0,-1 1-3 0,3-3-3 16,-6-2-4-16,-1-1 1 0,0 0-3 0,-5 2-9 16,3-2 0-16,-7 5 1 0,1-1 4 0,-4 5 4 15,-5 4 4-15,1-7-1 0,-1 8 0 0,-4 3 7 16,-4-2-2-16,-4 2-1 0,3 3 7 0,-4-1 0 16,-4 5 2-16,2 2 0 0,-1 1 3 0,-2 0 1 15,-1 3 0-15,4 0-1 0,-5 2 4 0,1 2-2 16,-2 3 4-16,2 1-4 0,-7 2 0 0,4 2 3 15,-1 6-2-15,-2-2-1 0,1 2 6 0,-1 3-2 16,-1 6-2-16,2-3 5 0,-4 7 2 0,6-4 1 0,4 6 1 16,-3 1-1-16,3 1 2 0,1 2-1 15,1 1 0-15,2 10 3 0,4-12 2 0,2 11 2 16,2 3 5-16,2-9 0 0,10 6 3 0,-3 2-7 0,-2-3 4 16,11-1-4-16,-3 2 0 0,-3-11 2 0,9 8-2 15,-3-4 1-15,4 0-3 0,4 3 0 16,-3-2 1-16,-5-8-2 0,2-1-2 0,2 1 2 0,-4-3-5 15,4 1 4-15,-1-3-3 0,0 2 2 0,-2-3-3 16,2 0-3-16,-1-1 5 0,-2-3-3 0,-2-5 0 16,3 1 1-16,-1-3-1 0,2 1 1 0,1-2 3 15,-2 0-2-15,6-3 0 0,-1-3-3 0,2 0 4 16,-1-2-4-16,-6 1-2 0,5-6 0 0,0 1 2 16,-2 1-2-16,-4 0 0 0,3-3-2 0,-4 2-1 15,0-9 3-15,-3 5-3 0,-2 2 2 0,4-7-2 16,-2-2-3-16,-7 7-4 0,-1-2 6 0,-4 4-2 15,-1-5 2-15,-4 3 0 0,-1 0-3 0,-2 3 1 0,-2-2-2 16,-4 3 2-16,-3 2-2 0,2 0 0 16,0 0 4-16,-1 6 1 0,-4 2-3 0,3 2 0 0,-3 1 4 15,2 3-5-15,0 0 2 0,-1 2-1 0,-2 3 1 16,5 0-2-16,4 1 3 0,-1 0 0 0,1 1 3 16,3 3 3-16,1-1-3 0,4-1 8 0,2 7 3 15,-1-4 1-15,5 2 4 0,7-2-1 0,0 6-1 16,4-7 5-16,3 2 6 0,3-4-2 0,0-3 1 15,4 6-3-15,4-6 1 0,2-3 0 0,-1-2-7 16,9 1 2-16,-8-3-1 0,2-3-15 0,6-2-13 16,-10-2-17-16,4 0-17 0,6-4-18 0,-8 1-24 15,-2 1-33-15,-1-3-37 0,2-7-41 0,-3 3-55 16,-1-3-182-16,1-1-472 0,-4-1 209 0</inkml:trace>
          <inkml:trace contextRef="#ctx0" brushRef="#br0" timeOffset="83200.23">15484 5478 197 0,'-12'-5'233'16,"12"5"-13"-16,-10-4-12 0,10 4-16 0,-18 1-11 16,18-1-13-16,-21 1-15 0,11 2-11 0,-4 4-12 15,-8 3-13-15,4-3-6 0,5 2-12 0,-2 4-6 16,0-4-11-16,-2 1-6 0,4 4-8 0,0-3-5 15,1 0-6-15,3-1-8 0,-3 5-4 0,6-6-3 16,1 2-8-16,1 1-5 0,2 2-3 0,-1-3 1 16,0-3-5-16,3-8 2 0,6 20-6 0,-4-12 1 15,-2-8-2-15,7 17-1 0,1-12-4 0,-2 1 2 16,4 1-6-16,-2 0 4 0,5 1-5 0,-5-5-1 0,0 3 3 16,6 0-1-16,-1-1-1 0,2 2 1 15,0-3-2-15,-1 2 8 0,-5 1-2 0,4-3-5 16,0 3 5-16,-2-4 5 0,1 3-1 0,-3-2 1 0,0 3 6 15,0-3 0-15,-9-4 5 0,10 9 1 0,-6-5 9 16,-4-4 2-16,5 8 10 0,-5-8 5 16,0 0 4-16,-10 17-1 0,10-17-10 0,-15 11-6 0,-2-8 2 15,7 7-7-15,-7-6-1 0,1 4-17 0,0 0-3 16,2-3-16-16,-1 2-14 0,2-1-20 0,4-2-25 16,-8-3-23-16,7 3-33 0,1 0-23 0,9-4-43 15,0 0-35-15,0 0-277 0,0 0-534 0,0 0 237 16</inkml:trace>
          <inkml:trace contextRef="#ctx0" brushRef="#br0" timeOffset="83455.48">15829 5849 229 0,'12'5'228'0,"-12"-5"-6"0,12 6-3 16,-12-6-9-16,10 4-2 0,-10-4-10 0,12 3-3 16,-12-3-7-16,12 4 1 0,-12-4-5 0,0 0 1 15,0 0-6-15,10 0-5 0,-10 0-22 0,0 0-9 16,0 0-20-16,0 0-7 0,0 0-17 0,0 0-27 16,0 0-29-16,0 0-42 0,0 0-44 15,0 0-59-15,-23-18-72 0,23 18-88 0,-18-4-234 16,6 4-538-16,-3-3 238 0</inkml:trace>
        </inkml:traceGroup>
      </inkml:traceGroup>
    </inkml:traceGroup>
    <inkml:traceGroup>
      <inkml:annotationXML>
        <emma:emma xmlns:emma="http://www.w3.org/2003/04/emma" version="1.0">
          <emma:interpretation id="{06B04F85-B975-49B2-93A0-FC8CE8B460F7}" emma:medium="tactile" emma:mode="ink">
            <msink:context xmlns:msink="http://schemas.microsoft.com/ink/2010/main" type="paragraph" rotatedBoundingBox="14462,11614 31829,10566 31916,11998 14549,13047" alignmentLevel="2"/>
          </emma:interpretation>
        </emma:emma>
      </inkml:annotationXML>
      <inkml:traceGroup>
        <inkml:annotationXML>
          <emma:emma xmlns:emma="http://www.w3.org/2003/04/emma" version="1.0">
            <emma:interpretation id="{69A142EA-44E3-432B-8945-71045F2BE835}" emma:medium="tactile" emma:mode="ink">
              <msink:context xmlns:msink="http://schemas.microsoft.com/ink/2010/main" type="line" rotatedBoundingBox="14462,11614 31829,10566 31916,11998 14549,13047"/>
            </emma:interpretation>
          </emma:emma>
        </inkml:annotationXML>
        <inkml:traceGroup>
          <inkml:annotationXML>
            <emma:emma xmlns:emma="http://www.w3.org/2003/04/emma" version="1.0">
              <emma:interpretation id="{FB4C4763-8B2F-4074-9EB0-6C4B518400DE}" emma:medium="tactile" emma:mode="ink">
                <msink:context xmlns:msink="http://schemas.microsoft.com/ink/2010/main" type="inkWord" rotatedBoundingBox="14508,12211 19013,11939 19056,12655 14551,12927"/>
              </emma:interpretation>
            </emma:emma>
          </inkml:annotationXML>
          <inkml:trace contextRef="#ctx0" brushRef="#br0" timeOffset="-203983.73">14303 11036 120 0,'-7'5'131'0,"-1"1"-23"16,-4 5 10-16,-1-1-12 0,-1 0-2 0,-3 7-9 0,-4 1-13 15,1-2-4-15,4 2-3 0,-6 3-7 16,4-7-7-16,-5 6-1 0,2-1-6 0,1-1 5 16,0-4-4-16,1 3 2 0,-2-3 1 0,3 3-10 15,5-4 4-15,-1-1-5 0,4-1-3 0,-2 1-1 16,0-1-4-16,3-3-2 0,0 0-3 0,4-3-1 0,-1 2-4 16,6-7-1-16,-7 12-6 0,1-7 1 0,6-5-6 15,-4 10-2-15,4-10 2 0,0 0-4 0,-8 8-1 16,8-8 1-16,0 0 1 0,-6 8-5 0,6-8 0 15,0 0-7-15,-1 13 10 0,1-13 1 0,0 0-1 16,0 0 3-16,0 0 2 0,0 0-3 0,7 18 0 16,-7-18-1-16,5 6-1 0,-5-6-2 0,7 7 4 0,-7-7-1 15,8 11-2-15,-1-6 2 0,-1 0-3 16,-6-5 5-16,19 11 3 0,-10-3 4 0,5-1-4 16,4 0 0-16,-3-1-1 0,10 4 0 0,-6-3-1 0,8 1-1 15,-6 2-4-15,6-3 0 0,-2 0-2 0,-2 0 1 16,2-1-1-16,-1 1 0 0,-5 1-2 0,4-1-5 15,-9 2-6-15,-2-4-12 0,-1 1-12 16,-2-1-20-16,0 7-9 0,1-7-17 0,-2 2-29 16,-1 1-29-16,-1 1-65 0,-6-9-112 0,12 7-333 0,-5-3 149 15</inkml:trace>
          <inkml:trace contextRef="#ctx0" brushRef="#br0" timeOffset="-202483.75">16868 11071 198 0,'0'0'182'0,"-13"-3"-13"0,13 3-18 0,0 0-12 0,0 0-16 16,0 0-13-16,0 0-6 0,0 0-13 15,0 0-11-15,0 0-7 0,49 4-7 0,-31-3-7 16,1-2-5-16,8-3-6 0,-1 3-4 0,-2-1-10 0,2 0 1 16,1 0-5-16,0-2-1 0,1 3-3 0,-1-2-2 15,0 3-2-15,0-7-2 0,-3 7-4 16,1-5 4-16,-5 3 1 0,0-1-8 0,0 1 5 0,-1-1-7 16,1-2 7-16,-3 2-5 0,3-1 7 0,-2 1-2 15,1-2-1-15,-2 2 0 0,-3-1-2 0,1-1-4 16,-1 1 3-16,-2-1-5 0,-2 0 3 0,-1-1-3 15,-9 6 5-15,18-10-1 0,-11 7 8 0,-1-4 0 16,-1 1 4-16,-5 6-2 0,6-12 1 0,-6 12-1 16,3-14-2-16,-3 14-2 0,0 0-3 0,-11-20 2 15,5 13-5-15,-1 3 2 0,-2-3-4 0,-4 0 0 16,1 5-5-16,-2-3 2 0,-4 3 0 0,-1 0 3 16,1 0 2-16,-7 2 2 0,-1 2 1 0,5-2 3 0,-2 2-1 15,2 0 4-15,4 3-6 0,-8 3-4 0,7-3 2 16,3 2-2-16,2 3-3 0,1-3 0 15,3 4-3-15,-2 2-8 0,4-6-17 0,1 4-11 16,6-1-9-16,-1 5-20 0,1-15-22 0,7 23-26 0,2-14-34 16,3 0-36-16,0 2-162 0,1-5-367 0,1-2 164 15</inkml:trace>
          <inkml:trace contextRef="#ctx0" brushRef="#br0" timeOffset="-202170.8">17833 10928 128 0,'0'0'184'15,"8"10"-12"-15,-8-10-26 0,9 14-5 0,-6-5-15 16,3-2-10-16,3 4-14 0,1 2-10 0,-1 3-13 16,1-5-9-16,2 4 1 0,-1-2-9 0,5 0-5 0,-1-2-4 15,-1 1-5-15,0-3-9 0,0-2-3 0,-1-1-4 16,-1 2 3-16,0-6-2 0,-3 3 4 15,-1-2 10-15,-8-3 9 0,0 0 17 0,22-3 1 16,-22 3 0-16,10-7-4 0,-4-2 8 0,-1 1 5 16,-2-3-3-16,1-3-8 0,2-1-3 0,-4 0-10 15,4-7-5-15,0-2-7 0,1 2-5 0,4 1-7 0,-1-7-7 16,6-4-22-16,-2 9-17 0,2 1-27 0,2 1-24 16,2 0-39-16,2 3-41 0,3 4-29 0,1 3-227 15,-4-5-429-15,3 5 191 0</inkml:trace>
        </inkml:traceGroup>
        <inkml:traceGroup>
          <inkml:annotationXML>
            <emma:emma xmlns:emma="http://www.w3.org/2003/04/emma" version="1.0">
              <emma:interpretation id="{A7CB7AA9-4242-4F75-B566-24873F176872}" emma:medium="tactile" emma:mode="ink">
                <msink:context xmlns:msink="http://schemas.microsoft.com/ink/2010/main" type="inkWord" rotatedBoundingBox="19787,11843 21879,11717 21932,12601 19840,12728"/>
              </emma:interpretation>
            </emma:emma>
          </inkml:annotationXML>
          <inkml:trace contextRef="#ctx0" brushRef="#br0" timeOffset="-201361.69">19201 10827 158 0,'-9'-11'195'0,"0"-2"-10"16,-1 3-16-16,4 2-2 0,-3-4-4 0,3 2-16 0,0 3-11 15,0 0-11-15,0-4-13 0,6 11-16 0,-6-17-7 16,6 10-10-16,0 7-5 0,3-18-11 0,-3 18-5 15,9-13-6-15,1 6-2 0,-1 0-9 16,5-3-4-16,-1 6-5 0,2-1-5 0,4 0-1 0,-1-1-3 16,3 1-1-16,-2 3 0 0,1 1-3 0,-1-2-5 15,1 6-2-15,-1-2 5 0,-3 6-4 0,2-4-1 16,-3 5-3-16,2-1 2 0,-10-1-2 0,2 1 7 16,-3 0 4-16,0 4-1 0,-5-2 3 0,1 5-1 15,-2-14-5-15,-5 21-2 0,-1-7 0 0,-1 0 1 16,1 0-1-16,-4-1-3 0,2-2-5 0,2-2-13 15,3 2-15-15,-6 0-18 0,6-3-9 0,3-8-11 0,-4 13-14 16,4-13-14-16,0 0-14 0,0 0-19 16,13 11-30-16,-2-11-172 0,-11 0-351 0,21-4 156 15</inkml:trace>
          <inkml:trace contextRef="#ctx0" brushRef="#br0" timeOffset="-201712.25">19284 10760 30 0,'-4'-9'210'15,"4"9"-8"-15,0 0-14 0,0 0-12 0,-3-9-15 16,3 9-19-16,0 0-10 0,0 0-5 0,0 0 3 16,0 0-4-16,0 0-5 0,16 29-5 0,-7-13-8 0,-1 4-8 15,1 6-8-15,1 9-6 0,1 1-4 16,-1 2-7-16,2 3-8 0,-2-3-7 0,1 2-6 15,-5 2-3-15,3 0-2 0,-2-1-8 0,1-1-11 0,1-4-16 16,-2 1-11-16,-5-11-12 0,2 2-21 0,-1-5-10 16,-1 0-17-16,-2-4-22 0,2 4-23 15,-6-8-15-15,3 1-15 0,-4-2-27 0,2-7-40 0,-1 4-110 16,4-11-333-16,-15 6 147 0</inkml:trace>
          <inkml:trace contextRef="#ctx0" brushRef="#br0" timeOffset="-200602.82">19711 10735 75 0,'12'-3'228'15,"-12"3"-18"-15,0 0-22 0,0 0-17 0,0 0-10 16,12 7-6-16,-12-7-14 0,1 11-9 0,4-1-8 16,-2-3-10-16,-3-7-9 0,7 15-11 0,-2-2-9 15,1-1-10-15,0 4-5 0,0-2-9 0,1-4-4 16,0 4-6-16,1 0-6 0,-2-3-3 0,0-1-4 16,1-2-5-16,-1 1-2 0,0 0-4 0,0-1-4 15,-1 0-1-15,-1-1-8 0,-4-7-2 0,5 10-4 16,-5-10 1-16,7 10 4 0,-7-10-3 0,0 0-2 0,0 0-2 15,0 0-3-15,0 0-1 0,0 0-4 0,9-22 3 16,-9 22-8-16,3-21 6 0,0 6-6 0,-1 4 0 16,2-4 0-16,-3 0 2 0,4 4-1 0,-2 0 4 15,1 0-2-15,-2 1 2 0,-2 10-5 0,6-16 2 16,-2 7 3-16,-1 3-1 0,-3 6 0 0,11-14-2 16,-8 10 0-16,-3 4 1 0,12-8 2 0,-12 8 0 15,13-3 1-15,-13 3-1 0,15 0-1 0,-15 0-2 16,18 6 2-16,-8-4-1 0,-1 1 1 0,3 0 2 15,-12-3-1-15,21 10 3 0,-9-6-3 0,1 0 2 16,4-1-2-16,-4-1 6 0,7 1-6 0,-2 1-2 16,-2-4 5-16,3-2 1 0,1 0 2 0,-1 1-6 15,1 1 5-15,5-2-5 0,0-3 0 0,-7 2 5 16,2-2-1-16,3-4 1 0,-3 4-3 0,-4-2 3 16,2 1-7-16,1-4 3 0,-2 3 3 0,-2-1-4 15,-2 0 4-15,-5 1-2 0,-1 1-6 0,-1 0 7 0,-6 6-3 16,6-12-1-16,-6 12-2 0,0 0 1 0,0 0 0 15,-16-15 2-15,7 13-3 0,9 2-2 0,-30 2 3 16,15 0 1-16,-4 2 2 0,2 3 5 0,-8-4 4 16,-1 7 9-16,10-2 1 0,-8 2 2 0,2 3 4 15,-1-1-2-15,4 1-2 0,4 0 1 0,0 2-5 16,5-4-4-16,1 5 1 0,-2-1-1 0,7-1-4 16,-2 1-2-16,3-2 4 0,3 1-4 0,3-3-7 15,0 0 7-15,3 0 1 0,1-3-3 0,1-1-3 0,7-1-1 16,-2-1-6-16,-2-1 0 0,-1-4-4 15,-10 0 5-15,27-4-1 0,-12-2 1 0,3-1 0 16,-3-1 1-16,0 2-1 0,1-5 2 0,-3 4 3 0,2-4-4 16,-1-2 2-16,-2-2 0 0,0 1 1 0,-2-2-1 15,3-2 0-15,-5 5-1 0,1 2 2 16,-2-3-1-16,-1 9 7 0,-4-5 7 0,-2 10 1 0,6-13 1 16,-6 13-3-16,6-11-1 0,-6 11-3 0,3-7 0 15,-3 7-3-15,0 0-2 0,0 0 1 0,0 0 2 16,0 0-5-16,0 0 5 0,16 21-4 0,-14-12 2 15,1-2-9-15,-3-7-3 0,11 18-16 0,-6-7-11 16,1-6-15-16,3 8-12 0,-2-5-12 0,1-1-21 16,5 1-20-16,-1-5-20 0,2 2-19 0,-1-3-180 0,0-2-363 15,1-2 161-15</inkml:trace>
          <inkml:trace contextRef="#ctx0" brushRef="#br0" timeOffset="-200330.8">20895 10603 101 0,'-16'-13'236'0,"16"13"-19"0,0 0-11 15,0 0-15-15,-27 18-11 0,21-11-16 0,-3 4-14 16,0 0-10-16,-1 2-16 0,2 0-14 0,-1 0-8 16,5 1-13-16,-2 1-8 0,0-1-14 0,4 2-1 15,1-1-5-15,-2-3-6 0,3 2-6 0,4 2-3 16,-1-5-3-16,3-1-6 0,3 1-4 0,-4-2-2 15,7 2-3-15,2-4-3 0,3 0-2 0,-1 1-4 16,2-6-2-16,8-1-5 0,-4-2-10 0,5-3-7 0,0-2-9 16,-2-2-18-16,2-2-6 0,-3-3-15 15,0 1-15-15,-1-5-20 0,0 0-22 0,4-8-27 16,-2-4-22-16,-9 7-175 0,-5-6-362 0,2-10 161 0</inkml:trace>
        </inkml:traceGroup>
        <inkml:traceGroup>
          <inkml:annotationXML>
            <emma:emma xmlns:emma="http://www.w3.org/2003/04/emma" version="1.0">
              <emma:interpretation id="{73029451-B99C-4942-9204-04538F3568B6}" emma:medium="tactile" emma:mode="ink">
                <msink:context xmlns:msink="http://schemas.microsoft.com/ink/2010/main" type="inkWord" rotatedBoundingBox="21989,11203 27593,10864 27650,11823 22047,12162"/>
              </emma:interpretation>
            </emma:emma>
          </inkml:annotationXML>
          <inkml:trace contextRef="#ctx0" brushRef="#br0" timeOffset="-199771.87">21381 10729 95 0,'-9'-9'234'0,"9"9"-21"0,0 0-21 16,-4-12-19-16,4 12-14 0,0 0-15 0,21-20-9 16,-8 13-10-16,1-2-11 0,2 0-9 0,0 3-16 15,4 1-12-15,-2-2-2 0,3 1-6 0,-2 1-8 16,0 2 0-16,-2-1-1 0,1 3-3 0,1 1-9 0,-4 0 3 15,1 1 2-15,-1 3 0 0,0 0-1 16,-1 3 6-16,-4-2-3 0,0 3 2 0,2 0-5 16,0-1 1-16,-4 0-8 0,4 3 10 0,-5 0-6 0,1 4-3 15,-2-6-1-15,1 2-3 0,1 3-8 0,-3-6-3 16,1 4-2-16,0-2-1 0,-3-2-6 0,2 2 3 16,-5-9-4-16,6 13 0 0,-6-13-19 0,3 10-17 15,1-3-19-15,-4-7-18 0,0 0-12 0,6 7-19 16,-6-7-20-16,0 0-35 0,0 0-22 0,0 0-30 15,0 0-215-15,0 0-438 0,0 0 194 0</inkml:trace>
          <inkml:trace contextRef="#ctx0" brushRef="#br0" timeOffset="-200088.73">21347 9998 28 0,'0'0'194'0,"0"0"-18"15,0 0-9-15,0 0-4 0,0 0-3 0,0 0-7 16,0 0-6-16,-10 47-1 0,13-23-9 0,-3 1-8 16,-3 13-9-16,9 0-5 0,-2 0-8 0,-1 4-4 0,6 0-10 15,-5-4-5-15,7 1-8 0,-7-3-8 16,5 2-6-16,-1-1-3 0,-1-9-7 0,1 7-6 15,1-8-8-15,-2-1 3 0,2 1-9 0,-2-4-1 0,2 3-7 16,2-4-3-16,-4-1-16 0,4 0-15 0,-4-4-21 16,-1-1-17-16,2 0-20 0,-1-3-19 15,1-3-20-15,0 4-38 0,-3-7-37 0,-1 1-187 0,-4-8-395 16,6 7 175-16</inkml:trace>
          <inkml:trace contextRef="#ctx0" brushRef="#br0" timeOffset="-199601">21832 10370 214 0,'-12'-5'225'0,"12"5"-17"0,-12-7-19 0,12 7-16 0,-11-4-17 15,11 4-18-15,0 0-16 0,0 0-13 0,0 0-21 16,-10 16-21-16,10-16-25 0,4 15-36 0,-4-15-23 16,8 16-31-16,-1-6-34 0,1-2-51 0,1 2-111 15,-5-3-262-15,10 0 116 0</inkml:trace>
          <inkml:trace contextRef="#ctx0" brushRef="#br0" timeOffset="-198618.13">22209 10533 33 0,'0'0'271'0,"0"0"-7"15,0 0-19-15,0 0-19 0,-27 17-15 0,20-13-19 0,-4 3-13 16,4 3-18-16,-2 1-9 0,0-1-20 16,1 4-9-16,2-3-14 0,4 6-8 0,-4-1-11 15,1-3-11-15,2 5-9 0,3-5-5 0,0 4-6 16,2-7-6-16,-1 7-8 0,5-5 0 0,1 1-8 0,2 0-3 15,0-2-3-15,3-3-7 0,2 0-8 0,-4-3-5 16,8 3-5-16,-3-5-1 0,3 0-6 0,1-3-1 16,1 0-4-16,1-4-4 0,-2 2-2 0,0-1 0 15,1-5-2-15,-4 1-4 0,2 1-3 0,0-4 3 16,3 1 2-16,-8-1 0 0,2 3 4 0,-3-3 2 16,-4 3-1-16,-1 3 6 0,0-2-4 0,-7 6 5 15,12-8-1-15,-12 8 1 0,9-3-1 0,-9 3 2 0,0 0-2 16,11-3 10-16,-11 3-3 0,0 0 1 15,0 0 0-15,9 10 3 0,-9-10-5 0,9 10 3 16,-6-3 0-16,-3-7-1 0,13 8 1 0,-7-2-1 0,0-1 1 16,3-3 1-16,1 4-3 0,2-4 3 0,3 0-2 15,2-1 4-15,-1-1-3 0,3 0 0 0,5-1-2 16,-6-1 0-16,8-3 0 0,-7 0 2 0,6-3-2 16,-1 1 0-16,-3-1-7 0,3-3 2 0,-2 2-2 15,-4-1 1-15,0-1-7 0,-3 2 1 0,-2-2-3 16,1-3-7-16,-2 3 4 0,-3-2 1 0,1 2-1 15,-7 4 8-15,0-3-3 0,-3 10 2 0,2-12 0 16,-2 12 2-16,-12-13 1 0,0 11 9 0,-3 0 4 16,-3 4 4-16,1 0-1 0,-3 4 6 0,0 1 1 15,-5 0-1-15,-2 3-3 0,2 2 1 0,-1 1 0 16,5 1 0-16,7-3-5 0,-6 6 1 0,8-3-2 16,-1 1 1-16,1-2 0 0,3 0-6 0,3 0 2 0,3-2 1 15,-2 1-5-15,5-12-2 0,2 18-7 0,2-10 2 16,4 0-3-16,-1-1-8 0,5-4 4 0,2 2 2 15,4-5-1-15,-2-1-3 0,3 3 4 0,1-4-2 16,5-5 5-16,-2-5 0 0,-4 7-2 0,5-2 4 16,-2-7-3-16,2 3 3 0,-9 1 2 0,0-3-2 15,0 1 3-15,0 0 0 0,0 1 0 0,-4 0 4 16,-2 3 4-16,-1 2 8 0,-2 0 2 0,-6 6 6 16,9-11-3-16,-9 11-4 0,10-7 0 0,-10 7-5 15,0 0-2-15,0 0 2 0,0 0 1 0,0 0-2 16,0 0-3-16,6 20 2 0,-6-20-2 0,6 15-3 15,0-8-1-15,2 0 3 0,-2 3-1 0,3-3 1 16,4-1 1-16,2 1 0 0,3-2 0 0,1-2-1 16,1 1 0-16,0-1-1 0,7-3-1 0,0-2 1 0,4 0-3 15,-2-4 4-15,-1-1-3 0,3-4 2 0,-2 0-5 16,8-3 4-16,-3-5-4 0,5 1-3 0,-14-3-1 16,5-4 1-16,0-2-5 0,-2 1-5 0,-1-10-6 15,0-1-1-15,-3-4-10 0,-2-1-9 0,-2-4 1 16,-2 0-11-16,-2-2 2 0,3 2-4 0,-8-1 9 15,-4 3 1-15,-5 2 10 0,-2 5-1 0,0 9 13 16,-3 2 4-16,-8 0 12 16,-1 8 4-16,-1 4 8 0,-6-4 1 0,-1 6 13 0,-4 6-1 0,-1-1 4 15,-3 8 3-15,1 3-4 0,-1 3 4 0,-1 5-4 16,7 3 1-16,-11 8-2 0,2 4 4 0,5 1-2 16,4 5-6-16,4 2 2 0,3 5-3 0,3 1-3 0,6 1 3 15,5 0-5-15,1 0 0 0,4-1-1 16,1 1-1-16,8-3 1 0,5 3 1 0,3-4-8 0,9-2 2 15,4 1-11-15,-1-5-14 0,3 0-21 0,4 3-21 16,0-9-23-16,5 3-38 0,1-2-49 16,-1-1-227-16,1-4-430 0,0-7 191 0</inkml:trace>
          <inkml:trace contextRef="#ctx0" brushRef="#br0" timeOffset="-197610.89">24905 10316 147 0,'-13'11'238'0,"-2"0"-15"15,0 6-17-15,3-3-17 0,3 0-16 0,-1 0-15 0,2 1-14 16,2 2-12-16,3-3-16 0,0-1-6 0,0 4-19 15,6-2-2-15,-3-1-8 0,6 0-10 0,0-1-7 16,5-2-5-16,-2 0-4 0,4-3-7 0,4-1-4 16,-1 1-6-16,-3-5-2 0,7 1-3 0,-1-1-6 15,4-3-4-15,2-3-5 0,-6-1 5 0,-2 2-9 16,2-4-2-16,6-2-2 0,-1-2 1 0,-7 2-3 16,2 0 0-16,-7 0 0 0,3 1 0 0,-3 2-3 15,-5-1-1-15,2 1-1 0,-9 5 6 0,12-7-5 0,-12 7-3 16,11-1 1-16,-11 1 0 0,0 0-2 15,0 0 2-15,10 9-3 0,-10-9 3 0,0 0-2 16,9 15 2-16,-9-15 1 0,3 13-4 0,3-7 1 0,-6-6 1 16,13 8-6-16,-7-1 5 0,8-3-3 0,-7-1 2 15,7 0-1-15,1-3 3 0,1 2-2 0,-3-4 0 16,7 2 2-16,-1-5 0 0,-2 4-2 0,2-4-4 16,-4 2 4-16,3-3 1 0,-3-3-5 0,4 2 0 15,-5-1 3-15,2-3-2 0,-3 4 1 0,-1-4-1 16,-1 1 2-16,-2 0 5 0,-5 2-3 0,2-1 0 15,-6 9-2-15,0-15 2 0,0 15-3 0,-9-15 2 16,2 9 1-16,-4 0 5 0,-4 2 4 0,-1 0 5 16,-3 4-1-16,-5 0 5 0,-5 1 2 0,7 3 0 0,-3-2-2 15,-2 1 1-15,0 4 0 0,5 1 0 16,4-3-4-16,1 1 0 0,4 0-2 0,-1 2-2 0,3-2-4 16,0 4 0-16,5-6-2 0,6-4-1 0,-7 14-1 15,4-7 0-15,3-7-4 0,0 0-8 16,9 20 0-16,-2-15-12 0,2-3 5 0,1 4-4 0,2-1-4 15,3-3 0-15,3 2-7 0,-4-4 2 0,5 0-1 16,-3 1 1-16,1-2 4 0,2-3-2 16,-4 2 4-16,3-5 5 0,-2 3-1 0,2-3 2 0,-1 1 3 15,-4-1 2-15,1 0 0 0,-2 0 0 0,-2 0 0 16,-3 3 4-16,2-3 1 0,-9 7 7 0,12-7 9 16,-12 7 4-16,11-8 1 0,-11 8 1 0,0 0-9 0,9-2 4 15,-9 2-3-15,0 0-1 0,0 0 2 16,16 7 1-16,-16-7-2 0,8 10-3 0,1-3-1 15,-4 1 2-15,3-2-8 0,1 5-6 0,1-2-22 0,2 0-20 16,-1-2-23-16,2-1-24 0,-1 0-26 16,1-2-36-16,7-3-187 0,-7-2-377 0,4-2 167 15</inkml:trace>
          <inkml:trace contextRef="#ctx0" brushRef="#br0" timeOffset="-197250.2">26094 10217 153 0,'-12'0'252'0,"12"0"-21"0,-22 2-17 0,14-1-17 16,-5 3-14-16,4-2-17 0,-2 3-19 0,-3 1-12 16,0 0-14-16,7-1-15 0,-2 2-10 0,0 1-8 15,1 2-12-15,2-2-5 0,0 0-8 0,5 2-4 16,-5 1-11-16,6-11-2 0,-3 18-4 0,3-10-7 15,0-8-2-15,6 19-5 0,-3-9 0 0,4-3-7 16,-1 3 0-16,0-3 0 0,8 2-4 0,-7 2-3 0,5-2-1 16,2 2 2-16,-6-1-3 0,3-2-2 0,-2 1-1 15,-2 1-3-15,-1-3-1 0,-1 4 6 0,1-4-2 16,-3 0 7-16,-3-7 7 0,0 21 1 0,0-13 4 16,0-8-2-16,-9 16-2 0,1-8-2 15,2-1 0-15,-4-1-4 0,-1 1 0 0,0 1-6 0,0 2-5 16,2-7-12-16,2 4-20 0,7-7-16 0,-12 6-22 15,12-6-18-15,-8 3-24 0,8-3-25 0,0 0-23 16,0 0-38-16,0 0-184 0,0 0-406 0,0 0 180 16</inkml:trace>
          <inkml:trace contextRef="#ctx0" brushRef="#br0" timeOffset="-196896.73">26412 10440 136 0,'7'-5'193'0,"-7"5"-14"0,20-11-12 16,-8 5-16-16,1 0-8 0,3-1-11 0,-2 0-13 16,2-2-18-16,-4 0-6 0,2-1-10 0,2 2-4 15,-4 1-10-15,-2-5-6 0,1 3-7 0,1-2-8 16,-5 0-5-16,-1 3-2 0,0-2-6 0,-6 10 2 16,0-13-8-16,0 13-1 0,0 0-7 0,-12-17 2 15,5 15 4-15,7 2-2 0,-29 0 8 0,13 1 1 16,-9 4-1-16,5-3-1 0,-4 6 3 0,8-1 3 15,-6 2-1-15,-1 2 1 0,10-3-2 0,-1 6-5 16,-1-3 3-16,2 3-4 0,4-1-3 0,2-2-3 16,4 2-2-16,-3 2-2 0,6-1-1 0,-5-3 0 15,5 2-2-15,5 0-4 0,-2-3 2 0,6 3-1 0,-5-3-3 16,8-2 1-16,1 1-3 0,-1 1-1 0,2-5-1 16,-1 2-5-16,7-1-8 0,-4-6-10 15,3 2-17-15,-2-2-15 0,2-2-23 0,1-2-13 0,-1 2-22 16,6-3-14-16,-5 2-23 0,4-7-30 0,-2 3-177 15,3-4-375-15,-5-2 167 0</inkml:trace>
          <inkml:trace contextRef="#ctx0" brushRef="#br0" timeOffset="-196597.33">26950 10220 166 0,'-9'-7'237'0,"9"7"-24"0,-13-7-11 15,13 7-15-15,-14-4-15 0,14 4-13 0,-13-1-15 0,13 1-16 16,-12 0-8-16,12 0-14 0,-13 7-12 0,13-7-6 16,-9 9-12-16,9-9-9 0,-8 14-4 0,8-6-5 15,0-8-7-15,-3 15-6 0,3-15-4 0,3 24-6 0,-3-13-2 16,8 4-2-16,-2 0-3 0,3 0-3 16,-5-2-2-16,5-1 0 0,1 3 3 0,-1 1 0 15,2-1 7-15,-2-1-5 0,1 2 0 0,2-2 3 0,-7 0-2 16,6-3 4-16,-8 3 4 0,-1-6 4 0,1 1 5 15,-3 1-1-15,0-10-1 0,-5 14-4 0,-3-6-3 16,2 1-6-16,-2-2-11 0,-7-2-20 0,5 1-21 16,-4 0-28-16,-5-1-38 0,7-1-43 0,2-2-52 15,-4-2-272-15,14 0-492 0,-19-6 219 0</inkml:trace>
        </inkml:traceGroup>
        <inkml:traceGroup>
          <inkml:annotationXML>
            <emma:emma xmlns:emma="http://www.w3.org/2003/04/emma" version="1.0">
              <emma:interpretation id="{97DB2C5E-0DC4-4AC8-9B45-D2763249D872}" emma:medium="tactile" emma:mode="ink">
                <msink:context xmlns:msink="http://schemas.microsoft.com/ink/2010/main" type="inkWord" rotatedBoundingBox="14462,11614 31829,10566 31898,11712 14532,12761"/>
              </emma:interpretation>
            </emma:emma>
          </inkml:annotationXML>
          <inkml:trace contextRef="#ctx0" brushRef="#br0" timeOffset="-194700.89">27994 10173 10 0,'-13'4'238'0,"4"-1"-7"15,9-3-16-15,-14 11-6 0,7-4-17 0,-2 4-13 16,0 2-9-16,-2 2-7 0,3 2-11 0,0-3-15 0,-1 10-9 16,2-3-13-16,1-4-9 0,3 7-8 0,0-8-7 15,6 7-11-15,-3-5-7 0,3-4-5 16,3 3-6-16,0-4-4 0,-2 2-6 0,8-4-5 0,-2-1-2 15,1 1-4-15,4-4-2 0,-2 0-2 0,1-3-4 16,1-2 0-16,3 2-2 0,-2-4-2 0,3 0-6 16,-1-6 1-16,-1 1-2 0,-1-2 0 0,0 1-2 15,1-5-4-15,-4 0 0 0,7-4 1 0,-7 0-3 16,2-4 2-16,-2-1-6 0,-1 6 3 0,2-7-7 16,-7 7-1-16,-1 0 5 0,0 0 0 0,-3 4-1 15,-3 10 2-15,11-12 2 0,-11 12-2 0,3-9-5 16,-3 9 1-16,0 0-5 0,4-9 1 0,-4 9 0 15,0 0-2-15,0 0 1 0,0 0 1 0,0 0-3 16,0 0 0-16,1 36-2 0,1-21 4 0,1-2 0 16,0 1-1-16,0 1-3 0,4-1 4 0,-1 1-6 15,0 0 6-15,5-3-1 0,-5 0 0 0,7 3 0 16,2-5-2-16,1 1 1 0,7-4 3 0,-7-1 0 16,2-1-3-16,5-2 1 0,-4 0 1 0,-1-6-2 15,6 0-4-15,3-1-2 0,-2 1-5 0,-9-3 0 0,10-5 1 16,0-1-2-16,-2-5-1 0,-3 3-4 0,-1-7-8 15,9-8-5-15,-3-1-4 0,-4-2-4 0,4-4 1 16,-1 0-2-16,-4-3 1 0,-3-3-1 16,0 0 0-16,-2 3 0 0,2-3 7 0,-3 2-1 0,-9 3 5 15,0 0 4-15,-6 9 4 0,0 0 6 0,3 4 7 16,-6 6 12-16,3 0 14 0,-3 0 2 0,-2 6 9 16,1 1-1-16,4 11 1 0,-5-14-6 0,5 14-5 15,-6-13 0-15,6 13-2 0,-4-7-5 0,4 7-1 16,0 0-2-16,0 0 4 0,-18 26-4 0,15-14 1 15,-2 7-7-15,2 6-2 0,-1-1 7 0,0 11 1 16,2 1-1-16,2 0-2 0,0 3 2 0,0-1 3 16,5-1-6-16,-2 1 6 0,-1-3-4 0,1 1-1 15,3-8-1-15,-1-1 1 0,1 1 0 0,-3-2-2 0,6-3 0 16,-5 1 3-16,2-6 0 0,2 5-1 0,-5-8-3 16,3-1 0-16,-2-2 0 0,1-1 2 0,-2-3 1 15,1 0-1-15,2-3 0 0,-6-5 2 0,9 10-2 16,-9-10 4-16,13 5 0 0,-13-5-4 0,15-3-2 15,-15 3 2-15,18-7-3 0,-4-3 3 0,-4 2-1 16,3-3-4-16,-1-2 0 0,3-4-1 0,-1 1 0 16,-1-3 4-16,1 7 0 0,-5-1-4 0,1 2 0 15,-4 1 2-15,1 2-3 0,-4 2 3 0,3-1-5 16,-6 7 3-16,8-10-4 0,-8 10-1 0,6-4 3 16,-6 4-2-16,0 0 0 0,0 0 3 0,0 0-1 15,0 0 2-15,15 18-4 0,-12-11 4 0,-2 3-2 0,-1-10-2 16,6 21 5-16,0-10-1 0,2 3-1 15,-1-3 2-15,3 2 0 0,-5-2 1 0,7 0 1 16,-2-2 0-16,4 1 3 0,-1-1-4 0,4-2 0 0,-1 0 1 16,0-1-5-16,5-1 6 0,-3-4 0 0,2-1 2 15,-1 1-5-15,2-2 3 0,-2 1 1 16,8-3-3-16,-8-4-4 0,1 5-2 0,-1-5-2 0,-5 0-3 16,5 1-1-16,-4-5 3 0,3 0-1 0,-5-1 1 15,-4-3 2-15,5 0 0 0,-8 3-2 0,3-3 3 16,-5 0 3-16,-4 4-2 0,1 4 0 0,-1 7 2 15,-7-21 1-15,0 11 8 0,-1-1-2 0,-1 6 1 16,9 5 1-16,-16-8-1 0,8 4-2 0,-2 1-1 16,10 3-2-16,-17 2-1 0,17-2 1 0,-16 8 1 15,12-2-3-15,-2 4-1 0,0-2 2 0,1 2 0 16,2 3-1-16,0-1 3 0,3 1-4 0,0-13 5 16,6 28-6-16,-1-17 1 0,1 5-2 0,1-3-2 15,5 1-2-15,1-1 2 0,2 1 1 0,0-4-4 16,3-3 4-16,-4 4 2 0,5-1-3 0,0-3 1 0,4 0-1 15,-7-3 0-15,1-3-1 0,0 1 6 0,3-2-5 16,-7 0 2-16,2 0 3 0,0-1 2 16,-2-1-3-16,-2-2 2 0,4 1-2 0,-5-1 2 0,-1 0 1 15,-9 4 6-15,18-7 0 0,-10 4 1 0,-8 3 1 16,13-4-2-16,-13 4-4 0,13-1 1 0,-13 1-4 16,0 0 5-16,17 1-5 0,-17-1 4 0,9 7-4 15,-9-7 1-15,7 8 2 0,-7-8 2 0,6 14-4 16,-4-7-1-16,-2-7 2 0,9 14-1 0,-6-8-2 15,0 5 5-15,-3-11-3 0,10 14 1 0,-4-8 2 16,-2-1-3-16,1 1-1 0,-5-6 1 0,10 10 1 0,-10-10 1 16,11 5-1-16,-11-5-2 0,12 2 0 0,-12-2 5 15,0 0-4-15,13-2 2 0,-13 2-3 16,12-8-2-16,-12 8 2 0,11-10 4 0,-1 3-7 0,-4-3 2 16,9 1-3-16,-2 0-5 0,2-5-3 0,0 4 3 15,2-1-2-15,-4 0 4 0,5-4-4 16,-5 4 2-16,2 3 1 0,-1-2-1 0,1 3 1 15,1-1 2-15,-3 3-2 0,-1 0 1 0,2 2 3 0,-4-1-1 16,2 0-1-16,-1 2 6 0,-11 2-6 0,23-5 3 16,-11 5 3-16,0-1-2 0,5 1-1 0,-1-2 2 15,-3 2-3-15,4 0 5 0,2-1-1 0,1 1 1 16,-2-2 4-16,1-2-3 0,5 1-1 0,1-1 5 16,5-3-6-16,-12 5 2 0,6-4 3 0,-5-1 2 15,2 1 1-15,-3 1 3 0,4-3-4 0,-7 3 1 16,2-5 0-16,-2 2 3 0,-1 0-4 0,-2-3 0 15,0 0 0-15,-4-1 0 0,-1 0 1 0,-2 1-3 16,-4 1-1-16,-1 10 2 0,-1-18-3 0,1 18-9 16,-14-19-2-16,-2 10-1 0,1 2 0 0,-3 1 1 15,2 2-5-15,-2 3 7 0,-2 3-3 0,-2 1 2 16,4-1 6-16,-4 9-5 0,4-1-1 0,3 1 5 0,-3 7-2 16,3-8 2-16,3 7-2 0,5-1 5 0,-1 0-8 15,4 5 5-15,1-1-1 0,4-3 1 16,4 1-3-16,4-1 7 0,6 1 2 0,4 0 3 0,5-1 0 15,15-2 1-15,-4 0 3 0,4-3 1 0,6-1 0 16,-3-3 1-16,-1-2-5 0,4-6 2 16,-3 3-3-16,3 0 0 0,-5-6 1 0,-12 2-3 0,4-1-10 15,-6-2-20-15,1 4-24 0,-1-2-32 0,-11-3-40 16,1 2-55-16,-6-5-65 0,-1 2-191 0,-9 6-467 16,2-11 208-16</inkml:trace>
          <inkml:trace contextRef="#ctx0" brushRef="#br0" timeOffset="-203228.77">16704 10390 33 0,'0'0'177'0,"0"0"-12"16,0 0-13-16,0 0-5 0,0 0-1 0,0 0-11 16,0 0-6-16,0 0-2 0,48-8-5 0,-23 0-7 15,-1 0-8-15,3 0-9 0,1-2-4 0,4 3-9 16,8-7-3-16,-4-1-6 0,-6 2-5 0,-1 3-9 16,9-4-2-16,-11 7-8 0,-1-4-3 0,0 2-8 15,-5 0-2-15,-5 2-4 0,2 1-4 0,-3 4-3 16,-2-5-2-16,-1 2-3 0,-4 1-2 0,-8 4-4 15,19-3-8-15,-19 3-10 0,11-4-10 0,-11 4-8 16,0 0-16-16,0 0-18 0,10 11-20 0,-10-11-14 0,0 0-32 16,-7 18-12-16,7-18-15 0,-12 13-168 0,3-2-339 15,0-7 151-15</inkml:trace>
          <inkml:trace contextRef="#ctx0" brushRef="#br0" timeOffset="-202957.72">16922 10398 183 0,'-7'10'187'0,"-2"-4"-10"0,0 3-7 0,0 3-9 15,0 2-12-15,1 2-5 0,2-1-8 0,3 7-5 16,-1 2-5-16,2 0-12 0,-2 0-5 0,4 3-7 16,0 3-6-16,0 5-9 0,0-5-3 0,4 6-11 0,1 3-8 15,-1-5-3-15,-1-6-5 0,5 8-5 16,-1 1-7-16,-1-9-2 0,0-1-3 0,2-1-2 15,-2-2-6-15,-3 1-2 0,3 0-4 0,-2-1 0 0,-1 4-4 16,0-4 1-16,0-3-5 0,0-2-16 0,-6-1-14 16,6 0-16-16,-6 4-12 0,2-4-27 15,-1-1-17-15,-2 0-22 0,2-3-20 0,2-3-27 0,-3 2-45 16,0-6-135-16,3-7-361 0,-4 11 160 0</inkml:trace>
          <inkml:trace contextRef="#ctx0" brushRef="#br0" timeOffset="-204802.66">13863 11472 17 0,'0'0'140'0,"0"0"-7"16,0 0-10-16,0 0-2 0,0 0-6 0,0 0-10 16,0 0-2-16,0 0-9 0,0 0-6 0,0 0-8 15,0 0 0-15,0 0-5 0,0 0-4 0,0 0-8 16,0 0-3-16,0 0-2 0,0 0-6 0,0 0-3 15,0 0-7-15,0 0-2 0,0 0-1 0,0 0-8 0,0 0-1 16,0 0-6-16,0 0-2 0,0 0-2 0,0 0-3 16,0 0 0-16,0 0 2 0,0 0 3 0,0 0-7 15,0 0 2-15,0 0-3 0,0 0 3 0,0 0-2 16,0 0-2-16,35-5 4 0,-35 5 1 0,16-5 3 16,-4 3-5-16,1-2 2 0,-1 2 0 0,2 0 0 15,1-3-1-15,-4 2-2 0,3 0-1 0,-1 2-1 16,-1-2 1-16,2 0-1 0,-14 3 3 0,22-4 0 15,-10 1-4-15,0 2 4 0,-12 1-7 0,22-1 2 16,-5 1-2-16,-4 0-1 0,1-2 4 0,-14 2 2 16,28 2-2-16,-10-2-1 0,-3 1-1 0,0-1-1 0,2 0-1 15,1-1 1-15,-1-1 2 0,2 1-2 0,1 1-1 16,-1 0 0-16,0-4 1 0,7 1-4 0,-2 0 2 16,-5 1-2-16,0 1 1 0,1-3-1 0,7 1 1 15,-7 1 0-15,6-3-1 0,-4 1-2 0,1 1 5 16,-1 0-5-16,3-1-2 0,-5 1 1 0,-1 1 1 15,0 2 2-15,1-2-4 0,-2 2-1 0,0-4 2 16,0 4 1-16,-2-1-3 0,2 1 4 0,-2 0-4 16,4 1 2-16,-2-1 0 0,-4 0-2 0,4-1 0 15,0 1-1-15,-3 1 3 0,0-2-4 0,0 2 6 16,3 3-3-16,0-4 2 0,-8 0-2 0,8 0 0 16,-3 2 1-16,3-2-2 0,0-2 1 0,-2 2 2 15,4-4 0-15,-1 4-2 0,2-2 1 0,-2 1 4 16,8-3-2-16,-9 2-1 0,1 1-5 0,1-2 4 0,-4 0-1 15,2 3 1-15,-2-4-1 0,4 3 4 16,-2-2-4-16,-3 2 1 0,4-1-1 0,-1 2 1 0,-2 0 2 16,1-4-4-16,-4 3-1 0,7 0 3 0,-6 1-2 15,4 0 3-15,-1 0-5 0,1-1 2 0,-2-3 2 16,0 4 1-16,1 0-3 0,1 0 0 0,0 0 1 16,-2-2 3-16,3 2-1 0,-1 0-3 0,3-1 1 15,2-3 1-15,-1 4 1 0,-4 0-3 0,7 0-3 16,-5-3 3-16,-1 2 0 0,0-1 0 0,1 2-1 15,-1 0 4-15,-2-4-2 0,3 4 0 0,-3 0 2 16,-1-1-2-16,-2-1 0 0,-2 2-3 0,-12 0 2 16,19 0-1-16,-19 0 0 0,12 0 1 0,-12 0-1 15,0 0 3-15,13 0-2 0,-13 0-4 0,0 0-16 16,0 0-15-16,0 0-16 0,0 0-10 0,0 0-19 16,0 0-15-16,0 0-17 0,-37 13-24 0,22-8-45 15,0-3-130-15,-3 3-338 0,-1-4 150 0</inkml:trace>
        </inkml:traceGroup>
        <inkml:traceGroup>
          <inkml:annotationXML>
            <emma:emma xmlns:emma="http://www.w3.org/2003/04/emma" version="1.0">
              <emma:interpretation id="{318B8B67-424D-4A34-A5B6-3CCC93E784F6}" emma:medium="tactile" emma:mode="ink">
                <msink:context xmlns:msink="http://schemas.microsoft.com/ink/2010/main" type="inkWord" rotatedBoundingBox="14580,12653 14593,12652 14593,12668 14581,12669"/>
              </emma:interpretation>
            </emma:emma>
          </inkml:annotationXML>
          <inkml:trace contextRef="#ctx0" brushRef="#br0" timeOffset="-205659.68">13930 11465 53 0,'0'0'44'0,"0"0"-12"0,-13-3-18 16,13 3-15-16,0 0-23 0,0 0-26 0,0 0 12 0</inkml:trace>
        </inkml:traceGroup>
      </inkml:traceGroup>
    </inkml:traceGroup>
    <inkml:traceGroup>
      <inkml:annotationXML>
        <emma:emma xmlns:emma="http://www.w3.org/2003/04/emma" version="1.0">
          <emma:interpretation id="{348B413F-7D57-4327-A468-61A9A79025D6}" emma:medium="tactile" emma:mode="ink">
            <msink:context xmlns:msink="http://schemas.microsoft.com/ink/2010/main" type="paragraph" rotatedBoundingBox="17803,12677 31774,12614 31788,15653 17817,15716" alignmentLevel="3"/>
          </emma:interpretation>
        </emma:emma>
      </inkml:annotationXML>
      <inkml:traceGroup>
        <inkml:annotationXML>
          <emma:emma xmlns:emma="http://www.w3.org/2003/04/emma" version="1.0">
            <emma:interpretation id="{F12ED2C6-5809-424A-8D30-D46A7A65CBC7}" emma:medium="tactile" emma:mode="ink">
              <msink:context xmlns:msink="http://schemas.microsoft.com/ink/2010/main" type="line" rotatedBoundingBox="17792,12807 30823,12456 30866,14071 17835,14422"/>
            </emma:interpretation>
          </emma:emma>
        </inkml:annotationXML>
        <inkml:traceGroup>
          <inkml:annotationXML>
            <emma:emma xmlns:emma="http://www.w3.org/2003/04/emma" version="1.0">
              <emma:interpretation id="{CBD80849-24E8-49B5-8F38-A6E9323F5E8F}" emma:medium="tactile" emma:mode="ink">
                <msink:context xmlns:msink="http://schemas.microsoft.com/ink/2010/main" type="inkWord" rotatedBoundingBox="17800,13106 21124,13016 21144,13743 17819,13833"/>
              </emma:interpretation>
            </emma:emma>
          </inkml:annotationXML>
          <inkml:trace contextRef="#ctx0" brushRef="#br0" timeOffset="-192983.31">17153 12177 33 0,'0'0'217'0,"0"0"-7"16,0 0-17-16,-4-14 1 0,4 14-16 0,0 0-8 15,-6-10-11-15,6 10-7 0,0 0-16 0,0 0-8 16,0 0-15-16,0 0-17 0,0 0-9 0,0 0-8 16,0 0-9-16,0 0 2 0,0 0-6 0,0 0-4 15,0 0-3-15,7 38 3 0,-1-21-4 0,0 0-5 16,2 4 0-16,2 0 2 0,1 4-6 0,-1-1 1 16,2-1-9-16,-3-1 2 0,3 0-6 0,1 2 1 15,-1-3-4-15,2 0-5 0,-6-7-1 0,1 3-1 0,2-2 0 16,-4-2-1-16,4 0-5 0,-2-2 1 15,-3-4-1-15,0 2-3 0,1-2-2 0,-7-7 0 0,9 9-1 16,-4-5 5-16,-5-4 9 0,3 10 21 16,-3-10 4-16,0 0 0 0,0 0-3 0,0 0-6 0,0 0 3 15,0 0-9-15,0 0 3 0,11-27-12 0,-11 13-2 16,-1-1 2-16,-1-7-7 0,-1-1 1 0,3-1-4 16,0-1 2-16,0-1-6 0,0 3-3 0,3-1 2 15,-1-1-8-15,-1 3-9 0,2-4-2 0,-1 10-10 16,-1-6-9-16,4 6-17 0,-2 3-17 0,1 2-23 15,2-2-16-15,2 2-14 0,-1 4-14 0,1 4-11 16,2-3-8-16,-10 6-10 0,19-4-7 0,-10 4-9 16,-9 0-13-16,23 6-14 0,-11-1-186 0,1 1-412 15,-2 1 183-15</inkml:trace>
          <inkml:trace contextRef="#ctx0" brushRef="#br0" timeOffset="-192393.97">17717 12394 140 0,'0'0'147'15,"7"8"-1"-15,-7-8-13 0,11 9-8 0,-2-8-4 16,0 1-13-16,-9-2-14 0,18 3 1 16,-8-3-12-16,6-3-4 0,-1 1-3 0,3-3-10 0,-1 0-9 15,2 0-5-15,0-2-7 0,-1-1-5 0,6-3 3 16,-6 3-7-16,0 0-5 0,-3-2-3 0,0-1 2 16,-2 0-2-16,-1 1 1 0,-4 3 7 0,2-4 0 15,-4 4 0-15,-4-3-7 0,-2 10-2 0,0-21 2 16,0 21-2-16,-6-16-2 0,-2 10-4 0,-2 0 0 15,-5 2-1-15,0-1-1 0,-3 0-1 0,2 9 4 16,-4-3 4-16,-2 1-1 0,-2 4 1 0,-3 1 1 16,3 4-2-16,2 0-1 0,4-1-4 0,3 4-1 15,3-2-3-15,-1 3 0 0,4-2-1 0,0 3-3 0,6 2 1 16,3-2 0-16,1 2-3 0,5 0 1 16,2-4-7-16,5 3 2 0,5 3-6 0,1-4-3 15,1-3-6-15,1 0-4 0,-5-7 3 0,11 3-2 0,-2-3 1 16,1-3-3-16,1-1 0 0,-2-2-2 0,0-2 8 15,-1 0-4-15,0-3 4 0,-5-1 3 0,-4 0 1 16,3 2-5-16,-3-2 7 0,-2-2-4 16,1 1 3-16,-5 2 3 0,0 3 4 0,-2-4 9 0,-7 6 2 15,14-7 2-15,-14 7 2 0,12-5-2 0,-12 5-5 16,0 0 0-16,13 0-1 0,-13 0-1 0,0 0 0 16,10 11-3-16,-4-4 1 0,2 0 1 0,-1 3 0 15,4 1-3-15,-4-3 0 0,4 5 4 0,-1-4-7 16,2 2-1-16,1-2 2 0,1 1 1 0,-7-7 1 15,7 6-1-15,-4-4-1 0,-1-2 0 0,2-2 0 16,-11-1 1-16,19 4 1 0,-19-4 2 0,15-1 11 16,-15 1 13-16,13-10 3 0,-7 3 7 0,0 1 2 15,-3-5 4-15,3-1 1 0,2-1 0 0,-5-2-3 16,0-1-4-16,3-5-4 0,0-2-4 0,-3 0-6 0,3-2-1 16,-1 3-2-16,3-1-4 0,2-1-5 0,2 4-10 15,-3-1-16-15,-1 6-17 0,4 0-21 0,-3 2-23 16,3-2-24-16,-1 2-40 0,1 1-35 0,-1 0-47 15,1 1-188-15,0 2-438 0,1 1 194 0</inkml:trace>
          <inkml:trace contextRef="#ctx0" brushRef="#br0" timeOffset="-192108.68">18894 11859 197 0,'-6'-4'251'16,"6"4"-27"-16,0 0-23 0,0 0-21 0,0 0-15 16,0 0-13-16,0 0-8 0,0 0-9 0,0 0-6 15,13 42-7-15,-5-27-9 0,2 3-7 0,-1 7-1 16,1-2-6-16,4 1-4 0,-1 3-7 0,1 6-7 16,-7-6-3-16,5 0-4 0,-4 6-4 0,0-4-7 0,1-5-7 15,-4 3-6-15,4 1-2 0,0-2-3 16,-2 1-5-16,1 0-4 0,-2-1-5 0,1-2-7 0,1 1-19 15,-4-9-12-15,1 1-23 0,0 4-17 16,-2-7-21-16,-1 3-24 0,1-5-25 0,-2 3-31 16,-1-7-27-16,0-8-55 0,0 15-153 0,0-15-414 15,-4 10 184-15</inkml:trace>
          <inkml:trace contextRef="#ctx0" brushRef="#br0" timeOffset="-191464.83">18953 12509 191 0,'0'0'194'0,"0"0"-14"15,0 0-19-15,0 0-8 0,0 0-10 0,0 0-11 16,21-14-20-16,-10 10 2 0,-11 4-17 0,23-7-4 16,-5 3-9-16,2-2-18 0,2-1 2 0,6-2-7 0,1 2-2 15,2-1-10-15,-3-3-2 0,1 3-7 16,14-4-4-16,-6-3-3 0,1 4-2 0,-3-5-4 15,-8 5-1-15,3-1-3 0,-3 4-2 0,-2-6-4 0,-2 2-1 16,1 2 0-16,-10-1-2 0,1 0 1 16,-3-3-3-16,-3 4-2 0,-3-1 0 0,-1-3 1 15,-4 1-5-15,-1 13-5 0,-6-18 7 0,0 8 2 0,2 3-5 16,-7 0 2-16,2 1 3 0,-1 1 1 0,-3 2-5 16,-4 0 1-16,1 6 4 0,2-2-2 0,-1 2-1 15,2 3 2-15,1 5-1 0,-1-4-3 0,1 4 2 16,4 2 0-16,1-6 0 0,2 10-4 0,4-3 3 15,-1 4-3-15,4-1 0 0,4 1 2 0,1-1-2 16,7 1 0-16,-1-4 5 0,5 3-7 0,3-2 0 16,0-2-5-16,0-1 6 0,7-6-1 0,-4 3 0 15,1-5 1-15,0 1 0 0,1-3-1 0,-4-4 1 16,5 1-6-16,-8-7 2 0,-1 5 4 0,2-4 1 16,-4 1-1-16,-1-4-1 0,1 2-2 0,-4-3 3 15,-1 0-1-15,1-1 0 0,-5-2 1 0,4 1-1 16,-5-2 2-16,1 1-3 0,-1-1-1 0,-1 1 0 15,0-3 1-15,1 1 0 0,0 3 0 0,-1 4 0 16,-2-2 1-16,1 4-3 0,-4 7 1 0,6-14-2 16,0 11 4-16,-6 3 1 0,0 0 0 0,14-6 5 15,-14 6 1-15,0 0 3 0,21 6 7 0,-15 1 11 0,2 0 7 16,1 4-3-16,3 0 3 0,0 2 2 0,2-2 0 16,-1-2 6-16,5 9 1 0,1-1 3 0,-2-2-5 15,4-1-3-15,-2 3 1 0,-2-6-1 16,-1-4-5-16,2 4-5 0,-2-3 0 0,8 2-4 0,-8-4-3 15,2 1-1-15,-3-1-2 0,3-3-4 0,-3 1-12 16,3 0-15-16,-3-2-16 0,-5 2-21 16,1-4-18-16,-11 0-22 0,19-3-23 0,-19 3-27 0,17-2-27 15,-8-3-31-15,-9 5-48 0,7-13-142 0,-3 5-418 16,-1-2 185-16</inkml:trace>
          <inkml:trace contextRef="#ctx0" brushRef="#br0" timeOffset="-191264.37">20470 12147 180 0,'0'0'235'0,"0"0"-14"0,-36 23-11 0,26-14-11 15,-2 6-14-15,-2-1-6 0,-3 3-14 0,2 4-11 16,-3-1-18-16,3 2-15 0,-5-1-11 0,6 0-6 16,-3 1-14-16,-1 2-6 0,0-4-16 0,0-2-24 15,4 4-27-15,-6-2-25 0,-1-1-34 0,2 1-43 16,7-7-49-16,-7 3-72 0,4-7-133 0,6 4-365 15,-2-9 162-15</inkml:trace>
        </inkml:traceGroup>
        <inkml:traceGroup>
          <inkml:annotationXML>
            <emma:emma xmlns:emma="http://www.w3.org/2003/04/emma" version="1.0">
              <emma:interpretation id="{EC17719B-33F6-4863-9509-2BF13D9FBBBC}" emma:medium="tactile" emma:mode="ink">
                <msink:context xmlns:msink="http://schemas.microsoft.com/ink/2010/main" type="inkWord" rotatedBoundingBox="21846,12698 27183,12554 27226,14169 21889,14313"/>
              </emma:interpretation>
            </emma:emma>
          </inkml:annotationXML>
          <inkml:trace contextRef="#ctx0" brushRef="#br0" timeOffset="-190665.83">21402 12037 197 0,'0'0'234'0,"0"0"-9"0,0 0-16 0,-33 3-11 16,23 4-14-16,-2-2-10 0,-1 5-14 15,1 0-7-15,-2 3-23 0,1 0-9 0,-2 6-6 0,1 0-8 16,4-2-7-16,0 1-6 0,-1-3-8 0,2 7-7 15,0-8-8-15,5 4-5 0,-1-1-6 0,1 0-5 16,4-3-9-16,0 3 3 0,4-1-6 0,2 0-5 16,0-2-5-16,2 0-4 0,4-3 0 0,-2 0 2 15,6-2-7-15,-2-2 3 0,2 1-4 0,11-5-5 16,-2 0-2-16,2-3 0 0,-1 0-1 0,2-3-4 16,-1 2 3-16,0-1-5 0,1-2 1 0,0-3-1 15,-1 0-5-15,2 0 1 0,-3-3-2 0,1-1 0 0,3 4-4 16,-5-4-5-16,-1 3 1 0,0-4 2 0,-3 2-4 15,-3 2 3-15,-2 0-5 0,1-1 4 16,-2-1-4-16,-2-1 3 0,0 1-2 0,-1 1 3 16,-1 1-7-16,1-1 3 0,-2-1 0 0,-1 4-1 0,-4-1-1 15,-5 7 0-15,9-10-6 0,-9 10-6 16,4-8-11-16,-4 8-11 0,0 0 0 0,0 0-5 0,0 0-4 16,0 0-11-16,0 0-13 0,0 0-16 0,-36 8-13 15,36-8-14-15,-10 10-22 0,4-7-27 0,-2 4-189 16,8-7-386-16,-10 10 170 0</inkml:trace>
          <inkml:trace contextRef="#ctx0" brushRef="#br0" timeOffset="-190095.72">22256 12267 72 0,'-6'7'203'0,"-1"0"-3"16,1 0-10-16,6-7-15 0,-8 17-15 0,2-12-6 0,2 2-17 15,4-7-9-15,-6 17-13 0,5-6-6 0,1-11-13 16,0 14-5-16,0-14-12 0,5 13-6 0,1-4-3 15,0-4-7-15,-6-5-6 0,15 7-5 0,-3-6-1 16,0-1-6-16,3-1-7 0,0-3-1 0,3 1-5 16,4-7-4-16,-2 4-1 0,-5-3-2 0,2 3-3 15,1-4 0-15,3-5-2 0,-1-1 2 0,1 3-2 16,-8 0-3-16,-1 3 5 0,-2-5 0 0,-1 2 0 16,-3-2 5-16,-3 0-1 0,-1 0 4 0,-2 1 3 15,0 3 1-15,-5-2 0 0,-1-1-3 0,-3 3 0 16,2 5-3-16,-7-2-3 0,5 1 0 0,-5 3-7 15,-3 3-1-15,2 1-4 0,0 0 2 0,2 2-7 16,-2 2-11-16,5-1-16 0,-4 3-12 0,4 1-25 16,-1 2-18-16,-1-1-29 0,5 1-32 0,1-2-35 15,6-7-59-15,-12 13-150 0,12-13-410 0,-5 7 181 16</inkml:trace>
          <inkml:trace contextRef="#ctx0" brushRef="#br0" timeOffset="-189372.17">22706 12278 84 0,'0'0'186'0,"13"0"-15"0,-13 0-8 16,0 0-13-16,19-10-5 0,-11 6-9 0,5-3-10 15,1-4-7-15,1 5-13 0,0-5-12 0,10 1-4 16,-4-5-6-16,1 2-9 0,-1-5-3 0,1 1-3 15,2-1 5-15,-4-2-1 0,-1 0-6 0,2 1-3 16,0-2-10-16,-3-3-4 0,4-8-4 0,-1 1-4 0,0-1-5 16,-5-3-1-16,-1 4-6 0,-1-4-4 15,-2 1-1-15,-4-2-3 0,-2 0-7 0,-6 0 2 16,0 7-6-16,-3 1-2 0,-5 3 2 0,-1 1 0 0,-5-4-4 16,-1 7 0-16,-3 2-2 0,-1-3-2 0,0 10-1 15,-2-3 2-15,-3 4-1 0,6 3 3 16,-1 3-2-16,1 3 0 0,-8 2 0 0,7 2-2 0,4 1 2 15,-4 5-1-15,-2 4-2 0,3 4 2 0,1 0 0 16,1 4 1-16,6 4-1 0,-4 1 1 0,2 12-1 16,6-8 1-16,5 8-3 0,-1 1 4 0,5 0-2 15,3 3-1-15,3-3-3 0,3 4 3 0,2-2 2 16,3 1-4-16,3-3 0 0,2-2 0 0,8-4-6 16,-2-1 1-16,4-4-1 0,-1 0 1 0,5-6 1 0,-9-8 2 15,-1-1-4-15,1-1 4 0,3-1-3 16,0-2-2-16,-2-6 4 0,-1 2 1 0,-2-4-2 15,-5 0 4-15,1-5-1 0,-3-1 4 0,1 1-2 0,-3-1-1 16,2-1 6-16,-3-3 5 0,0 2-3 16,-3 2 7-16,-1 0 1 0,-3-1 0 0,0 2 2 15,-8 5-1-15,13-6-3 0,-13 6-3 0,12-4 2 0,-12 4-3 16,0 0-4-16,14 2 2 0,-14-2-3 0,10 6 3 16,-10-6-3-16,8 13 0 0,-2-6 3 15,-3 4 1-15,4-5-4 0,-1 5 3 0,0-4-2 0,1 0 0 16,1 0 1-16,4 0 1 0,0 3 3 0,1-5-3 15,1 1 3-15,2-4 0 0,-1-2-2 0,1-1 1 16,2 1-3-16,2-1 2 0,-1-5-3 0,-1 3 3 16,0-2-5-16,-3 1 5 0,1-2-2 0,-1 0-1 15,-3-2 0-15,0 0 2 0,-5-5-4 0,-4 6 6 16,0-6-8-16,-6-2 0 0,0 4 0 0,-3-2 1 0,-1-1-1 16,-7 2 2-16,-2 2-2 0,1 3 1 15,-9-3-3-15,2 3 2 0,-3 2-3 0,4 3 3 16,-5 2-5-16,7 2-4 0,-2 2-10 0,5-1-13 0,-1 2-11 15,2 2-14-15,3 1-21 0,-1 2-18 0,7-1-22 16,-1-4-27-16,4 5-26 0,3-10-215 16,-5 14-415-16,5-14 183 0</inkml:trace>
          <inkml:trace contextRef="#ctx0" brushRef="#br0" timeOffset="-188917.67">24000 12082 173 0,'0'0'204'0,"0"0"-12"0,11-6-11 0,-11 6-4 16,0 0-9-16,16 6-9 0,-16-6-9 0,0 0-12 15,12 8-8-15,-5-4-9 0,1 3-5 0,4 3-13 16,-3 1-7-16,1-2-7 0,1 5-9 0,2-4-6 0,-1 5-7 16,1-5-7-16,1 4-7 0,1-3-5 15,-2-1-4-15,-1 1-5 0,1-2 2 0,1 2-8 16,-7-6 0-16,5 0-9 0,-6 0 4 0,2 0-6 0,-8-5 9 15,10 8 12-15,-10-8-2 0,9 1-2 0,-9-1 0 16,0 0-6-16,0 0 2 0,0 0-7 16,11-18-3-16,-11 18-3 0,1-13 2 0,-1 13-6 0,3-19-1 15,2 4-11-15,2 2-7 0,0 0-4 0,4-4-6 16,1 3-4-16,-2 3-2 0,4-2 0 0,-1 2-2 16,-1-1-4-16,3 4 2 0,3 1-1 0,-5-1 3 15,1 0 0-15,1 4 5 0,-2 0-3 0,-3 2 2 16,2-1 4-16,-1 1-6 0,-11 2 8 0,19-1 8 15,-7 2 6-15,-1 3 6 0,-2-1-2 0,2 4 9 16,-2-5 1-16,2 7 5 0,-2-4 5 0,0 1 2 16,4 4-5-16,-2 0-3 0,-2-4 1 0,1 4-1 15,-1-2 0-15,-3 0-4 0,1-3-2 0,2 5 0 16,-1-3-2-16,1 0 0 0,-3-4-13 0,-6-3-21 16,10 11-22-16,-7-4-21 0,-3-7-29 0,6 11-24 15,-6-11-28-15,8 6-46 0,-8-6-66 0,0 0-146 0,0 0-435 16,0 0 192-16</inkml:trace>
          <inkml:trace contextRef="#ctx0" brushRef="#br0" timeOffset="-188735.16">24656 11820 14 0,'-6'-13'284'15,"6"13"-24"-15,-4-11-26 0,4 11-26 0,-8-7-20 16,8 7-17-16,0 0-21 0,0 0-15 0,0 0-17 15,0 0-23-15,0 0-24 0,0 0-30 0,0 0-30 16,0 0-34-16,0 0-23 0,27 24-36 0,-21-17-24 16,2 1-43-16,2 2-114 0,-1-2-284 0,3 2 126 15</inkml:trace>
          <inkml:trace contextRef="#ctx0" brushRef="#br0" timeOffset="-187814.77">24956 12018 98 0,'8'7'209'0,"-5"2"-4"15,1-2-9-15,1 3-1 0,-1-1-8 0,2 0-10 16,-3 1-11-16,4 2-9 0,2 1-10 0,-4 0-10 16,7-1-12-16,-9-3-8 0,1 0-12 0,5 3-9 15,-3-4-6-15,0 2-11 0,2-3-6 0,-4-4-7 16,-4-3-8-16,12 11 1 0,-6-7-9 0,-6-4-7 16,10 7 2-16,-1-4-6 0,-9-3-4 0,17 3-3 15,-17-3-4-15,0 0 1 0,19-5-3 0,-11 0-3 16,-2-2-2-16,-6 7-5 0,19-12 0 0,-12 4-2 15,2-3-3-15,3 0 2 0,-1 0-3 0,-1-2-4 16,2-3 2-16,-4 1 0 0,3 0-2 0,-3 3 1 16,4 2-2-16,-5-2-1 0,-1 4-3 0,0 4-1 15,-6 4-1-15,14-10 2 0,-11 5-4 0,-3 5 2 0,10-7-5 16,-10 7 7-16,0 0-2 0,15 2-1 16,-15-2 1-16,0 0-1 0,16 10 0 0,-11-3 4 15,1 0-3-15,4 1 4 0,-1 5-2 0,-1-3-1 0,4 5-2 16,-2-4 4-16,2-1 0 0,-2 1-1 0,2-2-2 15,2 2-3-15,-1-5 4 0,2-1 3 0,0 5-6 16,1-6 3-16,-1 2-6 0,-4-6 4 0,2 0-5 16,-1 0 4-16,5 0-3 0,-17 0 5 0,19-6-3 15,-6 2 2-15,1-3 0 0,-2 0 1 0,1 0-4 16,1-3 6-16,0-1-5 0,0 1 1 0,-4-3 0 16,2 4-2-16,-1-4 1 0,1 6 4 0,-2-2-3 15,-1 3 1-15,4-4 0 0,-7 6 0 0,2 0-3 16,-8 4 4-16,16-7-3 0,-10 6 1 0,-6 1-6 15,20 0 9-15,-20 0-2 0,16 5 4 0,-7-2-5 16,4 4 0-16,1-2 1 0,-5-1 3 0,10 3-2 16,-8-6 2-16,5 4-2 0,3-1 4 0,1-1 2 0,-1-3 1 15,1 0-3-15,-1 0 1 0,-3-3 5 16,4 1-4-16,-1 2 4 0,6-7 0 0,-8-1-3 0,-1 4 0 16,-7-3 2-16,5 2-5 0,-8-2 2 0,1 1 1 15,-1-1-6-15,-6 7 3 0,0-17-1 0,0 17-6 16,-9-14-9-16,-4 4-10 0,-4 5-10 0,-11-4-11 15,1 9 5-15,-6 0 3 0,5 0 0 0,-11 2 5 16,6 2 2-16,-5 3 4 0,-1 6 3 0,3 2 1 16,8-1 4-16,1-2-2 0,1 3 5 0,1 2 0 15,6-2 4-15,4 1-3 0,0 4 3 0,4-6-2 16,5 1 3-16,1 1 6 0,2 1-1 0,4 7 2 16,4-6-1-16,6 3 2 0,3 2-2 0,-1 0 4 15,7 0 4-15,8 2 1 0,5 3 2 0,-3-3 3 0,8-1-1 16,1 1 4-16,-3 3-2 0,6-1-1 15,0 1 1-15,-4-4 0 0,6 1-3 0,0 3 0 16,1-3 0-16,-2 3 0 0,2-1 1 0,0-1 0 16,-2 0-3-16,-1-1 5 0,-6-4-4 0,-4 4 7 0,-9-7-5 15,-4 2 3-15,1-2-2 0,-7 1 1 16,-7-5-3-16,0 1 4 0,-6-6 2 0,0-9 1 0,-12 22 4 16,-1-13-1-16,-1-1-2 0,-8 2 1 0,-4-4 2 15,0 0 5-15,-3-6 2 0,-1 1 10 0,-2-2 6 16,0-2 4-16,5-1 4 0,-1-1-3 0,3-4-3 15,4 0-8-15,-5-3 1 0,7-2 2 0,0 1-8 16,2-5 0-16,11 4-9 0,-4-10-6 0,4-1-12 16,3-3-19-16,3-8-15 0,6 0-16 0,0-1-18 15,7-4-22-15,1 3-21 0,5-3-18 0,3 1-11 16,1 2-14-16,1-2-16 0,1 8-20 0,3-4-26 16,-1 8-183-16,-10 7-425 0,2 2 188 0</inkml:trace>
        </inkml:traceGroup>
        <inkml:traceGroup>
          <inkml:annotationXML>
            <emma:emma xmlns:emma="http://www.w3.org/2003/04/emma" version="1.0">
              <emma:interpretation id="{C58CFB71-A60C-4629-968D-56A08CA5B7BD}" emma:medium="tactile" emma:mode="ink">
                <msink:context xmlns:msink="http://schemas.microsoft.com/ink/2010/main" type="inkWord" rotatedBoundingBox="27771,12938 28346,12923 28359,13412 27784,13427"/>
              </emma:interpretation>
            </emma:emma>
          </inkml:annotationXML>
          <inkml:trace contextRef="#ctx0" brushRef="#br0" timeOffset="-187494.75">27129 11981 197 0,'-3'11'290'16,"3"-11"-17"-16,-7 17-6 0,7-9-10 0,0 5-15 15,-3 0-16-15,3-13-18 0,0 24-17 0,3-15-8 16,-3 6-14-16,6-1-15 0,-5-2-15 0,5 2-9 16,0-3-16-16,-3 0-8 0,1-1-10 0,2-2-12 0,0 0-6 15,-6-8-5-15,8 12-11 0,-2-5-7 16,-6-7-16-16,3 12-23 0,-3-12-15 0,6 9-25 15,-6-9-14-15,7 3-22 0,-7-3-36 0,0 0-37 0,0 0-30 16,0 0-39-16,0 0-37 0,0 0-211 0,6-28-486 16,-6 14 215-16</inkml:trace>
          <inkml:trace contextRef="#ctx0" brushRef="#br0" timeOffset="-187319.04">27177 11751 235 0,'-6'-10'241'0,"6"10"-22"0,-6-8-16 0,6 8-25 16,0 0-22-16,0 0-12 0,0 0-18 0,0 0-12 16,0 0-10-16,0 0-14 0,0 0-15 0,0 0-24 0,28 14-28 15,-17-8-23-15,4-1-26 0,4 2-24 16,-6 0-17-16,14 0-14 0,-7 0-21 0,2 0-45 16,3 0-101-16,-5-1-269 0,7-1 120 0</inkml:trace>
          <inkml:trace contextRef="#ctx0" brushRef="#br0" timeOffset="-187031.95">27585 11849 23 0,'0'0'212'0,"0"0"-3"0,0 0-9 0,0 0-7 16,0 0-4-16,-32 11-2 0,23-11-10 0,-5 2-6 15,14-2-8-15,-16 2-12 0,7 1-12 0,9-3-14 16,-16 3-13-16,16-3-10 0,-11 3-13 0,11-3-6 16,-6 7-13-16,6-7-9 0,0 0-3 0,-3 13-4 15,3-13-9-15,0 0-1 0,14 16-1 16,-8-10-6-16,4 3-5 0,2-1-9 0,-3-1 3 0,1 4-5 15,4-4-3-15,2 6 1 0,-2 2-4 0,0-5 0 16,3 1 1-16,-4 3-2 0,1-4-3 0,-2 0-2 16,1-1 0-16,-1 6 5 0,-5-7 5 0,-1 2 12 0,0-1 10 15,-1-2 8-15,-5-7 3 0,-3 16 6 16,3-16-6-16,-14 14-9 0,8-7 1 0,-7 0-6 0,0-1-6 16,-4 1-7-16,-2-2-8 0,2 5-18 15,2-3-28-15,-4-4-26 0,3 3-39 0,-1-2-36 16,4 1-37-16,2-5-50 0,11 0-282 0,-17 2-538 15,17-2 238-15</inkml:trace>
        </inkml:traceGroup>
        <inkml:traceGroup>
          <inkml:annotationXML>
            <emma:emma xmlns:emma="http://www.w3.org/2003/04/emma" version="1.0">
              <emma:interpretation id="{498263D3-D576-457A-8A87-82791F96F219}" emma:medium="tactile" emma:mode="ink">
                <msink:context xmlns:msink="http://schemas.microsoft.com/ink/2010/main" type="inkWord" rotatedBoundingBox="29065,12779 30830,12731 30850,13460 29085,13508"/>
              </emma:interpretation>
            </emma:emma>
          </inkml:annotationXML>
          <inkml:trace contextRef="#ctx0" brushRef="#br0" timeOffset="-186176.83">28412 11948 157 0,'0'0'201'0,"0"0"-4"16,0 0-12-16,0 0 1 0,0 0-4 0,13 13-14 16,-13-13-2-16,3 13-7 0,0-6-7 0,-3-7-5 0,5 24-11 15,-2-17-5-15,-2 6-2 0,1-4-7 0,0 4 1 16,1-8-11-16,-3-5-11 0,8 19-4 15,-5-7-3-15,0-4-11 0,-3-8-5 0,6 10-7 0,-6-10-5 16,4 13-10-16,-4-13-5 0,3 7-4 0,-3-7-2 16,2 10-4-16,-2-10-5 0,0 0 1 0,0 0-6 15,10 1-1-15,-10-1-4 0,0 0 2 0,14-14-3 16,-14 14-15-16,16-14 2 0,-4 3-14 0,-2 0-9 16,1-6-9-16,1 1 5 0,1 0-6 0,4-5 4 15,-7 8 0-15,2 0-1 0,1 2 3 0,-1-3 3 16,-4 3 1-16,1 5-2 0,0 1 0 0,-8-2 6 15,-1 7-5-15,14-8 1 0,-14 8 0 0,6-5 2 16,-6 5 0-16,0 0 1 0,0 0 7 0,0 0 3 0,19 10 5 16,-13-3-8-16,-3 1 3 0,-3-8 5 15,7 23 0-15,-1-9 1 0,2-3-5 0,-2 2 5 16,4-1-1-16,-2 4 0 0,-1-1-1 0,2-1-1 0,2-2 4 16,0 3-1-16,-3-4-5 0,2 2 3 0,2-8 0 15,-1 6-2-15,-4-5 1 0,5 1-1 16,-1-2-3-16,0-3 4 0,0 2 1 0,-1-4-1 0,-10 0-5 15,26 0 0-15,-17-4-3 0,4 2 3 0,-1-5-3 16,6 2 1-16,-6-6-4 0,1 1 3 0,4 0-5 16,-4-1 1-16,-1 0 4 0,1 0-2 0,-1 2 5 15,-4-1-3-15,-2 5 4 0,1-1-1 0,-7 6-4 16,12-11 2-16,-12 11-3 0,11-2-2 0,-11 2 6 16,0 0-5-16,0 0 6 0,18 6-1 0,-18-6 1 15,7 10 2-15,-1-2-4 0,-2 0 3 0,2-1-3 16,-3 1 6-16,5 0-4 0,1 2 3 0,3-2-3 15,3 7 3-15,-6-9 0 0,10 4 0 0,-3 0 1 0,2 1 0 16,0-5 5-16,5 2-3 0,3-2 2 16,1-1-3-16,-3-4-2 0,-5 0 0 0,8 3-2 15,-7-8 1-15,-1 3 1 0,-1 1 0 0,1-2-1 0,1-4 0 16,-4 2 4-16,-1-3-1 0,0-4-4 0,1 4 4 16,-7-4-1-16,-3 2 3 0,2-4-4 0,-4-3 2 15,-2-2-2-15,-4 5-1 0,-1-2 0 0,-4 1 1 16,-1 1-1-16,-5 2-1 0,-6-6-5 0,-2 6 10 15,-5 1-4-15,5 6 0 0,-2-2-1 16,-1 1-1-16,-3 5-3 0,3-1 2 0,3 3-2 0,-4-2-11 16,4 4-2-16,-4 3-8 0,8 0-10 0,1-1-8 15,2 0-14-15,-1-1-12 0,2-3-16 0,5 3-12 16,0 2-1-16,8-7 3 0,-9 10-8 0,9-10-20 16,0 0-20-16,13 13-12 0,-1-9-14 0,7-4-38 15,-4-3-149-15,3 1-384 0,2-3 170 0</inkml:trace>
          <inkml:trace contextRef="#ctx0" brushRef="#br0" timeOffset="-185634.86">29834 11985 192 0,'-11'-4'306'0,"11"4"-29"0,0 0-20 16,-8-6-23-16,8 6-20 0,0 0-18 0,0 0-12 16,0 0-14-16,0 0-11 0,0 0-15 0,27-11-15 15,-9 10-13-15,0 1-9 0,1-2-15 0,6-3-7 16,4 4-22-16,-2-4-18 0,2 3-31 0,0 0-34 0,-1-1-35 16,-1-1-52-16,-8 2-41 0,1-3-55 15,-4-1-206-15,2 1-443 0,-5-3 197 0</inkml:trace>
          <inkml:trace contextRef="#ctx0" brushRef="#br0" timeOffset="-185858.26">29887 11579 46 0,'4'-9'221'15,"-2"-1"-7"-15,-2 10-14 0,0-15-11 0,0 15-20 16,1-10-9-16,-1 10-18 0,0 0-19 0,0 0-3 15,0 0-6-15,0 0-1 0,0 0-10 0,0 0 2 16,0 0 1-16,6 41 0 0,-6-25-6 0,0 9-2 16,0-1-2-16,2 2-2 0,4-1 4 0,-6 3-6 15,4-3 4-15,-8 2-2 0,9 3-5 0,-3 6-7 16,-2-6-3-16,3 8-12 0,1-12-3 0,-1 3-1 16,0-4-12-16,-3 1 4 0,3-2-14 0,0 4-2 15,-3-3-2-15,5-1 0 0,-2-2-7 0,-3-4-4 16,4-4-4-16,1 3-3 0,-4-3-13 0,4-2-24 0,-4 3-18 15,-1-5-17-15,0-10-20 0,0 16-17 0,0-16-19 16,0 12-11-16,0-12-18 0,0 0-33 0,0 0-34 16,0 0-55-16,0 0-163 0,0 0-457 0,0 0 203 15</inkml:trace>
        </inkml:traceGroup>
      </inkml:traceGroup>
      <inkml:traceGroup>
        <inkml:annotationXML>
          <emma:emma xmlns:emma="http://www.w3.org/2003/04/emma" version="1.0">
            <emma:interpretation id="{1BD9769F-299B-4588-B8A0-9A70FCBE864B}" emma:medium="tactile" emma:mode="ink">
              <msink:context xmlns:msink="http://schemas.microsoft.com/ink/2010/main" type="line" rotatedBoundingBox="18054,14148 31780,14086 31788,15653 18061,15715"/>
            </emma:interpretation>
          </emma:emma>
        </inkml:annotationXML>
        <inkml:traceGroup>
          <inkml:annotationXML>
            <emma:emma xmlns:emma="http://www.w3.org/2003/04/emma" version="1.0">
              <emma:interpretation id="{8070D019-5FA1-47FD-A1A5-CB6D5A10BD51}" emma:medium="tactile" emma:mode="ink">
                <msink:context xmlns:msink="http://schemas.microsoft.com/ink/2010/main" type="inkWord" rotatedBoundingBox="18055,14504 20451,14494 20454,15317 18059,15328"/>
              </emma:interpretation>
            </emma:emma>
          </inkml:annotationXML>
          <inkml:trace contextRef="#ctx0" brushRef="#br0" timeOffset="-184623.64">17559 13533 104 0,'0'0'247'0,"0"0"-4"0,0 0-8 16,0 0 1-16,0 0-11 0,3 27-11 0,-3-12-12 0,0 9-5 16,0 2-11-16,-3-2-9 0,-2 5-13 0,-1 8-15 15,6-10-17-15,-1 2-9 0,-4-2-14 16,1 10-9-16,1-12-3 0,0 3-20 0,0-5-5 0,2 0-4 16,5 3-7-16,-7-10-7 0,8 10-3 0,-5-12-15 15,1 4-17-15,-1-4-16 0,3-4-18 16,-3 4-18-16,1-4-17 0,-1-10-23 0,-1 18-21 0,1-18-18 15,1 14-27-15,-1-4-9 0,0-10-13 0,0 0-27 16,0 0-56-16,0 0-144 0,0 0-419 0,0 0 185 16</inkml:trace>
          <inkml:trace contextRef="#ctx0" brushRef="#br0" timeOffset="-184324.03">17393 13557 147 0,'2'-15'187'0,"-1"6"-12"0,-1 9-13 0,9-15-4 16,-1 7-10-16,-2 0-10 0,3 1-3 0,1 1-9 15,5-1-5-15,0 0-8 0,-2 1-9 16,5 2-8-16,-1 1-12 0,2 3-6 0,0 2-7 0,-1-1-10 16,-1 5-1-16,1 1-9 0,-3-1-3 0,-2 5-5 15,5 0 0-15,-6 0-2 0,3 2-4 0,-5-1 0 16,1 3-1-16,-4 1 0 0,-1-1-2 0,-2 1-2 15,-2 2 1-15,-1-3-2 0,-1 1-3 0,0 0-1 16,-7-1-3-16,4-1-7 0,-3 0 5 0,2-3-10 0,1 2-10 16,-3-2-16-16,0-1-21 0,1-3-13 15,5-7-15-15,-3 11-19 0,3-11-8 0,-4 11-14 16,4-11-19-16,0 0-16 0,0 0-33 0,0 0-150 16,0 0-348-16,25-21 155 0</inkml:trace>
          <inkml:trace contextRef="#ctx0" brushRef="#br0" timeOffset="-184006.49">17942 13661 62 0,'0'0'193'16,"5"7"-18"-16,-5-7-13 0,6 10-3 0,-2-4-7 15,-1 2-8-15,2 3-7 0,0-3-9 0,-2 3-17 16,3 1-9-16,5 0-8 0,-4 0-13 0,2 1-8 16,5-1-4-16,-2-2-6 0,3-5-5 0,1 3-9 15,3-1-6-15,1-3-1 0,4-4-4 0,-1-2-3 16,3 2-3-16,1-2-7 0,-3-7-2 0,1 1-2 15,-1 0 0-15,-5 2-6 0,-4-5 2 0,-2 2-2 0,2-1-1 16,-4-1-3-16,-2-1 0 0,-3-1-1 0,-2 2 0 16,-1-2 3-16,-3 0-5 0,-1-3 5 15,-4 6 0-15,-1-4-2 0,-3 5 3 0,0-2-1 16,-4-1-1-16,-2 4 5 0,2-1-1 0,-4 3 1 0,-1 2-3 16,2 3-4-16,-2-5 0 0,-1 8 3 0,1-2-6 15,3 5-2-15,-2-1-8 0,1 3-10 0,1 1-8 16,2-1-15-16,2 1-15 0,4 0-25 0,-1-2-28 15,2 3-11-15,6-9-23 0,-6 12-51 0,6-12-121 16,-1 11-334-16,1-11 148 0</inkml:trace>
          <inkml:trace contextRef="#ctx0" brushRef="#br0" timeOffset="-183456.93">18692 13451 44 0,'0'0'119'16,"17"-5"-13"-16,-11-1-7 0,-6 6-8 0,13 0 1 16,-13 0 2-16,0 0-5 0,0 0 11 0,12 6-1 0,-12-6 1 15,0 0 1-15,0 0-6 0,0 0 7 0,-24 25-3 16,15-14-6-16,-3-1 3 0,0 0-4 0,-1 1-7 15,0 4-5-15,-2-5 1 0,1 1-12 0,1 0-2 16,1 2-7-16,1-2-5 0,1-4-7 0,3 3-5 16,2-3-3-16,-2 2-7 0,7-9-4 0,-3 13-3 15,3-13-8-15,-5 8 2 0,5-8-7 0,0 0-5 16,12 10-3-16,-12-10-7 0,13 1-2 0,-13-1-4 16,20 0-6-16,-7-1 5 0,-13 1 2 0,27-3 3 15,-10 1-1-15,-1-2-1 0,0 3 1 0,1 1-4 16,-1 0 3-16,5 0 4 0,-5-1 0 0,4 1-2 15,-1 0 7-15,-1 1-9 0,1 0 6 0,1 3-1 16,-2-2-1-16,-6-2 6 0,3 3 5 0,0-1 5 0,1 5 2 16,-9-3 1-16,2 2 1 0,-3-3 3 15,2 6 5-15,-8-9 5 0,4 15 0 0,-4-6 2 16,0-9 2-16,-6 18 2 0,-1-10-2 0,-7 3 0 16,1 0-3-16,1-1-3 0,-1 0 0 0,-2-3 0 0,-2 3-5 15,4-2-3-15,-2 0-3 0,0 1 3 16,-1-4-10-16,7 1-5 0,-2-2-16 0,11-4-14 15,-13 7-20-15,8-2-26 0,5-5-27 0,0 0-32 0,0 0-25 16,0 0-30-16,0 0-194 0,-10-16-410 0,10 16 181 16</inkml:trace>
          <inkml:trace contextRef="#ctx0" brushRef="#br0" timeOffset="-183066.29">19286 13457 126 0,'0'0'197'0,"0"0"-12"16,0 0-7-16,-30 14-13 0,21-9-15 0,9-5-5 16,-13 12-13-16,5-8-7 0,1 3-10 0,-1 0-9 15,1 0-10-15,1 0-8 0,-2 3-7 0,2-3-10 16,1 0-3-16,-3 1-10 0,8-8-5 0,-7 12-5 0,2-6-4 15,5-6-6-15,-1 13-4 0,1-13-6 16,0 0-6-16,3 18 7 0,-3-18-9 0,9 13 2 0,-5-9-2 16,5 4-3-16,-5-4 0 0,5 2-3 0,0-4-3 15,5 5 1-15,1-2 1 0,-2 1-3 16,4-2 0-16,-4-1-1 0,0 2 1 0,1 1-1 0,-1 0 2 16,1 2 0-16,-5-4 5 0,1-1 5 0,-3 5 2 15,1-2 6-15,-2 1 10 0,-2 3 3 0,-2 0 8 16,-2-10 0-16,-5 25 5 0,-1-15 3 0,-1 2 4 15,-2 0 0-15,-1 0-4 0,-4-1 3 0,1 0-8 16,-1 1-4-16,-1-1-8 0,2-2 1 0,1 2-11 16,5-6-4-16,-5 5-9 0,4-7-20 0,8-3-19 15,-12 11-19-15,12-11-16 0,-4 3-16 0,4-3-15 16,0 0-23-16,0 0-27 0,0 0-28 0,0 0-23 16,28-27-53-16,-19 18-154 0,2-4-427 0,0-2 189 0</inkml:trace>
          <inkml:trace contextRef="#ctx0" brushRef="#br0" timeOffset="-182849.45">19571 13608 222 0,'0'0'225'15,"12"-4"-20"-15,-12 4-9 0,13-3-8 0,-13 3-10 16,14-2-9-16,-14 2-7 0,11 5-11 0,-2-2-13 0,-3 5-7 16,2-4-8-16,2 3-10 0,-2 4-8 0,1-2-7 15,-3 1-8-15,4-3-8 0,-1 8-6 0,-2-5-8 16,-1-3-4-16,0 3-9 0,2-3-1 0,-4 3-8 15,4-1-4-15,-5-4-8 0,3 1-11 0,-6-6-20 16,7 12-17-16,-7-12-20 0,6 10-22 0,-6-10-20 16,3 8-20-16,-3-8-28 0,0 0-34 0,0 0-45 15,0 0-177-15,0 0-412 0,0 0 182 0</inkml:trace>
          <inkml:trace contextRef="#ctx0" brushRef="#br0" timeOffset="-182677.9">19774 13384 110 0,'3'-17'281'0,"-2"7"-16"16,-1-4-18-16,0 14-17 0,3-18-26 0,-3 18-19 0,2-17-19 15,-2 17-19-15,0-12-24 0,0 12-34 0,4-6-31 16,-4 6-32-16,0 0-25 0,0 0-30 16,0 0-38-16,0 0-43 0,0 0-59 0,0 0-125 0,0 0-317 15,0 0 142-15</inkml:trace>
        </inkml:traceGroup>
        <inkml:traceGroup>
          <inkml:annotationXML>
            <emma:emma xmlns:emma="http://www.w3.org/2003/04/emma" version="1.0">
              <emma:interpretation id="{F8610326-B453-429D-86D2-EF3CBB1E0AE8}" emma:medium="tactile" emma:mode="ink">
                <msink:context xmlns:msink="http://schemas.microsoft.com/ink/2010/main" type="inkWord" rotatedBoundingBox="20902,14161 23339,14150 23345,15361 20907,15372"/>
              </emma:interpretation>
            </emma:emma>
          </inkml:annotationXML>
          <inkml:trace contextRef="#ctx0" brushRef="#br0" timeOffset="-182113.73">20240 13321 28 0,'8'-5'242'15,"-8"5"-17"-15,0 0-7 0,0 0-14 0,0 0-18 0,0 0-17 16,16 0-7-16,-16 0-8 0,0 0-11 16,8 12-6-16,-7-2 0 0,4-2-9 0,-1 6-8 15,5-1-3-15,-6 5-4 0,2 0-3 0,3 3-8 0,-3 2-4 16,1 0-11-16,1 1-4 0,-4 0-5 16,0 1-8-16,0-2-1 0,0 2-6 0,-1-3-9 15,-1 2-2-15,-1-4-8 0,2 5-7 0,-2-8 1 0,0-1-3 16,0-1-5-16,0 2-3 0,0-5 0 0,0 1-7 15,0-2 3-15,3-2-5 0,-3-9-3 0,0 15 1 16,0-15 2-16,1 11-3 0,-1-11-1 0,0 0 0 16,0 0 2-16,0 0-9 0,6 5 0 0,-6-5-3 15,0 0-1-15,0 0-7 0,23-19-4 0,-13 8-11 16,-1 0-9-16,3-2-8 0,0 0-3 0,1 2-6 16,1 0 6-16,1-3 1 0,-2 3 5 0,3-1 2 15,-1 3 7-15,-1 2 0 0,-1-2 4 0,2-1-1 16,2 3 4-16,-7 2 2 0,2-3 3 0,1 5 1 0,-1 1 5 15,0-2 3-15,2 3 5 0,-14 1 2 16,20 1 1-16,-6-1-2 0,-1 4 2 0,1 1 2 16,-2 0-2-16,-5 0 5 0,4 0 2 0,-2 2-1 15,-2 2 5-15,0-1-2 0,-2-1 2 0,-5-7 9 16,3 17 0-16,-3-17 10 0,-2 18-6 0,-5-6 7 16,-1 0-2-16,-3-1 0 0,-3-3-3 0,1 2 0 15,-4 1-6-15,1-5 2 0,-1-1-3 0,1 5-4 0,1-6-2 16,-1 2-4-16,2-1 2 0,5-3-4 0,-3 2-14 15,12-4-20-15,-17 3-26 0,17-3-31 16,-17 2-33-16,17-2-36 0,0 0-39 0,-12-10-39 0,12 10-52 16,0 0-180-16,0-12-497 0,0 12 220 0</inkml:trace>
          <inkml:trace contextRef="#ctx0" brushRef="#br0" timeOffset="-181324.75">20944 13815 26 0,'14'3'204'0,"-14"-3"-14"0,16 0-5 0,-16 0-11 15,17-1-5-15,-6-1-11 0,1 1-13 0,-1-3-13 0,2-2-15 16,4 0-7-16,-2 1-9 0,4-4-11 16,2-2-9-16,3 2 5 0,3-3-7 0,-2-4-2 15,2 3-3-15,7-7-8 0,-1-2-2 0,0 1-7 0,-11 0-6 16,9-1-3-16,-4-5-5 0,-1-1-4 0,-4-1-4 15,3-2-5-15,-4 4-4 0,-6-1-2 0,3-3-3 16,-6-4-3-16,1 1-2 0,-5 1 0 0,-1-2-4 16,-5 4 1-16,1 6 0 0,-3-2 0 0,-5 1-4 15,4 0 0-15,-4 1-4 0,2 4-1 0,-3-1 1 16,0 0 3-16,-1 6-2 0,-1-1 2 0,0 4 0 16,5 1 1-16,-5 2 3 0,2 0 2 0,0 3-1 15,6 7 1-15,-12-12-7 0,5 9 1 0,7 3-2 16,-15-2-1-16,15 2-2 0,-18 3 4 0,18-3-3 15,-21 11 5-15,6-1-5 0,3 0 4 0,0 4-2 16,-3 4 5-16,2 2 8 0,0 3 3 0,2 1 3 16,2 2 3-16,-1-1-2 0,1 3 2 0,1 5-1 15,-2-6 12-15,7-3-5 0,-2 12-3 0,4-9-5 16,1 0 2-16,1-2-2 0,1-3-5 0,1 2-4 0,4 1 4 16,-1-5-6-16,2-3 4 0,4 5-5 0,3-2 0 15,2 0-4-15,-2 0 1 0,3-5 1 0,-3 0-1 16,6-4-1-16,-2 1-2 0,4-1-2 0,-1-2-1 15,-4-3 3-15,2 0 1 0,-1-5-3 0,0 6 2 16,-1-4-3-16,2-2-1 0,-1-1 1 0,-3 0 3 16,2-1-1-16,-1 0 2 0,-1-1-4 0,-1-5-2 15,0 4 2-15,1-1-5 0,-2-2 3 0,1-1-3 16,-2-4-1-16,2 4 3 0,1-3-4 0,-2-1 6 16,-2-1 1-16,-2 1-2 0,2-2-1 0,-4 2-5 15,-1-2-2-15,0 0-1 0,-2 2 1 0,-1-1-6 16,-1 4 8-16,-3 8-3 0,3-15 2 0,-3 15 3 15,0-14-9-15,0 14 6 0,-10-7-3 0,10 7 6 16,0 0-8-16,-22 4 12 0,22-4-2 0,-23 7 4 16,10 3 5-16,2-3-2 0,-2 3 5 0,1 4 3 15,-1 0-1-15,1 0 4 0,4 0 4 0,1 1-3 0,1 0-1 16,1 1-2-16,4 0 0 0,1-4 0 0,-2 6 3 16,4-5 1-16,2 1 4 0,4 1 2 15,1-3 4-15,3 0 6 0,3-4-2 0,2 2 4 0,9-1-1 16,2-5 3-16,0-2 0 0,4 2-6 0,1-4-7 15,7-4-4-15,-9 2 0 0,-1 0 0 16,0-3-6-16,0 4 2 0,-4-4-3 0,-6 0 0 0,5 3-19 16,-5-2-16-16,-2 0-20 0,-4 3-23 0,-2-1-21 15,-12 2-22-15,21 2-27 0,-13-1-25 16,-8-1-20-16,15 5-40 0,-15-5-49 0,10 5-252 0,-10-5-558 16,0 0 247-16</inkml:trace>
          <inkml:trace contextRef="#ctx0" brushRef="#br0" timeOffset="-178687.26">22679 13661 5 0,'0'0'174'0,"0"0"-13"16,0 0-3-16,0 0-10 0,0 0-7 0,0-15-5 15,0 15 0-15,0 0-1 0,0 0-3 0,0 0-3 16,0 0-2-16,0 0-4 0,0 0-6 0,0 0-10 15,0 0-12-15,0 0-3 0,0 0-5 0,0 0-7 16,0 0-1-16,0 0 1 0,-26 41-4 0,13-19-10 16,-3 2-5-16,1 1-3 0,-8 10-7 0,-1-4-6 0,2 2-7 15,-3 0-18-15,4 2-14 0,1-4-20 0,0 0-23 16,2-7-20-16,3 2-26 0,1-5-24 0,2 4-36 16,1-5-25-16,3 4-208 0,1-10-407 0,-1 4 180 15</inkml:trace>
        </inkml:traceGroup>
        <inkml:traceGroup>
          <inkml:annotationXML>
            <emma:emma xmlns:emma="http://www.w3.org/2003/04/emma" version="1.0">
              <emma:interpretation id="{988896AF-73F6-4AF3-A6E8-FF6797219480}" emma:medium="tactile" emma:mode="ink">
                <msink:context xmlns:msink="http://schemas.microsoft.com/ink/2010/main" type="inkWord" rotatedBoundingBox="24061,14121 26121,14112 26124,14917 24064,14927"/>
              </emma:interpretation>
            </emma:emma>
          </inkml:annotationXML>
          <inkml:trace contextRef="#ctx0" brushRef="#br0" timeOffset="-177440.13">23426 13409 152 0,'-7'-15'203'0,"-1"2"-12"0,5-1-23 16,-3-1-16-16,3 1-11 0,3-3-14 0,0-1-10 15,5 1-11-15,2 1-15 0,1 0-3 0,3-7-13 16,4-1-3-16,12-2-7 0,3 0-12 0,-8 7-3 15,10-8-4-15,-4 5-6 0,6 1-1 0,-7 5-4 16,10 1-2-16,-2-2-5 0,-10 3-2 0,2 0-1 16,1 3-7-16,4 2-7 0,-7 1 13 0,2-2 0 15,0 0 3-15,-2 0 0 0,-3 4-1 0,-2 3 2 16,-1-4-2-16,-1 6 2 0,-3 1 0 0,-2 0-3 16,2 1 1-16,-1 6 4 0,-2 0 5 0,3 2 4 15,-5 4 3-15,-1-2 1 0,3 9 4 0,-3 5-3 16,1-2 8-16,-2 2-3 0,4 12-2 0,-5 1-3 15,-1-3-4-15,3 2-3 0,-1-3-7 0,-4-6 1 0,2 1-2 16,3 5-4-16,-5-5 0 0,2 6-3 0,-3-8-1 16,6-2-5-16,-6 0-1 0,3-2 3 0,2-2-1 15,-5-3-4-15,1-1-4 0,1-5 1 0,2 3-1 16,-5-6-4-16,4-2-1 0,0 1 1 16,-6-8-5-16,10 12-2 0,-6-8 4 0,-4-4-5 15,14 0-2-15,-14 0 2 0,18-7-7 0,-9 0 0 0,3 0-1 16,-2-4 2-16,0 0 2 0,2-2 0 0,-1-2-1 15,-2 4 2-15,0-4 3 0,1-1-5 16,-4 3 1-16,2 0 5 0,-5 5-3 0,1 1 2 0,-4 7 3 16,8-14 0-16,-8 14 0 0,10-9-2 0,-10 9-5 15,6-5 5-15,-6 5-1 0,0 0 3 0,0 0 0 16,19 11 1-16,-11-4 1 0,-1 4 0 0,2 5 1 16,-3-5 1-16,5 2 4 0,-2 3-3 0,-1-1-1 15,3 4-2-15,-1-7-1 0,-1 7 1 0,2-5 3 16,-2 0-2-16,1 0 0 0,1-2 0 0,1-1 0 0,-4 1-1 15,0-9 0-15,-1 4 1 0,2 1 0 0,-1-2 1 16,-1-2 4-16,-7-4-5 0,14 4-1 0,-14-4 2 16,15-1 1-16,-15 1-1 0,14-7 0 0,-14 7-1 15,11-15 1-15,-2 7-2 0,-3-3-2 0,4-2 2 16,-4 1 2-16,0-6-2 0,-1 7-4 0,4-2 4 16,-5-2-2-16,2 6 0 0,0 2 0 0,-1-3 3 15,-5 10-5-15,8-14-2 0,-8 14 5 0,8-8-7 16,-8 8 6-16,0 0-3 0,15 0 2 0,-15 0-3 15,9 11 5-15,-9-11 1 0,13 13 0 0,-11-3-4 16,5 0 1-16,1 2 3 0,-2 2-4 0,4-3 2 16,-7 2 0-16,3-1 3 0,4-2-3 0,-4-1 1 15,2-1-10-15,-2 0-17 0,1-1-18 0,-1-1-21 16,-6-6-27-16,6 14-25 0,-1-10-27 0,-5-4-36 0,0 0-67 16,9 3-146-16,-9-3-424 0,0 0 189 15</inkml:trace>
          <inkml:trace contextRef="#ctx0" brushRef="#br0" timeOffset="-178182.67">23888 13173 56 0,'0'-12'216'15,"0"12"-15"-15,0 0-22 0,0 0-18 0,0 0-11 16,0 0-4-16,0 0 5 0,0 0-2 0,0 0-7 0,0 0-6 16,0 36-3-16,0-21-6 0,-1 4-8 0,-4 3-7 15,5 4-7-15,0-2-8 0,0 0-2 16,-1 1-5-16,2-3-12 0,4 2-7 0,-5 0-5 0,0 1-7 15,3-1-5-15,4-6-8 0,-4 4-3 0,-1-3-5 16,2-5-1-16,1 4-6 0,-2 0-8 0,0-2-17 16,0-1-19-16,-2 0-16 0,1-3-17 0,1 3-22 15,-6-5-23-15,3 1-20 0,0-11-29 0,-9 18-27 16,1-10-44-16,-1 3-163 0,-6-6-405 0,3 0 180 16</inkml:trace>
          <inkml:trace contextRef="#ctx0" brushRef="#br0" timeOffset="-177257.75">24971 13237 194 0,'0'0'231'0,"-1"-13"-22"16,1 13-21-16,0 0-21 0,0-12-19 0,0 12-14 15,0 0-17-15,0 0-10 0,0 0-26 0,10-5-21 16,-10 5-25-16,0 0-31 0,0 0-27 0,28 13-24 15,-11-10-26-15,-4 1-24 0,4-1-143 0,-4 2-259 16,3-3 116-16</inkml:trace>
          <inkml:trace contextRef="#ctx0" brushRef="#br0" timeOffset="-176952.75">25342 13284 170 0,'0'0'215'0,"0"0"-7"16,0 0-5-16,0 0-6 0,0 0-11 0,0 0-12 15,0 0-11-15,-25 19-13 0,18-15-18 0,1 0-12 0,6-4-9 16,-14 10-15-16,8-4-7 0,0 1-10 0,6-7-10 16,-10 12-4-16,7-6-8 0,3-6-5 15,0 13-4-15,0-13-7 0,3 15-5 0,-3-15-3 0,4 12-7 16,5-5-2-16,-3-1-3 0,2 1-5 0,4 1-1 16,1 1-2-16,-1-2-2 0,3 3 1 0,0-3-4 15,-2 5 1-15,1-2-5 0,-2-1 0 0,1 2 2 16,0 1-2-16,-7-6 1 0,3 4 0 0,-1 0 2 15,-5-1 3-15,3-2 6 0,-5 3 8 0,-1-10-6 16,-1 16 1-16,1-16 0 0,-12 15 1 0,1-8-7 16,2 3 3-16,-1-2-10 0,-2-4-19 0,2 5-23 15,-7-1-18-15,1-5-28 0,2 6-30 0,2-1-48 16,3-6-35-16,-1 1-205 0,10-3-431 0,-16 2 191 16</inkml:trace>
        </inkml:traceGroup>
        <inkml:traceGroup>
          <inkml:annotationXML>
            <emma:emma xmlns:emma="http://www.w3.org/2003/04/emma" version="1.0">
              <emma:interpretation id="{CD4CA0E1-908F-4758-ADDC-31F963D2E9A5}" emma:medium="tactile" emma:mode="ink">
                <msink:context xmlns:msink="http://schemas.microsoft.com/ink/2010/main" type="inkWord" rotatedBoundingBox="27069,14597 29376,14586 29381,15664 27074,15674"/>
              </emma:interpretation>
            </emma:emma>
          </inkml:annotationXML>
          <inkml:trace contextRef="#ctx0" brushRef="#br0" timeOffset="-170444.73">26422 13457 156 0,'0'0'249'16,"-6"-10"-11"-16,6 10-13 0,0 0-11 0,-7-11-21 15,7 11-15-15,0 0-21 0,-3-10-12 0,3 10-19 0,0 0-11 16,0 0-14-16,0 0-11 0,0 0-5 0,0 0-5 15,22 28-4-15,-14-17-6 0,1 2-7 16,4-2-3-16,-1 2-6 0,-2 3-3 0,1-3-4 0,1 0-5 16,1 2-1-16,-7-1-6 0,5-1-1 15,-3-2 0-15,0 0-7 0,1 3-1 0,-3-4-3 16,-2-3-1-16,2 2-1 0,-6-9-2 0,6 13-5 0,-4-7 3 16,-2-6-3-16,6 11-2 0,-6-11 1 0,0 0 4 15,3 6-4-15,-3-6 0 0,0 0 0 0,0 0 0 16,0 0-3-16,0 0 1 0,0 0-8 0,0 0 6 15,0 0-9-15,0 0-3 0,3-28-8 0,0 11 0 16,0 3-1-16,1-4-4 0,-1 1 0 0,6-3-1 16,-1 3 3-16,0-2 3 0,0 3-1 0,-2-2 2 15,3 2 2-15,-5 3-1 0,5-4 2 0,-3 9 1 16,-1-2-1-16,1 0 3 0,0 0 1 0,-6 10-1 16,7-11-2-16,-7 11 2 0,6-9-1 0,-6 9 1 0,0 0 2 15,9-4 0-15,-9 4 6 0,0 0 1 0,10 15 0 16,-10-15 7-16,11 19-2 0,-5-7 5 15,0 3-4-15,1 1-2 0,-1 3 2 0,3-5-4 16,-1 8 0-16,-2-5 1 0,1-4-1 0,2 5 1 0,-3-4-3 16,1 1-1-16,2-1 1 0,-1-3 1 0,1 0 1 15,-2-2-1-15,2-2 0 0,-3 0 0 16,2-4-3-16,1 3 0 0,4-5 2 0,-1 3-2 0,-2-4 4 16,-10 0-3-16,26-4 0 0,-13-3 7 0,1 4-7 15,-1-7 2-15,2 3-8 0,-2-4 3 0,-2-3 1 16,1 0 1-16,1 0 3 0,1-4-4 15,-3 1-2-15,-3 3 0 0,1 1 1 0,-2-2 3 16,2 4-1-16,-3 5-1 0,-3-1-6 0,-3 7 6 0,11-11-2 16,-11 11 0-16,6-9-4 0,-6 9-3 15,0 0 2-15,0 0 3 0,0 0-1 0,0 0 3 0,20 13-4 0,-14-6 0 16,0-1 0-16,2 1 3 0,-2 2 2 16,3 0-1-16,-2 5 0 0,5-4 3 0,-4 1-5 0,4-1 4 15,-2-2-5-15,3 2 4 0,2-3-3 0,-1-1 3 16,-1-1 1-16,4 0 3 0,-4-4-6 15,5 3 5-15,-11-4 0 0,10 0 0 0,-1 0-3 0,-16 0-3 16,26-5 3-16,-13-2-2 0,0-1-1 0,-4 3 4 16,3-5-3-16,-1-2 4 0,-1 1-6 0,2 0 7 15,-1 0-4-15,-1 0 0 0,2 1-1 0,-6 0 1 16,1 2-2-16,-1 0-1 0,3 2 0 0,-9 6 3 16,11-10-4-16,-11 10 0 0,7-6-1 0,-7 6 1 15,9-4-1-15,-9 4 5 0,0 0-6 0,0 0 0 16,16 10 3-16,-16-10 2 0,11 10 0 0,-2-6-1 15,-6 3-2-15,4 3 4 0,-1-7 0 0,3 6 2 16,2-2 0-16,-2-2 1 0,1-2-2 0,-10-3 2 16,16 8-4-16,-4-4 3 0,-1 0 0 0,5-2 0 0,-4-2-2 15,2 0 2-15,-1 0 0 0,-13 0-2 16,25-2-2-16,-11-2 5 0,-2-1-2 0,1-2 0 16,-5 1-4-16,1-1 3 0,1 1 0 0,-4-2-4 0,-3-2-6 15,3-1 0-15,-5 1 1 0,-1 10 5 16,0-24-4-16,0 24 0 0,-7-18 0 0,4 8 1 15,-3 3 1-15,-4 3 1 0,-4-3-2 0,2 5 2 0,-4 0 0 16,-1 2 0-16,-2 2 2 0,3 0 2 0,-4-1 0 16,1 7 5-16,2 0 0 0,-2-3 2 0,7 4 0 15,-4 2 0-15,2 0-6 0,5 2 3 0,-1 1-4 16,4 1 4-16,-2-1-1 0,5-1 3 0,3 4-4 16,0-1 1-16,3-4-2 0,0 2-1 0,2-3 3 15,1 0-3-15,3-5-1 0,-2 4 1 0,2-5-5 16,2-1 0-16,2 2-3 0,-4-6-1 0,7 5 2 15,-4-5-1-15,2-1-1 0,-14 1 4 0,27-8 0 16,-14 6-3-16,-1-6 4 0,-2-2-1 0,5 3 2 16,-4-3-3-16,2-1 4 0,1-1 1 0,-2-2 1 15,-2-2 1-15,-1 1-2 0,0-1 4 0,1 4 4 16,-7-5 7-16,8 7 3 0,-8 0 5 0,3 3-1 16,-6 7 2-16,7-13-4 0,-7 5-5 0,0 8-2 15,0 0-1-15,6-10-2 0,-6 10-4 0,0 0 3 0,0 0-3 16,0 0 0-16,0 0 2 0,11 26-7 0,-11-18 5 15,3 3-3-15,0 0 6 0,-3-11-1 0,10 23-3 16,-9-12-2-16,4-1 0 0,1 0 3 0,1 1-3 16,2-3-2-16,0 0 3 0,-1-3 1 15,-2 3 0-15,1-5 0 0,2 3 2 0,-1-1-1 0,-8-5 0 16,17 0 0-16,-17 0-4 0,14-1 2 0,-14 1 3 16,19-4-2-16,-10-3-1 0,-1-1 3 0,2 1-3 15,-1-2 4-15,0-5-1 0,-2 0-2 0,5 4-5 16,-7-7 5-16,4 6-1 0,-5-3-2 0,-1 4 4 15,3-1-2-15,-3 4 1 0,-3 7-3 0,11-14-1 16,-11 14-4-16,3-10 0 0,-3 10-1 0,0 0 0 0,10-4 0 16,-10 4 5-16,0 0-3 0,0 0 2 15,0 0-2-15,6 21 5 0,-6-21-1 0,0 18-5 16,3-7 4-16,0 2-1 0,0 1-2 0,1-1 1 16,-1-2 1-16,3 2-3 0,2-1 6 0,-2-2-1 0,0-3 1 15,0 0 0-15,1-1 0 0,-1 1 3 0,-6-7-2 16,20 5 3-16,-12-2-2 0,3-3 0 0,-11 0 1 15,22-3-1-15,-11-1 1 0,-11 4-1 0,19-12-2 16,-7 3 3-16,-1 3-3 0,-1-5 2 16,-1-1-4-16,4-1 0 0,-1-1-4 0,-1-1-4 0,-1 0-4 15,-1 3 1-15,-1 1 2 0,0 1-6 0,-5 3 6 16,5 1-9-16,-2 2-6 0,-6 4-3 0,10-7-1 16,-10 7 10-16,0 0-3 0,0 0 4 0,15 11-3 15,-9-1 6-15,-3 4 3 0,2 1 0 0,2 1 2 16,-2 8 2-16,2 4-1 0,2 10 2 0,-2 0-2 15,2 4 3-15,-4-2 0 0,4 3 0 0,0-1 0 16,1 0 1-16,4 0 0 0,-4 0 4 0,2-2-4 16,1 2 6-16,1-4-2 0,-2 1-2 0,4-1-1 0,-4-3 3 15,-4 0 0-15,1 0 7 0,-2-10 2 16,-1-1 4-16,1 1 4 0,-7-3 11 0,-4-3 8 0,-5 2 6 16,2-4 3-16,-10 0 4 0,1-3-2 0,-7 4-2 15,-5-4-3-15,1-4-6 0,-12 1-2 0,-1 0-1 16,-3-4-5-16,4-3-1 0,-6-2-3 15,5-4 2-15,9-2-2 0,1 0 2 0,3 0-2 0,-1-6-1 16,2-1-2-16,7 1-3 0,3 0-5 0,-1-2-12 16,7-1-8-16,1-9-13 0,1 6-21 0,4-5-13 15,2-4-12-15,5-9-22 0,5-4-21 0,4 2-22 16,1-2-32-16,7-1-29 0,3-5-60 0,-2 5-169 16,0 0-457-16,5 4 202 0</inkml:trace>
        </inkml:traceGroup>
        <inkml:traceGroup>
          <inkml:annotationXML>
            <emma:emma xmlns:emma="http://www.w3.org/2003/04/emma" version="1.0">
              <emma:interpretation id="{17758143-F21B-4D3B-BC08-05998439B631}" emma:medium="tactile" emma:mode="ink">
                <msink:context xmlns:msink="http://schemas.microsoft.com/ink/2010/main" type="inkWord" rotatedBoundingBox="30265,14359 31782,14352 31784,14950 30268,14957"/>
              </emma:interpretation>
            </emma:emma>
          </inkml:annotationXML>
          <inkml:trace contextRef="#ctx0" brushRef="#br0" timeOffset="-169515.78">29615 13182 130 0,'-1'-11'255'16,"1"11"-23"-16,0 0-23 0,-2-16-23 0,2 16-17 16,0 0-15-16,0 0-6 0,0 0-8 0,0 0-16 15,0 0-3-15,-10 52-10 0,10-29-11 0,0 1-6 16,3 5-4-16,1 4-10 0,1 3-2 15,-4 1-5-15,5 1 0 0,2-3-7 0,-2-8-5 16,0 8-5-16,1-6-1 0,-2-6-8 0,2 2 1 0,-1 0-8 16,-3-3-1-16,1-7-7 0,2 3-2 0,-3-1-2 15,0-5 3-15,0 1-7 0,-1-3 0 0,-2-10-4 16,3 11 0-16,-3-11-1 0,1 9 3 0,-1-9-5 16,0 0-2-16,0 0-1 0,0 0-1 0,0 0-4 15,0 0 4-15,0 0-6 0,0 0-8 0,12-31-12 16,-6 18 1-16,-3-4 1 0,3 3 0 0,2-3-3 0,2 1 2 15,-3-1 0-15,5 4 2 0,-1-1 2 16,1-1 1-16,0 4-6 0,0 1 7 0,3 0 1 0,-2 3-3 16,5 0 1-16,-5-1 1 0,1 3-1 0,1 3 3 15,-5 0 1-15,6 2 1 0,-1 0-4 16,-1 2-1-16,2 2 0 0,-2 0 4 0,-7 3-2 0,2-4 2 16,3 7-5-16,-5-4 4 0,-1 4 4 0,-1-1 1 15,-4 0 7-15,4 0 6 0,-5-9 7 0,-5 20 1 16,-4-9 0-16,-1-1 2 0,-2 1-2 0,-1 0 3 15,-2-3-6-15,1 3 1 0,-4-2-3 0,3-3 0 16,-2 0-4-16,-1 3 1 0,6-6-4 0,1 4 0 16,2-4-5-16,9-3-1 0,-15 4-9 0,15-4-3 15,-11 5-10-15,11-5 4 0,0 0-6 0,0 0 5 16,0 0 0-16,0 0 0 0,0 0 1 0,0 0-2 16,41-6 3-16,-26 2-1 0,14-5 1 0,-6 2 2 0,7 0 3 15,10 0 0-15,1-5 0 0,-5 0-2 16,1 1 7-16,3 0-2 0,-1-2-2 0,1 0 3 0,0 1 0 15,-8 4 0-15,-4-5-1 0,11 2 7 0,-12-4-3 16,1 4 5-16,-1-4-3 0,0 1 4 0,0 4 3 16,-5-5 3-16,0-2 1 0,-2 3 2 0,-1-3 0 15,-3 0 0-15,-5 3 1 0,-2-3-3 0,-2 2-4 16,-2-2-2-16,-1-1 0 0,-4 3 4 0,-3 2-7 16,0-4 0-16,-4 7-1 0,-7 0-1 0,1 2-6 15,-5 2 2-15,-1 2-2 0,-2 4 1 0,0 2-4 16,-4 0 5-16,4 7-1 0,-3 2-2 0,3 0 1 15,2 3 0-15,-1 3-1 0,8-3 3 0,2 7-2 16,-1 1 0-16,4 1 3 0,5-1-2 0,4-5 0 16,4 3 2-16,6 1-1 0,4 0 1 0,14 0 1 15,3 2 3-15,3-5 4 0,4-3 3 0,8-4 3 16,4-6 3-16,0 3-1 0,2-7 3 0,-4-2 1 16,0 1 2-16,3 0-2 0,-8-6-4 0,1 2-1 0,-13 1-2 15,-2-2-1-15,-8-3-4 0,1 3-15 16,-9-3-26-16,-6 5-35 0,-5-4-42 0,-4 7-42 15,0 0-48-15,0 0-55 0,-28-10-167 0,8 9-460 0,-13 1 204 16</inkml:trace>
        </inkml:traceGroup>
      </inkml:traceGroup>
    </inkml:traceGroup>
    <inkml:traceGroup>
      <inkml:annotationXML>
        <emma:emma xmlns:emma="http://www.w3.org/2003/04/emma" version="1.0">
          <emma:interpretation id="{E8995676-405F-442D-89B4-9C3A945AD18F}" emma:medium="tactile" emma:mode="ink">
            <msink:context xmlns:msink="http://schemas.microsoft.com/ink/2010/main" type="paragraph" rotatedBoundingBox="18001,15874 31453,15691 31472,17088 18020,17271" alignmentLevel="3"/>
          </emma:interpretation>
        </emma:emma>
      </inkml:annotationXML>
      <inkml:traceGroup>
        <inkml:annotationXML>
          <emma:emma xmlns:emma="http://www.w3.org/2003/04/emma" version="1.0">
            <emma:interpretation id="{1187A779-4472-494C-B210-3FFDB3838599}" emma:medium="tactile" emma:mode="ink">
              <msink:context xmlns:msink="http://schemas.microsoft.com/ink/2010/main" type="line" rotatedBoundingBox="18001,15874 31453,15691 31472,17088 18020,17271"/>
            </emma:interpretation>
          </emma:emma>
        </inkml:annotationXML>
        <inkml:traceGroup>
          <inkml:annotationXML>
            <emma:emma xmlns:emma="http://www.w3.org/2003/04/emma" version="1.0">
              <emma:interpretation id="{99C5244D-E4F7-4A99-AB79-1B3500A73C38}" emma:medium="tactile" emma:mode="ink">
                <msink:context xmlns:msink="http://schemas.microsoft.com/ink/2010/main" type="inkWord" rotatedBoundingBox="18007,16311 18597,16303 18602,16647 18012,16656"/>
              </emma:interpretation>
            </emma:emma>
          </inkml:annotationXML>
          <inkml:trace contextRef="#ctx0" brushRef="#br0" timeOffset="-168237.75">17364 15321 46 0,'0'0'211'0,"-8"7"-19"0,8-7-14 16,-6 7-6-16,6-7-14 0,-3 10-13 0,3-10-9 15,0 0-10-15,0 16-9 0,0-16-10 0,9 12-4 0,-4-5-7 16,2-3-6-16,-7-4-2 0,18 3-2 0,-5 1-5 15,2-3-2-15,-1 0-4 0,1 0-4 0,2-1-4 16,1-3-8-16,-3-1-5 0,3-3-7 0,-3-2-2 16,1 0-5-16,2 3-3 0,0-4-1 0,-3-1-5 15,-3-3-2-15,2 7-1 0,-1-7-7 0,-1 2 5 16,-2 1-7-16,1 0-4 0,-4-1 3 0,-4-1 1 16,0-2-5-16,-1 2 0 0,-4-1-5 0,2 14-1 15,-6-24 0-15,2 13 1 0,-2-2-4 0,-2 2 2 16,1 2-3-16,-1 2 3 0,1-1-2 0,-3 3 0 15,-1-1-2-15,1 5-3 0,10 1 0 0,-27 0 3 16,12 1 0-16,-3 6 2 0,5-1-2 0,-2 2 4 16,-6 6 6-16,4-3-2 0,2 2 0 0,1 5 3 0,0 2-1 15,-2-2 0-15,5 3-4 0,1 4 4 0,1-3-2 16,3-3-2-16,0 2-1 0,1-3 1 16,4-4-5-16,-1-1 3 0,4 1-1 0,-1 1-3 0,2-5 4 15,-3-10 0-15,9 12-1 0,-3-7 5 0,2 0-6 16,2-3 4-16,-10-2-4 0,29-1 3 0,-12-5-7 15,1-1 10-15,5-4-6 0,-2-2 2 0,1-3 0 16,-3 3-3-16,2-4-2 0,3-1 4 0,-7-2 0 16,-1 3 2-16,0-2-4 0,-2 2-1 0,-5 2 2 15,0 0-2-15,1 1 2 0,-2 1 3 0,-5 4 6 16,1-1 0-16,-4 10-8 0,7-12 3 0,-7 12-4 16,6-5-2-16,-6 5-3 0,0 0 1 0,0 0 0 15,0 0 1-15,15 13 0 0,-10-2 1 0,1 1-5 0,1 1 3 16,1 4-1-16,1-4-11 0,0 2-8 15,4 6-17-15,-3 0-17 0,4 0-14 0,4 0-20 16,-3 2-20-16,3-5-17 0,-5-7-33 0,0 3-31 16,1-4-58-16,-5-3-142 0,7 3-421 0,-8-5 186 0</inkml:trace>
        </inkml:traceGroup>
        <inkml:traceGroup>
          <inkml:annotationXML>
            <emma:emma xmlns:emma="http://www.w3.org/2003/04/emma" version="1.0">
              <emma:interpretation id="{CB4A767A-6564-44A5-A1BF-1AF51F8AA6BE}" emma:medium="tactile" emma:mode="ink">
                <msink:context xmlns:msink="http://schemas.microsoft.com/ink/2010/main" type="inkWord" rotatedBoundingBox="19484,15854 23053,15805 23072,17203 19503,17251"/>
              </emma:interpretation>
            </emma:emma>
          </inkml:annotationXML>
          <inkml:trace contextRef="#ctx0" brushRef="#br0" timeOffset="-167549.76">19006 14968 201 0,'-5'-9'227'0,"5"9"-10"0,-6-7-11 16,6 7-9-16,0 0-12 0,-9-6-19 0,9 6-14 16,0 0-20-16,-19 0-5 0,19 0-12 0,-20 5-10 15,7 2-12-15,0 0-3 0,-1 2-11 0,2 0-6 16,-1 2-2-16,-1 2-6 0,5-2-7 0,2 3-7 16,-4-2-7-16,5 0-4 0,2 2-2 0,0 0-3 15,4 0-4-15,1 0-3 0,-2-4-3 0,7 4-5 16,-4-4 2-16,4-1 0 0,5 2-5 0,4-3-1 0,0-1-2 15,3 0 2-15,7 2-4 0,-9-4-4 0,11-1 1 16,-3 2-1-16,1-2-3 0,-2 0 1 0,-5-4-3 16,1 4 0-16,-4-2-2 0,-2 3-1 0,-1-1-3 15,-3-2 4-15,2 7-2 0,-4-7 1 0,-7-2 1 16,8 9-1-16,-8-9 3 0,0 11 4 0,0-11-7 16,-12 18 2-16,6-8 1 0,-5 1 5 0,-2-4-4 15,-1 7 1-15,3-3 0 0,-1-1 1 0,3-3-1 16,-5 0-6-16,5-1 6 0,0-2 0 0,9-4 0 15,-13 7 1-15,13-7-5 0,-11 4 1 0,11-4-8 16,0 0-13-16,0 0-10 0,0 0-8 0,0 0-9 16,0 0-2-16,26-28-1 0,-10 18-3 0,-1-2-5 15,5-4 2-15,2 1 7 0,-1-2 4 0,3 3 3 0,-2-4 9 16,3 5 0-16,-1-2 7 0,-1 2 7 0,-2 2 15 16,2-2 10-16,-8 5 18 0,3 1 9 15,-4 3 2-15,-2-2-2 0,-4 2 1 0,-8 4 3 0,18-3 3 16,-9 3 2-16,-9 0 7 0,14 7 1 0,-8-1 5 15,0-1-5-15,0 4-3 0,0 0-1 0,-3 2 0 16,3 1-10-16,0-2 2 0,-3 5-7 0,5 1 1 16,-3-5-5-16,4 7-2 0,-2-4-3 0,1 0-1 15,-1 2-4-15,4-4-2 0,-7 2-19 0,2-8-13 16,5 3-20-16,-8 1-19 0,3-4-17 0,-1-1-20 16,-5-5-26-16,11 6-28 0,-11-6-31 0,0 0-64 15,10 4-163-15,-10-4-438 0,0 0 195 0</inkml:trace>
          <inkml:trace contextRef="#ctx0" brushRef="#br0" timeOffset="-167385.21">19525 14904 47 0,'-3'-10'279'0,"3"10"-28"15,-6-15-30-15,6 15-17 0,-3-9-21 0,3 9-24 16,0 0-25-16,0 0-25 0,-3-11-24 0,3 11-31 0,0 0-40 15,0 0-46-15,0 0-41 0,0 0-200 0,26 14-295 16,-26-14 130-16</inkml:trace>
          <inkml:trace contextRef="#ctx0" brushRef="#br0" timeOffset="-163480.76">19923 15241 48 0,'0'0'231'0,"0"0"-17"15,0 0-18-15,-17 3-12 0,17-3-13 0,0 0-17 0,0 0-9 16,-10 11-13-16,10-11-10 0,-3 11-14 0,3-11-9 16,0 0-11-16,1 17-9 0,-1-17-8 15,0 0-4-15,6 16-5 0,-3-11-1 0,-3-5-2 0,14 6-3 16,-5-2-10-16,1-4-1 0,2 0-4 0,-12 0-2 15,31-5-6-15,-16 0 1 0,3 0-4 16,-1-2-2-16,6-2-5 0,0-6 0 0,1 4-3 0,-8 2-1 16,1-2-3-16,-3 0-1 0,0 2 0 0,-2-3-3 15,-3 0 1-15,-2-3-4 0,-1 3 3 0,-1 1 0 16,-4 2-2-16,-1 9-1 0,-7-24 0 0,-1 13 0 16,1-2-1-16,-5 4 6 0,0-2-5 0,0 4 7 15,-1-1-3-15,-1 5-2 0,4-1 1 0,-5 3-2 16,0 1-5-16,15 0 1 0,-23 1-3 0,12 3-1 15,-3 2-16-15,7-1-12 0,-1 2-18 0,-2 6-9 16,4-2-14-16,0 2-21 0,3 0-11 0,1-2-20 16,2 3-22-16,2 1-16 0,-1-6-14 0,1 3-163 0,4 3-360 15,1-6 159-15</inkml:trace>
          <inkml:trace contextRef="#ctx0" brushRef="#br0" timeOffset="-163170.65">20248 15273 143 0,'12'3'206'15,"-12"-3"-15"-15,0 0-10 0,0 0-7 0,9 2-8 16,-9-2-11-16,4 8-9 0,-4-8-6 0,6 11-12 16,-4-1-10-16,2 1-16 0,-1 2-5 0,3 2-12 15,0 0-10-15,0 1-4 0,1 0-3 0,4 6-10 16,-1-1-3-16,2 0-4 0,-1 4-5 0,-1 1-7 16,2 0 1-16,0 1-6 0,1-2-3 0,1 10-2 15,-2-11-3-15,-3 4-4 0,-3-3 0 0,1 0 1 16,-2-1 4-16,-4 0 5 0,1 1 4 0,-2-2 3 15,-6-4 8-15,0 3 3 0,-3-2 3 0,-5 1 2 16,-1-5 3-16,-7 1-1 0,1-1-1 0,-1 1-5 16,-4-5 0-16,0 0-5 0,0-2-2 0,-1 0-4 15,1-2-5-15,-1-4-3 0,1 2 1 0,5-5-5 0,2-1-6 16,3 0-10-16,-4-4-22 0,2 0-27 16,3-2-23-16,2-1-26 0,1-2-34 0,2-2-33 15,5-4-38-15,-1-6-35 0,2-4-232 0,1 1-495 0,3-4 220 16</inkml:trace>
          <inkml:trace contextRef="#ctx0" brushRef="#br0" timeOffset="-162455.04">20658 15200 160 0,'0'0'209'0,"0"0"3"15,7-5-8-15,-7 5-1 0,0 0-10 0,0 0-7 16,0 0-14-16,0 0-12 0,0 0-10 0,0 0-12 16,-20 25-11-16,20-25-8 0,-5 15-10 0,5-15-11 15,-1 17-6-15,-1-8-4 0,2-9-13 0,0 17-3 16,3-9-8-16,0 6-7 0,0-4-4 0,0 0-1 15,0 1-9-15,1 0 1 0,-1-2-11 0,-3-9 0 16,6 18-6-16,-1-13 2 0,-5-5-2 0,7 13-6 0,-7-13-2 16,6 7 0-16,-6-7-6 0,8 8-3 15,-8-8-6-15,0 0-5 0,9 1-5 0,-9-1-2 16,0 0-3-16,12-16-6 0,-6 10 3 0,-2-4-6 0,-1 1-2 16,5-2 1-16,-2-5-3 0,-1 1 5 0,0-1-1 15,1 1 3-15,1 2 1 0,-1-5 0 0,-1 7 2 16,1 1 2-16,0 3 5 0,-5-3 3 15,-1 10 2-15,6-10 4 0,-6 10 4 0,9-11 3 0,-9 11 3 16,8-7 0-16,-8 7 4 0,10 0 5 0,-10 0 3 16,0 0 5-16,19 5 1 0,-11 0 0 15,1 3 2-15,-9-8-6 0,15 10-3 0,-3 0 0 0,-3 1-2 16,3 0 0-16,-3-1-5 0,1 1 4 0,-1-1-2 16,1-5-3-16,1 4-2 0,-1-3-1 0,-2-1 3 15,1 1-1-15,0-2-3 0,-2-2-1 0,-7-2 3 16,16 8-1-16,-7-8 2 0,-9 0-9 0,17-3 1 15,-5-1 6-15,-3 1-4 0,1-1-3 0,2-6-2 16,-2 2-5-16,4-2-6 0,-2 0-2 0,0-1 0 16,0-2 2-16,-2 2 1 0,2 0 5 0,-3 1-7 15,3 0 4-15,-5 4-8 0,-1 1 6 0,-6 5-5 16,14-7 1-16,-7 3 1 0,-7 4 3 0,14-3 3 16,-14 3 4-16,15 8 7 0,-15-8 7 0,9 12 3 15,-2-4 7-15,0 5-5 0,-1-4 0 0,0 4 0 16,0 1 5-16,0 2-7 0,2-2 2 0,-1 2-2 15,-1-4 2-15,0 6-7 0,0-5 0 0,-3-3 2 16,2 0-9-16,1 3-16 0,-1-5-17 0,-2-2-22 0,2 4-22 16,-5-10-27-16,3 12-27 0,-3-12-26 0,4 6-34 15,-4-6-39-15,0 0-48 0,0 0-146 0,0 0-455 16,0 0 202-16</inkml:trace>
          <inkml:trace contextRef="#ctx0" brushRef="#br0" timeOffset="-162317.41">21369 14979 151 0,'3'-13'174'0,"-3"13"-21"0,3-10-20 0,-3 10-40 16,6-10-38-16,-6 10-36 0,5-10-42 0,-5 10-48 16,7-4-43-16,-7 4-124 0,9-5 55 0</inkml:trace>
          <inkml:trace contextRef="#ctx0" brushRef="#br0" timeOffset="-161555.42">21785 15412 199 0,'0'0'251'0,"0"0"-19"0,-11-7-27 0,11 7-14 15,0 0-22-15,0 0-17 0,0 0-12 0,0 0-13 0,20-14-12 16,-6 10-10-16,4-3-15 0,7-2-8 0,-3 0-8 16,8 3-3-16,0-4-9 0,1 4-7 0,1 0-5 15,4-7-2-15,-8 6-11 0,2-3-4 0,-3 3 2 16,-2 2 1-16,-3-4 5 0,-4 4 7 16,-3 4 3-16,3-3 3 0,-8 3 5 0,2-3 4 0,-12 4 10 15,20 5 3-15,-10-2 8 0,-1-1 1 0,-9-2 6 16,15 10-1-16,-8-6 6 0,2 3-10 0,-4 1-4 15,1-1-6-15,0 0-3 0,-2 6-5 0,4-1-7 16,-2-2-2-16,0 0-5 0,0 1-8 0,3-1-5 16,-3 0-5-16,-3-2 4 0,3 2-10 0,-2-2-24 15,-1-2-19-15,-3-6-24 0,9 11-27 0,-6-4-24 16,-3-7-23-16,4 8-19 0,-4-8-19 0,0 0-29 16,0 0-30-16,0 0-28 0,0 0-30 0,0 0-192 0,0 0-497 15,0 0 220-15</inkml:trace>
          <inkml:trace contextRef="#ctx0" brushRef="#br0" timeOffset="-161901.6">22263 14735 160 0,'9'-10'199'0,"-3"2"0"0,0-2-1 15,-2 3-6-15,-4 7-16 0,0-17-11 0,-4 3-18 16,1 4-12-16,-3 1-13 0,-5-2-10 0,-1 4-9 0,-1-1-12 15,-2 3-4-15,-1-2-5 0,-4 3-5 0,-7 2 0 16,2 1-3-16,-5 2-9 0,2 1-1 16,1 3-2-16,-1 1-4 0,1 3-4 0,0 0 2 0,-1 4-4 15,4 2-5-15,0 1 1 0,3 3-4 0,3-2-6 16,2 4-3-16,2 3 0 0,2-2-4 0,5-1-2 16,1 5 0-16,1 0-1 0,5-4-5 0,3 3-2 15,-1-2-1-15,4 1-1 0,0 1-2 0,1-4 3 16,2 3-4-16,2 0-1 0,2 1 5 0,-1-1-1 15,1-2 1-15,-2 5 3 0,2 0-1 0,4 5 5 16,-4 1 2-16,-5-7 7 0,1 1 0 0,-4-1-2 16,1 11 2-16,0-7-3 0,-4-3-4 0,1-6-4 15,0 4-2-15,-2 2 2 0,2-6-4 0,-3 4 1 16,0-8-6-16,0 7 1 0,0-6 0 0,2-4-10 16,-2 0-19-16,0-3-20 0,0-11-16 0,0 17-21 15,1-9-12-15,-1-8-18 0,3 13-16 0,-3-13-21 16,3 10-21-16,-3-10-27 0,0 0-34 0,0 0-234 15,0 0-488-15,0 0 216 0</inkml:trace>
          <inkml:trace contextRef="#ctx0" brushRef="#br0" timeOffset="-161410.81">22291 15118 228 0,'-1'-14'214'0,"1"14"-20"0,0-15-22 0,0 15-17 16,0-15-16-16,0 15-14 0,4-8-13 0,-4 8-14 16,4-10-15-16,-4 10-29 0,0 0-35 0,11-5-32 15,-11 5-36-15,0 0-41 0,18 0-39 0,-18 0-90 16,0 0-237-16,18 9 105 0</inkml:trace>
        </inkml:traceGroup>
        <inkml:traceGroup>
          <inkml:annotationXML>
            <emma:emma xmlns:emma="http://www.w3.org/2003/04/emma" version="1.0">
              <emma:interpretation id="{C7DF6A88-7A4C-4A4C-BAAD-88BA5AFE15C7}" emma:medium="tactile" emma:mode="ink">
                <msink:context xmlns:msink="http://schemas.microsoft.com/ink/2010/main" type="inkWord" rotatedBoundingBox="23429,16088 26066,16052 26074,16652 23437,16688"/>
              </emma:interpretation>
            </emma:emma>
          </inkml:annotationXML>
          <inkml:trace contextRef="#ctx0" brushRef="#br0" timeOffset="-160194.75">22922 15100 122 0,'0'0'249'16,"0"0"-7"-16,-2-14-8 0,2 14-12 0,0 0-8 15,0 0-16-15,0 0-14 0,-19-5-14 0,19 5-17 0,0 0-11 16,-22 6-12-16,14 1-8 0,-4 3-5 16,0 2-6-16,-3 5-11 0,3-4-6 0,-1 9-4 0,4-1-13 15,-1 0-4-15,2 0-9 0,4 3-4 0,-1 0-4 16,7 1-8-16,-2-1-1 0,3-1-4 16,1-1-6-16,5-1-2 0,2-4-1 0,1-4-10 15,1 2 3-15,6 0-7 0,-4-3-8 0,2-3-2 0,2-3-7 16,-1-6-5-16,9 1 1 0,-3-1-2 0,0-1 1 15,1-2-1-15,0 0-1 0,-2-7 1 16,-4 0 2-16,0-1 1 0,1-4-1 0,-1 1 2 0,-4 2-2 16,-2-4-1-16,1 9 2 0,-2-4 2 0,-5 2 0 15,4 1-3-15,-4 2 3 0,-7 6-2 0,15-6 2 16,-7 1-4-16,-8 5 0 0,11-4 0 0,-11 4 1 16,15-1 0-16,-15 1-1 0,17 0 5 0,-8 4-1 15,1 1 0-15,-1 1 3 0,3 0 1 0,3-1-1 16,-2 2 0-16,5 0-1 0,-1 0 2 0,1-2 3 15,1 0 3-15,0 0 0 0,5-4-4 0,2 3 5 16,-1 1-7-16,2-5 1 0,-3 1 0 0,0-1-1 16,2-1-1-16,-6-4 1 0,-1 1 0 0,-1-2 0 15,1 6-1-15,-4-7-2 0,0-2 4 0,2 8-3 16,-2-7 2-16,-6 2 0 0,2-1-1 0,-3-2-6 0,-4 0-8 16,2-3 0-16,0 1-6 0,-6 0-4 15,0 11-1-15,-3-18 0 0,-4 7 0 0,-2 0 4 16,-2 1 2-16,1-1-3 0,0 5 0 0,-5-1 4 0,-3 0 1 15,1 1 0-15,-2 1 1 0,-5 0 1 0,5 4 0 16,-1 1 6-16,2-2 2 0,-1 5-1 0,0-1 4 16,1 0 0-16,-2 4 5 0,4-3-2 0,-2 4 1 15,3-3 2-15,2 6 3 0,1-7 2 16,-3 7-6-16,3-2 2 0,2 2-3 0,5 2 3 0,-1-6-5 16,0 3 4-16,6-9-2 0,0 17 0 0,0-7-2 15,6 5 2-15,-3-3-1 0,5 2 3 0,1-5 0 16,-1-4-1-16,6 3-3 0,-1-3-3 0,2-5 2 15,2 5-7-15,2-3 2 0,-1 1-1 0,1-3-10 16,4 0 2-16,-1-4 0 0,-3-2-4 0,7 1 4 16,-4-4-2-16,-2-1 2 0,0-1 6 0,1 1-5 15,-4-1 4-15,4-1 3 0,-2-3-3 0,-4 5 5 16,-2-1-2-16,-2 0 0 0,-2 0 10 0,-2 2 6 16,1-2 4-16,-2 5 7 0,0-3 1 0,-1 3 2 15,-5 6 1-15,11-7-8 0,-11 7-5 0,7-7-1 16,-7 7 1-16,5-7-2 0,-5 7-5 0,0 0-6 15,0 0 5-15,0 0-3 0,0 0 8 0,19 14-6 0,-16-7-1 16,0-1 1-16,-3-6 3 0,8 15-6 0,1-2 3 16,-6-5 2-16,1-2-2 0,2 4 2 0,2 0-2 15,-3-2 4-15,4 3-4 0,-3-4 1 0,5-7-5 16,-7 6 2-16,8-1 1 0,-4 0 0 0,-8-5 4 16,19 5-3-16,-7-5 2 0,-12 0-4 0,22-4 2 15,-11 3-2-15,-2-4 2 0,1-1-1 16,-1 1 1-16,5-1 0 0,-4-2-3 0,3 0 2 0,-5-5 2 15,2 2-2-15,-5 4-1 0,2-2 5 0,4-2-1 16,-5 1 7-16,-2 3-4 0,-4 7-2 0,11-11-1 16,-7 8-3-16,-4 3 0 0,8-6-4 0,-8 6-2 15,0 0 7-15,0 0-5 0,0 0 0 0,19 8 4 16,-19-8 1-16,4 12-4 0,-4-12 0 0,5 17 2 16,-4-6-2-16,2-2 2 0,0-2-3 0,0 4 4 15,-1-1 2-15,4 0-3 0,3 1 3 0,-5-3-5 16,2-1 2-16,3-1 0 0,-3 1-3 0,2-3 0 15,-1 0 4-15,-7-4 2 0,18 3-1 0,-18-3-3 16,19 0 1-16,-19 0 1 0,20-7-1 0,-11 5 0 0,1 0 0 16,-3-6 1-16,2 3-2 0,3-6 0 15,0 4 2-15,-3-4 3 0,2 3-1 0,-7 3 8 16,7-6 6-16,-4 4-2 0,2-1 4 0,-3 3 0 16,1-1-3-16,2-3 4 0,-9 9-5 0,14-7-7 0,-14 7 1 15,13-4-3-15,-13 4 1 0,14 0-2 0,-14 0 3 16,13 4-2-16,-13-4 1 0,10 6-3 15,-2 2 0-15,-1 0 2 0,-1-3-3 0,-3 4-1 0,3-2 1 16,0 3-2-16,2 1 3 0,-2 2-9 0,0-6-18 16,-2 0-18-16,2 6-26 0,0-7-18 0,2 0-22 15,-2 4-16-15,-1-3-15 0,3 0-26 0,2-4-26 16,-1 1-32-16,8-7-17 0,-2 0-42 0,0-2-163 16,2-5-476-16,6 0 212 0</inkml:trace>
          <inkml:trace contextRef="#ctx0" brushRef="#br0" timeOffset="-159760.22">25129 15296 90 0,'0'0'226'0,"-6"-13"5"0,3 7-3 0,3 6-1 15,-4-9-3-15,4 9-6 0,0 0-11 0,0-14-10 16,0 14-15-16,0 0-11 0,7-13-11 0,5 8-13 16,-6 0-18-16,7 0-10 0,-13 5-13 0,21-3-10 15,-6 0-11-15,-1 0-8 0,-1-1-21 0,5 3-21 16,-3-1-34-16,3 2-31 0,-2-5-32 0,1 5-37 15,-1 0-36-15,-1 0-39 0,3-1-54 0,0-1-186 16,1 0-449-16,1 2 198 0</inkml:trace>
          <inkml:trace contextRef="#ctx0" brushRef="#br0" timeOffset="-159916.19">25187 14862 24 0,'0'0'280'16,"0"0"-22"-16,-6-10-22 0,6 10-18 0,0 0-11 16,0 0-11-16,0 0-12 0,0 0-11 0,-18 26-12 15,17-15-9-15,-1 4-11 0,-2 2-8 0,5 5-9 16,2 1-10-16,-1 1-14 0,4-1-4 0,-3 3-7 15,1-2-8-15,2 0-7 0,0 1 1 0,0-1-13 16,0-2-5-16,2 2-5 0,-1 4-3 0,2-7-7 0,-6 2-5 16,6-1 5-16,-2-6-8 0,-4 2-3 0,0 0-11 15,2-1-13-15,-5-2-14 0,3-4-16 16,-3 5-17-16,3-6-15 0,0-2-16 0,-3-8-16 0,0 15-18 16,0-15-16-16,0 9-22 0,0-9-20 0,0 0-20 15,0 0-20-15,-14 6-24 0,14-6-127 0,0 0-383 16,0 0 170-16</inkml:trace>
        </inkml:traceGroup>
        <inkml:traceGroup>
          <inkml:annotationXML>
            <emma:emma xmlns:emma="http://www.w3.org/2003/04/emma" version="1.0">
              <emma:interpretation id="{3C28CBBC-15F2-4A9E-8EEE-2A6E694F1BDC}" emma:medium="tactile" emma:mode="ink">
                <msink:context xmlns:msink="http://schemas.microsoft.com/ink/2010/main" type="inkWord" rotatedBoundingBox="26919,15840 31454,15778 31471,16986 26935,17048"/>
              </emma:interpretation>
            </emma:emma>
          </inkml:annotationXML>
          <inkml:trace contextRef="#ctx0" brushRef="#br0" timeOffset="-159459.74">26486 15164 117 0,'0'0'271'16,"-41"10"-15"-16,38-6-12 0,-3 7-14 0,1 0-12 15,2 6-11-15,-3 3-15 0,6 5-10 0,-3-4-16 16,0 10-15-16,6-5-15 0,-3 0-10 0,3 1-13 15,0 3-9-15,0 4-13 0,5 4-9 0,-8-10-7 16,6-1-9-16,3 9-2 0,-5-10-8 0,5 8-19 16,-3-7-21-16,-2-4-21 0,-1 0-26 0,3 1-30 15,-3 1-29-15,-1-8-37 0,-1-2-41 0,4-2-43 16,-2-2-208-16,-3-11-451 0,6 17 199 0</inkml:trace>
          <inkml:trace contextRef="#ctx0" brushRef="#br0" timeOffset="-159111.72">26263 15193 81 0,'0'-16'194'0,"4"9"-21"0,-4 7-12 0,12-17-19 16,1 7-11-16,1 2-5 0,1-1-11 15,9-2-10-15,-5 5-13 0,6-3-3 0,2 2-9 0,2 0-9 16,0 2-4-16,-3-3 0 0,1 4 9 0,1-2 0 16,-3 5-4-16,2 1-3 0,-10 0 0 0,-1 4-7 15,-1-3 0-15,-2 2 8 0,-2 1 8 0,1 3 4 16,-8-1 7-16,2 0 8 0,-6-6 1 0,3 18 1 16,-3-18-1-16,-10 20 5 0,-2-8-7 0,1 0-10 15,-5-3-6-15,1 2-9 0,-4 3-7 0,-2-1-1 16,6-3-7-16,1 1-13 0,-2 0-9 0,2-1-17 15,3-2-22-15,3-2-33 0,-1 1-27 0,2 0-27 16,7-7-15-16,-9 11-25 0,9-11-26 0,0 0-29 16,0 0-37-16,0 0-209 0,0 0-469 0,33 0 208 0</inkml:trace>
          <inkml:trace contextRef="#ctx0" brushRef="#br0" timeOffset="-158580.19">26964 15185 147 0,'0'0'252'0,"0"0"-21"0,6 14-6 0,-6-14-9 0,2 11-9 16,1-1-10-16,2-4-11 0,-2 4-12 0,0 6-21 15,3-2-12-15,1-2-15 0,-1-2-13 0,-3 6-11 16,5-1-8-16,-5-6-14 0,3 3-7 0,-3-3-7 16,-3-9-4-16,7 13-5 0,-7-13-8 0,3 9-6 15,-3-9-4-15,6 6-4 0,-6-6-3 0,0 0-10 16,0 0-6-16,0 0-9 0,0 0-1 0,0 0-4 15,0 0-2-15,0 0 3 0,11-26-6 0,-11 15-8 16,2 1-3-16,4-2-3 0,0-2-1 0,2-2-6 16,1 1-2-16,-2 0 1 0,5 3 4 0,-4-3 0 15,-2 1 1-15,4 3 1 0,2 4 7 0,-2-3-2 16,-4 3 2-16,2 2 1 0,-8 5 1 0,15-6 3 16,-8 5-1-16,-7 1 9 0,20 0-1 0,-20 0 1 15,13 3 13-15,-1-2-2 0,-5 3 2 0,2 3 0 0,0 1 4 16,-1-1-2-16,2 3 4 0,-1-3 2 15,2 2 4-15,1 2 2 0,-2-1 1 16,5-2-1-16,-2 5 1 0,4-3-1 0,-1-2 0 0,-2 3 1 0,2-5-3 16,-1-2 2-16,1-1 0 0,1 1 1 0,-1-4-3 15,3 4-1-15,-2-8 0 0,-1 4 3 0,1-4-6 16,-1 8 3-16,-1-10 0 0,-5 2-1 0,1 3 5 16,1-5-4-16,-2 1-1 0,-4-4 6 0,3 3-3 15,-1-5-8-15,-5 2 10 0,0-4-9 0,-3 3 0 16,0 10-5-16,-6-24-4 0,0 11-4 0,-5 1-1 15,2 2 2-15,-4 3-3 0,-1-3-5 0,3 3-7 16,-6 3-1-16,4-1-10 0,-4 2-12 0,1 3-8 16,-1 0-14-16,1 0-14 0,3 3-17 0,-2 1-18 15,-2-3-15-15,1 3-25 0,0 2-21 0,2 1-29 16,5-3-32-16,-1 1-206 0,10-5-464 0,-18 1 206 16</inkml:trace>
          <inkml:trace contextRef="#ctx0" brushRef="#br0" timeOffset="-158089.74">27848 14816 104 0,'0'0'205'0,"0"0"-7"0,0 0 0 0,7 15-3 0,-7-15-11 16,2 26-6-16,-1-10-12 0,2 6-8 0,-3 0-13 15,3 2-9-15,0 1-10 0,0 2-7 0,2 0-8 16,-2-3-9-16,0 1-9 0,-3-1-4 0,3-1-9 16,3 0-9-16,-5-2-4 0,2-4-5 0,-1-2-6 15,-1-2-2-15,-1-2-6 0,3 3-7 0,-3-7-3 16,0-7 1-16,3 15-5 0,-3-15 2 0,0 10-9 16,0-10 0-16,0 0-3 0,0 0 4 0,0 15-4 15,0-15-8-15,0 0 0 0,0 0-1 0,0 0-6 16,0 0-3-16,0 0-10 0,22-31-3 0,-14 19-10 15,1-2-9-15,0-1-3 0,4 2-1 0,4-5 0 16,-4 4 8-16,1 0-1 0,8-1 2 0,-6 4-1 16,4 0 8-16,-2 0-2 0,-1 4-1 0,3 0 3 15,-1 1-1-15,-4 1 3 0,-1 2-2 0,2 3 3 16,0-1 2-16,-7 3 1 0,2 0 3 0,2 1 4 0,-7 3 11 16,6-1 8-16,-1 5 6 0,-7-3 6 15,2 4 7-15,-3-2 8 0,-3 3 3 0,-3 2 7 16,3-14 3-16,-10 20 1 0,-1-9-3 0,-4 1-5 0,2 0-6 15,-10 0-1-15,4-3-7 0,-3 6-1 0,-2-8-17 16,-2 7-20-16,4-4-18 0,-2-4-14 16,6-1-12-16,2 0-19 0,5 1-25 0,0-3-31 0,3-1-39 15,8-2-40-15,0 0-37 0,-16 4-209 0,16-4-480 16,0 0 212-16</inkml:trace>
          <inkml:trace contextRef="#ctx0" brushRef="#br0" timeOffset="-156872.75">28538 15224 39 0,'0'0'225'0,"20"-1"-11"16,-13-2-3-16,-7 3-9 0,17-7-11 0,-8 4-14 16,-3-3-5-16,6 1-18 0,2-2-10 0,1 0-11 15,-4-1-10-15,4 1-11 0,-2-5-10 0,1 1-4 16,5-1 1-16,-3-5-12 0,4 1-7 0,5-5-7 15,-6 2-6-15,5-8-8 0,-4 5-3 0,-1-12-8 0,3 6-7 16,-5-6-3-16,-2 0-2 0,-3 9-4 0,0-11-2 16,0 3-5-16,-9 7 2 0,-2-1-3 15,-1 4 10-15,-1 1-11 0,-5 5 5 0,0 2-11 16,0-1 0-16,-3 3-2 0,-3 2-3 0,-3 4 3 0,1 0-5 16,0 4-1-16,-3 2 0 0,-1 2 0 0,-1 3-1 15,1 3 0-15,0 3 4 0,-4 3-1 0,1 6 1 16,0 2 2-16,2 0 1 0,-1 5 2 0,7-5 1 15,-5 15-1-15,4-12-3 0,1 8 7 0,6-4-3 16,1 1-4-16,3-5 2 0,6 2-1 16,-3 3 2-16,6-4 0 0,1 2-5 0,3-2 0 0,5-4-2 15,-1 3 4-15,-1-3-2 0,10 3-4 0,-1-6 3 16,2-1-5-16,1 1 1 0,4-4 3 0,-6 3-2 16,12 1 0-16,-11-7-3 0,1-6 4 0,5 4 1 15,-5-2-5-15,0-2 2 0,-1 0-2 0,2-5 0 16,0 0 2-16,0 0-2 0,-7 0-1 0,1-4 2 15,-1 1 0-15,3-5-4 0,-2 1 2 0,-4 1-2 16,1 3 3-16,-3-8-1 0,3 5 0 0,-7-5-1 16,4 0 0-16,-2 0 0 0,-2-2 0 0,-2-1 1 15,-2 1-5-15,-3-3 4 0,2 5-3 0,-5-6 0 16,0 3-1-16,-2 1-3 0,2 13 4 0,-3-20-3 0,0 11 4 16,3 9-4-16,-9-15-4 0,4 10 1 0,5 5 1 15,-13-7 1-15,13 7-1 0,-14-3 2 0,14 3-1 16,0 0-3-16,-28 8 8 0,20-1-6 0,1-2 5 15,-2 5-3-15,2-1 2 0,-4 6-8 0,10-7 4 16,-7 3 4-16,4 4-1 0,4-2-1 0,0 0 0 16,4 1 3-16,-1 0 0 0,2 0-2 0,2 0 0 15,1 0 4-15,4-4-5 0,-4 5 3 0,6-4 4 16,2-2-3-16,-2-2 5 0,2-2-6 0,2 0 0 16,0-4 1-16,-2-1 6 0,2 0-7 0,-1-2 2 15,1-2 1-15,-1 3-3 0,-3-5 0 0,2 1 1 16,-2-2 1-16,-1-1 3 0,-1-3-2 0,0-1 7 15,-2-1 1-15,2 0 2 0,-4-2 5 0,2 4-1 16,-1-2 4-16,-3 5-2 0,2-2 6 0,-2 1 0 0,-2 2 1 16,-4 7-4-16,6-9-4 0,-6 9-1 15,9-11-1-15,-9 11-11 0,0 0 4 0,7-4-7 16,-7 4 7-16,0 0-1 0,0 0-4 0,0 0 6 16,12 15-4-16,-12-15 11 0,5 11-6 0,-5-11 2 15,3 16 0-15,0-11-1 0,1 5-4 0,-4-10 6 0,6 16-3 16,-1-11 2-16,-1 5-1 0,1-1-4 0,1-4 7 15,-6-5-4-15,12 10 3 0,-9-5-4 0,5-2-3 16,-8-3 3-16,11 6-2 0,-4-2 4 16,-7-4-4-16,18 0 4 0,-18 0 0 0,18 0 3 0,-18 0-3 15,17-6 3-15,-7 2 13 0,-3 0-6 0,1-6 2 16,5 3 4-16,-2 0-1 0,-4-3-1 0,1 3 4 16,1-4-3-16,3 2-2 0,-6 1 4 0,1 3-8 15,-7 5 7-15,12-9-10 0,-12 9-1 0,7-5 5 16,-7 5-15-16,9-6-8 0,-9 6 5 0,0 0-2 15,0 0 2-15,0 0-2 0,0 0-1 0,12 17 5 16,-12-17-8-16,5 12 4 0,-5-12 5 0,1 13-1 0,1-3-5 16,1-2 8-16,-2 5-2 0,-1-13-6 0,3 15 2 15,-3-5 1-15,0-10 0 0,9 14-1 16,-3-7-2-16,-4 0 9 0,7-1-1 0,-2-3 1 16,3 1-5-16,-10-4 2 0,17 5 0 0,-5-5-4 15,1-1 3-15,4-2-2 0,-17 3 6 0,23-7-4 16,-6 0 0-16,-1 0-6 0,1 1 6 0,-2-3-3 15,-2-1 4-15,2-2-5 0,6-4 11 0,-5 3-1 16,-2 6-1-16,1-6 10 0,-2 4 3 0,0-1-2 0,-1 3-2 16,-4 0 2-16,2 1-6 0,-5 2-1 0,-5 4-4 15,16-7-1-15,-16 7 1 0,14-1 0 0,-14 1 4 16,0 0 1-16,16 7-2 0,-16-7-3 0,10 9 1 16,-8-1 2-16,-2-8-1 0,10 14-1 0,-8-6-1 15,-1 0 1-15,4 7-5 0,-4-6 2 0,-1 4-18 16,0-13-36-16,0 17-30 0,2-6-31 0,-2-11-35 15,-2 14-26-15,2-14-30 0,2 15-17 0,-2-15-25 16,4 6-26-16,-4-6-34 0,12 4-287 0,-12-4-636 16,15-4 282-16</inkml:trace>
          <inkml:trace contextRef="#ctx0" brushRef="#br0" timeOffset="-156706.69">30676 15197 251 0,'13'-2'317'15,"2"-1"5"-15,-3 0 9 0,-2 2-7 0,1-2 6 16,-11 3-9-16,18-4-3 0,-9 1-12 0,-9 3-20 15,13-3-21-15,-13 3-26 0,0 0-26 0,13-4-21 16,-13 4-30-16,0 0-48 0,9-3-69 0,-9 3-75 16,0 0-76-16,0 0-82 0,0 0-108 0,0 0-324 15,-31-10-670-15,31 10 296 0</inkml:trace>
        </inkml:traceGroup>
      </inkml:traceGroup>
    </inkml:traceGroup>
  </inkml:traceGroup>
</inkml:ink>
</file>

<file path=ppt/ink/ink6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50:13.253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270E79E4-0A6B-4A08-A4BF-739AD9DC353F}" emma:medium="tactile" emma:mode="ink">
          <msink:context xmlns:msink="http://schemas.microsoft.com/ink/2010/main" type="inkDrawing" rotatedBoundingBox="1493,2835 12073,2217 12082,2365 1502,2983" semanticType="underline" shapeName="Other">
            <msink:sourceLink direction="with" ref="{A0B88D17-97DD-4FF8-8041-B8BD0E83B3CF}"/>
          </msink:context>
        </emma:interpretation>
      </emma:emma>
    </inkml:annotationXML>
    <inkml:trace contextRef="#ctx0" brushRef="#br0">24 571 30 0,'0'0'180'0,"0"0"-12"0,-13 0-1 15,13 0-9-15,0 0-4 0,0 0-10 0,0 0-11 16,0 0-7-16,-12-6-8 0,12 6-8 0,0 0-6 15,0 0-7-15,0 0-8 0,0 0-7 0,0 0-8 16,0 0-13-16,0 0-5 0,0 0-2 0,0 0-8 16,0 0-9-16,0 0-3 0,0 0-1 0,0 0-3 15,0 0-4-15,0 0-9 0,0 0 6 0,0 0-2 16,0 0-3-16,0 0-1 0,31 15-3 0,-31-15 0 16,20 2-1-16,-5-2 0 0,-2 0-1 0,6 0 1 15,-4 0-1-15,6-5-4 0,-3 4 1 0,7-3 1 16,2 1 0-16,-4-2-5 0,-1 2 4 0,2-2-1 15,-5 3 0-15,7-5-1 0,-5 6 2 0,-2-1-4 16,0-2-1-16,1 2 1 0,-1 1 1 0,-2-2-4 0,2 2 1 16,-1-1 1-16,0 4 1 0,-2-1-2 0,-1 2-2 15,3-2 1-15,0-1 1 0,-2 2-2 16,4-2 3-16,-4 4-2 0,0-2-3 0,2 3 2 0,-1-2-3 16,1-1 6-16,1 0 0 0,0 2 1 0,-2 2-4 15,8-5 3-15,-4 2-5 0,4 2 4 0,-5 0 1 16,1-5-1-16,-2 5-1 0,5-3 3 0,-3 1-1 15,-2-2 4-15,8 2-2 0,-11 0 0 0,10-3 4 16,-5 1-2-16,-2-2 2 0,6 1-3 0,-5 0 1 16,5 1 0-16,-8-2-1 0,3 1 0 0,4 1-1 15,-4-1-2-15,1 0 4 0,4 2-5 0,-6-1 3 16,5-1-2-16,-1 4-1 0,3-1 1 0,0-6-2 16,-2 6 3-16,-1-3 2 0,3 1-5 0,1 1 4 0,-1-2-1 15,1 4-2-15,0-8 3 0,-1 4 1 16,0 0 1-16,1 0 4 0,-3-2-2 0,3-2-1 15,1 3 1-15,-4-2 2 0,3 0 2 0,0-2-3 16,-5 3-3-16,2 1 1 0,3-2-2 0,1 2 2 0,-4 0-1 16,3 1 0-16,-8-1-2 0,8-3-1 0,3 4-1 15,-3-2 1-15,-3 2 0 0,-5 0-1 0,6-4-2 16,-4 4 0-16,-1-1 0 0,5-2 2 0,-4 2-1 16,-2 1 2-16,8-3-2 0,0 3 0 0,-2-3 0 15,1 2 0-15,-1-1 4 0,3 1-5 0,-2-3 4 16,1 3-4-16,-1-4 0 0,0 1 2 0,2 3 2 15,-1-1-1-15,1-2 0 0,2 2 3 0,-3-2-5 16,1 4 4-16,1-3-5 0,1-1 2 0,-4 4 1 16,1-5 1-16,-1 3-1 0,0-2-3 0,0 3 0 15,1 0-1-15,-1-4 2 0,-2 5 0 0,3-5 0 16,1 3-2-16,-5 0 0 0,2 1 2 0,2-2 0 16,-2-1 2-16,2 1-1 0,0-1 2 0,0 3-1 15,1 0 0-15,-1-1 3 0,4-1 1 0,-4 1-2 16,2 0 1-16,-3 1-2 0,4 1 3 0,-4-3-2 15,-1-2 2-15,3 3-4 0,1 2 0 0,-2-2 1 0,1 1 2 16,3-1-6-16,-4 1 5 0,1 1 0 0,2-4 0 16,-1 3-4-16,-1-1 3 0,2 1-3 0,0-3 5 15,-1 1-4-15,3 0 1 0,-7 0-1 0,8-1-1 16,-6 3-2-16,3-1-3 0,-1 2 3 0,1-2 2 16,0 2-3-16,-6-1 4 0,4 1-3 0,-1-5 3 15,-2 3-4-15,4 2 2 0,-1 0 1 0,-4-1-2 16,-5 1-3-16,8-4 6 0,0 4-2 0,0-3 1 15,-2 2-4-15,-5-1 0 0,6 2 3 0,-2 2 2 16,-3-4-1-16,6-2 0 0,-2 4-4 0,2 3 1 16,2-6-2-16,-4 3 3 0,-6 3 1 0,5-6 0 0,2 3-2 15,0 0 2-15,3-1-2 0,-5 1 2 16,4-2 0-16,-9 4-3 0,7-4 3 0,-1 2 2 16,2 2-2-16,-2-2 5 0,2 0-2 0,-5 0 4 0,5-2-3 15,2 1 3-15,-4-2 1 0,2 3 2 16,1-1-4-16,-4 0 0 0,4 0 1 0,-2-3-1 15,3 4 3-15,-2 0-5 0,-6 0 0 0,6-3 1 0,-3 1 0 16,-3 2-5-16,6 0 4 0,-2-1-4 0,-6 0 1 16,8-3 0-16,-1 8 0 0,-7-8 0 0,9 4-3 15,-1-2 0-15,-4 2 2 0,-4 0 4 0,2-1-1 16,0 1-1-16,6-3-1 0,-2 3 3 0,-1 0-3 16,-2-1-1-16,0-1 1 0,4-2 2 0,1 4-9 15,-2-1 9-15,0-3-2 0,-7 4-3 0,11-2 2 16,-4 2-7-16,-4 0 6 0,-2-4-2 0,1 4 3 15,8-2-1-15,-6 2-1 0,2 1 0 0,-4 0-1 16,-1-3 0-16,3 2 2 0,-2 0 1 0,-1-1-3 16,0 1 4-16,4-4-4 0,-4 4 2 0,1-2 1 15,-1 1 0-15,3-2-1 0,2 2 2 0,-4 1-2 16,-1-2 6-16,0 2-5 0,7-1 0 0,-4-3-3 16,1 4 1-16,-4 0 0 0,-1-3 2 0,4 3 2 0,-5-1 1 15,8-1-2-15,-6 2 1 0,4-4-2 16,-1 3 4-16,0 0-2 0,-5-1 0 0,2 2 0 15,1-3 0-15,6 1-1 0,-9 0 8 0,5-1-8 0,-2 3 0 16,-1-3-1-16,-3 3 2 0,4-1-3 0,5 1 3 16,-5 0-1-16,-1-2 0 0,0 1 1 0,1-2 2 15,1 0-2-15,-2 3-1 0,-1-1 0 0,0-3-4 16,4 4 2-16,6-3-4 0,-8 0 8 0,7 1-1 16,-2 2-3-16,-3-2 3 0,-2 0-5 0,4 1 5 15,1 1-3-15,-6-3 0 0,7 0 1 0,1 3 2 16,-2 0-5-16,0-2-3 0,-1 0 4 0,2 1 1 15,-1 1 7-15,2-3-6 0,-5-1 0 0,3 4-4 16,-1-1 3-16,5 2-2 0,-2-2-1 0,-2-1 4 16,0 1 1-16,2-2 0 0,-5-1-1 0,4 3 4 15,1 1-8-15,1-5 3 0,-3 5-3 0,-1 0 2 16,2-2 0-16,-1 0 3 0,-4 1-4 0,4-3 2 16,-5 3 2-16,5 0-2 0,-4-3-2 0,-2 4 4 0,6-6-4 15,-5 6-1-15,7-1 2 0,-2 1 4 0,-6-3-3 16,10 3-2-16,-4-1 2 0,2 1 2 15,-3-2-6-15,4 1 5 0,1-3 1 0,-3 4-4 0,3-6 6 16,-2 5-2-16,-2 1-1 0,8-4 0 0,-5 2 0 16,-1-3 1-16,1 3 1 0,-1-2 0 0,1 4 1 15,-2-2 4-15,1 1-2 0,-1-3-5 0,0-2 3 16,2 5 3-16,-1-3-5 0,-2 4-3 0,5-2 2 16,0-3 5-16,-5 3-2 0,5-2 0 0,-1 2-1 15,-1-2 1-15,-1 1-2 0,3-1 4 0,-2 3-3 16,2-5-1-16,-5 2 6 0,2 2-1 0,1-3-4 15,2 5-3-15,-5-4 4 0,1 1 3 0,-1-1-5 16,2 1 1-16,0-1-4 0,-8 2 2 0,8-2-3 0,-8 3 5 16,8-2-1-16,-7 0 0 0,5-1 0 15,-6 4 4-15,5-2-8 0,-4-3 1 0,7 1-1 16,-2 4 4-16,-7-3-2 0,6 0-1 0,-5-1 3 16,0 3-5-16,8-4 5 0,-4 5-3 0,-4 0 4 0,3-4-7 15,2 3 2-15,-6 0 2 0,7-1 1 16,-5-1-3-16,1 3-3 0,4-2 10 0,-6 0-7 15,7 1 4-15,-7-1 1 0,5 0 0 0,-2 2-2 0,-2-1 0 16,-4 0 2-16,8-3 1 0,-4 2 4 0,-3 4 0 16,3-5 1-16,-2 1-1 0,3 1-4 0,-4 0-3 15,-2-2 2-15,0 3 1 0,2-1 1 0,-1-1-4 16,1-1 4-16,-3 3-5 0,1-4 4 0,-3 3 3 16,0 1-2-16,-12 0 3 0,27 1 6 0,-18-1 0 15,-9 0 2-15,19 0-2 0,-7 0 9 0,-12 0-2 16,14 0-1-16,-14 0-2 0,15-1 4 0,-15 1 8 15,13 0-5-15,-13 0-1 0,0 0-4 0,13 0 3 16,-13 0-4-16,0 0 0 0,12-3 2 0,-12 3-7 16,0 0 2-16,0 0 4 0,14 3 8 0,-14-3-18 15,0 0 0-15,0 0-1 0,0 0 6 0,0 0-7 16,13 0 4-16,-13 0-8 0,0 0 3 0,0 0-4 16,15 0 1-16,-15 0 1 0,12 0-6 0,-12 0 2 0,0 0 1 15,15 0 0-15,-15 0 5 0,15-3-1 16,-15 3 15-16,16 0-21 0,-16 0 8 0,24 0-7 0,-15 0 2 15,11-1 6-15,-7-1-2 0,2 2-4 0,1 0 0 16,-1-2 2-16,0 0 4 0,2-1 4 16,-3 1-8-16,-2 2 3 0,-12 0-5 0,20 0 13 0,-11 2-10 15,-9-2-1-15,0 0-11 0,19-2 9 0,-19 2 1 16,12 2-3-16,-12-2 10 0,0 0-3 0,0 0 3 16,13-2 3-16,-13 2-4 0,0 0 6 0,0 0-13 15,0 0 6-15,0 0 4 0,11-1-3 0,-11 1 1 16,0 0-7-16,0 0 4 0,0 0-1 0,0 0-8 15,0 0-1-15,0 0-5 0,0 0-40 0,0 0-31 16,0 0-38-16,0 0-51 0,0 0-68 0,0 0-66 16,0 0-356-16,0 0-711 0,0 0 315 0</inkml:trace>
  </inkml:traceGroup>
</inkml:ink>
</file>

<file path=ppt/ink/ink6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51:27.851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FACE1926-E346-417D-B819-89D7BE9B3583}" emma:medium="tactile" emma:mode="ink">
          <msink:context xmlns:msink="http://schemas.microsoft.com/ink/2010/main" type="writingRegion" rotatedBoundingBox="15296,8258 9943,14420 9347,13902 14700,7741"/>
        </emma:interpretation>
      </emma:emma>
    </inkml:annotationXML>
    <inkml:traceGroup>
      <inkml:annotationXML>
        <emma:emma xmlns:emma="http://www.w3.org/2003/04/emma" version="1.0">
          <emma:interpretation id="{45FAB8DC-2278-41B4-A777-D9B3571EDA5A}" emma:medium="tactile" emma:mode="ink">
            <msink:context xmlns:msink="http://schemas.microsoft.com/ink/2010/main" type="paragraph" rotatedBoundingBox="15296,8258 9943,14420 9347,13902 14700,7741" alignmentLevel="1"/>
          </emma:interpretation>
        </emma:emma>
      </inkml:annotationXML>
      <inkml:traceGroup>
        <inkml:annotationXML>
          <emma:emma xmlns:emma="http://www.w3.org/2003/04/emma" version="1.0">
            <emma:interpretation id="{F1E9D8E9-B5B7-430C-8191-51E8471B72B2}" emma:medium="tactile" emma:mode="ink">
              <msink:context xmlns:msink="http://schemas.microsoft.com/ink/2010/main" type="line" rotatedBoundingBox="15296,8258 9943,14420 9347,13902 14700,7741"/>
            </emma:interpretation>
          </emma:emma>
        </inkml:annotationXML>
        <inkml:traceGroup>
          <inkml:annotationXML>
            <emma:emma xmlns:emma="http://www.w3.org/2003/04/emma" version="1.0">
              <emma:interpretation id="{00F721BC-CE05-4672-B581-A3E005CCF979}" emma:medium="tactile" emma:mode="ink">
                <msink:context xmlns:msink="http://schemas.microsoft.com/ink/2010/main" type="inkWord" rotatedBoundingBox="15238,8208 13119,10648 12580,10181 14700,7741"/>
              </emma:interpretation>
            </emma:emma>
          </inkml:annotationXML>
          <inkml:trace contextRef="#ctx0" brushRef="#br0">13886 6802 93 0,'0'0'130'0,"0"0"-8"0,0 0-9 0,-1-11 0 16,1 11 5-16,0 0-10 0,0 0-7 0,1-19 0 16,-1 19-5-16,0 0 1 0,0 0 0 0,-1-12-3 15,1 12 3-15,0 0-3 0,0 0-5 0,-3-15-7 16,3 15 2-16,0 0-4 0,-2-13-2 0,2 13-4 16,0 0-1-16,0 0-5 0,0 0-4 0,0 0 0 15,-4-10-7-15,4 10-6 0,0 0-7 0,0 0-4 0,0 0-7 16,0 0 0-16,0 0 3 0,0 0-1 15,0 0 1-15,0 0 2 0,-6 31 1 0,6-31-3 0,6 21-3 16,-3-11 0-16,0 5 0 0,0-1 0 0,-2 0 6 16,1 1-12-16,-1 0 5 0,5 1-1 0,-3-3-4 15,-2 1 2-15,1 0-9 0,-1 1 10 0,2 0-6 16,-1 0 2-16,-2-3-3 0,1 3-2 0,-1-6-2 16,3 4 1-16,-1-4-2 0,-1 0 1 0,-1-9 1 15,5 21-1-15,-4-14-2 0,1 4-1 0,-2-11-4 16,3 13 2-16,-3-13-1 0,4 12-3 0,-4-12-2 15,5 8 3-15,-5-8-5 0,0 0 2 0,5 8 1 16,-5-8 2-16,0 0-2 0,9 7-4 0,-9-7 0 16,14-3 4-16,-14 3 1 0,19-7-5 0,-6 2 3 15,-2-1-4-15,2-1 0 0,1 0 4 0,-3-3-2 16,3 2-7-16,-1-3 2 0,-2-1 3 0,0 1-1 16,3 0 3-16,-2-1-7 0,-5 0-5 0,3-2 0 15,-2 1 1-15,-1 1-3 0,1-3 4 0,-4 2-9 0,-1-1 2 16,2 2-6-16,-2-3 3 0,0 1-1 15,0 1 0-15,-2-1 1 0,-1-2-2 0,0 4 2 0,0-2-2 16,0 14 5-16,0-22 4 0,0 13-4 0,0 9 2 16,0-19-1-16,0 12 5 0,0 7-2 0,-1-18 4 15,1 18-5-15,-2-13 4 0,2 13 0 0,0-16 1 16,0 16-1-16,0-15 0 0,0 15 0 0,-1-11 1 16,1 11 1-16,0 0 0 0,0 0 3 0,1-11-3 15,-1 11 0-15,0 0 1 0,0 0-2 0,0 0 0 16,0 0-2-16,0 0-1 0,0 0 1 0,0 0 7 15,0 0 3-15,0 0 10 0,0 0 0 0,-4 47 6 0,2-26 1 16,-4 4-1-16,3 1 3 0,0 2 3 0,0-1 1 16,0 9-3-16,0-7 2 0,3-2 2 15,0 0-3-15,2-2 1 0,-1 1-2 0,4-3-8 16,-4 0 4-16,4-5-4 0,1-4-8 0,0 3 9 0,1-1-2 16,0-3-2-16,1-2 3 0,-1-1-4 0,4 0-2 15,-4-3-2-15,6 3-16 0,-4-5-26 0,2-1-34 16,-5-1-39-16,4 4-49 0,0-4-57 0,-1 0-98 15,-9-3-176-15,17 0-526 0,-17 0 233 0</inkml:trace>
          <inkml:trace contextRef="#ctx0" brushRef="#br0" timeOffset="-1778.89">13907 7546 132 0,'6'-9'163'0,"-6"9"-8"0,0 0 1 0,0-12-5 0,0 12-5 15,0 0 2-15,0 0-6 0,0 0-1 0,1-9 3 16,-1 9-3-16,0 0-6 0,0 0-9 0,0 0-7 16,0 0-10-16,0 0-8 0,0 0-13 0,0 0-4 15,0 0-10-15,0 0-4 0,0 0-8 0,0 0-6 16,0 0-1-16,0 0-8 0,0 0-7 0,0 0 1 15,0 0-9-15,0 0-1 0,2 32-1 16,-2-32-2-16,6 5-5 0,-6-5 0 0,7 6-4 0,-7-6 0 16,0 0 0-16,15 1-2 0,-15-1-4 0,16 0 4 15,-1-5-5-15,-3 3 2 0,-12 2-7 0,25-7 3 16,-17 3-4-16,4-3 2 0,-4 0 1 0,0 1-1 0,-8 6-15 16,13-9 2-16,-7 3-1 0,-6 6 3 0,6-7 0 15,-6 7-2-15,0 0 2 0,0-17 0 16,0 17 6-16,0 0-8 0,-7-10 2 0,7 10 0 0,-9-6 1 15,9 6 1-15,-12-4-1 0,12 4 3 0,0 0 3 16,-27 2 3-16,14 2 5 0,1-3 1 0,-1 4 0 16,-2 0 3-16,4-3-4 0,-2 3 6 0,4 2-2 15,-1 3-1-15,1-3-1 0,1 4-1 0,-2-2-1 16,4-1 0-16,2 1-5 0,-2-1 3 0,1-1-5 16,5-7 0-16,0 21 1 0,0-21-1 0,-1 10 6 15,1-10-8-15,3 15 3 0,-3-15-1 0,9 11 0 16,-6-6 2-16,-3-5-5 0,11 5 6 0,-11-5-2 0,15 2-2 15,-4-2 1-15,-11 0-2 0,26-4 2 16,-9 1 1-16,-4-2-2 0,-1 2 0 0,1-2-2 0,-2 1 6 16,-4 0-6-16,1-2 2 0,-8 6 1 0,13-10 8 15,-10 6 1-15,-3 4 4 0,9-13-4 0,-9 13 5 16,1-11-5-16,-1 11-1 0,0 0 5 0,-4-14 1 16,4 14-2-16,0 0-3 0,-6-15-2 0,6 15-1 15,-9-7 0-15,9 7-2 0,-12-2 2 0,12 2 0 16,0 0 4-16,-24 0-7 0,24 0 1 0,-19 2-1 15,9 2 0-15,2 0 1 0,1 3 0 0,7-7 2 16,-14 9-6-16,7-2 1 0,3 0 1 0,-1 2-1 0,5-9-3 16,-7 13 0-16,5-4-3 0,2-9 2 0,-4 12 0 15,4-12 0-15,-3 12 1 0,3-12 3 16,0 0-4-16,3 16 4 0,-3-16-3 0,10 7-3 0,-10-7 1 16,12 4 9-16,-12-4-6 0,19-1 1 0,-8-1-2 15,5-3 2-15,-7 4-1 0,4-4 2 0,1-2 0 16,-2-3-2-16,-4 5 4 0,3-1-6 0,-4-2-1 15,-7 8 5-15,12-8-1 0,-9 1 1 0,-3 7 1 16,0-12 0-16,0 12 1 0,0 0-5 0,-6-14-2 16,6 14 1-16,-13-7-2 0,13 7 1 0,-20-9 1 15,7 9 2-15,13 0-4 0,-27 0-1 0,11 5-6 16,3 1-12-16,1-1-13 0,3-3-12 0,0 3-22 0,9-5-22 16,-13 8-18-16,5 1-34 0,2-2-26 0,6-7-42 15,-3 10-50-15,3-10-208 0,0 0-503 0,0 0 223 16</inkml:trace>
          <inkml:trace contextRef="#ctx0" brushRef="#br0" timeOffset="2289.83">13838 7647 127 0,'0'0'150'0,"0"0"-14"0,0 0-12 0,0 0-11 16,0 0-9-16,0 0-11 0,0 0-4 0,0 0-8 0,0 0-12 15,0 0-5-15,0 0-10 0,0 0-3 16,0 0-6-16,0 0-3 0,-6-10-7 0,6 10-13 16,0 0-4-16,0 0-11 0,0 0 1 0,0 0-10 0,0 0-11 15,0 0 3-15,0 0-1 0,0 0-7 16,0 0 0-16,0 0 0 0,0 0 3 0,0 0 2 0,0 0-3 16,0 0-1-16,0 0-6 0,0 0 9 0,0 0 3 15,0 0 5-15,36 3-12 0,-36-3 14 0,9-4-4 16,-9 4 2-16,0 0 3 0,0 0 11 0,9-4-3 15,-9 4 13-15,0 0 5 0,0 0 10 0,0 0 4 16,0 0 3-16,0 0 4 0,0 0 0 0,10-4 1 0,-10 4 4 16,0 0 7-16,0 0 1 0,0 0-4 0,0 0-4 15,0 0-2-15,0 0-3 0,0 0-1 0,0 0-10 16,0 0 0-16,0 0 0 0,0 0-2 0,0 0 2 16,0 0-1-16,0 0-2 0,0 0 2 0,-31 13-4 15,31-13-1-15,-11 7 1 0,11-7-1 0,-9 11-1 16,2-5-2-16,1 1-4 0,-3-4-12 0,0 7-1 15,0 1 3-15,2-4-2 0,1 0 3 0,-2 3-1 16,1 2 0-16,-4-3-1 0,2 4-2 0,2-1 0 16,-4-2 1-16,2-4-1 0,-1 5-1 0,1-2 4 15,-4 0-1-15,1 2-1 0,0-1 0 0,0 0 4 16,3-3 2-16,-3 3 2 0,2 2-4 0,-5-2 1 0,4-1 1 16,-1 1-4-16,0-2 5 0,2 0-5 0,-1 0-2 15,0 0 2-15,-3 3 4 0,4-3-1 16,-2 3 0-16,0-1-3 0,0-1 0 0,3-1-1 0,-4 2-1 15,2-4 1-15,-2 1-1 0,2 2-2 0,1 1-3 16,-4 2 2-16,2-3 1 0,-1 1 1 0,3-2-2 16,-4 5-2-16,-2-3 2 0,2 1-1 0,1 1-2 15,-1-3 0-15,1 2-2 0,-6 3 2 0,5-4 2 16,1 4-7-16,-1-3 6 0,-1 1-3 0,2-1 2 16,0 0-1-16,-4 0 1 0,4 1 2 0,-2 0 3 15,1 0 0-15,0 1 1 0,0 0-5 0,-4 1-1 16,3 1 6-16,2-4 0 0,-4-1 3 0,0 5-2 15,0-6 0-15,7 3 1 0,-7-1 1 0,2-2 0 0,-2 4 3 16,3-5 0-16,-1 2-5 0,0 0 4 0,-1 1-6 16,2-1 1-16,1 3-2 0,0-4 2 15,-2 1 0-15,1 1-2 0,1-1 0 0,-4 1-1 0,3 2 0 16,2-1-1-16,-2 0 3 0,4-1 0 0,-8 3-5 16,6-1 1-16,-2-2-4 0,1 2 5 15,3-1-1-15,-5 1-4 0,4-2 7 0,-5 0-1 0,5 2-6 16,-2-2 3-16,0 3 0 0,-1-3 0 0,1 0 0 15,1 2 5-15,-2 0-6 0,1-2 3 0,-3 0 0 16,5 0-3-16,-2 2 1 0,1-1 6 0,-3 1-5 16,1 0 3-16,1-2-5 0,-3 0 1 0,4 3 1 15,-5 1 0-15,4-3 0 0,-1 0 2 0,2 2-2 0,-1-2 2 16,1 2 2-16,-1-3 0 0,2 3-4 16,-1-4-1-16,0 1 1 0,3-4 3 0,-1 4-3 15,1 0 2-15,-1-2-4 0,4-1 3 0,-3 2-1 0,-2 0 4 16,4-3-3-16,-1 3 0 0,2-3-2 0,-1 1 2 15,7-8 0-15,-12 12 1 0,8-7 1 0,4-5-4 16,-11 15 2-16,5-12-2 0,6-3 6 0,-7 8-9 16,7-8 8-16,0 0-2 0,-8 9 4 0,8-9-1 15,0 0-1-15,-7 5 5 0,7-5-4 0,0 0 4 16,0 0 7-16,0 0 0 0,0 0 0 0,0 0 6 16,0 0-8-16,0 0 3 0,0 0-2 0,0 0-3 15,0 0 0-15,0 0-4 0,0 0-1 0,0 0 1 16,0 0-4-16,7-33 2 0,-4 25-1 0,2-2-2 15,-5 10-1-15,9-16-6 0,-5 5 4 0,4 0 1 16,-4-4 0-16,2 2 0 0,0 1-2 0,-2 0 0 16,1-2 0-16,1 3 2 0,-3-4-5 0,3 0 5 15,-2 1-1-15,-1 1-6 0,3-2 4 0,-3 1 0 16,0 5-1-16,2-4 3 0,-4 0-5 0,1 2 0 0,1 0 3 16,-2 1 3-16,1 0-6 0,-2 10 3 15,4-18-2-15,-4 18 3 0,2-14-3 0,-2 14 3 0,1-15-2 16,-1 15 1-16,0-13-1 0,0 13-1 0,3-11 0 15,-3 11 0-15,2-9 4 0,-2 9 0 16,0 0-2-16,0 0-1 0,0-17-1 0,0 17 0 0,0 0 0 16,0 0-1-16,0 0-1 0,0 0 0 0,0 0 1 15,0 0-2-15,0 0 0 0,-5-12 0 0,5 12-3 16,0 0 6-16,0 0-3 0,0 0-1 0,0 0 3 16,0 0-4-16,0 0 0 0,-10 35 6 0,5-28-2 15,2 1-3-15,-1 2 4 0,-1 0 3 0,4 4-2 16,-4-5-1-16,2 3-2 0,-1-1 2 0,1 2-2 15,-2 1 3-15,2 1-2 0,-1-5 1 0,2 4 3 16,-2-3 3-16,1 4 0 0,-3 0 4 0,3-1-5 16,2-4 1-16,-5 6-1 0,4-2 2 0,-4-1 2 0,5 0-2 15,-5 2-1-15,4-6-2 0,-1 2 1 0,2 0 1 16,1-11-2-16,-6 17 2 0,6-7-1 0,0-10 1 16,-3 13-2-16,3-13 0 0,0 16-1 0,0-16 0 15,0 10-1-15,0-10 0 0,-3 12 1 0,3-12 1 16,4 11 1-16,-4-11-3 0,6 11 1 0,-6-11-4 15,8 8 4-15,-8-8 3 0,7 8 0 0,-7-8-5 16,11 8 3-16,-4-6 0 0,2 3 0 0,3-4 0 16,-12-1-1-16,19 1 0 0,-4 3-2 0,0-4 1 15,-15 0 2-15,30 0 3 0,-14-4-1 0,1 3 2 16,2-1-1-16,-2-2-3 0,2 4-5 0,-1-2 5 16,-2-2 4-16,1 4-3 0,-4-1 0 0,2-2 0 15,-3 2-3-15,-12 1 3 0,19-2-3 0,-8 2-2 16,-11 0 1-16,13 0 0 0,-13 0 0 0,0 0-2 0,18 0-3 15,-18 0 2-15,0 0-12 0,2 13-14 16,-2-13-21-16,0 0-23 0,-9 21-23 0,4-11-26 0,-1-3-31 16,-1 7-31-16,-1-4-35 0,-1 1-228 0,-3-1-484 15,2-3 214-15</inkml:trace>
        </inkml:traceGroup>
        <inkml:traceGroup>
          <inkml:annotationXML>
            <emma:emma xmlns:emma="http://www.w3.org/2003/04/emma" version="1.0">
              <emma:interpretation id="{395C4F39-7877-4757-9E36-50BCEE10D232}" emma:medium="tactile" emma:mode="ink">
                <msink:context xmlns:msink="http://schemas.microsoft.com/ink/2010/main" type="inkWord" rotatedBoundingBox="13036,10859 9943,14420 9390,13940 12483,10379">
                  <msink:destinationLink direction="with" ref="{DD7F2AC5-2A3E-4832-929A-81735E7CC79B}"/>
                </msink:context>
              </emma:interpretation>
            </emma:emma>
          </inkml:annotationXML>
          <inkml:trace contextRef="#ctx0" brushRef="#br0" timeOffset="8213.11">10224 11387 16 0,'-3'15'118'16,"0"-6"-9"-16,3-9-3 0,-6 15-7 0,2-7-2 15,-1 0-9-15,5-8 1 0,-6 18-15 0,5-11-3 16,-4 2-2-16,2 3 0 0,3-12-7 0,-6 16-1 15,2-7-10-15,4-9 5 0,-9 16-7 0,6-8 0 16,0 1-1-16,3-9-1 0,-7 15-4 0,1-5-8 16,0-4-1-16,1 3-3 0,-1 0-3 0,3 0 4 15,-4 1-8-15,1-2 2 0,0 4-6 0,0-3 0 0,-2 4-1 16,1-4-2-16,3 2 1 0,-4-2 0 0,2-2-1 16,0 6 3-16,-1-2-3 0,4 0 2 0,-3-4-6 15,-2 7 8-15,2 1-7 0,-1-3-2 0,-2 0-2 16,4-3 4-16,-1 1-1 0,1-2 3 0,-1 4-1 15,0-5 0-15,-2 2 2 0,4 1-1 0,1-2-2 16,-9 5 0-16,7-3 4 0,1 0-3 0,-1-2 7 16,-1 3-11-16,0 2 5 0,0-5-5 0,-1 5 8 15,0-2-5-15,1 3 2 0,0 0-9 0,-2-4 7 16,2 0 3-16,0 5-6 0,2-2 3 0,-1 1 1 0,-2-2-5 16,1-4 1-16,1 1 0 0,-1 5-1 15,0-3 2-15,2 1 1 0,-2-1-1 0,-1 0-2 16,1-1 1-16,0-2 0 0,-2 5 1 0,2-2 3 0,-6 2-2 15,9-1-3-15,-7 1 2 0,1-2-3 0,-2-1-4 16,4 4 6-16,0-3-1 0,-4-1-3 0,1 1 4 16,4-3 0-16,-2 3-3 0,-4 1-2 0,8-2 3 15,-5-1-3-15,1 0 3 0,-4 2-1 0,5 2-1 16,-2 1 1-16,0-4-2 0,2 1-5 0,-2 1 5 16,-2-3-1-16,2 1 2 0,3-3-2 0,-1 4 4 15,1-4-3-15,-2 0-2 0,3 4 5 0,-3-1-3 16,2-1 2-16,0-1-4 0,0 2 3 0,0 0-3 15,-1-2 5-15,2 0-3 0,1 2 1 0,-4 1 1 16,2-1-1-16,-4 3 3 0,7-5 2 0,-6 6-2 16,2-4 4-16,-1 1 0 0,1 2-1 0,-4-2-1 15,1 2 3-15,1 0 0 0,-2 2-2 0,2-4 1 16,-1 3-1-16,0 0 1 0,1-2-1 0,1 2 0 0,-4-2-1 16,5 0 0-16,-5 1 1 0,3-2-1 15,-2 2 1-15,2-1-1 0,-1 0 2 0,1 0 0 0,2-2-3 16,1 0 1-16,-2 1 2 0,2-3-2 0,0 3-1 15,0-4-1-15,-1 4 2 0,1-3-3 0,0 0 5 16,-2-1-6-16,2 5 3 0,4-7-2 0,-9 6 1 16,5-2-1-16,-1 1-6 0,1-2 1 0,-2 2 4 15,2-3 0-15,0 4 1 0,3-5-1 16,3-6 3-16,-13 15-5 0,7-7 2 0,6-8-2 0,-6 9 5 16,6-9-3-16,-7 7-3 0,7-7 3 0,0 0-1 15,-6 11-2-15,6-11-2 0,0 0 7 0,-6 6-2 16,6-6-3-16,0 0 4 0,0 0-1 0,0 0-3 15,0 0 4-15,0 0-5 0,0 0 0 0,0 0 2 16,0 0-3-16,12-31 2 0,-12 31-2 0,0-13-1 16,5 6-1-16,-5 7-3 0,6-15 7 0,-4 8-2 0,-2 7-2 15,3-14 1-15,-3 14 0 0,3-14 2 16,-3 14-4-16,7-16-1 0,-5 11 0 0,-2 5 2 16,4-13 2-16,-4 13-4 0,0-13 3 0,0 13 0 0,0 0 0 15,3-12 0-15,-3 12-1 0,0 0-3 0,0 0 3 16,0 0 0-16,3-12 0 0,-3 12-1 15,0 0 0-15,0 0-2 0,0 0 0 0,0 0 0 0,0 0 0 16,0 0 0-16,0 0 1 0,0 0-1 0,0 0-1 16,0 0 2-16,0 0-2 0,0 0 3 0,0 0 0 15,0 0-3-15,0 0 4 0,0 0-6 0,0 0 0 16,0 0-11-16,0 0-9 0,0 0-15 0,0 0-27 16,-13 33-27-16,7-26-32 0,6-7-31 0,-8 14-41 15,4-7-241-15,-3 0-475 0,7-7 209 0</inkml:trace>
          <inkml:trace contextRef="#ctx0" brushRef="#br0" timeOffset="9263.45">9153 12920 178 0,'0'0'163'0,"-6"35"-15"0,6-35-9 15,0 0-17-15,0 0-7 0,0 0-8 0,0 0-4 16,0 0-9-16,0 0 7 0,0 0 2 0,-5 8-4 0,5-8 3 16,0 0 1-16,0 0-4 0,0 0-5 15,0 0-11-15,0 0-9 0,0 0-5 0,0 0-6 16,0 0-6-16,0 0-4 0,0 0-8 0,-6-36-5 15,6 36-1-15,6-21-4 0,-6 10-7 0,0-3 2 16,0-3-2-16,5 3 7 0,-2-3-5 0,0 3 0 16,-1-1 3-16,4 2-1 0,-6 2-3 0,0 11-1 0,3-17 1 15,0 8-4-15,-3 9 2 0,0-14-1 16,0 14-3-16,6-9-3 0,-6 9-2 0,0 0 0 0,0-13-5 16,0 13-4-16,0 0 1 0,0 0-5 0,0 0 3 15,0 0-3-15,0 0 0 0,0 0-1 0,0 0 1 16,0 0-2-16,0 0 2 0,0 0 0 0,0 0-2 15,-3 40 1-15,3-40-1 0,0 15 3 0,-2-4 0 16,2-11-4-16,2 20 1 0,1-11-1 0,-3 0 3 16,0 7-1-16,-3-3 3 0,1 0 0 0,2-13 1 15,0 25-4-15,-4-13 4 0,4 2-1 0,-3 2 4 16,3-6-4-16,0 4 2 0,0-14 2 0,-3 21 0 16,0-11 3-16,3-10 0 0,0 21-3 0,-2-14-3 15,-1 4 1-15,3-11-3 0,-1 14 3 0,1-14 2 0,0 0-6 16,0 17 1-16,0-17 2 0,0 0-4 0,-2 10 1 15,2-10 0-15,0 0 1 0,0 0 0 16,0 0-1-16,0 11-2 0,0-11 2 0,0 0 0 0,0 0-4 16,0 0 6-16,0 0-4 0,21-3 2 0,-21 3 3 15,20-5-2-15,-8-2-3 0,1 1 2 0,3 1-3 16,-2 0 0-16,4 1 3 0,-5-2-1 0,7 2-2 16,-7 0 0-16,3-3-1 0,-2 5 1 0,4-3-9 15,-5 2-3-15,1 0-9 0,-2 0-9 0,-12 3-12 0,16-4-9 16,-16 4-15-16,16 0-9 0,-16 0-22 15,14 3-25-15,-14-3-20 0,13 0-42 0,-13 0-53 16,0 0-143-16,0 0-408 0,2 10 180 0</inkml:trace>
          <inkml:trace contextRef="#ctx0" brushRef="#br0" timeOffset="3586.13">11889 9297 142 0,'-8'-6'167'0,"8"6"-13"0,0 0 0 0,0 0-8 0,0 0-5 15,0 0-11-15,0 0-1 0,-10-7-5 0,10 7-8 16,0 0 0-16,0 0 1 0,0 0-8 0,0 0-1 16,0 0-2-16,0 0-4 0,-9-4-4 0,9 4-3 15,0 0-7-15,0 0-5 0,0 0-7 16,0 0-10-16,0 0 0 0,0 0-6 0,0 0-8 0,-15 11-4 15,15-11 0-15,-5 11-1 0,5-11-1 0,-1 10-5 16,1-10-1-16,-5 11-6 0,5-11 0 0,-3 13-5 16,3-13 3-16,0 12-7 0,0-12 1 0,0 0-6 15,0 13-2-15,0-13-2 0,3 11 2 0,-3-11 0 16,0 0-1-16,8 7 2 0,-8-7-2 0,0 0-2 16,10 4 3-16,-10-4-5 0,0 0 4 0,0 0-8 15,21-5 4-15,-21 5 0 0,12-10-2 0,-12 10-5 16,11-7 7-16,-5 3-2 0,-6 4-4 0,10-9 0 15,-10 9 4-15,6-11-6 0,-3 6 0 0,-3 5 2 16,3-14 2-16,-3 14-6 0,1-10 6 0,-1 10-5 0,0-14 2 16,0 14-3-16,0 0 0 0,-4-14 2 0,4 14 4 15,0 0-7-15,-8-8 4 0,8 8 1 0,0 0 4 16,-11-6-3-16,11 6-4 0,0 0 2 0,-15 0 0 16,15 0-1-16,0 0 2 0,-20 11 4 0,13-4 1 15,-1-1 0-15,-2 1 1 0,1 4 4 0,1-4-1 16,1 4-2-16,-3 0 3 0,1 1-2 0,3-2 1 15,0-2 0-15,0 3-8 0,3-4-6 0,-2 4 8 16,5-11-3-16,-6 17 4 0,6-17-8 0,-1 14 3 16,1-14 5-16,0 13-3 0,0-13-2 0,3 12 3 0,-3-12-3 15,4 10-3-15,2-7 6 0,-6-3-3 16,8 10 3-16,-8-10-1 0,13 0 1 0,-4 1-10 16,-9-1 12-16,18-4-3 0,-6 1 1 0,-12 3 0 0,19-5-3 15,-10 3 4-15,2-5-2 0,-2 3-3 0,0-2-2 16,0 1 5-16,-1-2 0 0,0 1-7 15,-2-1 9-15,-6 7-9 0,12-15 6 0,-9 8-8 0,-3 7 8 16,6-13-4-16,-3 3 3 0,-3 10 1 0,1-14 0 16,-1 14-4-16,-1-13 0 0,1 13 2 0,-5-15 7 15,5 15-9-15,-6-15 1 0,6 15-5 0,-7-8 2 16,7 8 4-16,-9-7 1 0,9 7-10 0,-14-6 4 16,14 6 1-16,-14 4 1 0,14-4-2 0,-15 4 2 15,15-4-4-15,-17 8 7 0,7-3-15 0,-2 5 11 16,3-2 2-16,-3 0 3 0,3 4 1 0,-1-3 0 15,2 0-3-15,2 0-8 0,0 0 10 0,2 1-3 0,-2-2 3 16,1-1-1-16,5-7-2 0,-4 17-3 0,4-17 0 16,-2 14 0-16,2-14 3 0,2 14-3 15,-2-14 5-15,9 7 1 0,-9-7 1 0,9 6-6 0,-9-6 5 16,18-3 0-16,-18 3-1 0,24-3 2 0,-8-2-1 16,0-4 0-16,2 2-4 0,0 0 0 0,-1-1-2 15,-1-2 0-15,-3 1-11 0,-2 2 13 0,-1-1-2 16,-2 1-4-16,-2 0-1 0,1 0 3 0,-2-4-9 15,-5 11 8-15,4-17 3 0,-4 10-8 0,0 7 2 16,0 0 0-16,-7-24-4 0,4 20-4 0,-5-3 0 16,8 7-4-16,-16-11-1 0,10 8-4 0,6 3-10 15,-17-7-5-15,17 7-14 0,-18-1-11 0,18 1-13 16,-17 1-20-16,17-1-22 0,-14 7-18 0,14-7-20 0,-9 8-31 16,9-8-16-16,-6 8-34 0,6-8-206 15,-6 7-477-15,6-7 211 0</inkml:trace>
          <inkml:trace contextRef="#ctx0" brushRef="#br0" timeOffset="5647.09">11762 9564 97 0,'0'0'104'0,"-5"7"-8"0,5-7-11 15,0 0-6-15,-9 9-3 0,9-9-8 0,-7 8-5 16,7-8 0-16,-7 7-1 0,7-7-9 0,-9 10 2 16,9-10-8-16,-11 10 1 0,5-1-4 0,6-9-4 0,-12 12-3 15,5-5 0-15,1 0 3 0,0 0-1 0,-2 0-5 16,4 3 2-16,-9-3-2 0,5 4 0 0,-1-2-3 15,2 2-2-15,-5-3 1 0,1 5-2 0,4-3 0 16,-2-2-5-16,1 5 0 0,2-5-2 0,-5 2-4 16,2 2 2-16,0 0-4 0,4 0 1 0,-1-1-4 15,0-3 0-15,2 2-1 0,-2 2-2 0,0-4-4 16,1 2 6-16,-1 1-1 0,0-2-5 0,-4-2 0 16,3 4 4-16,1-1-5 0,1-2 5 0,-5 0-3 15,5 2 11-15,-2-4-11 0,1 3 4 0,-3-3-5 16,1 5 0-16,2-2 0 0,-3 0 4 0,-3-1-2 0,5 0 0 15,-2 3-1-15,2-5 4 0,1 5-1 0,-2-4 0 16,-1 4-4-16,-3-3 6 0,6 1 1 16,-1-2-3-16,-2 2 2 0,0-1 0 0,2 5-3 0,-2-5-2 15,-2 5 3-15,4-7 2 0,1 1-6 0,-2 5 1 16,1-1 3-16,1-3 0 0,-3 3-2 0,3-3 9 16,-2 0-3-16,-2 2 2 0,3-3 0 0,-1 4-1 15,1-5 7-15,-5 2-2 0,-2 3 4 0,5 1-4 16,-1-1-1-16,1 0 0 0,-3-2-1 0,2 3-1 15,-1-1-2-15,1-1-3 0,1-1 0 0,-2 3 2 16,4-4-3-16,-2 2-2 0,-2 2-1 0,3-3 4 16,-4 2-1-16,4-2-2 0,-2-2 1 0,1 4-1 15,-3-1 2-15,1-1 2 0,-1 2-2 0,2-3 3 0,3 2 1 16,-4-3-2-16,1 4 1 0,1-4-2 0,-2 3 7 16,2-2-8-16,-3 2 1 0,2-1 2 15,0-1-5-15,-2 2 2 0,0-3 1 0,3 3 1 0,-3-2-1 16,3-1 1-16,0-2 0 0,4 2-2 15,-5-2 2-15,3 3-2 0,1-1 1 0,-2-1-2 16,-2 1 1-16,10-7-2 0,-14 11 0 0,10-5-5 0,-5-1 2 16,1 1 3-16,8-6-3 0,-10 12 2 0,5-5 0 15,5-7-3-15,-13 12 1 0,9-7-2 0,4-5-1 16,-9 10-3-16,3-4 5 0,6-6-3 0,-8 14 5 16,2-10-4-16,0 3-1 0,6-7 2 0,-7 14-2 15,7-14 0-15,-9 9 0 0,9-9 2 0,-6 9-9 16,6-9 8-16,-5 9 1 0,5-9 0 0,0 0 0 15,0 0 2-15,-9 8 0 0,9-8 2 0,0 0-7 16,0 0 3-16,0 0-1 0,0 0 8 0,-5 7 1 16,5-7 1-16,0 0-2 0,0 0-4 0,0 0 2 0,0 0 0 15,0 0-3-15,0 0 1 0,0 0-2 16,0 0-2-16,0 0 1 0,0 0 0 0,5-39 2 0,-5 39-3 16,5-14-1-16,-2 4 3 0,0 2 1 0,-3 8-2 15,4-19-2-15,1 8-2 0,-2 0 3 0,3 0-2 16,-2-2 1-16,-1 2 1 0,3 1-1 0,0-3-1 15,0 2 4-15,0-2-6 0,-3-2-1 0,-1 6 4 16,2 0 0-16,-4 9-3 0,6-24 4 0,-6 17-5 16,6-4 1-16,-6 11 2 0,1-18 0 0,-1 18 2 15,2-13 2-15,1 6-6 0,-3 7 3 0,3-11-2 16,-3 11 3-16,0 0-2 0,0-13 8 0,0 13-2 16,0 0 1-16,0 0-1 0,0 0 0 0,0 0 3 15,0-15-3-15,0 15 8 0,0 0-4 0,0 0 0 0,0 0 2 16,0 0 4-16,0 0 3 0,4-7-4 15,-4 7 4-15,0 0-3 0,0 0-1 0,0 0-4 16,0 0-2-16,0 0 1 0,0 0 1 0,0 0-4 0,0 0 1 16,0 0-2-16,0 0 0 0,0 0-1 15,-20 25 0-15,15-18-1 0,5-7-1 0,-6 15-1 0,3-7 4 16,-1 0 0-16,-1 2 1 0,2 1 5 0,-1 0 1 16,-1 4 2-16,2-3 2 0,0 2-7 0,-1 2 6 15,2-2-3-15,-2-1-2 0,1 1 3 0,3-1-1 16,-5 1 0-16,5-14-1 0,-4 19-4 0,4-10 1 15,0-9 2-15,-2 21-5 0,2-21 0 0,-1 14 2 16,1-14 0-16,0 13-1 0,0-13 0 0,0 11 1 16,0-11-2-16,0 13 2 0,0-13-2 0,0 0 0 15,0 12-3-15,0-12 2 0,0 0 0 0,0 14 0 16,0-14 1-16,0 0-1 0,0 0-3 0,0 13 1 16,0-13 1-16,0 0 1 0,0 0 1 0,0 0-6 0,3 10 1 15,-3-10 2-15,0 0-4 0,0 0 5 0,0 0 2 16,0 0-5-16,0 0 0 0,0 0 2 0,0 0-1 15,0 0 0-15,0 0 0 0,3 9 1 0,-3-9 2 16,0 0-4-16,0 0-1 0,0 0 5 0,0 0-5 16,0 0 4-16,13 0-2 0,-13 0-2 0,0 0 0 15,17 0 1-15,-7 2 1 0,-10-2-2 0,21-2 0 16,-12 2 0-16,7 2-1 0,-5-2 2 0,2 0 0 16,-1 2 0-16,-12-2-1 0,24-2 0 0,-15 4 1 15,-9-2 0-15,19 3 1 0,-11-3 0 0,-8 0 0 16,18 3-14-16,-18-3-4 0,13 3-14 0,-13-3-15 15,9 4-14-15,-9-4-17 0,8 5-21 0,-8-5-27 16,6 6-35-16,-6-6-33 0,0 0-58 0,3 9-161 0,-3-9-444 16,0 0 197-16</inkml:trace>
          <inkml:trace contextRef="#ctx0" brushRef="#br0" timeOffset="6561.12">10387 10923 203 0,'0'0'203'0,"-3"11"-10"0,3-11-17 15,-8 11-9-15,8-11-11 0,5 14-14 0,-5-14-9 16,1 13-8-16,4-6-12 0,-4 4-9 0,-1-11-8 0,3 13-7 16,-3-13-7-16,9 12 3 0,-4-9-7 0,-5-3-5 15,7 7-2-15,-7-7-3 0,11 4-2 0,-11-4 0 16,9 2-2-16,-9-2-2 0,0 0-6 0,17-8-5 16,-17 8-3-16,11-7-3 0,-11 7-3 15,7-9-4-15,-1-1-2 0,-6 10-5 0,8-14-1 0,-7 4-4 16,-1 10-1-16,5-14 0 0,-5 14-1 0,0-17-5 15,0 17-2-15,0-18 0 0,0 18 1 0,-6-14-1 16,3 7-1-16,3 7 3 0,-8-17-5 0,8 17 2 16,-3-11-3-16,3 11 3 0,-10-2-5 0,10 2 3 15,0 0-5-15,-17 2 7 0,17-2-5 0,-10 7 0 0,3 0 4 16,-1 3 0-16,-2 1 0 0,5 2 3 16,-5 1-4-16,4 1-4 0,-2-2 5 0,2 1-2 15,3 2-2-15,-1-1 0 0,-2-4 3 0,6 4-3 0,0-2 0 16,-2-2-11-16,2-11 9 0,0 18-3 0,2-11 0 15,-2-7 1-15,6 14-1 0,-2-9 3 0,-4-5-3 16,5 10-1-16,-5-10 3 0,15 2 2 0,-15-2 2 16,16-1-3-16,-16 1 2 0,20-12-2 15,-7 5 2-15,-3 0 2 0,1-2-4 0,-1-3-1 16,4 2 1-16,-5-1-3 0,-2-2-1 0,2 0-4 0,0 0 5 16,-4 0 2-16,-1 1 3 0,-2-5-3 0,0 4-2 15,-2-2 4-15,-2 1-6 0,2 14 2 0,-6-14 0 16,1 4-2-16,-1 2 0 0,6 8 0 0,-13-12-7 15,7 7 2-15,6 5 1 0,-15-4 3 0,15 4-6 16,-20 2-6-16,20-2-9 0,-15 6-9 0,15-6-14 0,-13 7-10 16,4 0-17-16,2 3-17 0,-2 0-16 0,3 1-21 15,1 2-19-15,1-2-23 0,1 4-27 0,0-1-58 16,-2-1-168-16,1 1-452 0,2-3 200 0</inkml:trace>
        </inkml:traceGroup>
      </inkml:traceGroup>
    </inkml:traceGroup>
  </inkml:traceGroup>
</inkml:ink>
</file>

<file path=ppt/ink/ink6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51:41.057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83779169-0A85-4762-A1EE-66E8058ED365}" emma:medium="tactile" emma:mode="ink">
          <msink:context xmlns:msink="http://schemas.microsoft.com/ink/2010/main" type="writingRegion" rotatedBoundingBox="11109,16983 9291,14767 9777,14369 11595,16585"/>
        </emma:interpretation>
      </emma:emma>
    </inkml:annotationXML>
    <inkml:traceGroup>
      <inkml:annotationXML>
        <emma:emma xmlns:emma="http://www.w3.org/2003/04/emma" version="1.0">
          <emma:interpretation id="{BAC2611C-5CDC-4B96-A1D8-168F47550D69}" emma:medium="tactile" emma:mode="ink">
            <msink:context xmlns:msink="http://schemas.microsoft.com/ink/2010/main" type="paragraph" rotatedBoundingBox="11109,16983 9291,14767 9777,14369 11595,16585" alignmentLevel="1"/>
          </emma:interpretation>
        </emma:emma>
      </inkml:annotationXML>
      <inkml:traceGroup>
        <inkml:annotationXML>
          <emma:emma xmlns:emma="http://www.w3.org/2003/04/emma" version="1.0">
            <emma:interpretation id="{8FAB5465-0AB3-4381-9221-6001419A90F5}" emma:medium="tactile" emma:mode="ink">
              <msink:context xmlns:msink="http://schemas.microsoft.com/ink/2010/main" type="line" rotatedBoundingBox="11109,16983 9291,14767 9777,14369 11595,16585"/>
            </emma:interpretation>
          </emma:emma>
        </inkml:annotationXML>
        <inkml:traceGroup>
          <inkml:annotationXML>
            <emma:emma xmlns:emma="http://www.w3.org/2003/04/emma" version="1.0">
              <emma:interpretation id="{FA7CC8D6-BB62-4146-A3AD-760686D61006}" emma:medium="tactile" emma:mode="ink">
                <msink:context xmlns:msink="http://schemas.microsoft.com/ink/2010/main" type="inkWord" rotatedBoundingBox="11109,16983 9291,14767 9777,14369 11595,16585"/>
              </emma:interpretation>
            </emma:emma>
          </inkml:annotationXML>
          <inkml:trace contextRef="#ctx0" brushRef="#br0">8843 13826 53 0,'0'0'107'15,"0"0"-20"-15,0 0 6 0,0 0-8 0,0 0-8 16,0 0 1-16,0 0 0 0,3-11-4 0,-3 11-1 16,0 0-2-16,0 0 1 0,0 0 4 0,0 0-8 15,0 0-5-15,0 0-5 0,0 0-4 0,0 0-3 16,0 0-1-16,0 0-5 0,0 0 3 0,0 0-4 16,0 0-4-16,0 0-2 0,0 0 3 0,0 0-4 15,0 0-1-15,0 0 7 0,0 0-1 0,0 0-3 16,0 0-1-16,0 0-5 0,0 0-2 0,0 0 0 15,0 0 2-15,0 0-4 0,0 0-1 0,0 0-2 0,0 0 0 16,0 0-5-16,0 0 1 0,0 0-3 0,0 0 7 16,0 0-2-16,0 0-1 0,0 0-3 15,0 0 2-15,0 0-3 0,0 0 1 0,0 0-1 0,0 0-5 16,0 0 0-16,0 0 0 0,0 0-1 0,0 0 0 16,0 0 1-16,0 0-3 0,0 0 0 0,0 0 0 15,0 0 2-15,0 0-1 0,0 0 0 0,0 0 2 16,0 0 1-16,0 0 1 0,26 14 0 0,-26-14 0 15,0 0-3-15,10 6 2 0,-10-6-5 0,10 6 4 16,-10-6 0-16,9 4 4 0,-9-4 1 0,11 4-2 16,-11-4 0-16,9 7-2 0,-9-7 1 0,9 5-3 15,-9-5 2-15,7 8-4 0,-7-8 3 0,14 8 0 16,-8-6-1-16,-6-2 0 0,10 9-2 0,-10-9 0 16,13 9-1-16,-10-5 3 0,-3-4-3 0,12 7-2 15,-3-4-1-15,2 4-1 0,-2 0 5 0,-2-2-2 0,-1 1 2 16,2-1-1-16,2 3 0 0,-4-1-2 0,3-2 1 15,-2 2 3-15,-1 0-5 0,5 1 0 0,-7 0 0 16,4-3-3-16,1 4 2 0,-2-3-1 0,2 2 2 16,-4 0 0-16,6 1-1 0,-5-4 1 0,2 2 2 15,-1-1 1-15,-1 1-3 0,3 1 2 0,-1-1 4 16,1 0-4-16,-2 3-2 0,2-5 3 0,2 6-5 16,-3-3 1-16,6 0-2 0,-8-2 3 0,3 1 1 15,-2-1 3-15,2 2-2 0,-1 0 1 0,-2-1 1 16,1-2 1-16,-1 5 1 0,0-2 3 0,3 0-3 15,-5-2 4-15,2 3-4 0,2-1 1 0,-2-3 2 16,-3 3-5-16,4 3-3 0,2-6 2 0,-6 5 1 16,3 0 1-16,0-4-4 0,-1 3-1 0,-5-9-3 0,12 10 3 15,-8-3-3-15,5 0 1 0,-3 0-1 16,-2 0-2-16,2-1 1 0,3 2 0 0,-4-1 0 0,4-3 0 16,-3 2 2-16,1 1-2 0,1 1-1 0,1-2 2 15,-6 2-4-15,-3-8 4 0,16 12 1 0,-13-5 3 16,4 2-6-16,-7-9 3 0,9 11-3 0,-1-4 2 15,-4-1-1-15,-4-6 3 0,11 14-4 0,-5-7 2 16,-2 1-1-16,2-1 1 0,0 1 1 0,2 0 1 16,-3-4 1-16,4 3-3 0,-9-7-1 0,8 17 3 15,1-11 0-15,-5-1-4 0,2 4 0 0,3 0 1 16,-4-2 0-16,1-1-2 0,1 4 3 0,-1-3-3 16,0 1 1-16,3-2 6 0,-5 3-1 0,5-4 0 15,-3 5 0-15,-6-10 2 0,8 15-5 0,-1-8 4 0,-1 0-5 16,0 2 10-16,-3 0-9 0,3-3 4 15,2 0-2-15,-2 2 1 0,0 2-5 0,1-5 1 16,-2 2-1-16,0-1 2 0,1 3-2 0,0-2 2 0,-1 1-7 16,1-1 10-16,0-1-6 0,-6-6 1 0,12 14 4 15,-8-6-1-15,4-1-5 0,-2 0 2 16,-3-1-1-16,7 2 2 0,-7-2-2 0,3 0 5 0,1 3 0 16,-2-3 2-16,2 2-3 0,-1-1-6 0,0 0 5 15,2 2 4-15,-5-2-3 0,6 2-2 0,-5-4 3 16,2 3 1-16,0 0 2 0,-1-2-6 0,1 1 3 15,-2 0-1-15,2 0 5 0,-6-7-1 0,9 14 0 16,-2-9 2-16,-1 3 0 0,0-3 0 0,2 3 3 16,-4-1-9-16,1-2 6 0,4 4-1 0,-3-1-2 15,1-3 2-15,2 2 3 0,-4 1-5 0,3-3 0 16,-8-5 3-16,14 14-6 0,-7-9 4 0,-1 1-1 16,3-2-2-16,-3 1-2 0,-1 2-1 0,4-2 3 0,1 1 0 15,-2-1 4-15,-1-1-5 0,0 1 0 16,-1 1-4-16,2 1-2 0,-2-2 8 0,3 1-3 0,-9-6 0 15,16 11 2-15,-10-6-2 0,3 1 1 0,-1 1 4 16,-1 0 2-16,1-1-7 0,0-2 7 0,0 3-5 16,-1-2 4-16,-2 1 0 0,4 1-2 0,-9-7 2 15,13 10-3-15,-7-3-1 0,2 0 2 0,2 0-3 16,-1 1-1-16,-3-2 0 0,1-2 1 0,-1 2-1 16,6-1-4-16,-4 0 14 0,-1 3-7 0,-1-4-3 15,0 3 6-15,8 4-5 0,-5-5-1 0,-3 0-3 16,1-1 8-16,3 6-3 0,-2-6 2 0,-2 3-1 15,3-1-1-15,-3 0-1 0,3 2 1 0,-2 0 1 16,2 3 1-16,-3-7 2 0,2 2 1 0,-3 3-8 16,-5-10 7-16,15 9-2 0,-9-4 3 0,0 5-7 15,2-3 4-15,-2 1-5 0,0 0 15 0,-3-4-17 16,-3-4 8-16,10 12-12 0,-4-4 9 0,2-2-6 0,-2-1 0 16,-6-5-2-16,8 10 12 0,-2-4-1 0,0 0-7 15,-1-1 4-15,-5-5 3 0,12 11 7 0,-8-7-10 16,-4-4 5-16,12 9-11 0,-12-9 12 0,8 6-2 15,-8-6 2-15,7 11-5 0,-7-11-6 0,9 5 11 16,-9-5-4-16,9 6 6 0,-9-6-5 0,5 5 7 16,-5-5 1-16,8 9-2 0,-8-9-6 0,5 6 4 15,-5-6-4-15,9 5 0 0,-9-5 4 0,6 9 1 16,-6-9-1-16,0 0 3 0,9 5-6 0,-9-5 2 16,6 8-6-16,-6-8 10 0,0 0-11 0,7 7 7 15,-7-7 1-15,0 0-3 0,0 0-4 0,9 8 9 16,-9-8-9-16,0 0 12 0,0 0 16 0,0 0-10 15,0 0 7-15,0 0 7 0,0 0 3 0,0 0-2 0,0 0-4 16,0 0-1-16,0 0-3 0,0 0 0 16,0 0-9-16,0 0 1 0,0 0-4 0,0 0-13 15,0 0-23-15,0 0-26 0,0 0-36 0,0 0-21 0,0 0-30 16,-21-26-37-16,21 26-43 0,0 0-43 0,0 0-47 16,0 0-62-16,0 0-221 0,-22 9-631 0,22-9 280 15</inkml:trace>
          <inkml:trace contextRef="#ctx0" brushRef="#br0" timeOffset="1066.21">10402 15481 11 0,'-18'5'146'0,"18"-5"-17"0,0 0-6 0,0 0-13 15,0 0-8-15,-14 0-10 0,14 0-16 0,0 0-15 16,0 0 4-16,0 0-5 0,0 0-8 0,0 0-2 16,-9-9 2-16,9 9-5 0,0 0 13 0,-4-9 3 15,4 9 1-15,0 0 11 0,0 0 4 0,0 0 0 16,0 0 1-16,0 0 1 0,-3-11 4 0,3 11 3 15,0 0-4-15,0 0-1 0,-9-7-5 0,9 7-1 0,0 0-7 16,0 0 1-16,0 0-4 0,0 0 1 16,0 0-6-16,0 0-1 0,0 0-4 0,0 0-1 15,0 0-2-15,-13-3-3 0,13 3 0 0,0 0-5 0,0 0-3 16,0 0-6-16,0 0 0 0,0 0-3 16,0 0-5-16,0 0 0 0,0 0-1 0,0 0 1 15,0 0 2-15,0 0 5 0,0 0-4 0,0 0-1 0,0 0 0 16,0 0 2-16,38 3-2 0,-38-3 2 0,17 1 1 15,-17-1-1-15,16 2-3 0,-7-1 6 16,-9-1-9-16,18 3 0 0,-8 0 1 0,1-1-2 0,1 0-1 16,0-1-3-16,-3 0-2 0,-9-1-1 0,22 4 1 15,-13-3-5-15,2 3 4 0,-1-2 1 0,-10-2-1 16,15 5-4-16,-6 1-1 0,-2-2-3 0,-7-4 2 16,14 4-3-16,-2-1 1 0,-12-3 2 0,10 7-4 15,-10-7 3-15,13 2-1 0,-13-2 0 0,12 4 0 16,-12-4-1-16,11 5 1 0,-11-5-5 0,13 0 2 15,-13 0-3-15,11 0 3 0,-11 0 3 0,12 2-2 16,-12-2-6-16,0 0 1 0,15-2 4 0,-15 2 0 16,11 0-3-16,-11 0 5 0,0 0-6 0,0 0 0 15,18 0 0-15,-18 0 0 0,0 0 1 0,11-5 1 16,-11 5-7-16,0 0 7 0,0 0-3 0,10-4 3 16,-10 4-1-16,0 0-2 0,0 0-3 0,0 0 6 15,0 0 5-15,0 0 0 0,0 0-2 0,0 0 5 0,0 0-2 16,14-2-2-16,-14 2 1 0,0 0 1 0,0 0 8 15,0 0-7-15,0 0 6 0,0 0 0 16,0 0 1-16,0 0 4 0,0 0 6 0,0 0-3 0,0 0-9 16,0 0 9-16,0 0-7 0,0 0-1 0,-2-17-4 15,2 17-2-15,0 0 3 0,0-18-5 0,0 18-4 16,-4-20 0-16,4 5 5 0,-2-1-7 0,2 0 3 16,-3-1-4-16,2-4-6 0,-1 6 2 0,1-2-7 15,-5-3-17-15,6 0-5 0,-5 2-22 0,5-1-16 16,-1 3-11-16,1-1-12 0,-2 3-21 0,-1-1-22 0,3 15-24 15,0-21-22-15,-1 11-30 0,1 10-31 16,4-18-35-16,-4 18-226 0,2-13-543 0,-2 13 240 16</inkml:trace>
          <inkml:trace contextRef="#ctx0" brushRef="#br0" timeOffset="-2826.34">9004 13342 29 0,'0'0'164'0,"0"0"-9"0,0 0-4 0,0 0-2 16,0 0-6-16,0 0-5 0,0 0-6 15,-1-10-4-15,1 10-5 0,0 0-3 0,0 0-7 16,0 0-5-16,0 0-4 0,0 0-5 0,0 0-5 0,0 0 0 15,-17 20-5-15,17-20-3 0,0 0-3 0,-3 18-4 16,2-8-1-16,1-10-9 0,-6 12-3 16,6-2-10-16,0-10-1 0,0 0-7 0,-3 17-10 0,3-17-2 15,0 10-3-15,0-10 0 0,0 0-4 16,3 11-3-16,-3-11-2 0,7 7-1 0,-7-7-1 0,0 0-7 16,0 0 6-16,0 0-3 0,20-13-2 0,-20 13-5 15,12-8 1-15,-9 1-3 0,-3 7 4 0,6-10-3 16,-6 10 0-16,4-15-3 0,2 9 1 0,-1-1-3 15,-5 7 1-15,3-14-2 0,-3 14 1 0,6-15 0 16,-6 15-3-16,0 0 0 0,-9-16 3 0,9 16 0 16,-5-10-2-16,5 10 0 0,-9-5-3 0,9 5 1 15,0 0 1-15,-10-7 1 0,10 7-1 0,0 0-1 16,-20 0 7-16,20 0 1 0,0 0 2 0,-15 7-3 0,15-7 8 16,-13 6-1-16,9-1 5 0,4-5-3 15,-12 10 1-15,6-5-1 0,-2 4 0 0,8-9 1 0,-9 14-2 16,5-6 2-16,-5-1-1 0,6 2 0 0,0 2 0 15,3-11-3-15,-8 14-3 0,5-6 2 16,3-8-1-16,-3 13 0 0,3-13-4 0,0 11 2 0,0-11-3 16,0 0 1-16,6 13 1 0,-6-13-1 0,0 0 2 15,11 7-2-15,-11-7-3 0,12-2 3 16,-12 2 1-16,0 0-1 0,24-5-2 0,-24 5 2 0,15-7-2 16,-8 3 0-16,5-3-1 0,-8-1 1 0,5 3-3 15,0-2 2-15,-1 1-5 0,1 1 4 0,-9 5 3 0,10-16-1 16,-4 8-1-16,-1 1-3 0,-5 7 2 0,6-14 2 15,-6 14 0-15,0-13-5 0,3 5 5 16,-3 8 1-16,-3-15-4 0,3 15 3 0,-3-13 3 0,3 13-5 16,-8-13 5-16,8 13 1 0,-12-11-6 0,8 6 5 15,4 5-4-15,-12-7 0 0,12 7-4 16,-17-1 2-16,17 1-4 0,0 0 1 0,-19 2 1 0,19-2 0 16,-16 8-4-16,10-2-9 0,6-6-9 0,-14 11-12 15,8-4-12-15,3 2-13 0,-4-2-17 16,4 1-21-16,3-8-14 0,-6 16-16 0,4-7-25 0,2-9-15 15,-1 17-32-15,1-17-48 0,0 12-166 0,0-12-445 16,1 13 196-16</inkml:trace>
        </inkml:traceGroup>
      </inkml:traceGroup>
    </inkml:traceGroup>
  </inkml:traceGroup>
</inkml:ink>
</file>

<file path=ppt/ink/ink6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51:49.913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DD7F2AC5-2A3E-4832-929A-81735E7CC79B}" emma:medium="tactile" emma:mode="ink">
          <msink:context xmlns:msink="http://schemas.microsoft.com/ink/2010/main" type="inkDrawing" rotatedBoundingBox="11473,12279 14437,14609 14120,15012 11156,12683" semanticType="callout" shapeName="Other">
            <msink:sourceLink direction="with" ref="{395C4F39-7877-4757-9E36-50BCEE10D232}"/>
            <msink:sourceLink direction="with" ref="{7CFDB8EF-80E9-46B6-913E-300FA34468F6}"/>
          </msink:context>
        </emma:interpretation>
      </emma:emma>
    </inkml:annotationXML>
    <inkml:trace contextRef="#ctx0" brushRef="#br0">2908 2401 19 0,'0'0'105'0,"0"0"1"0,0 0-15 15,0 0-2-15,0 0 1 0,0 0-11 0,0 0 0 16,0 0-5-16,-9-14 8 0,9 14-4 0,0 0-3 0,0 0 11 15,0 0 1-15,-7-8-2 0,7 8 2 0,0 0-6 16,0 0 1-16,-6-9 0 0,6 9-6 0,0 0 2 16,0 0 1-16,-12-4-3 0,12 4-7 0,0 0 1 15,0 0-5-15,-12-9 0 0,12 9-7 0,0 0-2 16,-7-5-6-16,7 5 2 0,0 0-11 0,-9-10 2 16,9 10-4-16,-6-7-5 0,6 7 0 0,0 0 0 15,-11-9-3-15,11 9 2 0,-4-7-4 0,4 7 2 16,-9-13-3-16,9 13 2 0,-9-11 0 0,9 11-2 15,-11-7-1-15,11 7 3 0,-7-9 0 0,1 1-4 16,6 8 4-16,-13-9-2 0,8 4 2 0,5 5-1 16,-12-6-1-16,12 6-1 0,-13-8 0 0,7 5-2 15,6 3 0-15,-12-7-2 0,12 7 0 0,-15-7 2 0,15 7-7 16,-13-6 9-16,5 2-5 0,8 4 4 0,-13-4 2 16,13 4-1-16,-12-10 2 0,12 10 1 0,-12-7-1 15,6 3-3-15,6 4 0 0,-14-10 3 0,9 6-3 16,5 4-3-16,-11-10 1 0,11 10 4 0,-12-7-5 15,6 3-4-15,6 4-2 0,-12-9 6 0,5 2-2 16,7 7-5-16,-12-9 1 0,6 2 3 0,6 7-5 16,-14-10 4-16,11 4 1 0,3 6-6 0,-13-10 1 15,6 6 4-15,7 4-8 0,-12-9 2 0,6 3 3 16,6 6-2-16,-12-7 2 0,12 7-2 0,-9-7-8 16,9 7 5-16,-8-10 0 0,8 10 0 0,-10-8-5 15,10 8 0-15,-8-6 2 0,8 6 0 0,-7-11-3 0,7 11 2 16,-4-9 0-16,4 9 0 0,-5-15-7 15,5 15 16-15,-10-7-15 0,5-4-1 0,5 11 3 16,-4-13-3-16,4 13 4 0,-5-11-4 0,5 11 4 0,-7-10-2 16,2 3-1-16,5 7 2 0,-7-14-2 0,4 7-4 15,3 7 5-15,-12-9 3 0,7 1 0 0,5 8 4 16,-7-12-12-16,1 5 4 0,6 7 2 0,-12-13-2 16,8 6 2-16,-2 0 0 0,6 7 8 0,-8-10-7 15,8 10 0-15,-12-9 1 0,6 3-3 0,6 6-2 16,-12-10 2-16,6 6 1 0,6 4-10 0,-7-12 10 15,-1 7 2-15,8 5-9 0,-11-13 4 0,11 13 1 16,-9-12 5-16,3 6-1 0,6 6 4 0,-15-11-6 16,9 4 4-16,6 7-2 0,-14-11 0 0,7 5-5 15,-2-1 2-15,9 7 7 0,-11-11-8 0,4 5 6 16,-2 2-4-16,9 4-10 0,-15-10 11 0,6 3 2 16,3 1 1-16,6 6-6 0,-18-8 2 0,9 3 5 0,0-1-4 15,-1-1-7-15,0 4 8 0,1-4-5 16,-2 3 4-16,4-5 1 0,-2 4-4 0,-2 1 7 0,-2-6-3 15,5 3-2-15,0 2 3 0,-3-1 1 0,2 3 1 16,2-4-4-16,-7-3 9 0,4 5-4 0,-2-3-1 16,3 3-1-16,-3-5 14 0,0 3-19 0,-1 0 2 15,5 3 5-15,-5-5-3 0,2 2-1 0,-4-1-5 16,2 0 5-16,4 2 0 0,-3-1 1 0,-1 0-2 16,2-3 4-16,1 6 7 0,-2-6-7 0,3 6-4 15,-2-5 3-15,-2 1 0 0,0 0 3 0,2 0-6 16,1-1 1-16,-4-2 3 0,2 2-4 0,3-2 1 15,-2 1 1-15,-1-1-3 0,-2 1 3 0,4-4-5 16,-2 6 7-16,0 0-3 0,0-3-1 0,1 2-1 0,0 2 4 16,-1-6-5-16,4 6-3 0,-4 0 5 15,3-1 1-15,-1 2 10 0,2-1-18 0,-1-4 8 16,-1 6 1-16,1-2 2 0,-1 2-3 0,1-3-13 0,1 2 7 16,-2-1 20-16,10 7-11 0,-17-11 0 0,7 5-2 15,2-1 6-15,0 0-13 0,0 2 7 0,8 5-6 16,-16-11 5-16,7 6 13 0,-2 1-17 0,4-3 0 15,7 7 0-15,-15-10 2 0,9-1-1 0,-3 7-6 16,0-2 5-16,2-2-5 0,-2 1 6 0,1 1 2 16,8 6 3-16,-16-13-2 0,8 5 14 0,-1 1-18 15,2 0-2-15,-2 0 2 0,0 3-7 0,2-3 6 16,-4 0 0-16,4-1-6 0,-1 1 4 0,-1 0 10 0,0 1-5 16,0 0-9-16,3-2 5 0,-3-2-1 0,1 7 5 15,0-7 2-15,1 2-14 0,1 1 10 16,-3-1 6-16,1 1 0 0,1 1 0 0,-2-1-5 0,1 0 6 15,8 7-3-15,-13-12 0 0,5 5-7 0,1-1 7 16,0 4-1-16,7 4 2 0,-14-14-3 0,5 9 5 16,2-3-5-16,-2 1 6 0,1 3-10 0,8 4 7 15,-16-14-7-15,8 10 2 0,1-3 3 0,0 1 6 16,7 6-9-16,-15-12-1 0,6 6 2 0,1-1 2 16,1 1 1-16,-1-2-5 0,-1 0 2 0,3 2-1 15,-3-1-6-15,9 7 8 0,-14-12-2 0,2 6 8 16,3 0-1-16,0-1-6 0,0 2-5 0,0-2 11 15,-3-1-2-15,4 3 1 0,-1-2-1 0,-1 0-4 16,1 0 2-16,9 7 1 0,-18-10 1 0,9 2 0 16,-1 2-2-16,2-2 3 0,-4 0-4 0,3 1 1 0,-1 0-1 15,1 1 9-15,-1 0-7 0,1-1 0 0,-5 0-2 16,5-2 6-16,-3 4 7 0,2-3-13 0,3 5 1 16,-5-7 3-16,3 5 2 0,-2-2-2 0,4 1 0 15,-2 3 0-15,1-5-2 0,-2 2 5 0,1-1-4 16,1 0 2-16,1 1-3 0,7 6 2 0,-16-11 0 15,8 7-2-15,1-4-1 0,-4 2-5 0,11 6 6 16,-13-11-1-16,5 6 9 0,1 0-11 0,7 5 1 16,-13-11 1-16,5 5-2 0,1 1 4 0,7 5 0 15,-12-12-2-15,4 5-14 0,2 2 15 0,6 5-3 16,-13-13-1-16,7 9-1 0,0-3 3 0,6 7-4 16,-15-13 6-16,9 8 0 0,-1-1-2 0,7 6 2 0,-12-11-2 15,4 5 2-15,8 6 10 0,-13-11-19 0,7 4 2 16,-3 4 5-16,0-6 0 0,9 9-5 15,-15-12 4-15,8 8-5 0,1-4 8 0,-2 2-2 0,8 6 0 16,-12-11 0-16,5 6-5 0,1-3 3 0,6 8-3 16,-14-9 5-16,8 4 1 0,0-2-2 0,6 7-5 15,-10-13 3-15,10 13 3 0,-11-8 2 0,9 0-3 16,2 8 2-16,-11-8-1 0,11 8-3 0,-7-9 7 16,1 3-4-16,6 6 1 0,-8-9-4 0,8 9 7 15,-7-7-3-15,7 7 2 0,-11-8-4 0,11 8 4 16,-3-10-8-16,3 10 7 0,-7-6 2 0,7 6 2 15,-6-13-4-15,6 13-4 0,-8-7 2 0,8 7 2 16,-10-6 1-16,10 6 2 0,-7-8-5 0,7 8 0 0,-6-10-1 16,6 10-9-16,-9-7 13 0,9 7 0 0,-11-7-4 15,11 7 6-15,-7-7-4 0,7 7 3 0,-6-10-4 16,6 10 0-16,0 0-2 0,-9-7 0 0,9 7 3 16,0 0-3-16,-6-11 2 0,6 11-3 0,0 0 3 15,-8-6-2-15,8 6 3 0,0 0 1 0,-7-8-5 16,7 8-5-16,0 0 6 0,0 0 1 0,-9-10 1 15,9 10-7-15,0 0 7 0,0 0-1 0,-9-7 2 16,9 7 1-16,0 0 1 0,-7-6-1 0,7 6 0 16,0 0 9-16,-8-7-8 0,8 7-5 0,0 0 0 15,0 0 7-15,0 0-10 0,-6-8 3 0,6 8 3 0,0 0 0 16,0 0 2-16,0 0-3 0,0 0-3 16,0 0 3-16,0 0-4 0,0 0 3 0,0 0-3 15,0 0 1-15,0 0 0 0,0 0 2 0,0 0 5 0,0 0-4 16,0 0-4-16,0 0 4 0,0 0-2 0,11 31 1 15,-8-21 3-15,0-1 2 0,0 0 9 0,-2 2-5 16,4 6-3-16,-4-8 2 0,2 2 1 0,0 1-2 16,0 0 2-16,0-1 1 0,-2 0 0 0,5 3-3 15,-4-4-6-15,-1 1 5 0,2-1 1 0,0 0-3 16,-1 0 2-16,-2-10 3 0,3 24 4 0,-3-15 1 16,3 2 2-16,0 0-2 0,-3-11 0 0,1 19-2 15,2-11 1-15,-3 3-1 0,0-11-1 0,5 13-1 0,-4-3-3 16,2-1 0-16,-3-9 0 0,3 16 1 15,-1-9-2-15,-2-7-1 0,3 17 1 0,0-13-1 16,-3-4-5-16,3 12 3 0,-3-12 3 0,1 13-4 0,-1-13 4 16,2 11-1-16,-2-11 0 0,3 9-2 0,-3-9 2 15,0 0 0-15,0 0-1 0,3 10 2 0,-3-10-2 16,0 0-1-16,0 0-3 0,0 0 2 0,0 0 1 16,0 0 2-16,0 0 1 0,1 11 2 0,-1-11-2 15,0 0 4-15,0 0 1 0,0 0 2 0,0 0 3 16,0 0-2-16,0 0 1 0,0 0-4 0,0 0 3 15,0 0-4-15,0 0-2 0,0 0-3 0,0 0 3 16,0 0-2-16,-9-32-3 0,9 32 4 0,-1-13-4 16,1 13-4-16,-5-16 5 0,4 8-3 0,1 8-1 15,-5-19 1-15,5 19 0 0,0-19-7 0,0 4 6 16,-1 6 0-16,1-6 1 0,-2 1-1 0,2 14-4 0,-3-24 5 16,2 12-3-16,-1 2 2 0,-1-4-4 0,3 14 4 15,-4-22-2-15,1 11 3 0,3 2-4 0,0 9 2 16,-3-18-1-16,3 18-2 0,-3-17 2 0,3 17 2 15,0-14-2-15,0 14 0 0,-2-13 0 0,2 13 1 16,-3-11-1-16,3 11 2 0,-3-11-7 0,3 11 5 16,0 0 1-16,-3-13-1 0,3 13 2 0,0 0-1 15,-6-13-3-15,6 13 4 0,-1-9-4 0,1 9 4 16,0 0-1-16,0 0-2 0,-5-14 2 0,5 14 1 0,0 0-4 16,-4-8 1-16,4 8 1 0,0 0 2 15,0 0 1-15,0 0-3 0,0 0 0 0,0-16 1 16,0 16-5-16,0 0 0 0,0 0 1 0,0 0-2 0,0 0-3 15,0 0 3-15,0 0-3 0,0 0 1 0,0 0 3 16,0 0-1-16,0 0-3 0,0 0 5 0,0 0-5 16,16-2 3-16,-16 2 1 0,0 0 0 0,0 0 1 15,23 6 1-15,-23-6 0 0,18 3-3 0,-9 1 2 16,3-3 3-16,5 0-2 0,-8 2 1 0,6-3 1 16,2 2-3-16,-1-2 3 0,1 5-1 0,-1-5 1 15,2 0-1-15,-3 0 0 0,0-2 3 0,3 4 0 16,-5-4-2-16,2 2 3 0,1-3-1 0,-2 3 0 15,-14 0-1-15,19 0 1 0,-8-6-2 0,-11 6 3 16,16-1 0-16,-16 1-2 0,10-3-2 0,-10 3-28 16,0 0-21-16,0 0-36 0,15 0-29 0,-15 0-43 0,0 0-32 15,0 0-38-15,0 0-50 0,-6 21-69 0,6-21-104 16,-13 17-239-16,4-14-746 0,1 3 331 16</inkml:trace>
  </inkml:traceGroup>
</inkml:ink>
</file>

<file path=ppt/ink/ink6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51:46.827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D7B711FF-A99A-41A0-A019-F8085E921CC0}" emma:medium="tactile" emma:mode="ink">
          <msink:context xmlns:msink="http://schemas.microsoft.com/ink/2010/main" type="writingRegion" rotatedBoundingBox="11482,16851 14303,14885 14600,15311 11779,17277"/>
        </emma:interpretation>
      </emma:emma>
    </inkml:annotationXML>
    <inkml:traceGroup>
      <inkml:annotationXML>
        <emma:emma xmlns:emma="http://www.w3.org/2003/04/emma" version="1.0">
          <emma:interpretation id="{B89BBECE-7954-40FF-BFD4-DD4A43DFFA36}" emma:medium="tactile" emma:mode="ink">
            <msink:context xmlns:msink="http://schemas.microsoft.com/ink/2010/main" type="paragraph" rotatedBoundingBox="11482,16851 14303,14885 14600,15311 11779,17277" alignmentLevel="1"/>
          </emma:interpretation>
        </emma:emma>
      </inkml:annotationXML>
      <inkml:traceGroup>
        <inkml:annotationXML>
          <emma:emma xmlns:emma="http://www.w3.org/2003/04/emma" version="1.0">
            <emma:interpretation id="{6E22BBE8-DC31-4253-BDD4-33FCAE38A73D}" emma:medium="tactile" emma:mode="ink">
              <msink:context xmlns:msink="http://schemas.microsoft.com/ink/2010/main" type="line" rotatedBoundingBox="11482,16851 14303,14885 14600,15311 11779,17277"/>
            </emma:interpretation>
          </emma:emma>
        </inkml:annotationXML>
        <inkml:traceGroup>
          <inkml:annotationXML>
            <emma:emma xmlns:emma="http://www.w3.org/2003/04/emma" version="1.0">
              <emma:interpretation id="{7CFDB8EF-80E9-46B6-913E-300FA34468F6}" emma:medium="tactile" emma:mode="ink">
                <msink:context xmlns:msink="http://schemas.microsoft.com/ink/2010/main" type="inkWord" rotatedBoundingBox="11482,16851 14303,14885 14600,15311 11779,17277">
                  <msink:destinationLink direction="with" ref="{DD7F2AC5-2A3E-4832-929A-81735E7CC79B}"/>
                </msink:context>
              </emma:interpretation>
            </emma:emma>
          </inkml:annotationXML>
          <inkml:trace contextRef="#ctx0" brushRef="#br0">13675 13964 98 0,'-1'6'248'15,"1"-6"-14"-15,-6 17-10 0,4-10-15 0,2-7-9 16,-4 17-15-16,2-7-12 0,2-10-16 0,-1 20-12 15,-1-10-14-15,2-10-9 0,2 16-13 0,-2-16-13 0,1 15-9 16,-1-15-11-16,6 12-3 0,-6-12-8 0,6 6-1 16,-6-6-5-16,9 3-10 0,-9-3-4 0,0 0-6 15,20-7-4-15,-20 7-1 0,12-17-4 0,-6 9-4 16,5-2-2-16,-3 0 0 0,-1-3-10 0,-1 0 1 16,2 0-5-16,-4 6 0 0,-1-7-2 15,2 0 0-15,-2 1 0 0,-3 5 0 0,3-3-1 0,-3 11 2 16,0-15 0-16,0 15 2 0,0-16 6 0,0 16-1 15,-5-11 4-15,5 11-1 0,0 0-1 0,-6-9 1 16,6 9 0-16,0 0-2 0,-13-4 5 0,13 4 2 16,0 0-1-16,-20 12 6 0,15-6 1 0,-1 4 4 15,1-2 0-15,-4-1 3 0,5 1-2 0,-5 3-6 16,6 0 3-16,-3 1-2 0,1-4-1 0,2 5-6 16,-1-2 4-16,2-2-5 0,1 4 7 0,1-13-6 0,1 18 7 15,-1-18-16-15,2 16-1 0,-1-8 3 16,-1-8-2-16,5 12-3 0,-1-6-4 0,-4-6 3 15,8 11-1-15,-8-11 5 0,6 9-3 0,-6-9 0 0,9 4 2 16,-9-4-4-16,0 0-2 0,23-11 1 0,-23 11-3 16,17-9 1-16,-10 1 3 0,5-2 0 15,-1 0-5-15,-2-1 4 0,-2 2-3 0,1 2-2 0,-2-2 5 16,0 1-2-16,-6 8-5 0,7-15 3 0,-3 7 1 16,-4 8 0-16,3-17 4 0,-3 17-1 0,0-14 3 15,0 14-5-15,0 0 0 0,-4-18 0 0,4 18-1 16,-6-13 3-16,6 13-3 0,-10-11 4 0,4 7 11 15,6 4 0-15,-11-6 1 0,11 6 3 0,-13-4 3 16,13 4-3-16,0 0 1 0,-26 7 4 0,19-3 0 0,-4 0-1 16,4 3 0-16,0-1-4 0,-1 1-1 15,2 4-4-15,0-3-1 0,0 1-5 0,0 0 4 16,0-1-12-16,6-8 2 0,-6 15-15 0,5-5-21 0,-2-1-25 16,3-9-27-16,-5 15-35 0,5-15-34 15,-1 12-43-15,1-12-43 0,-3 9-57 0,3-9-278 0,0 0-618 16,0 0 273-16</inkml:trace>
          <inkml:trace contextRef="#ctx0" brushRef="#br0" timeOffset="-1535.99">11508 15692 96 0,'0'0'92'0,"0"0"-7"0,0 0-4 0,0 0-8 0,0 0 1 16,0 0-11-16,0 0 0 0,0 0 2 15,0 0-6-15,0 0-4 0,0 0 3 0,0 0-5 0,0 0 1 16,0 0-5-16,0 0 1 0,0 0-5 0,3 19 2 15,-3-19-7-15,0 0-1 0,0 0-2 0,0 0 2 16,0 0 0-16,0 0 1 0,0 0-1 0,18-13 1 16,-18 13-1-16,8-6-4 0,-8 6 1 0,7-8-2 15,-1 0 0-15,-6 8-1 0,12-13-5 0,-9 7 2 16,4-1 4-16,-1-1 2 0,5-3 2 0,-2 1-1 16,-3 3-3-16,1 0 0 0,1-1-6 0,-2-1-1 15,-2 0-1-15,4 0-5 0,4-2 3 0,-7 4-7 16,3-4 0-16,4-1 0 0,-3 5-6 0,-2 0 0 15,-1-2-1-15,2 0 5 0,-1 2-7 0,-7 7 2 16,14-14-3-16,-4 7-2 0,-3 1 2 0,2 1-2 16,2-1 0-16,-11 6-2 0,12-10 0 0,-5 9 1 15,-7 1-1-15,14-8 0 0,-14 8 2 0,13-9-1 16,-7 6-2-16,-6 3-4 0,13-5 5 0,-13 5-4 0,9-5 3 16,-3 0 1-16,-6 5-2 0,11-5 2 15,-11 5-1-15,9-10 1 0,-9 10-1 0,7-6-3 0,-7 6 3 16,11-10-3-16,-7 3 1 0,2-1-2 0,0 2 2 15,-6 6 3-15,12-11-2 0,-6 4-2 0,-6 7-2 16,12-13 1-16,-8 7 4 0,5 1-1 0,-9 5 0 16,11-10-2-16,-11 10 1 0,12-8 2 0,-6 4-5 15,-6 4 3-15,13-9 3 0,-8 4-3 0,-5 5 0 16,10-10-3-16,-10 10 8 0,10-6-7 0,-10 6 4 16,9-7-2-16,-9 7-2 0,11-8 2 0,-11 8 3 15,10-6-2-15,-4 1-2 0,-6 5 2 0,11-10-2 16,-5 7 2-16,-6 3 0 0,10-11 1 0,-4 5-1 15,-6 6 0-15,12-11 0 0,-5 8-1 0,-1-5-2 16,3 1 2-16,0 3 0 0,-1-1 0 0,-1-3 0 16,2 3 3-16,-9 5-3 0,17-9-1 0,-8 5-2 15,-2-5 3-15,-1 4 1 0,4-1-1 0,-2 0 1 0,-1 1-2 16,2-2 1-16,0 3 0 0,-1-5 0 0,1 4 5 16,1-3-5-16,-1 1-1 0,4 2 1 0,-4-1 0 15,3-5-1-15,0 2 2 0,-3 4-1 0,2-5 2 16,-2 3-3-16,1-1-1 0,-1 3 4 0,1-6-1 15,-1 6-3-15,-1-5 4 0,2 5-4 0,-2-3 1 16,4-2 0-16,-5 5 4 0,1-3-2 0,3 0-2 16,-2 3 3-16,-1-2 0 0,4-1-1 0,-2-2-1 15,1 4-1-15,-4-3 1 0,5 0 0 0,-1-1 0 16,-1 1-1-16,2 0-1 0,-5 2 3 0,5 0-2 16,2-3 6-16,-2 1-5 0,-2 0-1 0,5-1 10 15,-2 3-12-15,-2-2-1 0,1 2 6 0,-3-2-2 16,3 3-2-16,1-3 2 0,-1 2 4 0,0-2-6 0,-5 3 4 15,5-2-3-15,2 0 1 0,-7-1 3 16,5 2-4-16,-3 1-1 0,3-2 1 0,-3 0 1 16,1 0 1-16,-2 1 1 0,1-1-2 0,-2 1-3 0,2 0 3 15,-1 0 3-15,-1 1 2 0,7-5-6 0,-7 4 3 16,0-1 0-16,4 3 1 0,-4-4 3 0,1 3-3 16,1 1 3-16,0-2 1 0,-3 0-1 0,1 0 2 15,-7 7-3-15,15-8-1 0,-9 3 3 0,-6 5-4 16,13-11 2-16,-7 5-1 0,2 2 0 0,-8 4-1 15,12-7-1-15,-6 1 0 0,-6 6-1 0,9-11 2 16,-3 4 0-16,-6 7-3 0,12-7 3 0,-8 2-3 16,-4 5 6-16,12-12-6 0,-6 7-1 0,1-2 2 15,-7 7 1-15,17-11 1 0,-10 4-4 0,2 2 2 16,-1-3 1-16,2 2-4 0,-2 1 2 0,1-2-1 16,-1-1 0-16,1 1 1 0,-1 1 0 0,-1 1 1 15,1 0-1-15,1-1 2 0,-2 1-1 0,1 0 0 16,-8 5 1-16,13-12 1 0,-5 5 0 0,-1 4 2 0,0-5-1 15,2 2 4-15,-1 0-3 0,-1 1 1 16,2-4 0-16,0 3-5 0,-1 1 4 0,-1-2 0 16,1-1 2-16,1 2 1 0,-4-1 3 0,-5 7-2 0,14-14 2 15,-5 9-1-15,-5-1 0 0,5 0 4 0,-9 6-3 16,11-11 3-16,-11 11-6 0,10-9 3 0,-10 9 0 16,8-5 0-16,-8 5-2 0,7-7 0 0,-7 7 2 15,0 0 0-15,11-4 1 0,-11 4 2 0,4-7-3 16,-4 7 0-16,0 0-2 0,0 0 1 0,10-11-3 15,-10 11 3-15,0 0-3 0,8-7 3 0,-8 7-7 16,0 0 3-16,6-6 0 0,-6 6 2 0,7-6-4 16,-7 6 1-16,0 0-4 0,9-8 0 0,-9 8 2 15,0 0 0-15,6-8 3 0,-6 8 5 0,0 0 0 16,0 0 3-16,11-4 3 0,-11 4 4 0,0 0 6 16,0 0 1-16,0 0 3 0,6-9-1 0,-6 9 2 15,0 0 0-15,0 0-2 0,0 0 2 0,0 0-2 16,0 0-2-16,0 0-5 0,0 0-2 0,0 0-3 0,0 0 2 15,0 0-3-15,0 0-4 0,0 0-3 0,0 0 1 16,0 0-9-16,0 0-6 0,0 0-11 16,0 0-13-16,0 0-12 0,0 0-14 0,0 0-15 0,-20 25-10 15,20-25-20-15,0 0-24 0,-6 11-29 0,6-11-29 16,0 0-37-16,-6 5-156 0,6-5-404 0,0 0 179 16</inkml:trace>
          <inkml:trace contextRef="#ctx0" brushRef="#br0" timeOffset="-719.28">13195 14014 168 0,'0'0'196'0,"0"0"-14"0,-18 0-11 0,18 0-5 16,0 0-11-16,0 0-8 0,-19 5-7 0,19-5-13 15,0 0-5-15,-9 4-8 0,9-4-6 0,0 0-4 16,-8 6-8-16,8-6-6 0,0 0-5 0,0 0-6 16,0 0-6-16,0 0-3 0,0 0-7 0,0 0-3 15,0 0-2-15,-4 8-5 0,4-8 0 0,0 0-7 16,0 0 1-16,0 0-1 0,0 0-2 0,0 0 2 16,16 11-6-16,-16-11-5 0,9 3 0 0,-9-3-2 0,0 0-3 15,18 1-1-15,-18-1-4 0,14 4-1 0,-5-4 0 16,-9 0-5-16,19 2-1 0,-10 1-2 0,1 1-1 15,2-2 0-15,-1 0-3 0,1 1 0 0,0 3 5 16,-1-2-6-16,-2-1 0 0,2 1-1 0,-2 1 2 16,0-1-1-16,1-2-3 0,-1 1-3 15,2 3 5-15,-11-6-3 0,15 5-2 0,-8-2 1 0,0 0 0 16,2 4-1-16,-9-7-1 0,11 4 1 0,-11-4 3 16,13 5-3-16,-13-5 0 0,14 2-2 0,-14-2-2 15,0 0 3-15,16 0-2 0,-16 0 2 0,0 0-2 16,11 0 0-16,-11 0 5 0,0 0-4 0,0 0 4 15,11 2-1-15,-11-2 3 0,0 0 4 0,0 0 2 16,0 0 4-16,12 1 3 0,-12-1 8 0,0 0 5 16,2 10-1-16,-2-10 5 0,-2 16-3 0,2-6-2 15,-4 3 3-15,1 1 0 0,-2 3 4 0,-1 1-8 16,1-4-2-16,0 4 0 0,-4 6-6 0,0-3-4 0,3-3 8 16,-1 2-15-16,-1 1 1 0,4-5-6 0,-2 2-11 15,0-3-17-15,3-2-20 0,-2-1-17 16,2-5-26-16,-3 3-27 0,6-10-26 0,-4 14-20 0,4-14-26 15,-2 10-39-15,2-10-33 0,0 0-221 0,0 0-513 16,0 0 228-16</inkml:trace>
          <inkml:trace contextRef="#ctx0" brushRef="#br0" timeOffset="-3802.03">10982 15750 197 0,'0'0'214'0,"0"0"0"0,0 0-12 0,0 0-4 16,0 0-6-16,0 0-8 0,0 0-5 0,0 0-6 16,0 0-15-16,0 0-11 0,0 0-9 0,0 0-3 15,0 0-10-15,-18 4-8 0,18-4-4 0,0 0-9 16,-3 14-8-16,3-14-4 0,0 0-5 0,0 14-10 16,0-14-3-16,0 17-6 0,0-17-6 0,0 10-2 15,0-10-2-15,4 14-6 0,-4-14-8 0,6 11-6 16,-3-3 0-16,-3-8-6 0,6 9 7 0,-6-9-12 15,11 9 6-15,-4-8-8 0,-7-1 2 0,11 1-6 16,-11-1-2-16,0 0 5 0,19-8-8 0,-10-2 4 16,-1 5-3-16,-1-4-3 0,0-4-1 0,1-2-5 15,-1 9 5-15,-1-8 2 0,-1 3-6 0,-4 1 0 16,7 2-3-16,-4-2 3 0,-4 10-1 0,6-16 6 16,-6 8 5-16,0 8-1 0,2-14-3 0,-2 14 4 15,0-12 0-15,0 12 4 0,0 0-9 0,-2-16-1 16,2 16 5-16,-7-4-5 0,7 4-1 0,0 0-1 15,-11-8-3-15,11 8-1 0,0 0 1 0,-19 4 0 0,19-4 7 16,-15 8 1-16,15-8-2 0,-13 14 6 0,5-7 4 16,4 2-2-16,-8 2 2 0,6 1-7 15,-3-2 8-15,4-1-16 0,2 2 7 0,2-2 1 16,1-9-4-16,-9 20-1 0,6-10 3 0,-2-2-2 0,5-8-2 16,-1 16 4-16,-1-8-3 0,2-8 6 0,2 18 4 15,-1-8-10-15,-1-10 2 0,6 14-4 16,-1-8 1-16,-5-6 4 0,3 11-4 0,-3-11-2 0,6 7 4 15,-6-7-4-15,10 4 5 0,-10-4-6 0,0 0 1 16,17 2-5-16,-17-2 1 0,0 0 5 0,21-12-4 16,-10 4 0-16,0-2-3 0,-2-1 3 0,1 2 0 15,-1-5-3-15,0 2 4 0,0 2-4 0,-4-5 5 16,1 5-2-16,1-2 2 0,-1 3-2 0,-2-1 8 16,-4 10-11-16,6-18 2 0,-4 10 0 0,-2 8 7 15,0-17 3-15,0 17-2 0,-3-15-1 0,3 15-1 16,-6-16 5-16,6 16-9 0,-12-10 1 0,12 10 0 15,-7-4-10-15,7 4 1 0,-14-3-20 0,14 3-16 0,0 0-15 16,-24 7-12-16,17 0-27 0,-1-3-17 0,2 2-21 16,-1-1-27-16,1 3-28 0,-1 1-31 0,-1 0-34 15,8-9-40-15,-4 13-275 0,-2-8-611 16,6-5 270-16</inkml:trace>
        </inkml:traceGroup>
      </inkml:traceGroup>
    </inkml:traceGroup>
  </inkml:traceGroup>
</inkml:ink>
</file>

<file path=ppt/ink/ink6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54:52.663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EC88EB08-1E6F-4C2A-8EA0-5D4793564485}" emma:medium="tactile" emma:mode="ink">
          <msink:context xmlns:msink="http://schemas.microsoft.com/ink/2010/main" type="writingRegion" rotatedBoundingBox="1444,1376 32650,1245 32721,18138 1515,18269"/>
        </emma:interpretation>
      </emma:emma>
    </inkml:annotationXML>
    <inkml:traceGroup>
      <inkml:annotationXML>
        <emma:emma xmlns:emma="http://www.w3.org/2003/04/emma" version="1.0">
          <emma:interpretation id="{A24163B1-26A3-4A93-BBF5-8920E74EB089}" emma:medium="tactile" emma:mode="ink">
            <msink:context xmlns:msink="http://schemas.microsoft.com/ink/2010/main" type="paragraph" rotatedBoundingBox="1600,1309 32160,1333 32159,3596 1598,3572" alignmentLevel="1"/>
          </emma:interpretation>
        </emma:emma>
      </inkml:annotationXML>
      <inkml:traceGroup>
        <inkml:annotationXML>
          <emma:emma xmlns:emma="http://www.w3.org/2003/04/emma" version="1.0">
            <emma:interpretation id="{566F2C7D-541F-4DDD-985A-FDC2BBFA54CE}" emma:medium="tactile" emma:mode="ink">
              <msink:context xmlns:msink="http://schemas.microsoft.com/ink/2010/main" type="inkBullet" rotatedBoundingBox="1600,1831 2472,1832 2471,2688 1599,2687"/>
            </emma:interpretation>
          </emma:emma>
        </inkml:annotationXML>
        <inkml:trace contextRef="#ctx0" brushRef="#br0">24 163 89 0,'0'0'251'0,"-7"4"-18"15,7-4-11-15,0 0-14 0,0 0-18 0,0 0-18 16,0 0-13-16,0 0-16 0,0 0-13 0,0 0-10 16,-18-11-16-16,18 11-9 0,0 0-9 0,0 0-11 15,0-17-7-15,0 17-7 0,0 0-4 0,4-20-7 16,2 11-7-16,-3 0-1 0,8-3-7 0,-8 4-2 15,4 0-5-15,2-3 0 0,-1 3-5 0,-1 0-1 16,1-1-2-16,0 3-3 0,1-2-1 0,-1 4-2 16,1-3-2-16,-2 1-4 0,-7 6 0 0,18-5-2 15,-10 4-2-15,-8 1 1 0,18 2-1 0,-18-2 3 16,14 7-4-16,-3 3-2 0,-2-3 1 0,-2 6 2 16,5 3-2-16,-4-3 1 0,-1 5 1 0,1 5-2 15,1 0 3-15,-2 4-2 0,-4 1-1 0,0-4 4 16,-2 3-2-16,2 12 0 0,-3-4 0 0,-1-6 12 0,-2 7-16 15,0 2 2-15,-4-1 0 0,1-11 2 16,-2 1-3-16,-1 13 4 0,-3-4-1 0,-3-2-2 0,3-8 1 16,0 2 2-16,1-1-3 0,0-4 1 0,-1 0-1 15,2-2 0-15,1-4-3 0,1-3 2 16,1 2 0-16,-4-4-1 0,5-5 0 0,-1 0 2 0,4-1 1 16,3-6-2-16,-10 8 1 0,10-8 0 0,-8 6-5 15,8-6 3-15,0 0-5 0,0 0-1 0,0 0 0 16,-13-20 2-16,13 20-5 0,-2-20 3 0,4 9-4 15,-1-6 0-15,5 3 0 0,-1-1 0 0,1 1-1 16,-2 1 4-16,5-5 0 0,-5 7 0 0,2 1-1 16,-1 0 1-16,4-1 3 0,-3 3-1 0,0 1-1 15,1 0 1-15,4 1 0 0,-4 1 2 0,2-1-2 16,3 4-2-16,-12 2 1 0,21-1 4 0,-5 2 0 16,-2 1 1-16,1 4 4 0,-2 5 2 0,2-3 4 15,1 2 0-15,1 1 1 0,-1 0 0 0,-1 2-3 16,0-4 5-16,-2 5 0 0,4-3 5 0,-4-2 0 15,2 2 2-15,-3-2 0 0,-3-1-2 0,0-1 1 16,0-1-3-16,-3-1 2 0,-6-5-2 0,15 7-4 16,-9-5 2-16,-6-2-6 0,10 6-19 0,-10-6-21 0,11 8-32 15,-11-8-25-15,9 7-37 0,-9-7-42 16,0 0-53-16,12 1-173 0,-12-1-428 0,0 0 190 0</inkml:trace>
        <inkml:trace contextRef="#ctx0" brushRef="#br0" timeOffset="162.7">840 769 163 0,'9'1'315'0,"-9"-1"-18"0,0 0-17 0,12 4-37 16,-12-4-21-16,0 0-23 0,0 0-25 0,0 0-38 16,10 0-38-16,-10 0-43 0,0 0-44 0,0 0-50 15,-4 17-65-15,4-17-60 0,0 0-151 0,-14 14-341 16,14-14 152-16</inkml:trace>
      </inkml:traceGroup>
      <inkml:traceGroup>
        <inkml:annotationXML>
          <emma:emma xmlns:emma="http://www.w3.org/2003/04/emma" version="1.0">
            <emma:interpretation id="{10255130-C639-4159-8844-300CAC5F9FEB}" emma:medium="tactile" emma:mode="ink">
              <msink:context xmlns:msink="http://schemas.microsoft.com/ink/2010/main" type="line" rotatedBoundingBox="3081,1310 32160,1333 32159,3596 3079,3573"/>
            </emma:interpretation>
          </emma:emma>
        </inkml:annotationXML>
        <inkml:traceGroup>
          <inkml:annotationXML>
            <emma:emma xmlns:emma="http://www.w3.org/2003/04/emma" version="1.0">
              <emma:interpretation id="{33D9AD12-0F09-44D5-A028-3724EF83A48B}" emma:medium="tactile" emma:mode="ink">
                <msink:context xmlns:msink="http://schemas.microsoft.com/ink/2010/main" type="inkWord" rotatedBoundingBox="3081,1634 7689,1638 7688,2918 3080,2914"/>
              </emma:interpretation>
            </emma:emma>
          </inkml:annotationXML>
          <inkml:trace contextRef="#ctx0" brushRef="#br0" timeOffset="2901.6">1499 472 154 0,'-9'-10'169'16,"3"0"-14"-16,2-1-20 0,4-3-10 0,6 1-11 16,4-8-26-16,5 1 4 0,5-2-7 0,11-6-9 15,5-2-10-15,1 1-8 16,9 1-5-16,0 3-4 0,1-3-9 0,2 7-6 0,2 1-21 16,-1-1-40-16,0 4-29 0,-3 6-71 0,-11-4-89 0,3 5-234 15,-9 3 103-15</inkml:trace>
          <inkml:trace contextRef="#ctx0" brushRef="#br0" timeOffset="2638.75">2060 1035 191 0,'0'0'259'16,"0"0"-22"-16,0 0-21 0,0 0-24 0,0 0-18 0,-6 10-19 15,6-10-14-15,0 0-17 0,0 0-11 0,0 0-11 16,0 0-10-16,12 14-8 0,-12-14-5 0,16 4-9 15,-5-4-4-15,-1 0-5 0,8-4-7 16,0 4-6-16,-2-3-3 0,4-4-6 0,1-1-2 0,4 1-3 16,-1-1-5-16,-3-3-3 0,1 0-3 0,2 4-10 15,-8-4-12-15,2 4-20 0,-3 1-13 0,2-1-23 16,-2-1-24-16,-3 1-14 0,-5 2-23 0,5-6-40 16,-8 5-204-16,-4 6-389 0,0-16 173 0</inkml:trace>
          <inkml:trace contextRef="#ctx0" brushRef="#br0" timeOffset="2379.77">2075 131 185 0,'0'0'204'15,"0"0"-13"-15,0 0-14 0,-6-17-12 0,6 17-13 0,0 0-13 16,0 0-10-16,0 0-13 0,0 0-12 0,0 0-10 16,0 0-4-16,0 0 1 0,0 0-3 0,0 0 3 15,0 0-4-15,0 0 4 0,10 35-2 0,-8-28-4 16,-1 10-7-16,2 1 0 0,0-2-15 0,2 8 1 15,1-1-9-15,-3-2-2 0,1 3-2 16,-1 0-9-16,3 1-5 0,-1 0-1 0,1-1-3 0,1 0-4 16,1 2-4-16,-2-3-11 0,-1 3-22 0,1-2-17 15,2 1-24-15,-1 1-27 0,1-2-25 0,-2-2-34 16,3 5-25-16,-5-3-54 0,1-2-163 0,-10 2-407 16,5-6 180-16</inkml:trace>
          <inkml:trace contextRef="#ctx0" brushRef="#br0" timeOffset="3362.82">2922-5 8 0,'13'-13'208'0,"1"2"-16"0,-1 0-19 15,-1 1-10-15,-1-4-14 0,-1 5-13 0,-2-2-1 16,-1 3-16-16,-1-2 1 0,-3 5-8 0,-3 5-3 16,6-17-7-16,-6 17-12 0,3-17-2 0,-3 17-7 15,-5-14-9-15,-1 8-10 0,6 6-8 0,-8-11-6 16,-3 7-3-16,2 1-5 0,9 3-4 0,-24 0-5 16,9 6-1-16,0-1-8 0,2 3-1 0,0-1-2 15,-1 1-2-15,2 6-2 0,0 1-1 0,-1 2-2 16,1 4 0-16,7-4-1 0,1 4-5 0,0 8 2 15,1-3 4-15,6 2 3 0,0 7 2 0,2 1-1 16,4 0 5-16,-1 1 4 0,4 0 4 0,0 3 0 16,-2 0 1-16,7-2 11 0,-4-3 3 0,2 3 2 15,-2-4 0-15,2-2 1 0,-1-4 5 0,-4-2 5 0,2 0 1 16,3 8 5-16,0-3-3 0,-5-7-2 16,-1 1-2-16,-1 0 5 0,4 1-10 0,1-2-2 15,-2 0-6-15,-3 0 2 0,0-3-5 0,2 2-8 16,-1 0 0-16,-3-3-2 0,3 2-6 0,-4-5-2 0,1 0 4 15,1-5-6-15,2 3-4 0,-4 1-17 0,2-3-15 16,-3 0-21-16,2-1-19 0,-1 0-24 16,-1-4-31-16,1 2-27 0,-2-3-19 0,-3-7-23 0,3 13-21 15,-3-13-32-15,0 0-212 0,-9 12-480 0,9-12 213 16</inkml:trace>
          <inkml:trace contextRef="#ctx0" brushRef="#br0" timeOffset="3556.47">2952 787 191 0,'0'0'229'15,"-3"-13"-22"-15,3 13-18 0,6-15-18 0,1 5-20 16,2-2-12-16,2 0-15 0,2-1-12 0,2 4-8 16,6-6-13-16,3 2-11 0,-8 6-5 0,14-7-15 0,6-1-25 15,4 2-27-15,0-5-26 0,1 3-30 16,3-1-30-16,4-1-35 0,3 2-50 0,-7 0-95 15,4-1-279-15,0-2 123 0</inkml:trace>
          <inkml:trace contextRef="#ctx0" brushRef="#br0" timeOffset="4662.81">4129 561 171 0,'-21'-15'200'0,"1"-1"-6"0,4 0 1 16,-1-2-11-16,1 0-16 0,3-1-18 0,1 6-10 16,3-8-6-16,1 0-18 0,1 0-11 15,1-1-11-15,4 4-11 0,-1-6-8 0,6 0-9 0,2-1 1 16,5-3-13-16,-1 2-6 0,9-8-6 0,3 3 0 15,0 0-9-15,4 0-5 0,2 3 1 0,4-2-2 16,5 0-6-16,-6 4-3 0,3 2-2 0,1 0 0 16,-1-1-2-16,3 3 6 0,3 4 0 0,-4 3-2 15,-2-3 1-15,-5 9-2 0,-1 2-1 0,2 2-1 16,0 2 0-16,-3 3-1 0,-2 3 2 0,-2 5 2 16,6 3 4-16,-5 2 0 0,4 2 10 0,-5 6 0 15,3 7 2-15,-1 1 0 0,-1 2 0 0,-1 7 7 16,-3-1-1-16,-2 5 3 0,-1-4-2 0,-2-1-3 15,-1 4-4-15,-1-3 2 0,0 2-5 0,1-2-2 16,-5 0-3-16,4-3 6 0,-6-7-11 0,4-4 5 16,-5 0-8-16,6-3-3 0,-5-3 1 0,2 0 0 15,1-3-2-15,-2-2-2 0,2-2-1 16,-1 2-2-16,1-6 2 0,-2-1-1 0,2-1-2 0,2 1 3 16,0-6-1-16,-11 0-1 0,20-2-5 0,-11-3 0 15,4-2-2-15,-2-3-2 0,-2-3-8 0,1 1-2 16,2-1-3-16,-2-2-4 0,-4-2-3 0,2 3 8 0,1-1-2 15,-5-1 0-15,2 7 2 0,-6 1 5 16,6-1 2-16,-6 9-7 0,5-13 2 0,-5 13 0 0,4-7 1 16,-4 7-4-16,0 0 0 0,8-10 6 0,-8 10-1 15,0 0-2-15,0 0 4 0,0 0 4 0,19 21 3 16,-13-12 5-16,4 2-2 0,-2 4 1 0,1-4 1 16,3-1 2-16,-2 2 3 0,4 0-2 0,-1 1 0 15,2-4 1-15,1-2 2 0,1-1-1 0,2 3 1 16,-2-4 0-16,2-2 1 0,6-3 1 0,-1 0-1 15,1-2 2-15,1-3-3 0,1-5 1 0,-2 3-2 16,0-3 0-16,5 0-3 0,-4-1 1 0,0-6-4 16,0 3 0-16,7-8 0 0,-11 5 1 0,-3-1-5 15,1 1 1-15,-4 3-4 0,-2 0 1 0,-3 0-5 16,0 4 2-16,-5-4-2 0,-6 4 2 0,0 10-5 0,0-15 1 16,0 15-1-16,-12-13 6 0,4 12-4 15,-8-2 0-15,-2 4 0 0,2 6 2 0,-11 4-1 16,5 2 0-16,-5-6 3 0,-5 12 1 0,6 0 4 15,3-2-2-15,4 1 4 0,5 1-3 0,-1 3 1 16,5-4-1-16,4-1-1 0,3-1 2 0,3 0 2 16,-1 1 0-16,2-6-3 0,5 2 4 0,3 1-3 15,4-3 3-15,4-1 0 0,-1-3 4 0,13-4-1 0,0-1-3 16,4-2-2-16,6-4-1 0,-6 0-1 0,9 0-20 16,-7 0-26-16,-3-4-26 0,-3 4-31 0,0 0-38 15,-2 0-44-15,-2-6-63 0,-9 6-209 0,4-3-494 16,-7 1 218-16</inkml:trace>
          <inkml:trace contextRef="#ctx0" brushRef="#br0" timeOffset="3901.75">4591-78 122 0,'-3'-7'293'0,"3"7"-10"15,-11-11-10-15,11 11-24 0,-6-7-23 0,6 7-25 16,0 0-24-16,0 0-20 0,0 0-15 0,0 0-11 16,0 0-6-16,0 0-13 0,11 46 1 0,-2-22-9 15,3 4-5-15,1 3 1 0,5 6-6 0,-3 0-6 16,-2 1-7-16,4 5-6 0,-4-6-6 0,2 5-4 15,2-3-8-15,-5-1-2 0,1 4-8 0,0-6-3 16,-2 1-3-16,-2-1-7 0,-2-2-2 0,-1-6-7 16,-3-1-14-16,0 3-14 0,-3-4-17 0,0-1-18 15,-6 2-14-15,3-1-21 0,-4-3-19 0,-2-4-22 16,1-2-12-16,-1 0-18 0,-3-4-16 0,-1-2-11 16,3-3-13-16,-7-2-10 0,2-1-16 0,-3-4-148 15,1-2-387-15,-10-4 172 0</inkml:trace>
        </inkml:traceGroup>
        <inkml:traceGroup>
          <inkml:annotationXML>
            <emma:emma xmlns:emma="http://www.w3.org/2003/04/emma" version="1.0">
              <emma:interpretation id="{2B734F27-98E8-456A-915E-AA2F42B84BF4}" emma:medium="tactile" emma:mode="ink">
                <msink:context xmlns:msink="http://schemas.microsoft.com/ink/2010/main" type="inkWord" rotatedBoundingBox="8606,1329 15082,1334 15080,2949 8605,2944"/>
              </emma:interpretation>
            </emma:emma>
          </inkml:annotationXML>
          <inkml:trace contextRef="#ctx0" brushRef="#br0" timeOffset="5321.81">7005 250 39 0,'0'0'240'0,"0"0"-17"16,0 0-16-16,0 0-18 0,0 0-18 0,0 0-7 0,0 0-3 16,0 0-1-16,0 0-8 0,0 0-6 0,0 0-11 15,33 27-2-15,-27-15-13 0,3 3-12 16,-1 0-10-16,1 3-8 0,-2-1-12 0,-1-2-3 0,3 1-10 16,-2 2-3-16,-1 0-9 0,0-7-9 15,-1 3-17-15,1-1-16 0,-3 1-24 0,-3-4-22 0,4 0-19 16,-4-10-18-16,3 16-9 0,-3-16-8 0,3 10-4 15,-3-10-3-15,3 4-19 0,-3-4-10 0,0 0-11 16,0 0 5-16,0 0 9 0,0 0 3 0,14-27 8 16,-11 18 7-16,0-8 11 0,-3-1 8 0,6 1 8 15,1-4 6-15,-4-4 5 0,3 2 9 0,0 1 13 16,1 6 16-16,-1-1 14 0,0 1 7 0,-1 1 21 16,1 0-1-16,1 3 12 0,-1 2-2 0,0 0 2 0,0 2 7 15,-1 1 1-15,-5 7 11 0,13-13 2 0,-4 8 7 16,-9 5 3-16,13-6-1 0,-4 5 4 15,-9 1 2-15,20 5-4 0,-13-2 0 0,2 4 2 0,2 3 2 16,0 0 1-16,-3 1 2 0,-2 3 7 0,3-2 5 16,-5 3-3-16,2-2 1 0,-6 5 2 0,0-1 1 15,0-2-5-15,-6 3-4 0,-1 4-7 0,-5-8-5 16,1 6-6-16,-5-2-4 0,3 1-4 0,-5-1-5 16,1-1-4-16,1-2-1 0,0-1-5 0,2-5-9 15,1-2-12-15,-4 2-10 0,5-1-18 0,3-5-14 16,2 3-12-16,-6-2-15 0,13-4-18 0,-12 1-34 15,12-1-28-15,0 0-21 0,0 0-46 0,-8-19-111 16,8 8-346-16,0 11 153 0</inkml:trace>
          <inkml:trace contextRef="#ctx0" brushRef="#br0" timeOffset="5685.83">7618 313 111 0,'0'0'238'0,"9"15"-13"0,-3-10-11 0,-1 3-16 16,-2 2-10-16,0-2-16 0,0 2-18 0,3 5-10 0,-2-3-17 16,-1-1-13-16,3-1-10 0,0 0-13 15,-1 2-6-15,-2-4-11 0,3 1-4 0,-2 0-9 16,-1-2-2-16,-3-7-8 0,9 11-5 0,-3-6-5 0,-6-5-4 16,7 6-4-16,-7-6-1 0,12 4-3 0,-12-4-7 15,0 0 0-15,20-10-1 0,-13 3-3 0,-1 3-4 16,2-4 0-16,3-7-3 0,-3 6 0 0,1-4-2 15,1-2-1-15,2 2-1 0,-4-2-3 0,1 3 3 16,4 0-2-16,-2 2-2 0,-6-2 3 0,1 6-2 16,3-1 1-16,-9 7 3 0,11-10 1 0,-11 10 3 0,10-3 8 15,-10 3 4-15,15 0 4 0,-15 0 4 16,14 7 1-16,-4 0 1 0,-4 3-4 0,3 0-4 16,1-2-2-16,1 6-1 0,-2-2 0 0,0-4-5 15,-2 7-10-15,5-6-23 0,-4 4-21 0,2-2-29 16,-1 0-24-16,-2-5-25 0,2 3-32 0,2-3-25 15,1-2-31-15,-2-3-199 0,-1 2-434 0,-9-3 192 16</inkml:trace>
          <inkml:trace contextRef="#ctx0" brushRef="#br0" timeOffset="7573.99">8409-3 253 0,'0'0'244'0,"0"0"-17"16,0 0-22-16,0-15-22 0,0 15-17 0,0 0-19 16,0 0-15-16,0 0-9 0,0 0-9 0,0 0-2 15,22 26-3-15,-11-13-8 0,-2 3-4 0,4 4-4 16,2 1-5-16,1 1 2 0,-1 3-7 0,-3-1-7 16,5 0-7-16,-1 1-4 0,3 6-6 15,4 0-5-15,-7-10-5 0,1 2-4 0,0-3-3 0,-2 0-3 0,3 1-6 16,-7-7-3-16,5-3-3 0,-2-2-1 15,-1 2 1-15,-4 0-5 0,4 0 0 0,-4-2-5 16,-3-3 1-16,3-1-1 0,-4 1-4 0,-5-6 3 16,10 7-2-16,-10-7-4 0,0 0-8 0,0 0-13 0,0 0-8 15,0 0-4-15,0 0-3 0,0 0-5 16,-30-20 1-16,18 14-2 0,-3-1 4 0,-1 2 1 16,-2-1 2-16,2 2 2 0,-7 2 2 0,5-3 4 0,-1 5 3 15,0 0 8-15,-1 4 3 0,2-2 4 0,2-2 4 16,3 1-4-16,-1 5 4 0,4-2 0 0,1 1-3 15,9-5 4-15,-17 9-3 0,8-1 0 0,6-1 0 16,0 2 0-16,3-9-1 0,-1 16 2 0,1-16-4 16,3 17 3-16,-2-10 1 0,5 3-1 0,3-2-1 15,2 2 0-15,-2-7 1 0,-2 6 0 0,10-4 0 16,-1-1-1-16,0-1 1 0,4-2 1 0,-1-1-4 16,7-1 3-16,-1-2 1 0,2 0 0 0,-5-2-2 15,6-5 0-15,-1 3-1 0,-1-2 2 0,3-6-2 16,-2 4 3-16,2-3-5 0,5-3 5 0,-7 3-5 15,-2-1 2-15,2 2-3 0,-5-8-2 0,11 0 2 16,-10 3-2-16,-1 1 0 0,-3 0 1 0,-5-4-6 16,-2 8 2-16,-5 0-3 0,-1-2-1 0,0 3-3 15,-4 2 4-15,-2 10 0 0,-2-18 3 0,2 18-3 16,-12-12 2-16,6 10 0 0,6 2 1 0,-22-4 0 16,11 4 7-16,11 0-3 0,-28 5 1 0,13 1 1 0,-1 0 0 15,1 5 4-15,7-3-3 0,-4 4-2 0,3 3 7 16,2-3-6-16,4 5 3 0,0 1-2 0,0-4 1 15,6-1-2-15,0 5 5 0,0-6-1 0,6 4 3 16,-2 1-6-16,4-7 1 0,4 5-2 0,-2-6 3 16,1 2-1-16,0-4 3 0,4 1-5 0,-1-3 4 15,2 0-1-15,-2-5 1 0,3 1 0 16,-3-2 0-16,1 0-2 0,1-3 2 0,-1 1 1 0,-5-1-1 16,7-3-3-16,-1 1 3 0,-2-1-1 0,1-3 3 15,-4 3-1-15,1 0 2 0,-4 0-1 0,4 1 0 16,-3-3-1-16,0 6 0 0,-3-1-2 0,-2 1 3 0,5-1-1 15,-12 4 2-15,18-2 1 0,-18 2-1 16,16 1 4-16,-8 4 2 0,2-2 5 0,-10-3 3 16,14 8-3-16,-7 2 0 0,-1-5 1 0,3 3-4 0,-3-1-4 15,-2 4 5-15,4-5-2 0,-2-1-3 16,0 2 1-16,-6-7 0 0,7 10 5 0,-7-10 9 16,6 4 18-16,-6-4 18 0,0 0 18 0,6 5 9 15,-6-5 3-15,0 0-4 0,0 0-1 0,0 0 0 0,0 0 7 16,0 0-9-16,-6-37-10 0,3 24-4 0,2 0-4 15,-1-3-13-15,4 1-6 0,-1-3 5 0,4 0-10 16,-1-6-11-16,4 2-13 0,1-2-13 0,5 1-7 16,0-1-13-16,5 1-8 0,-1 2-7 0,2 4-1 15,-1-1-14-15,0 5 2 0,2-1-4 0,0 1-5 16,4 1 2-16,1 1 0 0,-2 0 2 0,5 3 5 16,0 0 7-16,2-3-1 0,5 1 2 0,4-1 2 15,-3 0 7-15,2 0 0 0,-1-2 3 0,-9 0 3 16,6-3 2-16,-4 3 2 0,3-4 5 0,-8 3 1 15,0-3 0-15,1 3 3 0,3-8-4 0,-6 4 3 16,1-9 2-16,-8 3 2 0,1-1 1 0,-6 0-2 16,-2 0 4-16,0-1-6 0,-1-10 0 0,-3 10 1 15,-6 2 1-15,-1 1-1 0,-5 2-2 0,0 4 0 0,0 3 4 16,-6 3-1-16,2 1-2 0,-4 0 2 16,1 5 0-16,-5 3-1 0,0 2-2 0,0 1 2 15,-7 7 1-15,-1 1-3 0,4 6 5 0,-2 7 0 0,5-2 1 16,-7 11 3-16,4 3 3 0,7 4 6 0,-3 1 3 15,9-1-1-15,-3 4 3 0,5 1 3 16,1-2-5-16,1 0 0 0,5-3 2 0,5 2-3 0,-2-4 1 16,3-7-3-16,1-1-1 0,10 6 2 0,-7-9-3 15,4 3-1-15,4-7 0 0,-1 1 3 0,3-3-7 16,1-4 9-16,0-1-7 0,1-3-2 0,2 0 6 16,-3-7-7-16,3 0 4 0,2-3-4 0,-2-2-2 15,-4-1-2-15,5-4-1 0,0 1-3 0,-2-5 0 16,-1-1-5-16,-4-3 5 0,-5 3-2 0,4-2-3 15,-4 2 5-15,1-2-2 0,-2 2-2 0,-2-1 2 16,2 4 1-16,-6 1-2 0,0 2 1 0,-6 5-1 16,9-10 1-16,-9 10-1 0,10-7-4 0,-10 7 4 15,0 0 3-15,0 0-2 0,17 5 2 0,-17-5 7 16,7 9-5-16,-7-9 1 0,9 14 2 0,-4-5 4 0,1 0-2 16,2-3 2-16,1 1 11 0,3 1-9 15,-3-2 6-15,2 0-3 0,2-1 3 0,1 2 7 0,-5-4-3 16,5 0 3-16,3-3-6 0,-1 1-1 0,-2-1 0 15,4-1 1-15,-5-3 2 0,5-1 0 16,-5-3-2-16,-2 5-2 0,5-3 0 0,-5-5-3 0,1 0-1 16,-2 0 1-16,0 1 1 0,2-5-3 0,0 2 0 15,0 0-4-15,-3 1 0 0,-1 2-2 0,-1 3 4 16,2 0-3-16,-5 0 1 0,-4 7-8 0,11-11 3 16,-11 11-5-16,9-3 3 0,-9 3 2 0,0 0-2 15,19 8 0-15,-11-2 6 0,2 5-1 0,-1-1-2 16,3 0 6-16,0 6 2 0,3 4 1 0,4 1 8 15,-1 2-8-15,6 13 8 0,1-2-1 0,-1 2 2 16,-1 0-5-16,3 6 14 0,-2 1-14 0,-3 0 1 16,-1-2-1-16,5-1-1 0,-7 2 0 0,4-2 2 15,-1 2-9-15,-6-5 4 0,0 3-1 0,-2-4 1 0,2-1 0 16,-6-1 5-16,-3-7-6 0,-3-2-5 16,0 0 0-16,-6-4 3 0,0 3-8 0,-4-6 9 15,-5 2-11-15,-3 1 0 0,-3-6-4 0,-3 1-3 16,0-4-2-16,-6 1 1 0,3-4 6 0,-1-1-2 0,-2-5 5 15,2-1-2-15,1-2 0 0,3-2 6 0,2-1-4 16,1-5 2-16,3 0-1 0,-4-6 2 16,5-1-3-16,1-3-1 0,1-8-5 0,6 1-10 0,4-17-6 15,4 3-11-15,4-4-8 0,3-1-14 0,7-4-12 16,-1-1-4-16,6 2 0 0,6-18 2 0,-2 20 8 16,-1-1 5-16,6-14 6 0,-6 18 4 0,-2 4 8 15,2 2 3-15,-2 0 7 0,-4 12 13 0,-3 4 19 16,0-3 9-16,-2 2 10 0,4 4 6 0,-7 3 8 15,1 3 10-15,-2-2 6 0,-3 5 3 0,4 0 1 16,-4 1-6-16,3 1-1 0,-9 6-12 0,12-9 3 16,-12 9-2-16,13-4-1 0,-13 4 3 0,14 3-4 15,-14-3 0-15,15 7-5 0,-8-4 2 0,1 4-2 0,5 7-5 16,-4-6 2-16,0 5-3 0,1-2-2 0,-1 2 1 16,3 0-2-16,-4-1-3 0,-2-2 0 15,3 1-2-15,-3-4-19 0,-2 4-16 0,-1-1-13 16,-3-10-21-16,5 14-21 0,-4-7-25 0,-1-7-26 0,-1 18-29 15,1-18-39-15,-6 11-35 0,6-11-38 16,-15 6-170-16,15-6-474 0,-20-6 209 0</inkml:trace>
          <inkml:trace contextRef="#ctx0" brushRef="#br0" timeOffset="8460.81">11621-43 45 0,'0'0'165'0,"0"0"-12"16,0 0-24-16,0 0-6 0,0 0-22 0,0 0-18 16,0 0-14-16,20 20-10 0,-13-13-8 0,7 1-6 15,0 1-6-15,0 2-3 0,2-2-3 0,1 2-1 16,10 1 0-16,-5-1 8 0,2 2 0 16,3 0 14-16,-4-1 13 0,-2 2 12 0,3-1 10 0,-3-2 13 15,-5 0 11-15,1-2 2 0,-2 3 4 0,4 2-7 16,-4-4 1-16,-1 3-3 0,-1-2-6 0,-1-4-9 15,0 3 0-15,0 0-3 0,-3-1-10 0,-2-2-8 16,1-1-1-16,-2 1-12 0,1-3-3 0,-7-4-7 16,10 9-5-16,-4-7-2 0,-6-2-6 0,8 7-2 0,-8-7 0 15,0 0-4-15,0 0-2 0,9 4 3 0,-9-4-7 16,0 0-6-16,0 0-4 0,0 0-5 0,18-15-9 16,-15 10-8-16,3-6-3 0,6 2-12 15,-5-2 0-15,4-3-4 0,-3-1-1 0,3 2-2 16,-1 4 3-16,2-5 3 0,-4 6-1 0,4-3 5 0,-3 5-1 15,0-1-1-15,0 5 5 0,-9 2 2 0,14-4 1 16,-14 4 3-16,20 0 11 0,-20 0 0 0,18 10 1 16,-11-7 3-16,7 7 1 0,-2 1 1 0,1-1-2 15,0 1 4-15,1 3 1 0,1 0 2 0,1 2-6 16,1-5 1-16,-3-3-1 0,4 5 1 0,0-5 3 16,-1 0-3-16,6 3 0 0,3-2-3 0,-2-4 2 15,-3-4 0-15,-2 0 0 0,8-2-3 0,-8 1 1 16,11-1 0-16,-11-4-1 0,8 0-1 0,0-1 2 15,-5-3-3-15,4 0 1 0,-4-1 2 0,-2 3-3 0,3-3-1 16,-6-1-1-16,7 1-1 0,-11 4 2 16,5-1-4-16,-2 2 4 0,-1-1-4 0,2 1 0 15,-2 3 0-15,-5 1 0 0,4-2 2 0,-14 3 3 0,19 4-4 16,-9-2 3-16,1 2 8 0,-1-1 1 0,4 2 5 16,-1-1 1-16,2 2 5 0,-2 1 1 0,1 0 1 15,1 0 5-15,0 0-4 0,3-2 4 0,1 0-2 16,0-1-5-16,-2-3 0 0,4 1 1 0,-2-2-4 15,0-2-1-15,1 1 4 0,-1-3-4 0,1 1-1 16,-3-1-2-16,-2-3 2 0,-1-1 0 0,-1 1-4 16,-1-2-5-16,-6-1-5 0,-1-2-8 0,-1-1-11 15,-4 3-11-15,0 10-21 0,-15-21-6 0,2 8-13 16,-5 6-9-16,-9-2-6 0,-1 3-4 0,-5 4 10 16,-7-3 4-16,7 10 12 0,1-4 4 0,4 4 10 15,-3 2 3-15,2 4 7 0,3 2 5 0,0 0 4 16,1 1 5-16,6 4 3 0,2-1-1 0,4 4 8 15,1 4-3-15,4-3 2 0,2 4 3 0,2-1 1 0,2 11 0 16,4-9 1-16,4 0 2 0,6-2 1 16,4 6 2-16,4-5 2 0,5 1 7 0,6 2 8 15,-1-3 6-15,1 0 4 0,2-2 7 0,1-1 7 16,-2 1 5-16,1-1 0 0,-10-8 0 0,13 5 1 0,-6 2 1 16,-6-6-1-16,-2 0-4 0,-4 2-3 0,-4-5-5 15,-2 3 1-15,-6-2 1 0,-3 0-4 16,-3 3 1-16,-6 0-4 0,-5 5-2 0,-5 2-17 0,-5-3-18 15,-5-5-25-15,-6 7-24 0,-1-4-27 0,-4 0-24 16,7-7-32-16,3-3-33 0,5-2-40 0,-8 0-209 16,10-5-460-16,2-5 204 0</inkml:trace>
        </inkml:traceGroup>
        <inkml:traceGroup>
          <inkml:annotationXML>
            <emma:emma xmlns:emma="http://www.w3.org/2003/04/emma" version="1.0">
              <emma:interpretation id="{60021DBF-6E77-44E3-B22F-6111AC39EC23}" emma:medium="tactile" emma:mode="ink">
                <msink:context xmlns:msink="http://schemas.microsoft.com/ink/2010/main" type="inkWord" rotatedBoundingBox="16557,1639 19922,1642 19921,2961 16556,2958"/>
              </emma:interpretation>
            </emma:emma>
          </inkml:annotationXML>
          <inkml:trace contextRef="#ctx0" brushRef="#br0" timeOffset="9022.02">14992 225 231 0,'-3'10'260'0,"-2"-2"-18"0,5-8-17 16,-6 17-15-16,6-7-19 0,-1 0-16 0,1-10-12 16,3 19-16-16,0-12-11 0,3 0-9 0,-2 0-9 15,5 0-9-15,0-4-9 0,0 0-8 0,9-3-8 16,-3-2-9-16,3-1-7 0,0-1-7 0,6-3-7 16,-7 2-3-16,1-1-4 0,-1-1-4 0,-1-1-6 0,-1-2 1 15,-1-1-1-15,-3-2 2 0,-3-1-4 16,-2 0-1-16,-5 1-1 0,-1-5-7 0,-4 3 1 15,-1 2-7-15,-5-1-5 0,1 3 1 0,-4 1-4 0,-4 2 1 16,1 0-6-16,-2 3 2 0,-3 5-3 0,2 0-3 16,-2 0 1-16,1 6-14 0,2-1-12 0,-1 1-12 15,3 1-15-15,2 0-25 0,1 0-10 0,1 7-24 16,4-3-7-16,4-1-16 0,1 0-13 0,3-10-24 16,3 21-16-16,1-6-33 0,2-2-130 0,0 1-376 15,-1-7 167-15</inkml:trace>
          <inkml:trace contextRef="#ctx0" brushRef="#br0" timeOffset="9291.15">15183 410 198 0,'7'6'199'0,"1"-1"-2"0,-1 1-3 16,1-1-3-16,2 2-7 0,-3 0-7 15,-1-1-8-15,3 1-3 0,2 4-6 0,-2 0-9 16,4 2 0-16,1-2-9 0,-1 4-10 0,5 5-4 16,1-3-8-16,-1 3-7 0,0 2-7 0,-2-4-10 0,10 9-6 15,-10-2-6-15,-1-4-6 0,9 10-4 16,-6-7-11-16,-3 1-2 0,1 5-9 0,-4-5-3 15,0 3 1-15,-4-1-9 0,-2-1-2 0,-2-2 0 0,-4-1-3 16,-4 3-8-16,-4-8 1 0,-8 2-4 0,-5-2 0 16,0 3 0-16,-1-7-7 0,-5 3 1 0,-9-3-1 15,8-3-5-15,-11-2-1 0,9-4-2 0,2-4-7 16,-1-2-1-16,4-3 0 0,3-2-24 0,2-2-18 16,5 1-30-16,-1-6-26 0,5-6-32 0,1-4-28 15,4 0-26-15,4-7-20 0,8-10-38 0,0-2-231 16,3-5-509-16,5-2 225 0</inkml:trace>
          <inkml:trace contextRef="#ctx0" brushRef="#br0" timeOffset="10301.79">15699 218 19 0,'9'0'283'0,"-9"0"-16"0,0 0-20 15,0 0-21-15,0 0-18 0,0 0-12 0,13 5-12 16,-13-5-3-16,6 10-13 0,-4-1-13 0,-2-9-12 15,10 15-11-15,-3-2-9 0,1-2-9 0,-2 3-15 16,0 2-6-16,1-3-11 0,-1 0-9 0,0-2-5 16,-1 0-7-16,-1-4-5 0,1 4-5 0,-2-4-9 15,-3-7-3-15,7 12 2 0,-2-8-4 0,-5-4-3 16,4 10 1-16,-4-10-3 0,0 0 1 0,0 0-10 16,0 0 2-16,0 0-4 0,0 0 3 0,0 0-10 15,0 0 0-15,0-38 1 0,0 21-4 0,2 3-4 16,0-4-7-16,4-3-2 0,0 4-6 0,2 2 2 15,2-2-4-15,-1-3 0 0,2 5 1 0,-4 4-4 0,2 1-1 16,3 0-6-16,-3 5 5 0,1 0-5 0,-1 1 6 16,3 1-1-16,-12 3 4 0,21 3-1 0,-9 0 3 15,3 2 1-15,1 1 1 0,-1 0-2 16,0 2 4-16,2 2-1 0,-1 1 2 0,2 3 1 0,1 0 3 16,1 1-3-16,-4-5 6 0,5 1-6 15,1 2 3-15,-1-1 3 0,-1-6-2 0,-1 0 0 16,5-2 0-16,1-1 1 0,-4-2-3 0,-1-4 3 0,6 2-3 15,-6-3 2-15,5-2 1 0,-5 1 1 0,-1 2-3 16,-3-4 0-16,1 0 3 0,-2-3-2 16,-3 2 1-16,1-5-11 0,-6 3 1 0,-1-2-9 0,0-2 0 15,-4-1-3-15,-2 6 1 0,0-8 1 0,-5 6 1 16,-4 1-1-16,0 0 4 0,-2-1 1 0,-7 9 1 16,3-2-3-16,-6 1 4 0,1 3-1 0,0 2 4 15,-6 2 3-15,2-1 8 0,1 3 3 0,3 2-2 16,4 0 1-16,1 2 4 0,0 0 0 0,1 1-3 15,3 2 3-15,3 0-2 0,4 1-1 0,-2 1-1 16,3-1 0-16,3-3 5 0,0-1-9 0,6 1 3 16,-2 1 0-16,5 1 3 0,-1-2-4 0,3 2 0 15,-3-7 3-15,2-1-3 0,1 1-1 0,4-3 2 0,-2-2-1 16,-13-1 3-16,24-1-7 0,-9-2 2 0,-5 0 1 16,5 0 2-16,-1-1 0 0,-1-3-3 0,-4 1-1 15,4-1 2-15,-4-1 1 0,2-2-1 0,1-1 0 16,1-4-3-16,-4 4 2 0,2-4 3 0,-2 5 0 15,-1 2 3-15,0 0-1 0,-1 2-2 0,-4-2 2 16,-3 8-2-16,11-7 0 0,-11 7 2 0,9-6-2 16,-9 6-1-16,0 0 3 0,0 0 2 0,19 6 3 15,-19-6 2-15,11 13 0 0,-4-6-5 0,-1 2 0 16,1 4 4-16,1-6-4 0,4 6-1 0,-3-2-3 16,1 2 6-16,4 0-6 0,1 0 2 0,-2-2-1 15,2-1-1-15,3-2-4 0,-3-2 2 0,1-2-4 16,-1-1-3-16,4-1-2 0,-4 1 3 0,2-3 3 0,-2-3-5 15,1 2 1-15,3-3 3 0,-2 0-2 0,-4-6 1 16,2 3 0-16,0-4 2 0,-1 2 1 16,3-2-4-16,-2-2 3 0,2 2-1 0,-4-2-2 0,2 3 2 15,0 0 2-15,-2 0-2 0,-1 3 1 0,0 2-1 16,-3 2-7-16,-9 3 13 0,18-4-1 0,-18 4 3 16,15 2 2-16,-15-2 8 0,15 10 5 0,-5-3 6 15,-2 5 1-15,2 3 12 0,-2-1 18 0,2 12-18 16,-1 0 5-16,0 0-2 0,5 9-5 0,-4 0 3 15,0 3-6-15,1-1-7 0,-4-1 3 0,5 2 8 16,-3 0-12-16,2-3 8 0,-4 0-15 0,-1 1-3 16,3-9 1-16,0-2-3 0,0-2-2 0,-2 0-8 15,-1-6 6-15,2-3-9 0,-5 0-12 0,3-5-13 16,-2 2-13-16,-2-4 1 0,-2-7-1 0,4 7-2 16,-4-7-20-16,0 0-21 0,0 0-22 0,0 0-18 15,0 0-29-15,0 0-29 0,-33-17-15 0,21 5-23 0,-1-7-17 16,1-1-30-16,-1-5-146 0,1 0-441 0,4-3 195 15</inkml:trace>
          <inkml:trace contextRef="#ctx0" brushRef="#br0" timeOffset="10613.75">17391 170 11 0,'8'-8'300'0,"-8"8"-13"0,0 0-22 15,4-12-25-15,-4 12-20 0,0 0-20 0,5-5-23 16,-5 5-14-16,0 0-5 0,0 0-8 0,0 0-4 15,0 0-11-15,16 18-8 0,-13-12-13 0,5 1-6 16,1 8-13-16,-3-8-3 0,3 7-8 0,-1-2-4 16,4 2-13-16,-1 1-3 0,-1-1-5 0,1 0-7 15,1 0-7-15,-2-3-1 0,2 2-5 0,-3-1-2 16,0-2-5-16,-5-3-2 0,2 3-6 0,0-3 2 16,-6-7 3-16,6 9 1 0,-4 0-1 0,-2-9-2 15,0 0 0-15,0 0 1 0,-20 16-8 0,7-11-3 0,-2-1-1 16,-1-2-14-16,-4-2-5 0,-2 4-16 0,-2-3-5 15,5-6-9-15,-2 5-5 0,-6-7-8 0,8 4-10 16,-1-4-16-16,2 4-17 0,3-3-8 0,2-6-19 16,1 2-15-16,5-4-23 0,-4-6-11 0,8 3-14 15,2-8-13-15,4 1-50 0,-2-2-132 0,8-2-404 16,4-7 179-16</inkml:trace>
          <inkml:trace contextRef="#ctx0" brushRef="#br0" timeOffset="10949.84">17642-186 11 0,'9'-4'211'0,"-9"4"-4"0,0 0-11 16,0 0 1-16,18 6-5 0,-14-1-4 0,2 3-5 15,2 5-11-15,-2-1-9 0,-2 4-8 0,2 0-2 0,0 7-7 16,2 1-11-16,-2 1-6 0,-1 1-8 16,-2-1-10-16,3-2-3 0,0 3-20 0,-3 1-1 15,3-3-9-15,0-1-1 0,0 1-13 0,2-4-4 0,-2-4-7 16,-2 0-9-16,4 0-1 0,-2-1-4 0,1-4-3 15,-1 1-6-15,0-3-3 0,-2 0 5 16,5-3-7-16,-9-6 4 0,9 7-7 0,2-5-2 0,-11-2 1 16,18-4-5-16,-8-1 2 0,4-1-3 0,-3-3-5 15,4 0 4-15,0 0-3 0,-3-2 7 0,6 2-10 16,-4-2-2-16,0 2 5 0,-5 4 1 0,8 1-3 16,-5 0 5-16,3 1 1 0,-3 0 5 0,-12 3 2 15,22 4-3-15,-9 5-1 0,5-5 0 0,-4 3-1 16,-1 0-1-16,2 4-6 0,6 3-13 0,-3 1-29 15,-2 1-42-15,4 5-48 0,-1 0-55 0,2-7-70 16,-3 3-306-16,3-5-599 0,-3-4 266 0</inkml:trace>
        </inkml:traceGroup>
        <inkml:traceGroup>
          <inkml:annotationXML>
            <emma:emma xmlns:emma="http://www.w3.org/2003/04/emma" version="1.0">
              <emma:interpretation id="{906AACA4-50BC-46C0-BE9C-EFA4375E8E4F}" emma:medium="tactile" emma:mode="ink">
                <msink:context xmlns:msink="http://schemas.microsoft.com/ink/2010/main" type="inkWord" rotatedBoundingBox="20936,1496 22661,1497 22660,2279 20935,2277"/>
              </emma:interpretation>
            </emma:emma>
          </inkml:annotationXML>
          <inkml:trace contextRef="#ctx0" brushRef="#br0" timeOffset="12889.81">19357-277 160 0,'0'0'221'0,"-3"-13"-11"0,3 13-13 0,-6-15-10 16,6 15-8-16,-4-11-3 0,4 11-10 0,-3-7-9 16,3 7-11-16,0 0-4 0,-6-13-14 15,6 13-14-15,0 0-14 0,0 0-13 0,0 0-8 0,0 0-9 16,0 0 0-16,0 0 9 0,0 0-6 0,3 59-3 15,-3-35 7-15,3 4-2 0,0 7-5 16,3 6-2-16,-2-5-3 0,2 5-4 0,-4-3-2 16,4 1-5-16,-4 0-1 0,3-5-6 0,1 5-1 0,0-4-5 15,-2-6-4-15,1-2-2 0,-1 1-7 0,1-2-1 16,-1 1 7-16,2-3-13 0,2-2 0 0,-7-4-1 16,5-5 0-16,-1 0-4 0,1 0-4 0,-3 2-1 15,0-7 9-15,0-2-8 0,-3-6 1 0,7 13-3 16,-1-6 0-16,-6-7 4 0,12 5-5 0,-12-5-1 15,15-5 2-15,-15 5-5 0,19-7-1 0,-11 0-11 16,4-6-1-16,1-1-1 0,0-2-3 0,-2 0-2 16,2-4-3-16,-2-1 0 0,2-2-3 0,1 0 4 15,-4 7 0-15,-1 1 5 0,-2 0 0 0,-1 2 6 16,2 2 8-16,-2 1 3 0,-2 3-1 0,-4 7 3 16,6-12-2-16,-6 12 0 0,8-9-14 0,-8 9 5 15,0 0-1-15,4-6 2 0,-4 6 1 0,0 0 0 0,0 0 0 16,15 15-1-16,-9-5 2 0,2-2 1 0,-3 0-2 15,4 2-1-15,-1 3 1 0,2-1-2 0,-1 0 6 16,2-2-3-16,-2 3 4 0,6-6 0 0,-1 1-1 16,0 1-5-16,-1 0 4 0,1-3 8 0,-1 4-8 15,1-6 0-15,-4-4 1 0,6 2 0 0,-2-2-8 16,1-2 7-16,-15 2-4 0,25-4 1 0,-10 0 1 16,-3 0 1-16,0-3-6 0,1 1-2 0,-5-1 10 15,4-3-7-15,-5-1 2 0,4 3 4 0,-2-2-4 16,-3 3 2-16,-2 1-5 0,2-2 4 0,-6 8-9 0,10-8 4 15,-10 8-1-15,6-7-2 0,-6 7-2 16,0 0 2-16,0 0 2 0,0 0-3 0,0 0 1 16,0 0 3-16,21 15 1 0,-18-5 0 0,5-2-2 0,-2 0 2 15,0 2 2-15,-2-3 3 0,5 4-3 16,-1 2 6-16,0-8-1 0,3 3-4 0,-4-3-1 16,8 4 3-16,-4-5 0 0,-1 0-3 0,1-3 5 0,6 0 1 15,-2-2 0-15,3 0-2 0,2-3 4 0,5-2-3 16,-6 2 1-16,-1-4-1 0,0 0 1 0,0-1-1 15,-1 2-6-15,-6-3 4 0,3 2-5 0,-1-4 1 16,-1 1-1-16,-6-4-4 0,2 4-2 0,-5 1-4 16,1-3 1-16,-4 0 1 0,0 13 2 0,-7-18-3 15,1 10 5-15,-6-2-3 0,1 5-1 0,-7 3 2 16,1 2-1-16,-3 0 3 0,-7 1-2 0,5 7 4 16,-3-3-1-16,-2 2 3 0,4 3-2 0,-2 1 1 15,9-5 3-15,1 4 0 0,0 1 2 0,3-1-3 16,3 0-3-16,0 5 2 0,4-8-2 0,2 3 6 0,3-10-7 15,3 16 0-15,0-7-4 0,3 0-2 16,0-2-3-16,6-1-2 0,-3 0-4 0,9-1 1 16,-3-5-2-16,3-1-2 0,1-2 2 0,-2-4 5 0,2 1-1 15,6-3 4-15,1 0 1 0,-5-3 4 0,4 2-3 16,-10 1 5-16,6-4 0 0,-3 2 1 0,1-3 3 16,-5 3-2-16,-1 2 3 0,0-3 7 0,-4 7 5 15,-3-1 3-15,2 1 3 0,-8 5 3 0,13-9-1 16,-13 9-7-16,8-5-3 0,-8 5 5 0,0 0-5 15,0 0 5-15,0 0-4 0,19 8 0 0,-19-8-2 16,8 13 4-16,-4-3-1 0,2-2 1 0,1 4-5 16,-1-2 3-16,2 3-12 0,1-2-20 0,1-1-16 15,-2 3-19-15,2-3-12 0,-1-1-16 0,3 1-19 16,-3-5-21-16,1-3-22 0,5 1-27 0,-1-6-40 16,1-1-151-16,-3 3-397 0,1-7 175 0</inkml:trace>
          <inkml:trace contextRef="#ctx0" brushRef="#br0" timeOffset="13192.96">20987-19 76 0,'0'0'265'0,"-12"-4"-10"0,12 4-18 0,0 0-17 16,-22 1-15-16,22-1-19 0,-18 6-17 0,9-1-17 15,0 1-15-15,0 0-12 0,2 1-12 0,1 0-13 16,-2 1-8-16,1 1-8 0,2 2-9 0,1 1-6 15,4-12-8-15,-3 17-10 0,3-6-3 0,3-1-3 16,1 1-6-16,4-1-5 0,-1 3-2 16,5 2-2-16,2-5-5 0,-3 1 0 0,4 2-4 0,-1-2 3 15,2-1-4-15,-1 0 0 0,0 1 1 0,-3 0 0 16,0-1 4-16,-2 0 4 0,-1-4-1 0,-1 6 4 16,-2-2 15-16,-5-5 1 0,-1-5 3 0,-4 20-2 15,-4-9-4-15,-1 0-1 0,-7 2-11 0,0-6-19 16,-8 10-26-16,1-4-31 0,2 2-37 0,-2-1-38 15,0-1-47-15,7-8-60 0,-7 8-256 0,9-8-519 16,-4 1 230-16</inkml:trace>
        </inkml:traceGroup>
        <inkml:traceGroup>
          <inkml:annotationXML>
            <emma:emma xmlns:emma="http://www.w3.org/2003/04/emma" version="1.0">
              <emma:interpretation id="{AD5918BB-66B4-49CF-96C1-5FD4981DC47B}" emma:medium="tactile" emma:mode="ink">
                <msink:context xmlns:msink="http://schemas.microsoft.com/ink/2010/main" type="inkWord" rotatedBoundingBox="23702,1326 29728,1331 29726,3068 23700,3063"/>
              </emma:interpretation>
            </emma:emma>
          </inkml:annotationXML>
          <inkml:trace contextRef="#ctx0" brushRef="#br0" timeOffset="13828.64">22101-36 30 0,'0'0'244'0,"0"0"-28"0,0 0-21 0,0 0-21 15,0 0-17-15,0 0-25 0,0 0-18 0,0 0-21 16,0 0-31-16,0 0-24 0,27 25-28 0,-15-17-17 15,-2 1-20-15,7 1-10 0,-4-2-19 0,2 1-18 16,3 2-20-16,-5-1-101 0,1-2-212 0,2-2 94 0</inkml:trace>
          <inkml:trace contextRef="#ctx0" brushRef="#br0" timeOffset="13640.98">22140 90 38 0,'0'0'286'0,"0"0"-5"0,1 24-8 15,-2-13-6-15,2 6-13 0,-2-3-13 0,1 0-23 16,1 9-7-16,-2-5-18 0,4 4-9 0,-2 0-14 15,2 3-13-15,-1-3-9 0,2 0-14 0,-1-3-12 16,2 3-15-16,-4-3-6 0,4-6-10 0,-2 4-7 16,0-3-10-16,0-1-9 0,-2 2-7 0,2-2-15 15,-1-6-24-15,-1 4-26 0,-1-11-19 0,-1 14-24 16,1-14-30-16,-5 14-34 0,5-14-38 0,-9 12-37 0,9-12-48 16,-12 0-257-16,12 0-536 0,0 0 238 15</inkml:trace>
          <inkml:trace contextRef="#ctx0" brushRef="#br0" timeOffset="14139.8">22332 110 95 0,'12'10'86'0,"-1"-3"14"0,-4 2 11 16,1 0-7-16,1-3 15 0,-5 2 3 0,1 2 0 16,1-3 4-16,-3 0 8 0,2 8 10 0,0-5 1 0,-1 0-3 15,-1 1-9-15,-1-1-6 0,2 4-9 16,-2-3-9-16,1 0-11 0,-2 2-1 0,1-6-15 0,-1 4-2 15,4-4-11-15,-5-7-11 0,4 18-2 0,-2-12-5 16,-2-6-7-16,6 14 0 0,-6-14-7 0,3 10 0 16,-3-10-6-16,4 7 0 0,-4-7-4 0,12 4-4 15,-12-4-6-15,0 0 2 0,20-10-8 0,-12 3 1 16,1 0-6-16,5-4 4 0,-4-2-6 0,4 1 0 16,4-5 1-16,-4 2-6 0,1 0 3 0,-3 3 1 15,0 1-2-15,-3 0 4 0,3 2-4 0,0-2 4 16,-4 5 3-16,2 1 4 0,-1 2 0 0,-9 3 4 15,16-6 1-15,-5 6 1 0,-11 0 2 0,19 3 8 16,-10 1-1-16,-1 2-4 0,3 3 2 0,1 2-5 16,-1 1-1-16,7 6-1 0,-6-5 0 0,7 6-2 15,0 1-5-15,-4-3-10 0,5-3-21 0,-1 3-26 16,1-3-23-16,-6-3-23 0,3 0-29 0,-2-2-36 0,0-4-35 16,-2 1-245-16,-1-1-472 0,-2-5 209 15</inkml:trace>
          <inkml:trace contextRef="#ctx0" brushRef="#br0" timeOffset="14876.78">23159 383 152 0,'0'0'256'0,"0"0"-28"0,0 0-23 0,0 0-19 15,0 0-18-15,25-15-15 0,3 8-12 16,4 1-19-16,12 4-10 0,1-3-12 0,3-2-9 0,1-1-6 16,-3 3-11-16,2 0-8 0,-3-1-1 15,-4 2-6-15,3 3 3 0,-16 1-1 0,-1-3 2 16,0 3-3-16,-8 0 1 0,1 2 3 0,-3-1 2 0,-2 4 2 16,0-3 10-16,-4 3 2 0,4 1 4 0,-5 1 0 15,-1 4 5-15,-2-4 4 0,1 4-7 0,1 0 1 16,0 1-6-16,-3-2-15 0,1 1 3 0,-1 2-1 15,-4-1-7-15,2-1-12 0,-1-3-7 0,2 3-1 16,1 0 3-16,-5 0-8 0,1-2-18 0,2-1-20 16,-4-8-28-16,6 16-18 0,-3-7-25 0,-3-9-28 15,3 11-24-15,-3-11-21 0,0 13-35 0,0-13-12 16,0 0-53-16,0 0-235 0,0 0-519 0,0 0 230 16</inkml:trace>
          <inkml:trace contextRef="#ctx0" brushRef="#br0" timeOffset="14530.52">23490-270 160 0,'4'-26'220'0,"-1"0"-12"0,-3 1-14 0,0 0-9 16,-1 2-11-16,-2 0-12 0,-2 8-13 0,-1-1-13 15,-3 3-13-15,2 0-8 0,-5 1-13 0,0 6-11 16,0 0-8-16,-1 5-12 0,-2-3-3 0,0 8-8 16,-3-2-7-16,4 5-6 0,-3 4-2 0,0 3-8 15,1 4-3-15,1 4-2 0,3 1-9 0,1 2 4 16,3 3-2-16,-1 4-4 0,7-4 1 0,-2 9 2 16,4-1-1-16,1 1 1 0,2-2 1 0,5 1-1 0,-2 0 3 15,1-10-1-15,2 10 4 0,4-1-3 16,-1-1 1-16,2-6 1 0,-1 5-3 0,1-1 5 0,-3-6 2 15,3 2-4-15,1 5-4 0,-2-7 1 0,5 7-2 16,-9-10 4-16,3 5-4 0,1-3-3 0,-2-1 3 16,-2 0-3-16,-2 0-4 0,5 0-4 0,-6-4 4 15,2-4-1-15,-4 2-3 0,-1-1-4 16,2-3-21-16,-2 3-13 0,1-10-23 0,-4 6-19 0,3-4-19 16,-3-9-25-16,3 15-26 0,-2-7-22 0,-1-8-37 15,0 0-223-15,0 0-453 0,0 0 200 0</inkml:trace>
          <inkml:trace contextRef="#ctx0" brushRef="#br0" timeOffset="15073.78">23836 47 25 0,'0'0'276'0,"0"0"-28"16,0 0-26-16,-8-9-24 0,8 9-20 0,0 0-19 16,0 0-15-16,0 0-20 0,0 0-37 0,0 0-27 15,0 0-14-15,0 0-16 0,18 42-26 0,-9-33-23 16,3 2-22-16,3 2-24 0,3-6 4 0,-5 4-22 15,-1 2-2-15,3-2-27 0,0 2-111 0,-2-2-241 16,4 1 107-16</inkml:trace>
          <inkml:trace contextRef="#ctx0" brushRef="#br0" timeOffset="15601.8">24030 223 585 0,'13'11'26'0,"-3"0"30"0,2-3 21 0,-3-2 6 15,2 1 8-15,-2 4 9 0,-2-1 5 0,2-1 16 16,-1-2 10-16,-2 1 6 0,-3-1-1 0,4 2 3 16,-1 0-1-16,-3-2 3 0,4 7-1 0,-4-6-7 15,3 3 0-15,-1-2-6 0,1 2-12 0,3 2-4 16,-6-2-13-16,4 0-9 0,-1-2-4 0,-3 2-12 0,2 2-8 15,-1-5-5-15,4-1-2 0,-4 2-5 16,0 0-5-16,-4-9-4 0,11 11-9 0,-8-5-1 16,-3-6-9-16,7 8-5 0,-7-8-6 0,12 6-3 0,-12-6-4 15,0 0-1-15,17-2-12 0,-17 2-4 16,10-7-8-16,-1 2-1 0,1-5 0 0,-4 3-6 16,5-4-1-16,1-3 2 0,-5 0 0 0,5 0 0 0,-4-3 7 15,1 3-3-15,0 0 4 0,1 0 6 0,-6 7 0 16,5-6 7-16,-3 5 6 0,0 3 7 0,-6 5 1 15,11-11 3-15,-11 11 1 0,7-5-1 0,-7 5 3 16,9-6 4-16,-9 6 1 0,0 0 5 0,0 0 3 16,17 17-1-16,-8-6 0 0,-2-1-4 0,-1 5 11 15,1-6-6-15,5 5-3 0,-4-5-2 0,4 5 3 16,-3 1-7-16,4-4 0 0,1 3-4 0,-1-1 1 16,0 2 1-16,2-8-3 0,2 6-3 0,-4-8 3 15,1 1-8-15,0-1-2 0,-3 1-3 0,5-1-6 0,-5-4 0 16,1 0 1-16,-12-1-1 0,22-1 0 15,-14-2-2-15,3 0-2 0,0-7 3 0,-2 5-2 16,4-6-3-16,-5-2 4 0,4 1-4 0,-3-1 0 16,1 2 2-16,-1-2 3 0,1 6 1 0,-4-4 3 0,-1 5-2 15,-5 6 8-15,12-12-3 0,-12 12-1 16,4-6-3-16,-4 6 1 0,9-6-1 0,-9 6 1 16,0 0-3-16,0 0 1 0,17 19 6 0,-14-10 1 0,3 0-4 15,1 2 3-15,2 4 0 0,-3-1 3 0,4 1-4 16,1 0 4-16,1-1-8 0,4 6 7 0,-5-7 0 15,5-2-8-15,-7 2-7 0,4 0-18 0,-2-2-22 16,4-2-24-16,-5 2-23 0,-1-4-24 0,-1-2-18 16,1-2-40-16,-9-3-28 0,13 3-70 0,-13-3-181 15,0 0-496-15,0 0 220 0</inkml:trace>
          <inkml:trace contextRef="#ctx0" brushRef="#br0" timeOffset="15779.57">25032 1 205 0,'-3'-18'279'16,"1"5"-29"-16,1 0-21 0,1 2-24 0,0 11-19 0,0-14-26 15,0 14-20-15,1-13-31 0,-1 13-28 0,8-11-34 16,-8 11-29-16,16-4-27 0,-7 4-36 16,-9 0-19-16,22-3-26 0,-8 3-35 0,2-1-138 0,1-2-285 15,2 1 127-15</inkml:trace>
          <inkml:trace contextRef="#ctx0" brushRef="#br0" timeOffset="16025.61">25405-233 131 0,'0'0'228'16,"0"0"-13"-16,0 0-10 0,0 0-10 0,0 0-3 16,-20 35-10-16,16-21-8 0,4 3-6 0,0 1-9 15,3 10-4-15,1-3 1 0,-1 3-9 0,6 6-9 16,-4 4-10-16,4-2-12 0,-2 1-4 0,5-1-7 0,-6-8-10 15,4 10-10-15,-1-13-7 0,2 9-9 16,-1 4-5-16,5-4-6 0,-4-8-8 0,2 2-4 16,-7-3 0-16,7 1-7 0,-4-1-2 0,-3-1-6 15,5-2-6-15,-4 0-14 0,2-2-21 0,0-4-15 16,-4-1-20-16,1 1-19 0,-1-3-26 0,-2 0-30 16,-1 0-19-16,1-4-27 0,-3-9-29 0,3 13-55 15,-3-13-173-15,0 0-458 0,-3 12 203 0</inkml:trace>
          <inkml:trace contextRef="#ctx0" brushRef="#br0" timeOffset="17193.72">25314 480 192 0,'0'0'185'0,"0"0"-16"0,0 0-6 0,0 0-9 16,0 0-5-16,0 0-10 0,0 0-4 0,50 6-3 15,-33-6-2-15,2 0 1 0,1 0-7 0,6-4-8 16,3 4-2-16,1 0-9 0,2 0-2 0,-3-5-8 16,1 3-9-16,1-1-3 0,2 0-10 0,-1 0-3 15,7-5-2-15,0 1-5 0,3 2-7 0,-12-3-3 16,-1 3-2-16,6-2-3 0,4-3-6 0,-13 3-2 0,3-3-4 15,1 2-4-15,-5 0-5 0,-3-2 4 16,-4 5-10-16,2-5 3 0,-6 5-1 0,3-5-5 0,-7 3 1 16,2 1-1-16,-7-2-7 0,1-4 1 0,-3 5-5 15,-3 7-2-15,0-16-2 0,0 16-3 0,-20-13-6 16,10 3 2-16,-10 7 0 0,-2 1-1 0,-3-1 1 16,-1 1 1-16,-3 4-2 0,3 3-1 0,-1 0-1 15,2 5 3-15,9-2-3 0,-4 2 1 0,7 1-1 16,4 6 4-16,-2-3-2 0,5 0-2 0,3 1 1 15,3-2 2-15,6 4 0 0,5 1 2 0,4-2 1 0,4 1 3 16,8-2-1-16,6 3-1 0,6 0 0 16,5-7 4-16,-2-1 1 0,4-4-2 0,-1 2 1 15,1-6-2-15,5-1-2 0,-8 3 3 0,8-1-5 16,-2-6 7-16,-4 3-5 0,-2-4 0 0,-1-2 2 0,3 3 1 16,-7-4-3-16,-8-2 1 0,12-4 2 15,-6-2-2-15,0 1 2 0,-1-8 0 0,-2 0-2 16,1-6-1-16,-4 0-4 0,6-6-4 0,-8 1-3 0,2-5-5 15,3 3-6-15,-5-1-2 0,-1-6-9 0,-4 5-1 16,-4-2-1-16,3 1-3 0,-8 1 10 0,-1 1 2 16,-10 8 1-16,0 3 7 0,-3-1 1 0,0 1 4 15,-6 4 1-15,-1 3 7 0,-5 2 3 0,-2 3-2 16,-5-4 10-16,0 3-4 0,-1 8-1 0,-2 1 1 16,3 3 1-16,-8 5 0 0,1 4 3 0,2 2 2 15,-1 3 3-15,0 5 1 0,1 1 2 0,-1 8-1 16,2 5 2-16,4 2 3 0,-1 3 0 0,11-1-1 15,-1 3 0-15,1-3 3 0,5 3-6 0,8 1 1 16,2 2-1-16,3 0 3 0,4-2-4 0,1-4 3 16,5 1-4-16,4 2 2 0,-1-8-2 0,6 0-1 15,-1-6 1-15,3 0 3 0,-2-9-6 0,5 5 0 16,-3-9-3-16,-5 0-1 0,8-4 1 0,-8-4-3 16,4 2 0-16,-2-4-2 0,-2-1-3 0,-6-2 4 15,-2 2-4-15,-1-7 0 0,1 0-2 0,-1-4 0 16,-6 0 1-16,2 0-2 0,2-4-8 0,-1 1-1 0,-4 2 3 15,2-4-2-15,-5 2 3 0,2 5 2 16,-2-1-2-16,-4 3 2 0,-2 7-2 0,9-11-2 0,-9 11-2 16,7-5 5-16,-7 5-1 0,0 0-1 0,0 0 2 15,0 0 2-15,12 15 2 0,-12-15 3 0,8 18-2 16,-5-8 9-16,0 1-1 0,3-1 5 16,-2-1-1-16,2 2 1 0,3-4-1 0,1 4 0 0,-4-4 7 15,5 1-4-15,-2-3 4 0,-2-3 1 0,-1 4-1 16,-6-6 7-16,20 5-8 0,-20-5 0 0,15 0 3 15,-3-4-4-15,-12 4-2 0,17-9 0 0,-9 2 1 16,-2-2-2-16,3 1 2 0,-5-5-5 0,5 1-3 16,2-3 1-16,-5 4 4 0,3-6-7 0,-2 2-1 15,-1 3 0-15,1 0-1 0,-1-2 0 0,-3 5-2 16,2-2 1-16,-5 11-4 0,6-12-5 0,-6 12-3 16,12-7 6-16,-12 7-5 0,0 0 0 0,0 0 3 15,21 12 2-15,-15-3-2 0,0-1 1 0,4 5 1 16,8 7 3-16,-5 2 0 0,1 3 0 0,-1 0 2 0,7 9-2 15,-1 1 1-15,0 3 0 0,1-2 3 0,-1 1 0 16,0 1 0-16,1 2 4 0,-1-1 3 16,4 2 6-16,-4-6-1 0,2 3 3 0,-2 0 5 15,1-7 2-15,-5 3 0 0,-5-10-6 0,0 0 1 0,-1 0-1 16,-6-3 0-16,-3-2 5 0,0 0 3 0,-6 2-2 16,-10-3 0-16,0-1-1 0,-7 1-4 0,-1-4-5 15,-11 2-16-15,-4 2-18 0,-1-11-20 0,-4 0-21 16,3-3-18-16,-1-1-11 0,9 0-18 0,3-6-19 15,2 2-32-15,7-2-44 0,-4-2-244 0,2-4-485 16,7-4 214-16</inkml:trace>
        </inkml:traceGroup>
        <inkml:traceGroup>
          <inkml:annotationXML>
            <emma:emma xmlns:emma="http://www.w3.org/2003/04/emma" version="1.0">
              <emma:interpretation id="{33DCC86E-9CF2-4754-8BC0-C808920A87EE}" emma:medium="tactile" emma:mode="ink">
                <msink:context xmlns:msink="http://schemas.microsoft.com/ink/2010/main" type="inkWord" rotatedBoundingBox="30012,1410 32160,1412 32159,3596 30011,3594"/>
              </emma:interpretation>
            </emma:emma>
          </inkml:annotationXML>
          <inkml:trace contextRef="#ctx0" brushRef="#br0" timeOffset="17972.8">28411 689 118 0,'0'0'259'0,"0"0"-6"15,23-39-15-15,-13 29-7 0,6-1-10 0,4-6-18 16,-1 4-14-16,7-5-15 0,-4 0-14 0,0-1-10 16,-1-3-12-16,6-3-3 0,-2-4-12 0,-2-1-10 15,-1-1-13-15,2-3-8 0,0-3-7 0,-3-1-10 16,1 1-10-16,-2-2-9 0,-3-4-7 0,3-1-9 16,-4-4-9-16,2-1-17 0,-1-1-12 0,-6 3-5 15,3-2-2-15,-7 0-4 0,4 3-2 0,-10 6 2 16,-1 1 3-16,-6 2 1 0,5 12 1 0,-7 4-3 15,1 6 2-15,-1 2 0 0,-3 2-3 0,0 3 1 16,1 1 1-16,-5 5-1 0,-2 4-2 0,-2 6 2 16,0 7-2-16,-4 4 4 0,-4 10 1 0,0 6-1 0,-1 3 5 15,6 8-2-15,-1-1 2 0,4 4-1 16,-3 14 1-16,14-11-2 0,-2 13 5 0,4 1 0 16,7-16-1-16,5 16 4 0,2-19-3 0,4-3 0 0,3 3 0 15,-1-3-1-15,6-2 1 0,1-7-3 16,3-2-8-16,1-3 2 0,-6-9-5 0,1-1-3 15,-2-4 0-15,1-3-1 0,0-3-1 0,-2-3 2 0,-2-3 6 16,1-1-4-16,2-3 6 0,-3 0-1 0,1-5 1 16,-7 3 2-16,6-8 1 0,2 3 0 0,-4 0 0 15,-4 2-1-15,4-3-1 0,-1-1 4 0,0 3-3 16,-6 2-1-16,3 0 2 0,-9 4-5 0,12-2 3 16,-12 2-1-16,0 0 1 0,0 0-2 15,16 7 7-15,-10-1-3 0,-6-6 1 0,9 12 0 0,-6-4 1 16,2 1-3-16,1 0 5 0,-3-2-2 0,3 4 2 15,1 0-1-15,-1-4 2 0,2 1 0 0,-1 1 4 16,1-5-2-16,2 1 2 0,-4 0 4 0,-6-5 2 16,16 3 5-16,-4-2 4 0,0-1-1 0,-12 0 7 15,20-4 1-15,-11-1 8 0,-3-2 4 0,7-4-2 16,-3 2-6-16,-7-8 2 0,3 3-2 0,-1-3-4 16,-4-7-5-16,-1-1 0 0,-1 4-2 0,-2-4-11 0,0 0-8 15,-3 1-9-15,-5 2-15 0,1 7-6 0,-6-7-10 16,1 12-9-16,-5-4-3 0,-2 7-7 15,3 1-14-15,-2 2-11 0,3 4-17 0,-2 4-12 0,1 0-13 16,3 2-6-16,-1 0-13 0,7 4-13 0,4-1-13 16,0-1-24-16,1 3-130 0,5-11-349 0,2 18 154 15</inkml:trace>
          <inkml:trace contextRef="#ctx0" brushRef="#br0" timeOffset="18833.8">29422 480 9 0,'0'0'243'0,"0"0"-24"16,0 0-20-16,0 0-19 0,14 6-13 0,-14-6-9 15,6 6-17-15,-6-6-10 0,4 11-9 0,-1-4-10 16,-3-7-9-16,9 16-9 0,-6-7 0 0,2 1-11 16,-2 1-4-16,0-3-9 0,4 4-8 0,-1 0-5 15,-3 1-1-15,3-7-10 0,-2 1-3 16,-4-7-4-16,8 16-5 0,-5-10-2 0,-3-6-2 0,4 7-4 15,-4-7-3-15,0 0-3 0,11 7 4 0,-11-7-6 16,0 0-5-16,16-1 1 0,-16 1-2 0,14-9-2 16,-8 1-3-16,0 1 0 0,1-2-1 0,2-1-3 0,1-4 0 15,-1-2-3-15,2 4-1 0,4-10 2 16,-5 6-5-16,1 3 3 0,1-3 1 0,-2 1 0 16,0 4-3-16,-2-2 5 0,-4 6 5 0,2 1 4 0,-6 6-3 15,9-8-7-15,-9 8 1 0,6-6 2 0,-6 6 5 16,0 0 1-16,0 0 7 0,0 0 0 0,6 26 1 15,-6-15-2-15,0 1 3 0,2 1 0 16,1 2 2-16,-2 1 1 0,4 2-2 0,-2-4 0 0,3 4-3 16,0-4-1-16,3-1 1 0,-2 0-2 0,3-1 1 15,-1-1-4-15,2 0 4 0,-4-5-1 0,-1 3-2 16,3-4-2-16,2 1 1 0,-2-1-4 0,1-2 5 16,-10-3-6-16,21 2-2 0,-21-2-4 0,19-5 0 15,-8 0-2-15,-1 2-1 0,-1-4-10 0,2-3-8 16,-3-1-3-16,0 0-2 0,4-2-9 0,-5 1 3 0,7 0 1 15,-4-2 4-15,-2 3 1 0,-1-2 2 16,1 6 4-16,2 1-2 0,-4 1 2 0,1-2 4 16,-7 7-1-16,14-6 3 0,-14 6-2 0,12-2 0 15,-12 2 3-15,0 0 0 0,18 8 0 0,-18-8 4 16,12 7 2-16,-5-2 4 0,-1 3 4 0,1-1 5 16,5 2 2-16,-4-2 0 0,5 2 0 0,1-1 5 15,-1-1-3-15,4 0 3 0,2-1-1 0,5 1 1 0,3-1 0 16,-2-2-4-16,0-1 1 0,1-3 2 0,-1 4-3 15,2-8 0-15,-11 4-1 0,4 0 3 16,-2-2-4-16,1-2 1 0,-3 0-2 0,2-4-3 0,-3 0 1 16,0 0 3-16,-3-3-2 0,-2-2-1 0,-1-2-1 15,-4 2 1-15,-2 1-1 0,0-1-1 0,-3 0-2 16,-3-2-3-16,-5 9-3 0,-4-6-9 0,-1 6-12 16,-6 3-7-16,-4-2 3 0,-2 2 3 0,-3 3 0 15,-13 6 9-15,10 1-7 0,0-1-2 0,-7 7-2 16,3 0-3-16,8 3-1 0,4 0 5 0,0 1-1 15,5 1 4-15,-2 2 3 0,7 2 0 0,1-2 1 16,4 1 6-16,4-3-2 0,1 5 1 0,3 1 3 16,7 0 2-16,2 1-1 0,3-1 4 0,5 2 0 15,7 3-1-15,-2 2 9 0,11 0-2 0,0 1 5 0,-2-1 4 16,0-1 3-16,-2 2 5 0,-1-1 0 0,2 0 4 16,-3 2-3-16,-4-1-1 0,1 3 5 15,-4-1-4-15,-5 4-2 0,-5 0 1 0,-2 1 2 16,-11 3-3-16,-5-3 3 0,-5 2-3 0,-11 1-8 0,-8-6-16 15,-6-2-9-15,-23 7-6 0,-5-8-18 0,-4 1-29 16,-5-7-40-16,2-9-52 0,-13 0-210 0,-5-12-406 16,-3 3 180-16</inkml:trace>
        </inkml:traceGroup>
      </inkml:traceGroup>
    </inkml:traceGroup>
    <inkml:traceGroup>
      <inkml:annotationXML>
        <emma:emma xmlns:emma="http://www.w3.org/2003/04/emma" version="1.0">
          <emma:interpretation id="{9B9E1F9B-AB70-402B-B88C-CD2B5B77A581}" emma:medium="tactile" emma:mode="ink">
            <msink:context xmlns:msink="http://schemas.microsoft.com/ink/2010/main" type="paragraph" rotatedBoundingBox="3457,3075 29245,3056 29247,6144 3459,6164" alignmentLevel="2"/>
          </emma:interpretation>
        </emma:emma>
      </inkml:annotationXML>
      <inkml:traceGroup>
        <inkml:annotationXML>
          <emma:emma xmlns:emma="http://www.w3.org/2003/04/emma" version="1.0">
            <emma:interpretation id="{5D204026-6E83-443F-A0A6-1ECDB2D4DEE2}" emma:medium="tactile" emma:mode="ink">
              <msink:context xmlns:msink="http://schemas.microsoft.com/ink/2010/main" type="line" rotatedBoundingBox="3457,3075 29245,3056 29246,4668 3458,4687"/>
            </emma:interpretation>
          </emma:emma>
        </inkml:annotationXML>
        <inkml:traceGroup>
          <inkml:annotationXML>
            <emma:emma xmlns:emma="http://www.w3.org/2003/04/emma" version="1.0">
              <emma:interpretation id="{8303AF2E-F12A-41B0-9744-A871CE6C81A7}" emma:medium="tactile" emma:mode="ink">
                <msink:context xmlns:msink="http://schemas.microsoft.com/ink/2010/main" type="inkWord" rotatedBoundingBox="3457,3317 7023,3314 7024,4515 3458,4518"/>
              </emma:interpretation>
            </emma:emma>
          </inkml:annotationXML>
          <inkml:trace contextRef="#ctx0" brushRef="#br0" timeOffset="20740.84">1863 1978 165 0,'-3'-12'171'0,"0"-3"-13"0,6-1-17 16,0 1-13-16,2-2-5 0,1-1-14 0,0 3 1 15,1-4-3-15,8-2-5 0,0 0-6 0,4 1-4 16,1 1-5-16,0 2-1 0,0 2-4 0,-1 0-1 0,-4 4-10 16,2 3-9-16,-4 1-1 0,3 4-9 15,-2 2-5-15,4 4 4 0,-3-2 1 0,-2 9-2 16,0 0-2-16,1 2-1 0,2 6 1 0,-1 4-3 0,-3-2 2 16,0 4-3-16,-3 0 2 0,-2 0-4 15,1 1 1-15,-2 1-6 0,-5 0 5 0,2-2-3 16,-6-1-3-16,2 0-3 0,-1-2 0 0,-2-3-8 0,-2 1-2 15,2-3 3-15,-2-2-7 0,-2 2-8 0,2-2-16 16,-1-2-16-16,2-2-17 0,-1-3-15 0,0 2-14 16,6-9-20-16,-7 15-14 0,7-15-14 0,-5 7-8 15,5-7-22-15,0 0-18 0,0 0-187 0,0 0-380 16,0 0 169-16</inkml:trace>
          <inkml:trace contextRef="#ctx0" brushRef="#br0" timeOffset="20369.53">2132 1756 63 0,'0'-13'223'0,"0"13"-5"15,0 0-13-15,0 0-11 0,0 0-16 0,0 0-17 16,0 0-11-16,0 0-19 0,0 0-14 0,0 0-15 16,0 0-3-16,0 0-6 0,0 0-1 0,0 0-2 15,1 34-9-15,2-18 2 0,0 0-7 0,0 1 0 16,3 8-4-16,0 2-6 0,-2-2-3 0,1 2-2 16,4-1-10-16,-2 8 5 0,2-6-8 0,-1 0 0 0,2-3-8 15,2 11 1-15,-3-10-6 0,0-1 1 16,1-1-6-16,-1 4-2 0,0-6-2 0,-1 3-2 0,-1 1-3 15,1-4-1-15,1-2-2 0,-5 5 0 0,1-8-6 16,-4 1-4-16,1 0-19 0,-2-1-14 0,-2-2-21 16,1 8-18-16,-4-6-19 0,1 1-29 15,-1-1-20-15,-4-3-20 0,2-3-22 0,1 2-46 0,-2-2-153 16,-1-9-404-16,-1 5 180 0</inkml:trace>
          <inkml:trace contextRef="#ctx0" brushRef="#br0" timeOffset="21290.85">2575 2016 117 0,'8'7'119'0,"1"-3"-4"0,-1 1-9 0,2 1-8 15,-1-1-8-15,-1 3-1 0,2-3-10 16,-1-1-6-16,2 2 0 0,-2-1 4 0,1 1-10 0,-1-2-4 16,4-1-6-16,-1-2-2 0,-12-1-10 15,29-1-4-15,-12-2-2 0,-2-4-8 0,3 2 2 0,-1-4-5 16,1-2-1-16,4 1-1 0,-4 0-7 0,0-1 4 15,-3 1-2-15,-2-2-2 0,-1 1-4 0,-3 2 1 16,-2-1-7-16,-1 2 5 0,0-2-2 0,-6 10-5 16,2-14 2-16,-2 14 2 0,-8-17-7 0,8 17 2 15,-15-11 1-15,8 9 0 0,-9-3 0 0,2 2 4 16,-1 0 14-16,-3 6 8 0,0-3 8 0,-1 5 9 16,0-2 8-16,1 3 4 0,-5 1-1 0,4 3-3 15,1-2-1-15,2 3-3 0,1-1-8 0,1 0-5 16,4 2-2-16,3 0-5 0,-2-1-2 0,4 2-7 15,5-2 2-15,-3-1-3 0,3-10-4 0,6 23 0 16,-1-12 1-16,2-3-7 0,0-1-2 0,2 0 1 16,5 4 1-16,1-6-1 0,0 0-2 0,-2-4-1 15,2 1 1-15,3-2-3 0,-2-2 1 0,2 0-3 16,0-7 2-16,-3 4-3 0,4-1 2 0,-4-1-7 0,3 0 3 16,-4-1-2-16,-2-3 0 0,-2 2-1 0,-4 0 0 15,1 3-3-15,-1-3-1 0,-1-2-3 16,-5 11 0-16,6-14 1 0,-3 7 0 0,-3 7 2 0,4-11-2 15,-4 11-1-15,3-6 0 0,-3 6-3 0,0 0 2 16,0 0-1-16,0 0 2 0,0 0-3 0,0 0 3 16,18 16 4-16,-12-8 1 0,-3 0-2 0,8 3 5 15,-4 4-3-15,0-2-1 0,5 0 3 0,0 4 1 16,-3-5-5-16,2 5 9 0,-1-3-7 0,7 4-18 16,-7-5-5-16,2 0-17 0,-2-2-19 0,1 0-24 15,-4-4-20-15,8-1-30 0,-6-2-51 0,0-2-141 16,-9-2-353-16,19-4 156 0</inkml:trace>
          <inkml:trace contextRef="#ctx0" brushRef="#br0" timeOffset="22102.82">3185 1976 64 0,'-8'-22'171'0,"2"-1"-22"0,2 6-17 15,-1 0-9-15,4-2-13 0,-2 2-9 0,7-1-7 16,1-5-14-16,-1 3-9 0,5-3-1 0,1 2-9 0,8 0-5 16,0-1-8-16,3 2-3 0,-1-3-2 0,6-6 2 15,3 4 4-15,-8 10 1 0,2-3 9 16,10-4-2-16,-10 8 3 0,0-2 6 0,1 5-5 16,2-1 1-16,-1 1-6 0,-6 5-4 0,7 4-5 0,-2-3 2 15,-5 5-2-15,0 0-7 0,2 5 5 0,5-4-5 16,-1 7 4-16,-3 3-3 0,1 1 3 15,-2 6 1-15,-2 4 6 0,-3-1 3 0,10 6 1 0,-13-2 2 16,7 10-1-16,-2 3-2 0,-5 1-2 0,0 0-3 16,1-1 0-16,-4 0-2 0,2 0-8 0,-1-2 0 15,-2-9-9-15,-2 1 0 0,2-4-5 0,-2 1 3 16,5 0-5-16,-6-5 0 0,3-2-2 0,-1-4-4 16,1 3-5-16,1-6 4 0,-2-1 0 0,0 0-5 15,0-2-1-15,1-1 1 0,0-4-1 0,1 1-2 0,-10-4-2 16,20-4-12-16,-10 1 0 0,5-2-6 15,-2-5-2-15,4 0-4 0,-4-1-6 0,1-4-4 16,-2 0-4-16,-3-7 1 0,3 2-3 0,-7 5 1 0,1-3 3 16,3 2 2-16,-3 2-1 0,-1-1 7 0,-2 7 2 15,1 0 4-15,-4 8 3 0,8-15 5 16,-7 9-1-16,-1 6 5 0,6-9-2 0,-6 9 2 0,0 0 8 16,0 0 5-16,0 0 1 0,0 0 3 0,21 14 5 15,-13-5-2-15,2 3 2 0,-1-1-2 0,1 3-1 16,1-3 2-16,1 0 1 0,-2 3-2 0,4-1-2 15,-1 0-2-15,-1-2-2 0,-2-2-7 0,2 0-22 16,2 4-15-16,-8-5-28 0,3 0-24 0,-2-2-28 16,1 1-29-16,1-1-38 0,-9-6-40 0,10 4-162 15,-10-4-416-15,0 0 185 0</inkml:trace>
          <inkml:trace contextRef="#ctx0" brushRef="#br0" timeOffset="21531.26">3414 1671 145 0,'0'0'212'0,"0"0"-7"15,0 0-16-15,20 16-5 0,-17-10-9 0,8 6-13 0,1 1-5 16,2 7-12-16,1 1-12 0,-2-2-11 0,5 5-8 16,-3 11-5-16,-2-10-13 0,5 9-10 0,-1-2-7 15,-5 1-6-15,1 2-8 0,0-2-5 0,-5-6-5 16,4 8-10-16,-8-7-20 0,2-3-23 0,-3 5-28 16,-4-5-32-16,1-3-24 0,-2 5-34 0,2-12-26 15,-4 2-43-15,-2-7-154 0,-3 1-366 0,4-1 163 16</inkml:trace>
          <inkml:trace contextRef="#ctx0" brushRef="#br0" timeOffset="22476.3">4867 1724 140 0,'3'-11'275'0,"-3"11"-17"15,0 0-23-15,0 0-22 0,0 0-21 0,0 0-19 16,0 0-16-16,0 0-18 0,0 0-12 0,0 0-15 16,-30 16-10-16,24-9-9 0,-1 1-8 0,1 3-10 15,0 1-7-15,0-1-9 0,1 4-4 0,-1-2-6 16,3-2-4-16,3 3-3 0,-3-3-5 0,3 2-6 15,0-13-2-15,3 20 1 0,-3-10-8 0,6-2 1 16,-3 2-1-16,2-1-3 0,1 0-7 0,0-2 3 16,0-1-1-16,4-2-3 0,2 3 0 0,1-1 0 15,-2-1-3-15,1-2 0 0,1 3-3 0,4-5 0 16,-4 5-1-16,0-1 5 0,1 1-3 0,1 1 2 16,-6-1 1-16,1-2 3 0,-1 0-3 0,1 1 6 15,-5 0 3-15,-5-5 6 0,12 13 1 0,-9-6 7 16,-3-7-1-16,3 15 3 0,-3-15-2 0,-6 16-7 0,0-4-3 15,-5 0 3-15,6 1-15 0,-9-2-20 16,4-2-17-16,-2 2-21 0,3-4-29 0,-2 4-27 16,2-4-29-16,2-1-33 0,7-6-30 0,-15 8-237 0,8-6-469 15,7-2 208-15</inkml:trace>
          <inkml:trace contextRef="#ctx0" brushRef="#br0" timeOffset="22659.73">5384 2065 29 0,'8'5'279'0,"1"-1"-2"0,-5 6-15 0,2 1-17 15,0 5-17-15,-3 0-15 0,0 8-20 0,-3 0-20 16,-3 4-13-16,0 10-18 0,-9-3-14 0,2 4-18 16,-1-4-29-16,-7 6-40 0,2 2-48 0,-3 2-61 15,-2 0-47-15,3-1-58 0,-3-4-194 0,-4 1-397 16,2-6 176-16</inkml:trace>
        </inkml:traceGroup>
        <inkml:traceGroup>
          <inkml:annotationXML>
            <emma:emma xmlns:emma="http://www.w3.org/2003/04/emma" version="1.0">
              <emma:interpretation id="{8187711D-F3F7-475B-9350-4EE69338FCE5}" emma:medium="tactile" emma:mode="ink">
                <msink:context xmlns:msink="http://schemas.microsoft.com/ink/2010/main" type="inkWord" rotatedBoundingBox="8227,3270 12604,3266 12605,4612 8228,4615"/>
              </emma:interpretation>
            </emma:emma>
          </inkml:annotationXML>
          <inkml:trace contextRef="#ctx0" brushRef="#br0" timeOffset="24821.82">6652 1946 136 0,'-19'13'233'0,"19"-13"-12"15,-3 13-23-15,3-13-24 0,-3 13-12 0,3-2-14 16,0-11-12-16,0 15-13 0,6-4-16 0,0-4-10 16,-6-7-7-16,10 17-11 0,-4-10-7 0,4-2-3 15,-4-3-9-15,8-2-3 0,-1 0-6 0,2 0-6 16,2 0-3-16,-1-6-4 0,3-1-1 0,-5-1-5 16,2-2-3-16,1-3-3 0,-3 4-1 0,6-6-5 15,-1 1-2-15,-5 2 0 0,-4-3 1 0,2 0-1 16,-5 2 0-16,-1 0-4 0,0-4 0 0,-1 2 1 15,-5-1-2-15,-2 2-1 0,-4 1-1 0,-3 1-4 16,5 1 3-16,-8 0 1 0,-1 3-8 0,-1 1 6 16,-1 5-1-16,5-1 3 0,-7 0 1 0,1 6 5 15,0 1-3-15,-2 0 7 0,4 4 0 0,-5 1 3 0,3 2-2 16,-1 4 0-16,4 0 0 0,1 4-2 16,-2 1-1-16,7-2-3 0,-2-1-2 0,6 0 0 15,0 1-4-15,3 2 4 0,0-4-3 0,3 1 0 16,0-1-2-16,3-2-1 0,1-2-2 0,2-3-3 0,2 4 5 15,-2-5 0-15,4 0-2 0,1-1 3 16,-2-5-1-16,1 2 0 0,6-4-2 0,-5-5 0 16,5 3-4-16,6-5 5 0,-2 0-5 0,-4-3 3 0,2-1-1 15,-1 2 0-15,-1-4-3 0,-1 2 2 0,3-8 2 16,-2-2-2-16,-3 1 2 0,2 0-1 0,0-3-5 16,-3 3 2-16,-1-2-1 0,-1 5 2 0,-1 0-1 15,-5 6-2-15,-1-2 1 0,2 5 4 0,-2 1-5 16,-6 7-6-16,6-11 0 0,-6 11 3 0,7-5 0 15,-7 5 0-15,0 0 1 0,0 0-1 0,15 19 1 16,-10-8-2-16,1 3 5 0,0-3 1 0,1 6-2 16,2-1 1-16,-2 0-1 0,2-1 4 0,2 1-3 15,-2-3 0-15,1 2 0 0,2-1 2 0,2-6-4 16,-4 4 3-16,2-4 1 0,1 1-1 0,-4-5 4 0,2-1-3 16,2 1-2-16,-1-3 3 0,4-1 0 15,1 0 0-15,-4-3-3 0,2-2 3 0,-1-2-3 16,2 1 0-16,-3-5 2 0,4 1 0 0,-5-1-3 0,1-3 3 15,1 0-7-15,-1-1-3 0,-4-2-2 0,1-7-6 16,2 7-4-16,-1 2 1 0,-2 0 3 0,0 0 1 16,-5 7 3-16,2-2-2 0,-1 5 2 0,-5 5 2 15,9-12-9-15,-9 12 1 0,9-8 3 0,-9 8 2 16,0 0 0-16,0 0 3 0,0 0 1 0,0 0-2 16,16 20 3-16,-13-15 1 0,1 5 3 0,-1-2 1 15,3 2 0-15,2 2-4 0,-2-4 5 0,0-1-1 16,7 2 6-16,1-1 1 0,-2 0-4 0,4-2 6 15,-3-1-2-15,7-2 2 0,-4-3 0 0,4-3 2 16,5 2-2-16,0-6 1 0,2 1-2 0,-2-1 3 16,2-4-2-16,2 0-2 0,0 1 3 0,-3 0-4 15,-4-3 2-15,2-2 1 0,4 6-8 0,-5-3 5 0,-10 1-8 16,1 1-9-16,-4-1-3 0,-4 4-3 0,-6-2-11 16,0 9-3-16,0 0-1 0,-7-15 2 15,7 15 2-15,-26 2 5 0,7 2 2 0,-5 5 3 16,-1 0 1-16,-1 0 5 0,-2 7-1 0,1 1 2 0,-3 1 0 15,5 0 1-15,-2 6 0 0,6-2-3 16,3-3 2-16,2 0 0 0,1 1-7 0,4-3 6 0,3 0 3 16,3 1-2-16,-1-2 1 0,6 0 2 0,3-1-2 15,2 1 5-15,6-2-1 0,6 3 3 0,2 1-3 16,1-4 5-16,9-3 2 0,7 6 3 0,3-3 6 16,6 4 2-16,1-6 4 0,2 2 13 0,-2-1 0 15,2 3 5-15,-2-2 0 0,3 2 1 0,-1 0-2 16,0 1-2-16,-2 1-2 0,-4-1-4 0,2-2-2 15,-6 5-1-15,-1-4-2 0,-10-1-1 0,4 8-2 16,-10-1-2-16,-6 0 1 0,-2 2 0 0,-2-3-1 16,-11-3 2-16,0 6-2 0,-6 0-6 0,-5 4-5 15,-5-5 1-15,-1 1-8 0,-5 4-3 0,-2-9-2 16,-7 7 0-16,6-10-4 0,-14 1 4 0,2-2 0 16,1-4 2-16,4-5 1 0,6-1 3 0,-15 0 4 15,11-5-1-15,7-6 3 0,-6 1 3 0,4-4-1 0,6-2 0 16,-2-2-6-16,4-2 3 0,5-1 1 0,2-8-1 15,-2-9-5-15,9-6 2 0,3 5-5 0,9-4 2 16,1-4-2-16,5 3-2 0,3-3-1 0,-1 4 0 16,3-2-1-16,4-4 1 0,-1 8 3 0,2-1 3 15,0-4-2-15,-4 5 2 0,5 3 1 0,-7-1 10 16,-3 10 3-16,-2 0 10 0,-1-1 4 0,4 1 8 16,-5 6 2-16,0 3 6 0,-2-1 0 0,-3 5-1 15,2-3-1-15,-3 7-4 0,2 0-5 0,-5 0-5 16,-3 7-6-16,13-12 4 0,-7 11-4 0,-6 1 2 15,15-4-6-15,-15 4-4 0,18 0 3 0,-18 0-2 16,28 5 2-16,-11-3-5 0,-1 1 1 0,4 0 2 16,-1 1-3-16,0-3 3 0,5 1-3 0,-4-2 2 15,5-2 1-15,-6 1-2 0,4-3-2 0,-4-3 0 16,5-1-1-16,-3 3 3 0,-8-2-1 0,7 0 0 0,-1-3-1 16,-6 3 2-16,1 0-2 0,-2-4 2 0,-5 5-3 15,-1-2 4-15,2-4-3 0,-5 3-1 0,-3 9-4 16,0-17 6-16,0 17-6 0,-8-17 2 0,-1 7-7 15,-4 5 9-15,1 0-7 0,-3-1 1 16,-4 4 3-16,-1 2-5 0,-5 3 3 0,-2 2-1 0,2 0-1 16,-1 3 3-16,2 0-3 0,-1 3-1 0,3 3 1 15,-1 2 2-15,4-3-3 0,3 5-2 0,5-3 2 16,2 2 0-16,3 1 0 0,0-5 0 0,6 4 1 16,0-3-5-16,5 4 6 0,-1-5 1 0,2 2-1 15,5-4-1-15,-3 4-11 0,3-5 1 0,4 1-3 16,1-5-5-16,1 1-2 0,-4-4 1 0,6 1 0 15,-2-2 0-15,2-2 0 0,-2-2 3 0,2 1 2 16,-3-5 2-16,2 1 2 0,-3-2 1 0,2 1 0 16,-1-5-5-16,-4 2 9 0,4-2 2 0,-1 0-4 15,-1-4 6-15,-4 2 1 0,2-3-3 0,3-3 1 0,-3 4 2 16,-5 2 0-16,2-2-1 0,2 2 0 0,-4 0 1 16,-2 1-1-16,4 1 0 0,-3 5-1 15,-6 6 3-15,10-10-1 0,-7 3-1 0,-3 7-2 0,0 0 6 16,16-1 1-16,-16 1 0 0,0 0 3 0,20 9-1 15,-16-2-1-15,5-2 2 0,-1 3-1 16,-2 2 3-16,1-3-1 0,2 5-3 0,-3-3 2 0,8 2-1 16,-3 0-2-16,3-3 1 0,-1-1 2 0,2-2 1 15,2 1-1-15,-1 1-2 0,2-3-1 0,1-3 3 16,-2-2 0-16,5 1-4 0,-6-2-3 0,2-2-1 16,-1 0-1-16,-1-1 1 0,4-2 2 0,-6 0-2 15,3-1 2-15,-2-1 1 0,0-4-2 0,-5 4 0 16,2-3-1-16,-1 0 1 0,-3-1 0 0,3 0 0 15,-4 2 1-15,-1 3 3 0,0-2 6 0,-3 3 2 16,-3 7 0-16,11-10-3 0,-11 10-3 0,3-8 2 16,-3 8-6-16,0 0 3 0,0 0 2 0,0 0 3 15,0 0-1-15,19 13 5 0,-14-4 0 0,1 2 3 16,-2-1-4-16,2 5 2 0,1-2 1 0,-1 2 0 16,5 0 1-16,-1 1-4 0,5 4 1 0,-4-7-4 15,-1 2 1-15,5-1 2 0,-3-3 0 0,3 2-3 0,-2-2-13 16,1 0-15-16,-4-6-20 0,-2 4-22 0,-1-3-27 15,0 0-27-15,-7-6-31 0,12 5-63 16,-12-5-213-16,0 0-458 0,0 0 204 0</inkml:trace>
          <inkml:trace contextRef="#ctx0" brushRef="#br0" timeOffset="25005.03">9545 1436 2 0,'0'0'177'0,"0"0"-17"0,0 0-24 0,27 11-19 15,-13-3-27-15,-1 3-34 0,5-4-31 0,-2 4-27 16,8-1-30-16,1 4-90 0,-1-3-132 0,0-4 59 16</inkml:trace>
          <inkml:trace contextRef="#ctx0" brushRef="#br0" timeOffset="25303.74">10130 1686 49 0,'12'8'204'0,"1"5"1"0,-1-2-7 16,-3 0-5-16,2 2-12 0,-2-2-13 0,-2 0-7 15,3-1-9-15,-2 2-10 0,-2 0-9 0,1 2-6 16,1-3-11-16,-1 1-14 0,-2-4-10 0,-2 3-4 16,3-3-13-16,-2 0-3 0,-4-8-10 0,8 11-3 15,-8-11-4-15,6 11-9 0,-6-11 0 0,2 7-8 16,-2-7 1-16,0 0-4 0,0 0-4 0,0 0-4 15,0 0-2-15,20-18-1 0,-13 11-3 0,2-5-3 16,2-2-1-16,7-4-5 0,-5-1 1 0,6-1-3 16,-4-1-2-16,6 4 2 0,2 0-3 0,-1 1-3 15,3 3 0-15,2 0 0 0,-4 5 0 0,2 2 4 16,-4 2-4-16,4 4 3 0,0 0-3 0,2 5-2 0,0 0 3 16,0 3-1-16,-2 3-1 0,2 2 0 15,8 5-1-15,-3 5-7 0,-6-8-28 0,-1 2-24 16,-3 4-34-16,5 7-42 0,-1-2-52 0,-9-4-252 0,-3 0-471 15,1-1 209-15</inkml:trace>
        </inkml:traceGroup>
        <inkml:traceGroup>
          <inkml:annotationXML>
            <emma:emma xmlns:emma="http://www.w3.org/2003/04/emma" version="1.0">
              <emma:interpretation id="{99BAA1BB-C001-460B-8DB0-AC4BADE1F831}" emma:medium="tactile" emma:mode="ink">
                <msink:context xmlns:msink="http://schemas.microsoft.com/ink/2010/main" type="inkWord" rotatedBoundingBox="13427,3327 15882,3325 15883,4056 13428,4058"/>
              </emma:interpretation>
            </emma:emma>
          </inkml:annotationXML>
          <inkml:trace contextRef="#ctx0" brushRef="#br0" timeOffset="25747.81">12042 1601 186 0,'0'0'263'0,"0"0"-9"0,0 0-16 0,-14 47-8 15,17-32-19-15,-3 9-8 0,2 1-15 0,-1 1-13 0,2 2-14 16,-1-1-18-16,1 0-11 0,0 1-13 0,0-4-12 15,3 1-10-15,0 1-9 0,-2-8-8 16,-1 0-11-16,3 1-4 0,-4-4-5 0,1 1-18 16,0 0-18-16,-3-6-21 0,3 1-26 0,-2-1-24 0,-1-10-32 15,-1 15-27-15,1-15-29 0,-5 13-34 0,5-13-50 16,-9 1-175-16,9-1-426 0,0 0 189 0</inkml:trace>
          <inkml:trace contextRef="#ctx0" brushRef="#br0" timeOffset="26059.73">11827 1620 204 0,'0'-12'192'0,"0"12"-17"0,0 0-8 0,9-7-15 16,-9 7-9-16,16 0-14 0,-16 0-5 0,29 7-11 15,-8-1-9-15,3 1-4 0,2 3-4 0,3-1-11 16,1 2-3-16,7 3-3 0,0 2-3 0,-9-4-5 0,10 7-7 15,-4-2-2-15,0 1-1 0,1 4 12 16,0-5 6-16,-11-2-7 0,8 8-6 0,-9-8-2 16,-2 1-1-16,-1 3-3 0,-4-1 2 0,1 2-1 0,-4-1-5 15,-6-3 0-15,-1 2 1 0,-1 4-3 0,-5 0-3 16,-8 1-5-16,-1-2 3 0,-5-1-12 16,-4 2-2-16,-2-4 0 0,-1 2-7 0,0-7-17 0,-2 5-16 15,2-3-20-15,0-2-20 0,0-4-21 0,3 0-22 16,0-3-26-16,3-1-32 0,2 0-17 0,-2-7-44 15,2-1-216-15,13 3-457 0,-18-10 202 0</inkml:trace>
          <inkml:trace contextRef="#ctx0" brushRef="#br0" timeOffset="26345.78">12855 1589 134 0,'7'-7'265'15,"1"3"-12"-15,-8 4-10 0,16-6-15 0,-3 0-14 0,4-3-12 16,2 4-17-16,1 0-15 0,6-3-15 0,0-3-12 16,1 7-15-16,1-1-12 0,2-1-7 15,-2 1-16-15,3-1-11 0,-4 2-7 0,0 3-6 16,-3-1-5-16,4 1-7 0,-10 1-16 0,2 0-14 0,0 0-21 15,-3 4-21-15,-2-1-26 0,0-2-20 16,-5 1-15-16,-1-1-23 0,-9-1-22 0,11 8-17 0,-11-8-27 16,6 6-39-16,-6-6-153 0,0 0-386 0,0 0 170 15</inkml:trace>
          <inkml:trace contextRef="#ctx0" brushRef="#br0" timeOffset="26554.5">13113 1589 90 0,'-8'8'205'15,"2"2"-10"-15,-1-3-4 0,1 8-5 0,-2-3-11 0,2 5-13 16,2 1-1-16,2 2-9 0,1 4-10 16,-2 2-5-16,1-1-15 0,7 2-5 0,-4 1-8 15,2 0-8-15,2-3-12 0,2 2-8 0,-1 1-7 0,2-6-6 16,-1 0-9-16,-1-2-1 0,0-6-7 16,0 3-4-16,2 1-8 0,-4-5-4 0,-1 1-24 0,1 1-22 15,-1-6-23-15,3 1-23 0,-3 1-22 0,-1-3-35 16,-2-8-28-16,7 12-45 0,-7-12-186 0,0 0-402 15,0 0 178-15</inkml:trace>
          <inkml:trace contextRef="#ctx0" brushRef="#br0" timeOffset="26740.73">13092 1930 116 0,'21'-10'195'0,"0"0"-19"0,1-3-17 0,3 4-18 16,2 2-13-16,0-2-11 0,3-1-12 0,7-1-15 16,-6 4-15-16,8-2-32 0,0 2-34 0,1-4-36 15,-1 3-39-15,-2-1-49 0,-7 0-76 0,-3-1-208 16,1 3 93-16</inkml:trace>
          <inkml:trace contextRef="#ctx0" brushRef="#br0" timeOffset="27062.76">14100 1629 2 0,'0'0'217'0,"0"0"-9"16,0 0-5-16,0 0-17 0,0 0-14 0,0 0-20 15,0 0-3-15,-51 11-19 0,33-1-11 0,-1-2-8 16,-2 4-8-16,0 1-12 0,0 1-6 0,2 2-10 16,4-4-12-16,3 1-4 0,-1 2-8 0,5-2-1 15,1-1-7-15,-2 1-6 0,7-3-4 0,1 5-8 16,1-15 4-16,6 21-4 0,0-14-2 0,3 4-2 15,3 0 3-15,3-3-7 0,2 0-1 0,0-2-4 16,10 2 3-16,0-5 1 0,2 4 5 0,0-1 6 16,-2 2 5-16,-1-4 6 0,1 3-3 0,0-2 7 15,-2 4-4-15,-1-2-2 0,-4 0 2 0,-5 0-4 16,-2 0 0-16,-4-2 5 0,-3 2 10 0,0 1 4 0,-6 3 1 16,0-11-8-16,-14 23-3 0,3-10-4 15,-9 1-7-15,-1 3-8 0,0 0-20 0,-5-3-29 16,-1 4-29-16,-11 0-37 0,4-2-38 0,6-6-29 0,1 5-47 15,-3-8-238-15,0 2-481 0,0-4 213 0</inkml:trace>
        </inkml:traceGroup>
        <inkml:traceGroup>
          <inkml:annotationXML>
            <emma:emma xmlns:emma="http://www.w3.org/2003/04/emma" version="1.0">
              <emma:interpretation id="{28215E77-13B3-484B-99E6-0CD3009E6278}" emma:medium="tactile" emma:mode="ink">
                <msink:context xmlns:msink="http://schemas.microsoft.com/ink/2010/main" type="inkWord" rotatedBoundingBox="16750,3577 19643,3575 19644,4675 16751,4677"/>
              </emma:interpretation>
            </emma:emma>
          </inkml:annotationXML>
          <inkml:trace contextRef="#ctx0" brushRef="#br0" timeOffset="28065.16">15150 1855 57 0,'0'0'252'15,"7"13"-14"-15,-1-6-5 0,0 3-14 0,-3 6-8 16,8-1-16-16,-4-1-18 0,1 8-10 0,-1-4-11 15,1 2-14-15,-3-2-7 0,0-1-21 0,1-2-6 16,-3 1-12-16,1-1-9 0,-2-1-5 0,2-1-11 16,-1 2-10-16,0-6 1 0,0 2-9 0,0-4-5 15,-3-7-6-15,3 13-3 0,-3-13-6 0,2 11-3 16,-2-11-3-16,0 0 0 0,0 0-5 0,0 0-10 16,0 0-5-16,0 0-2 0,0 0-8 0,0 0-7 15,22-25-4-15,-14 12-2 0,-1-2-7 0,5-7-2 16,-3-1-7-16,4 0 1 0,1 2 1 0,-2-1 1 15,1 0 1-15,-1 2 6 0,-3 3-1 0,1 4 4 0,-2 1 7 16,1 1-1-16,-3 5 4 0,0-1 0 0,-6 7 4 16,12-10 7-16,-12 10 2 0,10-3 7 0,-10 3 5 15,0 0 8-15,18 13 3 0,-11-4 2 0,1 0-1 16,1 5 6-16,-2 0-2 0,2 0-2 0,-1 4-1 16,2-3-3-16,-2 1 0 0,1-1 0 0,0-2-1 15,-5 0-6-15,5 3 1 0,0-4-2 0,-2 0 1 16,4-3-1-16,-4-2-5 0,1 2 2 0,1-1-2 15,1-4 0-15,-2-1-1 0,1 1-1 0,2-3-4 16,-11-1-6-16,20 1-6 0,-8-1-6 0,1-2-7 16,2-2-4-16,-1-3 0 0,3 0-8 0,-3-3-5 15,1 1-1-15,4-6-1 0,1 1 4 0,-6-4-2 16,4 1 2-16,0-1 4 0,-3-2 1 0,-1 9 4 16,-2-6 3-16,-2 4 4 0,-1 2 8 0,0 3 11 0,-3 1 9 15,0 1 11-15,0-2 6 0,-6 8-1 16,7-9 1-16,-7 9-3 0,3-7-1 0,-3 7-4 0,0 0-4 15,0 0-1-15,0 0-1 0,0 0-2 0,0 0-1 16,0 0 0-16,0 0 1 0,21 14-5 0,-21-14 4 16,9 13 0-16,-3-6-2 0,-2 3 0 0,5-3 2 15,-4 3-7-15,5 0 1 0,2 1 2 0,-3-1 1 16,3 0-1-16,0 1-2 0,1-2-4 0,1 1-5 16,-1-3-3-16,1-1-7 0,1 2-4 0,3-2-4 15,-4 1-9-15,1-3-5 0,3 1-4 0,-1-4-8 16,-1 3-8-16,1-1-12 0,-4-2-29 0,3 5-17 15,-7-5-33-15,8-1-43 0,-17 0-217 0,18-1-440 16,-18 1 195-16</inkml:trace>
          <inkml:trace contextRef="#ctx0" brushRef="#br0" timeOffset="29429.07">16576 1879 70 0,'0'0'193'0,"-11"2"-13"0,11-2-10 16,0 0-18-16,-7 5-8 0,7-5-17 0,0 0-9 16,-6 7-4-16,6-7-8 0,0 0-7 0,0 13-1 0,0-13-6 15,0 0-4-15,6 21-5 0,-3-14-5 0,-3-7-2 16,13 12-1-16,-8-6-10 0,1 3-1 0,0-4-10 16,5 2 0-16,-2-2-4 0,8 0-4 0,-7-1-5 15,8-1-3-15,-3-1-4 0,4-4-1 0,1 2-4 16,-1-3-3-16,8-1-2 0,-9-1-2 0,3 0-2 15,-3-2-3-15,0 2 1 0,-2-4-5 0,0 3 1 16,-4-4 0-16,0 2-3 0,2 0 2 0,-5-2-2 16,-2 1-2-16,-4 0 1 0,-3 9-1 0,8-18-3 15,-7 12-1-15,-1 6 0 0,-1-20 0 0,1 20 1 16,-11-17-2-16,4 10-2 0,-4-1 1 0,1 3-3 16,-10 0 0-16,6 1 0 0,-1 8 3 0,-8-4-3 15,2 0 0-15,5 5 0 0,-11 0 3 0,5-1 2 16,1 7 1-16,4-3-2 0,1-3-1 0,3 8 3 0,-2 0 2 15,1-1-3-15,2 2 5 0,5 0-4 16,-1-3 0-16,2 4 0 0,2 0 4 0,-2-1-6 0,6-3 2 16,0-11-1-16,5 20-4 0,0-8 4 0,1-1 0 15,3-1-2-15,2-1 0 0,4-4-4 0,0-1-4 16,-2 0-4-16,5-2 0 0,0-1-4 0,-2-2-4 16,2-3-2-16,8 1-2 0,-10-3-4 0,2 1 8 15,-2-1-4-15,2-1 5 0,0-1 3 0,-3 1-1 16,3-4-1-16,-3 0 7 0,-2-1-2 0,1 0 3 15,4-4-1-15,-8 2 2 0,2-1 3 0,0 3-1 16,-5 0 1-16,2 1 3 0,-3 3 5 0,0 3 8 16,-6 5-1-16,11-13 1 0,-11 13-1 0,4-7-3 0,-4 7-3 15,0 0-1-15,0 0 4 0,0 0 1 16,0 0 4-16,0 0-2 0,16 13-4 0,-16-13 2 16,3 14-5-16,2-4 4 0,-2-2-3 0,1 3 1 0,2-3 1 15,-3 3 0-15,6-4-1 0,0 4 3 16,-1-4-4-16,-1 1 0 0,7-2-1 0,-5-1 2 15,4 1-3-15,-3-2 1 0,2-1 1 0,2-1-2 0,-1-1-2 16,4-1 2-16,-17 0-2 0,26-5 1 0,-12 3 0 16,-4-7 2-16,4 3 1 0,-2-3-3 15,0 3-3-15,-4-6 1 0,0 2-2 0,1 0 7 0,-2-1-6 16,1-2 2-16,-1-2-2 0,1 5 3 0,-4 0-2 16,2 3-2-16,-6 7 3 0,6-13-4 0,-6 13-1 15,5-11 3-15,-5 11-5 0,4-5 6 0,-4 5-3 16,0 0 0-16,0 0 2 0,0 0-2 0,0 0-1 15,0 0 7-15,12 28-5 0,-11-20 3 0,1 7-3 16,2-6 2-16,1 4 0 0,-2 0 1 0,3 3-4 16,1-3 5-16,4 0-5 0,-2-1 6 0,0-4-4 15,1 3 8-15,4-2-5 0,-1-4 4 0,-1 3-1 16,-2-7 0-16,2 1-2 0,0-1-1 0,-12-1-1 16,21-4 4-16,-9 0-1 0,0 0 0 0,-2-3-3 0,2-2 0 15,-1-1 1-15,-1-2 1 0,1-1 0 16,-2 2-1-16,-2-5 0 0,2 5 0 0,-2-6-2 15,2 1 0-15,-3 0-3 0,2-1 2 0,-2 0 1 0,3-5-1 16,-3 10 0-16,-2 3-1 0,2 1-3 0,-3-1-7 16,-3 9-6-16,12-11-2 0,-12 11-1 0,10-5 3 15,-10 5-1-15,14 2 3 0,-14-2-3 0,15 13 6 16,-3-3 0-16,3 2 3 0,-3 2-1 0,4 8 3 16,2 3-1-16,3 6 2 0,0 2 2 0,1 6 2 15,0-2-1-15,-1-1-2 0,-3 0-1 0,2 6 6 16,-7 1 0-16,2-3 2 0,-2 2-4 0,-1 0 7 15,-3 2-5-15,-4 2 3 0,-4-3 0 0,-7-1-4 16,-4 4-9-16,-7-6-1 0,-5-1-2 0,-3-1 3 16,-4-5 0-16,-4-2 1 0,-2-1 3 0,-3-5-3 15,-5 0 1-15,-5-2 2 0,-4-3-5 0,0-5-13 16,-2 0 3-16,-17-3 3 0,20-3-10 0,-1-6 12 0,6-1-5 16,-1-2-14-16,7-5-21 0,13-3-33 0,-3 0-36 15,10-5-31-15,3 0-200 0,-1-7-386 0,6 0 170 16</inkml:trace>
        </inkml:traceGroup>
        <inkml:traceGroup>
          <inkml:annotationXML>
            <emma:emma xmlns:emma="http://www.w3.org/2003/04/emma" version="1.0">
              <emma:interpretation id="{8FFD658B-1AE3-4D1A-B469-7128A1CE018B}" emma:medium="tactile" emma:mode="ink">
                <msink:context xmlns:msink="http://schemas.microsoft.com/ink/2010/main" type="inkWord" rotatedBoundingBox="20338,3249 21779,3248 21780,3915 20338,3916"/>
              </emma:interpretation>
            </emma:emma>
          </inkml:annotationXML>
          <inkml:trace contextRef="#ctx0" brushRef="#br0" timeOffset="30316.4">18741 1425 107 0,'0'0'220'16,"-4"-7"-25"-16,4 7-14 0,0 0-9 0,0 0-6 15,0 0-1-15,0 0-6 0,13 35-15 0,-10-18-12 0,5 7-8 16,3-3-7-16,-3 7-5 0,8 6-9 0,-5-1-5 16,1 5-7-16,-5-3-6 0,5 0-5 0,-6-7-3 15,1 10-8-15,-1-11-5 0,0-1-5 0,0-1-3 16,-3 1-4-16,2-4-5 0,-4 3-5 0,1-8-6 16,2 3 0-16,-4-5-3 0,2 1-7 0,-2-7 4 15,0 4-4-15,0-13-5 0,1 15-5 0,-1-15-1 16,3 13-5-16,-3-13-8 0,2 7 0 0,-2-7-8 15,0 0-12-15,0 0-7 0,0 0-6 0,0 0-2 0,25-18-12 16,-13 5 3-16,-3 2-3 0,3-3 2 16,1 2-4-16,4-4 5 0,-1 2 8 0,-1 3 0 15,6-4 7-15,-2 3-2 0,-1 2 4 0,-3 1 1 0,0 5 5 16,4-5 0-16,1 5 7 0,-5-2 2 0,1 5-1 16,1 1 10-16,-1-2 4 0,-1 2 2 0,-2 2 11 15,-1 2 1-15,0-1 4 0,2 2 1 0,-5 3 0 16,2 1 4-16,-5-3 2 0,-3 1 2 0,2 0-1 15,-4 4 6-15,-1-11-3 0,-1 18 2 0,-4-10-4 16,-2 5-3-16,0-6-2 0,-7 6-1 0,2-5-3 16,0 2-2-16,2-3-4 0,-2 3 3 0,-2-3-4 15,2-2-1-15,4 1-8 0,-3-1-1 0,11-5-3 16,-13 2-5-16,13-2-6 0,-14 6-1 0,14-6-10 16,0 0-4-16,0 0-9 0,0 0-1 0,0 0 2 15,0 0 2-15,0 0 3 0,0 0-2 0,0 0 5 16,33-13-2-16,-21 9 7 0,3-2 4 0,3 3-1 0,-2-2 2 15,2-1 4-15,7 0-4 0,-2-3 3 0,1 2 6 16,3 0-3-16,1-1 2 0,2 1 2 16,-2-1 3-16,0 1 2 0,2-2 6 0,0 0-4 0,1 2 10 15,-2-2-1-15,1 1-5 0,7-6-1 0,-7 4 0 16,-2 2 2-16,-1-3 2 0,1-1-1 0,-2 0 2 16,-3-1-1-16,-6 4-6 0,1 0 4 0,-5-1-3 15,-4 1-1-15,0-1 3 0,-6 2-1 0,-2 0-2 16,-1 8 1-16,-3-16-1 0,3 16-2 0,-14-5-2 15,0 1 2-15,-2 3 2 0,-1 2 3 0,-2 3 7 16,-3-1 3-16,1 7 5 0,-3-1 2 0,6 2 6 16,-1 1-1-16,4-1 3 0,-3 6-6 0,4-4 1 15,7 3-5-15,-1-1 3 0,4 1-2 0,2 3 0 16,5-4-2-16,2 1 6 0,2-1 4 0,5 1-4 0,6 2 3 16,5-5 2-16,2 1-7 0,9 2 2 15,3-2-7-15,-7-7 2 0,11 2 0 0,-1-4-12 0,-9 1-11 16,2-5-27-16,0 2-33 0,-3-5-44 0,1 2-45 15,0-2-67-15,-5-4-247 0,3 2-504 0,-9-1 223 16</inkml:trace>
        </inkml:traceGroup>
        <inkml:traceGroup>
          <inkml:annotationXML>
            <emma:emma xmlns:emma="http://www.w3.org/2003/04/emma" version="1.0">
              <emma:interpretation id="{BF4BA6A7-3657-4503-A31E-59B88A00512E}" emma:medium="tactile" emma:mode="ink">
                <msink:context xmlns:msink="http://schemas.microsoft.com/ink/2010/main" type="inkWord" rotatedBoundingBox="22526,3061 24845,3059 24846,3977 22527,3979"/>
              </emma:interpretation>
            </emma:emma>
          </inkml:annotationXML>
          <inkml:trace contextRef="#ctx0" brushRef="#br0" timeOffset="31130.75">20926 2049 303 0,'0'0'299'16,"0"0"-17"-16,0 0-19 0,0 0-12 0,0 0-20 15,0 0-24-15,0 0-20 0,0 0-20 0,0 0-19 0,0 0-13 16,22-20-14-16,-8 13-12 0,1-1-12 0,3-2-6 15,0-1-12-15,2-2-7 0,-3 5-6 16,5-10-11-16,-7 9-6 0,6-8 2 0,-3 1-5 0,3-3-8 16,-3 1-2-16,0 0-4 0,-2-2-4 0,-1-5-1 15,-2 1 0-15,-1-2-4 0,3-8-6 0,-1 0-4 16,-3-2-8-16,1-1-3 0,-1-1-6 0,-5-2-2 16,1 2-7-16,-4-3-4 0,0 1-3 0,-4 3 0 15,-1 12-1-15,-4-1 3 0,2 8 1 0,-2 2 0 16,1-1 3-16,-4 0 0 0,0 5 3 0,2 0 2 15,-5 4-3-15,0 4 2 0,3 1-2 0,-6 3 6 16,15 0-1-16,-31 8-2 0,16 2 5 0,-3 4 2 16,0 6 3-16,3 4 4 0,0 9-2 0,2 2 9 0,0 3 0 15,5-2-4-15,2 5 1 0,3-4 0 16,8 4 2-16,-1-4 1 0,4 0-3 0,1 3-3 0,2-3 7 16,3 1-7-16,5-4 5 0,2 3-3 0,5-8 1 15,-1 4-3-15,-3-5-4 0,-2-6 6 0,2-2-3 16,2-1-1-16,-2-4-6 0,5 0-2 0,-3-4-1 15,1-2-4-15,-1-2 3 0,1-1 1 0,-5-3-1 16,-1-3 4-16,-1-3-4 0,3 1 3 0,-5-2-2 16,2-1 4-16,0-2-1 0,-3-3-1 0,-1 1-1 15,-2-2 2-15,-2-1-1 0,0-1 3 0,2 4-3 16,-4-1 5-16,-1-2-4 0,-2 7 2 0,-5 5-2 16,9-10 0-16,-9 10 0 0,9-7-1 0,-9 7-7 15,0 0 8-15,0 0-1 0,0 0 1 0,0 0 2 0,0 0 3 16,4 27-2-16,-4-27 3 0,2 18-2 15,1-5 5-15,0-2-5 0,4 2 4 0,-4-2 1 16,6 0 2-16,4 0-4 0,1 0 1 0,4-2 0 0,4 2 0 16,2-2 3-16,3-5-1 0,1 0 4 0,-1 0-1 15,3-4-7-15,0 0 5 0,1-4-6 16,2 1 2-16,-5-1-1 0,0-1 4 0,2-2-4 0,-1-2 0 16,-4 0 1-16,0-4-2 0,-8-2 2 0,-1 4-1 15,-1-3 1-15,-6 0-2 0,-3-1-1 0,-2-2 1 16,-4 3 1-16,-4-1 0 0,-2 0-3 0,-2 3-1 15,-5 0 0-15,-3 1-3 0,-8 3 1 0,1 2-1 16,-3 1-2-16,-1 4-6 0,-2-2-5 0,3 4-10 16,5 2-16-16,4 1-11 0,-1 0-18 0,0 0-23 0,8 3-7 15,-2-1-15-15,6-1-19 0,6-5-25 16,-7 8-29-16,7-8-51 0,0 0-141 0,0 0-412 16,0 0 182-16</inkml:trace>
          <inkml:trace contextRef="#ctx0" brushRef="#br0" timeOffset="31489.44">22693 1736 75 0,'0'0'237'0,"0"0"-11"0,0 0-4 16,0 0-14-16,-35-5-17 0,35 5-17 0,-23 4-24 15,11-1-8-15,-4 2-15 0,-4-2-10 0,5 2-15 16,2-1-10-16,-2 0-10 0,5-1-8 0,2 4-10 15,1-2-7-15,1-1-18 0,6-4 0 0,-12 11-12 16,12-11 2-16,-2 12-6 0,2-12 0 0,0 0-7 16,6 18 2-16,2-11-8 0,-2-2 6 0,0 3-4 15,7-3 0-15,-2 5-3 0,2-2 1 0,3 2-1 16,-1-3 3-16,-1 2 6 0,2 2 7 0,-1-4 2 16,0 4 7-16,0 0 3 0,1-1 9 0,-5-1-3 0,2 0-6 15,-2 1 5-15,-4-3 0 0,1 2 0 0,-2-4 3 16,-2 4 7-16,-4-9 4 0,0 13-3 15,0-13-2-15,-7 16-6 0,-4-6-2 0,-2-3-7 0,1 0-16 16,-2 2-19-16,1-3-18 0,-2 0-27 0,0-3-23 16,-1 1-22-16,1-1-20 0,0-3-25 0,15 0-22 15,-23-6-29-15,16 3-54 0,-2-3-162 0,2-6-432 16,4-1 192-16</inkml:trace>
          <inkml:trace contextRef="#ctx0" brushRef="#br0" timeOffset="31758.79">22944 1386 69 0,'0'0'251'16,"0"0"-12"-16,0 0-9 0,6 25-4 0,-9-8-8 0,1 1-9 16,1-1-11-16,1 4-14 0,0 7-10 0,0-1-4 15,0 1-10-15,0 6-9 0,1 3-14 0,-1-4-4 16,6 3-9-16,-1 1-16 0,-1-10-9 15,2 2-7-15,2 8-5 0,-2-9-13 0,3-1-3 0,-2 1-9 16,6 4-8-16,-4-6-4 0,-3 0-3 0,8-5-9 16,-7-6-13-16,4 5-20 0,-2 0-19 0,3-9-26 15,-3 5-32-15,1-4-19 0,-1-3-26 0,1 0-27 16,-2-6-30-16,1 1-30 0,-2-2-54 0,-7-2-171 16,0 0-464-16,0 0 205 0</inkml:trace>
          <inkml:trace contextRef="#ctx0" brushRef="#br0" timeOffset="31906.76">23062 1967 73 0,'0'0'275'0,"0"-13"-23"15,0 13-27-15,0 0-19 0,13-9-24 16,-13 9-16-16,15-7-17 0,-6 4-17 0,1 2-16 0,5-3-31 16,0 2-35-16,2 1-44 0,-1-2-45 0,3 2-71 15,-1-1-185-15,2-2-319 0,-4 3 140 0</inkml:trace>
        </inkml:traceGroup>
        <inkml:traceGroup>
          <inkml:annotationXML>
            <emma:emma xmlns:emma="http://www.w3.org/2003/04/emma" version="1.0">
              <emma:interpretation id="{B80A19B2-38E9-45A5-950C-673D7158177E}" emma:medium="tactile" emma:mode="ink">
                <msink:context xmlns:msink="http://schemas.microsoft.com/ink/2010/main" type="inkWord" rotatedBoundingBox="25944,3150 29245,3148 29246,4471 25945,4474"/>
              </emma:interpretation>
            </emma:emma>
          </inkml:annotationXML>
          <inkml:trace contextRef="#ctx0" brushRef="#br0" timeOffset="33155.8">24402 1965 226 0,'0'0'217'0,"0"0"-23"16,0 0-17-16,0 0-14 0,0 0-14 0,-6 12-14 15,6-12-8-15,0 0-15 0,0 0-5 0,6 19-11 16,-6-19-6-16,8 12-6 0,-8-12-6 0,9 11-5 16,-2-5-9-16,2-2-5 0,-9-4-4 0,20 9-4 15,-10-7-5-15,5 1-4 0,-2 0-5 0,7-3-8 16,-4 0 1-16,1-3-4 0,2 2 1 0,-3-1-3 16,1-3-3-16,-1-1-1 0,-1 2 0 0,-1-3-3 15,-3 0-1-15,-3 0-1 0,1 3 0 0,-2-6-3 16,2 3-2-16,-6 0 0 0,2-4 3 0,-5-2-3 0,0 13 3 15,-6-24-4-15,-2 12-1 0,-2 1-1 16,-2 3 1-16,-4-1-3 0,-1 2 4 0,-2 4 1 16,-7-2-4-16,4 4 3 0,-5 1 8 0,5 1 2 0,-4 1-1 15,7 4 1-15,0-2 0 0,-1 4-5 0,4 3 1 16,2-3-3-16,1 1 0 0,0 4-4 0,4-2 5 16,0 0-3-16,4 3-1 0,2-2 1 0,3-1-5 15,0 4 1-15,0-15 0 0,6 21 0 0,2-11-6 16,1 0-2-16,7 1-2 0,-4-2-5 0,1-1-2 15,1-3 0-15,2 1-3 0,1-5 1 0,-1-1 2 16,-1 0-2-16,1 0 5 0,1-1-5 0,2-3 2 16,-5 0-1-16,5-3 7 0,-6 0 0 0,4 1 3 15,-2-3-1-15,1 0 2 0,-2-4 0 0,-1 3 2 0,-3-1-3 16,5-4 3-16,2-1 1 0,-7 4 4 0,2-1-2 16,-1 2 5-16,0 4 0 0,-6-3-1 15,1 6-3-15,0-4 1 0,-6 8-4 0,10-7-1 0,-10 7 2 16,11 0 0-16,-11 0 3 0,0 0-2 0,18 12-3 15,-11-5 8-15,2 0-2 0,1 3 1 0,2 3-2 16,5-2 1-16,-4 1-1 0,7 3 4 0,-1-3 0 16,3 2-1-16,2-3 1 0,5-1 4 0,-3-2 1 15,16 1 0-15,0 0 0 0,-3-8 0 0,-9-1-2 16,14 0 1-16,-2-2 1 0,1-2-4 0,-1-3 2 16,0 1-3-16,-3-2 2 0,-1-4 3 0,-2-3-1 15,-6 4 2-15,4-7 1 0,-10 1-4 0,9-4-2 16,-2-7 1-16,-1 3-4 0,-8-5 1 0,1-2-7 15,-1-3-5-15,-2-1-1 0,-7-5-7 0,0 4-11 16,-7-4-2-16,8-2-2 0,-11 1 2 0,-3 2-2 16,-3 4 3-16,0 10 2 0,-5-2 6 0,-1 4 5 0,-7 3-1 15,0 1 5-15,-1 4 1 0,-5 3 5 0,2 5 1 16,1 5 3-16,0 1 6 0,-8 7-2 0,-1 3 7 16,2-1-2-16,2 10-2 0,2 4 6 0,3 1-2 15,-4 8-2-15,1 5 2 0,5-1-5 0,4 4 5 16,7-1-6-16,0 5 1 0,2-5-2 0,7 1 2 15,-2-2-1-15,5 1 1 0,6-1-8 0,4-2-1 16,1 0-7-16,-4-10-5 0,7-2-3 0,-1 1-6 16,0-4 0-16,4-1-2 0,4-3-5 0,-5 1 4 15,3-5 2-15,2-2-1 0,-2 0 5 0,1-3-6 16,1-5 12-16,-8 2-2 0,6-3 2 0,2-2 3 16,-10 1 0-16,1 1 3 0,-2-1-4 0,0 1 3 15,-5-3-3-15,-11 3 2 0,19 0-1 0,-19 0 5 0,17 0 3 16,-8 3 3-16,-9-3-1 0,16 5 7 0,-7 1 2 15,-2 3 4-15,-1-3-1 0,5 0 2 16,-2 1 2-16,1 0-2 0,2 4 3 0,2 0 3 0,-1-4-1 16,0 0 3-16,5-1-3 0,-4-2 1 0,5 3-2 15,8-5-1-15,-8 2-1 0,7-4-3 16,0-3-2-16,-6 3 0 0,5 0 0 0,-5-2-5 0,-1-3 5 16,-3 5-1-16,4-5-5 0,-4-1 6 15,-2 0-7-15,-2 1 4 0,1-4-4 0,-7-2 0 0,0 2-1 16,-2-4 0-16,-1 2-1 0,-6-4-1 0,0 1 0 15,-4 1 2-15,-2 1-7 0,-4 0 1 0,-10-2-1 16,1 2 6-16,-5 2-4 0,2 1-1 0,-2 3 1 16,4 1 1-16,-5 0-8 0,1 5 4 0,2 4-3 15,0-1-2-15,5 0-5 0,2 3-6 0,3-1-4 16,2 1-16-16,-1-2-18 0,6 1-15 0,0 4-9 16,2-3-9-16,6-6-12 0,-3 11-19 0,3-11-24 0,0 0-31 15,11 14-227-15,-2-12-438 0,-9-2 194 0</inkml:trace>
          <inkml:trace contextRef="#ctx0" brushRef="#br0" timeOffset="33991.21">26607 1937 154 0,'0'0'243'0,"0"0"-17"0,13 0-14 0,-13 0-14 15,0 0-11-15,6 9-4 0,-6-9-7 0,0 12-11 16,0-12-12-16,0 13-10 0,0-13-10 0,6 16-11 15,-6-4-4-15,3-2-13 0,-3 2-6 0,2 4-8 16,0-7-12-16,-2-9-6 0,6 20-5 0,-6-13-12 16,3 2 1-16,-3-9-4 0,8 16-10 0,-5-9 0 15,-3-7-7-15,6 10-1 0,-6-10-5 0,0 0 2 16,0 7-3-16,0-7-1 0,0 0-7 0,0 0-5 16,0 0 4-16,0 0-6 0,0 0 2 0,0 0-5 0,19-25 4 15,-13 18-4-15,-1-1-3 0,-2-3-8 0,6-1-2 16,-6-5-2-16,4 3-4 0,2-3 2 0,-2 5-1 15,-1-4 5-15,0 2-4 0,-3 5 2 0,5 0-1 16,-5 3-4-16,-3 6 1 0,9-12 1 0,-9 12-3 16,4-11 3-16,-4 11-3 0,0 0 7 0,9-2-4 15,-9 2 1-15,0 0 3 0,0 0 0 0,11 16 0 16,-5-8 1-16,-3-1-1 0,3 2 3 0,1 2-4 16,3 1 4-16,-1 0-3 0,5 0 2 15,-2-1-4-15,-2 2 5 0,5-2 1 0,0-1-2 0,0-2-6 16,4 2-3-16,-2-3-9 0,-1-2-7 0,3-3 0 15,1 2 0-15,-4-3-2 0,4-1-2 0,-4 0 1 16,3-1 4-16,-2-3-1 0,-1 3 2 0,-1-3-1 16,-1-2 8-16,-1 1-2 0,0-4 7 0,-4 2-5 0,2-3 6 15,-2 3 3-15,1-2 6 0,-4 0 6 16,-3 1 6-16,8 1 0 0,-11 7 2 0,9-9-3 0,-9 9 4 16,7-6-3-16,-7 6-6 0,0 0 2 15,6-5-1-15,-6 5 2 0,0 0 0 0,0 0-1 16,0 0-2-16,16 9 2 0,-16-9-2 0,12 9 4 0,-4-3-4 15,2-3 4-15,2 2 4 0,2-2-2 0,1 2 1 16,2 1-2-16,3-1 5 0,1-3-4 0,6 2-2 16,-8-4 0-16,8 1 4 0,-2-2-5 0,-6 1-3 15,10 0 1-15,-11-4 1 0,0-2-2 0,-5-1-1 16,3 0 3-16,-2 1 1 0,-5-1-5 0,-2 0 1 16,2-5-7-16,-6 0 2 0,-1-2-9 0,-2 2-6 15,0 12-6-15,-11-23-10 0,1 10-10 0,-4 6-7 16,-5-3 7-16,3 2 3 0,-4 4 4 0,1-2 4 15,1 6 5-15,-3 0 3 0,2 3 0 0,-1 0 7 16,4 2-3-16,-2 6 4 0,-3 2 1 0,6-2 3 0,2-1-1 16,-4 5 2-16,5 4 1 0,-2 0 0 15,2 4 2-15,3 0 3 0,1 0 1 0,2 2-1 16,5 0-1-16,2-1 1 0,2 1 0 0,3-2 2 0,3 2 2 16,2 0 1-16,2 3-6 0,3 3 7 0,4 1-1 15,-5-9 5-15,1 2 5 0,0-4 6 0,-2 4 9 16,2-1 6-16,1-5-1 0,-4-4 3 0,1 4-6 15,-7-7 4-15,0 5-6 0,-1-4 5 0,-4 1 1 16,-4 1-2-16,-4-3-3 0,0-2-1 0,-4 2-9 16,-5-1-24-16,-1-1-34 0,-11 0-37 0,0-2-50 15,-1-7-57-15,2 5-60 0,-3-3-151 0,0-3-428 16,5-3 190-16</inkml:trace>
        </inkml:traceGroup>
      </inkml:traceGroup>
      <inkml:traceGroup>
        <inkml:annotationXML>
          <emma:emma xmlns:emma="http://www.w3.org/2003/04/emma" version="1.0">
            <emma:interpretation id="{DBF3639A-F8C6-457C-ABCC-087C0399A6A7}" emma:medium="tactile" emma:mode="ink">
              <msink:context xmlns:msink="http://schemas.microsoft.com/ink/2010/main" type="line" rotatedBoundingBox="3865,4804 11482,4541 11534,6022 3916,6285"/>
            </emma:interpretation>
          </emma:emma>
        </inkml:annotationXML>
        <inkml:traceGroup>
          <inkml:annotationXML>
            <emma:emma xmlns:emma="http://www.w3.org/2003/04/emma" version="1.0">
              <emma:interpretation id="{5884B7C9-62DE-49D7-A1C1-8568FD668AE5}" emma:medium="tactile" emma:mode="ink">
                <msink:context xmlns:msink="http://schemas.microsoft.com/ink/2010/main" type="inkWord" rotatedBoundingBox="3868,4910 6120,4832 6147,5631 3896,5708"/>
              </emma:interpretation>
            </emma:emma>
          </inkml:annotationXML>
          <inkml:trace contextRef="#ctx0" brushRef="#br0" timeOffset="35648.74">2484 3301 67 0,'0'0'145'0,"0"0"-7"16,4-10-13-16,-4 10-4 0,0 0-1 0,0 0-3 15,0 0-7-15,0 0-7 0,5-6-5 0,-5 6 10 16,0 0-4-16,0 0 1 0,0 0-3 0,0 0-1 16,0 0-1-16,0 0-3 0,0 0-8 0,0 0-11 0,0 0-6 15,0 0-7-15,0 0-9 0,0 0-5 16,0 0-5-16,-29 13-6 0,19-8-6 0,-2 3-2 16,1 1 0-16,-1 2-2 0,-1-1-5 0,1 2-5 0,-1-1 1 15,1 1-3-15,1 1-2 0,1-2-2 0,1 0-2 16,-2 2-1-16,4-1 0 0,0 0-4 0,1-1 3 15,3-3-3-15,-2 2-1 0,5-10-4 0,-1 17 0 16,1-17 3-16,0 15 0 0,0-15-5 0,6 16 3 16,-3-12 2-16,-3-4-4 0,12 14 1 0,-7-7 1 15,3-3-4-15,4 1 1 0,-3-3 3 0,3 1-2 16,0 1 1-16,-2-1-2 0,4 0 2 0,-4 1-3 16,2-1 2-16,3 1 1 0,-2 1 0 0,2 1 0 15,-4-1-4-15,2-4 4 0,0 6-5 0,-1-2-2 0,-3-3 5 16,3 2 3-16,-1-1-3 0,-1 2 0 0,-1 0 0 15,2-2 2-15,-4 2-7 0,0 1 9 16,4-1-2-16,-11-5-4 0,10 10 2 0,-4-5 1 0,2-2 1 16,-8-3-2-16,7 12 1 0,-2-7 2 0,-5-5-1 15,6 13 2-15,-6-6-1 0,0-7 1 0,0 18-4 16,0-18 4-16,-8 15 4 0,4-6-5 0,-2 1-1 16,-2 1 4-16,1 1-2 0,-2-1 0 0,-3-3-1 15,0 3 4-15,-1-1-4 0,1-2 5 0,-2-1 4 16,1 0-1-16,-2 0 0 0,0-3 0 0,-3 2-1 15,3-3 5-15,-1 0-1 0,-1 2-3 0,-1-5 1 16,5 0-1-16,-5 0 3 0,8-4-1 0,10 4-4 16,-26-4 0-16,14 1-7 0,3-3-4 0,-1 2-9 0,3-3-12 15,1-1-12-15,6 8-8 0,-8-16-13 16,7 8-1-16,1 8-18 0,3-19-12 0,-3 19-10 16,9-16-27-16,-2 7-21 0,2 0-24 0,-2 3-167 15,-1-5-364-15,6 4 161 0</inkml:trace>
          <inkml:trace contextRef="#ctx0" brushRef="#br0" timeOffset="35985.96">2822 3590 50 0,'3'13'170'0,"2"4"-8"16,2-4-12-16,-1 5 2 0,0-2-4 0,0 3-9 15,1 2-7-15,1-3-2 0,-1-1-13 0,2 0-7 16,2-3-3-16,-4 1-6 0,1-2-5 0,-1-1-3 16,2-3-2-16,-5-1 1 0,5-2 0 0,-1-1 3 0,-8-5 6 15,15 5 6-15,-8-1 2 0,-7-4-2 16,0 0-3-16,24-9-4 0,-16 1-5 0,1 1-10 16,2-4 0-16,0 5-7 0,-4-8 3 0,1 7-12 0,-2-4 0 15,0 0-3-15,-3-4-5 0,-2 2-10 16,5 0-5-16,-1-1-3 0,-4 3-8 0,1 0-11 0,1-2-11 15,-3 13-11-15,1-20-23 0,-1 8-14 16,0 12-13-16,0-16-19 0,0 16-24 0,0-15-13 0,0 15-14 16,8-11-13-16,-2 8-18 0,-6 3-16 15,14-10-11-15,-2 2-22 0,3 2-212 0,-3 1-443 0,5-1 197 16</inkml:trace>
          <inkml:trace contextRef="#ctx0" brushRef="#br0" timeOffset="36685.81">3492 3467 111 0,'-24'21'224'0,"18"-15"-8"15,6-6-9-15,-14 15-9 0,7-5-14 0,1-1-14 16,-1 3-8-16,2-2-17 0,2 1-12 0,-1 0-12 16,2 3-8-16,2 2-11 0,0-4-9 0,-4 2-11 15,8-1-9-15,-4 1-4 0,5-5-6 0,-4 5-7 0,2-2-5 16,2-2-6-16,1-1-2 0,-5 0-6 15,5-2 1-15,0 0-4 0,1 1 0 0,-1-2-2 16,-6-6 1-16,12 7-2 0,-4-4-3 0,-8-3-2 0,13 6-1 16,-13-6 0-16,0 0-3 0,23-9-2 0,-11 7-1 15,-7-3-2-15,3-1 0 0,2 1-2 16,-1-6 0-16,0-2-3 0,2 3 0 0,-2-2-1 0,1-2-1 16,2-5-3-16,-2-3-1 0,1 1-1 0,-1-2-6 15,2 0-6-15,0-4-3 0,0 0-10 0,3-7-3 16,-2-3-1-16,1 1 0 0,1-1-6 0,-5 0 4 15,-1 3-3-15,2-4 7 0,-4 15-2 0,-1-2 3 16,0-4 4-16,-3 5 3 0,0 0-1 0,-1 10 7 0,-2-3 6 16,0 2 7-16,-2 5 3 0,-1-1 4 0,3 11 2 15,0-21 10-15,0 21-5 0,-3-10 3 16,3 10-6-16,-3-11-4 0,3 11 1 0,0 0-1 16,0 0-2-16,0 0-2 0,0 0 0 0,0 0 0 0,0 0 0 15,-9 36 4-15,11-18 2 0,-4-1 3 0,8 3 0 16,-3 5 10-16,3-1 1 0,-1 0 1 15,-3 1 2-15,4-1-3 0,3 4-1 0,-1-4-3 0,1 2 3 16,-5 1 4-16,4-3-8 0,1 1 2 0,-3-3 1 16,3 0-3-16,0 1-1 0,-3-6 1 0,1 4-9 15,-1-6 8-15,1 0-5 0,-1-6-4 0,-1 6 1 16,4-6-5-16,-6 0 4 0,4-1 2 0,-1-1-3 16,5 0 5-16,-4-1-7 0,2-3 0 0,1 1 3 15,-1 0-6-15,-9-4-2 0,24 0 1 0,-10-6-2 16,2 5-8-16,-4-5 1 0,3-1-6 0,-3-3 2 15,1 2-5-15,-1-2 4 0,0 1 2 0,3-2-2 16,-9 0 3-16,2 6-3 0,-3-1 1 0,3-1 1 16,-8 7 2-16,12-7-2 0,-12 7 1 0,0 0-3 15,12-6 0-15,-12 6 6 0,0 0 1 0,0 0 4 16,18 11 3-16,-9-2-1 0,-2-6 0 0,2 5 1 16,-2 2 1-16,5 0 1 0,-1-1-1 0,2 2-2 0,8 4-8 15,-7-6-10-15,2 0-25 0,-3 2-19 0,13 0-27 16,-5-3-22-16,10-1-28 0,-6 1-40 0,4-4-51 15,-2 2-247-15,-1-5-511 0,6-2 226 0</inkml:trace>
        </inkml:traceGroup>
        <inkml:traceGroup>
          <inkml:annotationXML>
            <emma:emma xmlns:emma="http://www.w3.org/2003/04/emma" version="1.0">
              <emma:interpretation id="{E9A9CA01-7510-4C65-803F-05062217E404}" emma:medium="tactile" emma:mode="ink">
                <msink:context xmlns:msink="http://schemas.microsoft.com/ink/2010/main" type="inkWord" rotatedBoundingBox="7292,4686 10819,4564 10870,6045 7343,6167"/>
              </emma:interpretation>
            </emma:emma>
          </inkml:annotationXML>
          <inkml:trace contextRef="#ctx0" brushRef="#br0" timeOffset="39434.33">5742 3632 94 0,'-4'-12'194'0,"-2"-3"-12"0,3 2-13 16,3 2-12-16,-6-2-14 0,4 1-18 0,-1-1-13 16,0 2-5-16,3 11-17 0,0-20-5 0,3 6-6 15,2 6-12-15,1-9-5 0,-3 8-5 0,7-3-7 16,-1-3-2-16,3 4-4 0,2 0-3 0,-1-4-5 16,0 4 7-16,4 1-2 0,-1 0-4 0,5-1 5 15,-3 1 1-15,1 2-1 0,-2 2-5 0,2 3 2 16,-1-1 1-16,3 4 1 0,-3 0 1 0,-2 0 0 15,1 4-4-15,-1-1-1 0,-3 4 2 0,1 0 0 16,1 3 1-16,-5 0 2 0,-1 5-3 0,-4-1 4 16,1 3 0-16,0-5 3 0,-6 4-3 0,-3 5-4 15,0 0-3-15,-8 3-4 0,-1 0-2 0,-1 1-8 0,-1-3 1 16,-1 2 0-16,2-6-3 0,-3 1-3 0,2 0-9 16,-2-2-10-16,4 0-16 0,1-9-18 0,0 2-16 15,3-1-20-15,2-4-23 0,6-5-27 0,-13 10-32 16,13-10-16-16,-3 5-37 0,3-5-160 0,0 0-399 15,0 0 177-15</inkml:trace>
          <inkml:trace contextRef="#ctx0" brushRef="#br0" timeOffset="39050.82">5900 3515 65 0,'3'-10'118'0,"-3"10"-8"0,0 0-1 0,0 0-13 15,0 0 5-15,0 0 1 0,0 0-6 16,3-10 2-16,-3 10-2 0,0 0-2 0,0 0-2 0,0 0 0 16,0 0-2-16,0 0-6 0,0 0-8 15,0 0-6-15,0 0 5 0,0 0 10 0,0 0 9 16,0 0 9-16,11 31 2 0,-5-14-2 0,-3 7-5 0,0 3-2 15,1-1 0-15,2 12-6 0,0-3-1 0,-3 3-10 16,2-10 3-16,0 6-10 0,-2-5-8 0,2 0-3 16,-2 8-5-16,3-1-7 0,0-9-3 0,-6 4-7 15,3-4-3-15,0-1-3 0,-2-1-1 0,2 1-2 16,0 0-2-16,0-3-5 0,-3 0-18 0,0-6-10 16,-3 1-17-16,3 2-21 0,-6-5-16 0,2 3-24 15,-2-3-25-15,0 1-17 0,0-1-19 0,1-4-29 16,-1-2-8-16,-1-2-45 0,-2-1-140 0,-1-2-395 15,10-4 176-15</inkml:trace>
          <inkml:trace contextRef="#ctx0" brushRef="#br0" timeOffset="40077.21">6392 3616 31 0,'0'0'213'0,"3"14"-16"15,-3-14-12-15,3 14-11 0,-3-7-10 0,5 1-17 16,-2 0-14-16,3 1-11 0,-3-2-20 0,7 4-5 0,-1 0-8 16,2-5-6-16,-2 1-10 0,1-1-5 15,0-5-5-15,8 5-4 0,-1-5-9 0,-1-1-3 0,1 0-2 16,2-1-11-16,-3-5 1 0,1 2-2 0,2 1-8 16,1-6 0-16,5 0-2 0,-9 2 0 0,1-3-4 15,-1 2-7-15,1-2 8 0,-1 0-4 0,-1 0-2 16,-5 1 0-16,4 0-2 0,-2-4-1 0,-5 1 0 15,-1 2 2-15,-3 1-6 0,2-3 0 0,-2 2 2 16,0-1-1-16,-3 11-5 0,-6-18 1 0,1 5 6 16,-1 4-4-16,0 0 0 0,-4-1-1 0,1-1 1 15,-2 4-5-15,1 1 4 0,-5 2 3 0,2-2 3 16,-4 2 1-16,1 4 6 0,-1 0 1 0,-2 4 5 16,0 2 2-16,-7-1 0 0,4 4 2 0,-2 4-5 15,2-1 2-15,2 5-3 0,1-4-3 0,2 2 0 16,5-1-3-16,2 3-2 0,4-3-4 0,-1 0 2 0,1 1-3 15,6-2-4-15,-3-3 4 0,6 2-6 0,-3-12-3 16,10 19-3-16,-4-11-9 0,3-2-2 0,1-2-9 16,1-1-1-16,-11-3-6 0,28 4-3 0,-11-4 1 15,2-6-3-15,0 2-1 0,-2 0-1 0,-1-7 5 16,7 0 5-16,-4 2 1 0,0-6 3 0,4 2 2 16,-4-1 4-16,1-3-1 0,-7-1 4 0,0 7 2 15,-1-6-4-15,5-1 5 0,-4-2 0 0,1 3 5 16,-6 1-2-16,6-3 2 0,-1 0-5 0,-4 4 10 15,2 3 6-15,-5 3 8 0,3-1 5 0,-5 4 3 16,2 0 5-16,0-2-2 0,-6 8-1 0,10-3 10 16,-10 3 8-16,0 0 0 0,20 3 0 0,-20-3 0 15,12 14 4-15,-5-8-4 0,-1 6-5 0,5-1 3 0,-2 0-5 16,1 6-2-16,-1-4-2 0,1 1-5 16,4 4 1-16,2-1-5 0,-7-6-2 0,5 2-2 15,-2-1-1-15,1 1-5 0,0-2-12 0,-1-4-15 0,2 3-7 16,-4-1-16-16,2-2-19 0,2-5-14 0,-1 1-24 15,-1-3-22-15,-2 0-31 0,-10 0-27 0,29-7-50 16,-22 2-129-16,5-4-382 0,-4-2 169 0</inkml:trace>
          <inkml:trace contextRef="#ctx0" brushRef="#br0" timeOffset="40350">7508 2908 213 0,'0'0'206'0,"15"21"-4"15,-11-7-10-15,2 0-7 0,0 5-9 0,2 3-7 0,-2 1-11 16,3 3 2-16,-2-1-11 0,4 2-5 0,-2-2-18 16,4 10-5-16,0 0-9 0,-4-7-8 15,3-3-8-15,2-2-8 0,-4 3-4 0,4-5-12 0,-5 4-5 16,4-3-8-16,-1 3-6 0,1-3-5 0,-2-2-5 15,-2 2-7-15,-2-7-16 0,2 5-17 16,2-3-24-16,-8-1-22 0,-1-1-29 0,1 1-26 0,0-1-26 16,0-3-25-16,-3 3-50 0,0-3-198 0,-3-1-430 15,3-11 191-15</inkml:trace>
          <inkml:trace contextRef="#ctx0" brushRef="#br0" timeOffset="40981.82">7249 3421 25 0,'-6'-16'190'0,"-2"-2"-17"0,2-5-14 16,0 1-5-16,6 7-15 0,3-10-13 0,6 4-15 0,-1-3-12 16,-2 4-7-16,4-2-11 0,5 1-6 15,-2-2-9-15,4 0-5 0,-1 3 1 0,1-1-6 16,2 1-2-16,0 1-3 0,1-2-4 0,5 3-4 0,-6-1-4 15,4-2-4-15,-1 6-1 0,-1-3-5 16,1 0 0-16,1 2-5 0,-4 1-2 0,1 0 5 16,-1-1-4-16,0 5-1 0,-2-1-3 0,-1 3 2 0,-2 0-1 15,2-2-6-15,-1 4 8 0,1 0-1 0,1-1 0 16,-1 3-5-16,-2-3 2 0,0 1 2 0,-3 7 5 16,-11 0-3-16,19 0 3 0,-19 0 2 0,20 7 3 15,-7 1 4-15,-4 5 6 0,4 1 6 0,1 8 3 16,-5 4 3-16,1 8 1 0,4 5 0 15,-2 1 0-15,-2 2 1 0,-1 6 3 0,-3-6-4 0,1 1 0 16,-1 2-7-16,-1-3-5 0,1-4 0 0,0 0 2 16,4-3-7-16,-1 0-2 0,-1-11-2 0,-2 5 2 15,7-8-8-15,-7 2-1 0,7-1-1 0,-7-6-1 16,3-3-1-16,2 2-3 0,4-4-1 0,-5 0-2 0,4-3-1 16,-1 4-2-16,-4-9-3 0,1-2-4 15,4 2-7-15,-5-3-3 0,4 1-7 0,-13-1 0 16,20-4-2-16,-7 1-4 0,-1-6-2 0,0 0 0 15,-5-1-6-15,4 0 5 0,1-1-1 0,-2-3 1 16,1 0 3-16,-6 2 3 0,9 1-1 0,-8 0 3 0,3 0 0 16,-3 5 3-16,-2 1 0 0,-4 5 10 0,12-13-1 15,-12 13 3-15,8-5-3 0,-8 5 6 0,6-2 7 16,-6 2 7-16,0 0 6 0,19 7 1 16,-12-1 1-16,-1 1 2 0,5 4 3 0,-2 0-2 0,6-4-4 15,-3 3-1-15,0 4-2 0,1-4-3 0,3 1 1 16,-1 5-1-16,2-8-4 0,2 7 2 0,-5-2-2 15,5-3-3-15,-3-3-6 0,7 4-16 0,-4-4-20 16,-2-1-21-16,2-3-26 0,0 2-16 0,-2-1-26 16,-1 2-26-16,1-6-30 0,0-3-38 0,-3-1-51 15,-1-2-171-15,1-2-470 0,-1 1 208 0</inkml:trace>
          <inkml:trace contextRef="#ctx0" brushRef="#br0" timeOffset="41445.31">9232 3213 167 0,'0'0'209'0,"3"-8"-2"0,-3 8-11 0,0 0-15 0,0 0-11 16,0 0-14-16,0 0-10 0,0 0-12 0,0 0-4 16,-22-8-10-16,22 8-9 0,-17 11-11 15,4-1-8-15,2 0-12 0,-4 1-5 0,4 4-10 0,-3-5-3 16,1 4-6-16,-1-3-6 0,2 1-8 0,2 3 2 15,-1-4-8-15,1 2-3 0,4-5-8 0,0 2 0 16,0-4-7-16,3 5 2 0,3-11-1 0,-4 14-4 16,4-14 0-16,3 11 0 0,-3-11-5 0,7 11 4 15,-7-11-3-15,12 10-3 0,-12-10-1 0,13 3 0 16,-13-3-4-16,14 2 2 0,-7 1 0 0,-7-3-1 0,15 2 0 16,-4 3-3-16,-11-5 5 0,19 1 3 15,-11 1-1-15,1 1 4 0,-9-3 2 0,14 6 5 16,-6-1 3-16,1 1 5 0,-2-1 6 0,2-1-2 0,-9-4 3 15,14 12 0-15,-8-4 1 0,0-1 0 0,-2 0 4 16,2 1 10-16,-6-8-1 0,3 18 5 16,-6-9-8-16,3-9-5 0,-9 19 2 0,2-4-3 15,-2-3-5-15,-3 3-6 0,3-7 0 0,-6 6 0 0,3-4-5 16,-4 0-3-16,1-2 5 0,0 3-8 0,1-3 8 16,1 1-10-16,-4-2 0 0,9 0-7 0,-3-1-4 15,2-2-16-15,-3 0-17 0,12-4-20 0,-15 3-10 16,6 1-20-16,9-4-22 0,-15 3-24 0,15-3-26 15,0 0-29-15,0 0-30 0,0 0-49 0,-9-10-172 16,9 10-466-16,0 0 206 0</inkml:trace>
        </inkml:traceGroup>
        <inkml:traceGroup>
          <inkml:annotationXML>
            <emma:emma xmlns:emma="http://www.w3.org/2003/04/emma" version="1.0">
              <emma:interpretation id="{537629D5-5AF5-4B08-9B65-B256AAC8E50E}" emma:medium="tactile" emma:mode="ink">
                <msink:context xmlns:msink="http://schemas.microsoft.com/ink/2010/main" type="inkWord" rotatedBoundingBox="11401,5242 11507,5239 11508,5295 11403,5299"/>
              </emma:interpretation>
            </emma:emma>
          </inkml:annotationXML>
          <inkml:trace contextRef="#ctx0" brushRef="#br0" timeOffset="41648.57">9842 3414 99 0,'9'0'291'0,"4"-3"-11"0,-13 3-7 16,18-1-15-16,-18 1-18 0,14 0-18 0,-14 0-21 0,0 0-16 15,10-3-19-15,-10 3-17 0,0 0-31 16,0 0-42-16,0 0-50 0,-21 19-55 0,12-10-63 0,-4-3-82 16,-8 5-208-16,3-6-414 0,-4 5 184 15</inkml:trace>
        </inkml:traceGroup>
      </inkml:traceGroup>
    </inkml:traceGroup>
    <inkml:traceGroup>
      <inkml:annotationXML>
        <emma:emma xmlns:emma="http://www.w3.org/2003/04/emma" version="1.0">
          <emma:interpretation id="{E5AC9528-3C6B-4B1A-A70B-AC847A3425A0}" emma:medium="tactile" emma:mode="ink">
            <msink:context xmlns:msink="http://schemas.microsoft.com/ink/2010/main" type="paragraph" rotatedBoundingBox="1434,7010 32090,5965 32150,7729 1494,8775" alignmentLevel="1"/>
          </emma:interpretation>
        </emma:emma>
      </inkml:annotationXML>
      <inkml:traceGroup>
        <inkml:annotationXML>
          <emma:emma xmlns:emma="http://www.w3.org/2003/04/emma" version="1.0">
            <emma:interpretation id="{2FA5160B-4C42-4BDA-B014-1739D8F6F6AB}" emma:medium="tactile" emma:mode="ink">
              <msink:context xmlns:msink="http://schemas.microsoft.com/ink/2010/main" type="inkBullet" rotatedBoundingBox="1445,7337 2430,7304 2466,8367 1482,8400"/>
            </emma:interpretation>
          </emma:emma>
        </inkml:annotationXML>
        <inkml:trace contextRef="#ctx0" brushRef="#br0" timeOffset="44137.31">118 5610 139 0,'0'0'142'0,"0"0"-10"16,0 0-4-16,0 0-3 0,0 0-1 0,-15 0-13 16,15 0 0-16,0 0-3 0,0 0-3 15,0 0-1-15,0 0-13 0,0 0-5 0,-12-5-4 0,12 5-8 16,0 0-9-16,0 0-6 0,0 0-6 0,0 0-6 16,0 0-7-16,8-20 0 0,-8 20-7 0,13-17-2 15,-1 9 1-15,2-2-2 0,-2-1-5 0,1 1 5 16,0 0-7-16,1 5 0 0,-1-3-4 0,1 3 0 15,-1-1-2-15,-1 5-6 0,-2-1 2 0,-10 2-6 16,20 5 4-16,-10-1 2 0,-1 2 1 0,3 5 6 0,-3 0-4 16,2 1 3-16,-5 3 4 0,-1 3 0 15,3 4-3-15,-7-2 6 0,4 1-4 0,-4 2-2 0,1 0 2 16,-2 0-1-16,0-5 1 0,-2 6-3 0,1-5-1 16,-2-2-5-16,-3 7 1 0,4-10 3 0,-1 3-3 15,-2 1 0-15,0-1-4 0,-1-3 3 0,0 0-2 16,3 1-3-16,-3-4 2 0,2-2-3 0,-1 3-1 15,2-3 5-15,3-9-8 0,-7 14 5 0,7-14-4 16,-5 11 1-16,5-11 0 0,-3 10-3 0,3-10-2 16,0 0-2-16,-6 8 0 0,6-8 0 0,0 0-4 15,0 0 2-15,0 0-3 0,0 0-3 0,0 0-1 16,0 0 3-16,0 0-2 0,0 0 0 0,0 0 2 16,0 0 0-16,0 0-1 0,0 0 3 0,0 0 1 0,0 0-2 15,0 0 3-15,0 0-2 0,0 0 0 16,0 0-3-16,20-22 2 0,-20 22 4 0,9-5-1 15,-9 5-1-15,0 0-1 0,18-2 3 0,-18 2-3 0,13 2-2 16,-13-2 6-16,18 0 1 0,-9 2-1 0,1 2-1 16,-1 2 4-16,0-2-3 0,0 4-3 15,2-1 8-15,-1 2-1 0,-1 5-1 0,1-4-1 0,-1 5 5 16,-1-2-4-16,2-1 0 0,-4 1 0 0,2 4 2 16,-2-3 0-16,1 4 4 0,-4-2-2 0,0 2-1 15,-1 0 2-15,2 4-3 0,-4 0 5 0,0 0-1 16,0-4 0-16,-4 3-2 0,2-4 2 0,-2 5 1 15,-2-5 4-15,0 5-2 0,-2-7 2 0,-1 3 0 16,-1-4 1-16,-4 7-1 0,5-7-4 0,-4-1 11 16,1 2-2-16,-1-6 6 0,-2 3 0 0,-2-1 3 15,4-1-2-15,-2-3 5 0,-3 2-2 0,0-4-1 16,-1 2 5-16,1-6-3 0,0-1-2 0,-1 0 0 16,-2-1-1-16,4-3 0 0,-5 1-3 0,0-4 1 15,2 0-6-15,4 0 0 0,-2-3-6 0,-1-4 0 16,-1 0 3-16,5 2 0 0,-4-2-2 0,5 2-5 0,1 0 0 15,-3-1-1-15,5 0-1 0,-1 2 0 0,0 0-5 16,2 0-3-16,1 4-12 0,1-2-3 0,1 1-12 16,0-3-5-16,2 2-9 0,5 9-4 0,-7-11-9 15,4 3-16-15,3 8-16 0,0 0-8 0,-5-15-15 16,5 15-7-16,0 0-19 0,8-13-20 0,-8 13-36 16,10-10-152-16,-5 3-373 0,3 0 166 0</inkml:trace>
        <inkml:trace contextRef="#ctx0" brushRef="#br0" timeOffset="44537.71">801 6168 127 0,'6'7'186'0,"-6"-7"-7"16,0 0-10-16,0 0-8 0,8 7-8 0,-8-7-3 15,0 0-1-15,0 0-5 0,6 8-12 0,-6-8-8 16,0 0-15-16,9 3-8 0,-9-3-5 0,0 0-8 16,0 0-11-16,9 5-4 0,-9-5-7 0,0 0-8 15,4 7-5-15,-4-7-3 0,0 0-5 0,6 8-4 16,-6-8-2-16,4 8-7 0,-4-8-5 0,0 0-10 16,2 15-18-16,-2-15-24 0,1 15-29 0,-1-15-22 15,-1 14-30-15,1-14-44 0,0 13-58 0,0-13-130 16,0 0-366-16,-6 8 162 0</inkml:trace>
      </inkml:traceGroup>
      <inkml:traceGroup>
        <inkml:annotationXML>
          <emma:emma xmlns:emma="http://www.w3.org/2003/04/emma" version="1.0">
            <emma:interpretation id="{4DAF9051-D0DF-4FA4-92A9-DEC71BDE6D56}" emma:medium="tactile" emma:mode="ink">
              <msink:context xmlns:msink="http://schemas.microsoft.com/ink/2010/main" type="line" rotatedBoundingBox="3933,6925 32090,5965 32150,7729 3993,8690"/>
            </emma:interpretation>
          </emma:emma>
        </inkml:annotationXML>
        <inkml:traceGroup>
          <inkml:annotationXML>
            <emma:emma xmlns:emma="http://www.w3.org/2003/04/emma" version="1.0">
              <emma:interpretation id="{BB9F1480-FA66-4A37-B33C-5590B04A09CE}" emma:medium="tactile" emma:mode="ink">
                <msink:context xmlns:msink="http://schemas.microsoft.com/ink/2010/main" type="inkWord" rotatedBoundingBox="3947,7352 6333,7271 6364,8186 3978,8268"/>
              </emma:interpretation>
            </emma:emma>
          </inkml:annotationXML>
          <inkml:trace contextRef="#ctx0" brushRef="#br0" timeOffset="47039.78">2457 5567 44 0,'-3'-11'212'0,"3"11"-7"16,0 0-16-16,0 0-13 0,-6-8-17 0,6 8-15 0,0 0-12 16,0 0-2-16,0 0 2 0,0 0 1 0,0 0-3 15,12 30-1-15,-6-16-5 0,-2 4-4 0,-2 6-5 16,4 2-3-16,-3 3-8 0,1 6-5 0,-1 1 0 15,2 6-9-15,-5-1-9 0,1-13-8 0,2 10-6 16,0 1-4-16,-3-11-14 0,4 7 3 0,-4-8-5 16,2 1-5-16,-1-1-6 0,2-3 0 0,-1 0-2 15,2-1-8-15,-2 1-5 0,-2-7-11 0,0 1-15 16,1-1-10-16,1-2-16 0,-2 0-15 0,3-2-14 16,-2 1-17-16,-1-2-22 0,0 0-23 0,0-1-17 15,0-11-24-15,-1 16-19 0,1-16-30 0,-5 11-166 16,5-11-409-16,-7 4 181 0</inkml:trace>
          <inkml:trace contextRef="#ctx0" brushRef="#br0" timeOffset="47664.06">2366 5801 171 0,'-6'-13'173'0,"4"-2"-2"0,-1 6-15 15,3 9-14-15,3-22-15 0,-1 11-20 0,2-5-3 16,1 3-8-16,4-3-11 0,1 2-11 0,4 0-5 16,3-4-8-16,1-1 0 0,5 3-4 0,-2-1-4 15,2 1-1-15,0 1-7 0,1 6 0 0,-8 2-1 16,3 2-3-16,7-2-3 0,-7 4-2 0,-1 2-3 16,-3 2-2-16,1 3 3 0,-2 5 1 0,1-4 4 15,-2 5 2-15,-2 1-4 0,-1 4 3 0,-2 1 1 16,-1 0-1-16,-1 6-3 0,-5 4-3 0,-1-2 1 0,-1 1-6 15,-4 4-1-15,-1-1-4 0,2-3 0 0,-5 3-1 16,0-3-8-16,2-1 2 0,-4-4 1 0,7 1-4 16,-2-5 0-16,0-3-1 0,0-3-3 0,1-2-7 15,4 0 0-15,1-8-11 0,-6 12-1 0,6-12-6 16,-3 11-3-16,3-11-1 0,0 0 2 0,0 0 2 16,0 0 1-16,0 0-4 0,0 0 4 0,0 0 3 15,0 0-1-15,34-13 1 0,-26 8 3 0,-1-2-2 16,1-3 1-16,2 6 3 0,0-4 0 0,1 1-2 15,-4 2 2-15,4 0-2 0,-2 0 5 0,-9 5-6 16,18-9 7-16,-8 7 1 0,-2 0-2 0,-8 2-1 16,17 0 3-16,-17 0 3 0,20 1-8 0,-11 3 6 15,1 3 4-15,-2-1 2 0,2 3 3 0,-1 2-1 0,0 0-5 16,3 0 9-16,-2 6-2 0,-2-3 0 16,-1 1 3-16,-1 2-6 0,2-3 4 0,-2 4 2 15,0 1-2-15,-3 3 0 0,1-4 2 0,-2 3 2 0,-2-2 1 16,0 0-1-16,-3 2-3 0,-2-3 0 0,-2 5 1 15,-5-3 0-15,0 2 1 0,3-2 1 0,-3-6 4 16,-3 3 3-16,2-1 1 0,-1-5 3 0,1 0 3 16,-4 0-4-16,-1-3 3 0,1-1 0 0,-1 1-3 15,-2-4-2-15,2 2-1 0,1-5-2 0,-3 3-3 16,2-5-7-16,2-3-6 0,-1 1-14 0,3-3-17 16,0-5-21-16,1 3-17 0,4-2-22 0,0-4-25 15,1-4-32-15,7 1-31 0,-4-8-55 0,2 5-127 16,2-3-387-16,2 4 171 0</inkml:trace>
          <inkml:trace contextRef="#ctx0" brushRef="#br0" timeOffset="48037.28">3275 5536 181 0,'0'0'210'16,"0"0"-16"-16,0 0 0 0,0 0-8 0,42 0-5 15,-42 0-4-15,29-4-8 0,-13 2-12 0,2 1-7 16,1-2-10-16,8 3-7 0,-8 0-4 0,5-3-8 15,3 3-2-15,-1-5-10 0,-1 2-7 0,0-2-10 16,1 2-7-16,-3 0-10 0,-2 1-5 0,-1-1-9 16,-1-2-5-16,1 2-4 0,-1-1-6 0,-1 3-10 0,-3-4-11 15,3 1-15-15,-2 3-21 0,-6 0-17 16,5-1-20-16,-6 1-18 0,-9 1-31 0,18-2-19 16,-18 2-21-16,0 0-26 0,12 3-32 0,-12-3-206 0,0 0-432 15,0 0 192-15</inkml:trace>
          <inkml:trace contextRef="#ctx0" brushRef="#br0" timeOffset="48322.7">3572 5575 209 0,'-12'4'252'0,"12"-4"-19"0,0 0-20 0,0 0-15 15,-6 12-11-15,5-4-4 0,1-8-15 0,-6 23-4 16,6-9-10-16,-5 2-7 0,2 0-10 0,2 9-3 15,-4-3-7-15,5 5-6 0,-1 13-6 0,-2-13-5 16,2 9-11-16,1 0-7 0,0-8-6 0,0 7-6 0,1-7-7 16,2 0-9-16,-2 0-8 0,1-3-3 0,2 1-4 15,-1-3-6-15,2 4 0 0,-1-2-7 16,1-4-8-16,2 2 2 0,-4-5-4 0,0 3 0 0,2-4-1 16,-4-2-5-16,4-2-3 0,-2 2-19 0,0-1-13 15,0 0-14-15,0-6-18 0,-2 2-18 0,-1 2-23 16,0-12-19-16,2 15-19 0,-2-15-14 0,0 14-19 15,0-14-18-15,0 0-17 0,0 0-51 0,-6 11-156 16,6-11-435-16,0 0 193 0</inkml:trace>
          <inkml:trace contextRef="#ctx0" brushRef="#br0" timeOffset="48562.36">3513 6073 29 0,'6'-6'212'0,"-6"6"-12"16,9-7-14-16,-9 7-17 0,14-7-17 0,-3 2-17 16,1 1-12-16,-3 2-9 0,3-2-18 0,4 2-8 15,0 1-9-15,1-3-4 0,1 2-10 0,1 1-23 16,7-3-20-16,-6 4-27 0,0-4-23 0,-1 1-30 16,8-7-34-16,-2 4-63 0,-2-2-87 0,-1-3-262 15,5-2 116-15</inkml:trace>
          <inkml:trace contextRef="#ctx0" brushRef="#br0" timeOffset="49039.81">4591 5526 174 0,'0'0'211'0,"0"0"-12"0,0 0-13 15,-31-3-11-15,31 3-16 0,-17 9-8 0,4-2-10 16,-1 0-6-16,2 1-8 0,-3 1-9 0,1 2-2 16,-7 2-8-16,4-1-10 0,2 0-3 0,-1 4-13 15,-3-1-6-15,2-3-5 0,2 6-7 16,2-6-4-16,2 0-8 0,2 2-2 0,2-4-11 0,0 1-1 16,1-4-3-16,0 4-4 0,0-4-4 0,6-7-7 15,-5 15 1-15,5-15-2 0,3 17-1 0,-3-17 0 16,0 0-1-16,5 10-4 0,-5-10 3 0,6 10-5 15,0-6-1-15,-6-4-1 0,11 3 2 0,-2 1-5 16,-9-4 3-16,17 6-5 0,-8-3 0 0,7 1 3 16,-1 0-3-16,-1-3-2 0,-1 5-1 0,6-3-5 15,-5 5 11-15,2-3-2 0,1 3 3 0,-3-5-3 16,1 3 1-16,3 1 0 0,2 2-3 0,-2-2 4 0,-4 1-1 16,6 2-2-16,-4-2 10 0,1 1-5 15,2 1 4-15,-4 0-1 0,3 0-3 0,-3 2-2 16,-2-1 5-16,1 0-2 0,-5 2 3 0,1-3-2 0,-3 5 1 15,-1-2-1-15,-6 0 4 0,0 3-6 0,-1-3 2 16,-5 0-1-16,-4-2 2 0,2 3 0 0,-4-2 4 16,0-2-1-16,0 2-2 0,-1-4 0 0,-4 0 2 15,1 1-4-15,0-4-3 0,-1-1-1 0,-2-2-9 16,2 2-13-16,-2-4-14 0,0-4-27 0,2 3-18 0,-2-2-27 16,0-2-32-16,-1-3-34 0,7-2-58 15,4-1-207-15,-5-2-467 0,2 1 206 0</inkml:trace>
        </inkml:traceGroup>
        <inkml:traceGroup>
          <inkml:annotationXML>
            <emma:emma xmlns:emma="http://www.w3.org/2003/04/emma" version="1.0">
              <emma:interpretation id="{54CD4FC5-0A36-44DF-B32F-63108FB0D495}" emma:medium="tactile" emma:mode="ink">
                <msink:context xmlns:msink="http://schemas.microsoft.com/ink/2010/main" type="inkWord" rotatedBoundingBox="7555,7091 12434,6924 12467,7898 7588,8064"/>
              </emma:interpretation>
            </emma:emma>
          </inkml:annotationXML>
          <inkml:trace contextRef="#ctx0" brushRef="#br0" timeOffset="50993.78">6030 5938 26 0,'12'-8'186'0,"4"1"-12"0,-2-7-8 0,5-1-12 16,1-3-9-16,-7 9-11 0,-1-4-6 0,4 2-6 15,1 0-10-15,-7-2-6 0,4 2-2 0,-2-2-5 16,-2 2 4-16,2 0-4 0,-5 5-3 0,-1-4 0 15,0 2-4-15,-6 8-2 0,8-13-3 0,-8 8-2 16,0 5-4-16,0 0-7 0,0-20-9 0,0 20-6 16,-11-7-6-16,11 7-2 0,-13-11-9 0,4 7-2 15,-1-2-8-15,10 6-5 0,-23-5 2 0,8 3-5 16,5 1-3-16,-7 1-3 0,1 1 0 0,3 1 0 16,-2 2-5-16,1 3-4 0,1-3 3 0,-7 5 4 15,7-1-1-15,1 4 1 0,-1 2-2 0,2-1 2 16,2 4-3-16,-1 1 0 0,7 7-1 0,-3-1 0 0,3-1-1 15,6-1 4-15,0 2-3 0,0-8-2 16,7 6-2-16,-1 0 4 0,8-2-3 0,-7-6-2 0,9 1 2 16,1-1-1-16,2-1-2 0,4 2 3 0,-3-8-2 15,-3 0-3-15,2-1 6 0,4-6-5 16,0 0-8-16,0 0-7 0,-1-3-10 0,2-4-9 0,-5 0-11 16,-2 0-5-16,-1 0-7 0,0 1-6 0,-2 1-3 15,-1-2 10-15,-2-4-1 0,-2 3-6 0,-2-1 5 16,2-1 2-16,-5-2 2 0,-1 0 5 0,2-2-2 15,-2-2 6-15,-3 1 3 0,0-1 7 16,1 0 5-16,-1 1-7 0,-3-3 9 0,0 6 3 0,3 1 7 16,0 1-1-16,-3 10 10 0,0-17 6 0,3 9 1 15,-3 8 9-15,3-14 2 0,-3 14 6 0,8-10 2 16,-8 10 3-16,15-4 3 0,-5 0 4 0,-10 4 5 0,19 4 4 16,-2-3-4-16,-1 4 5 0,1 0 0 0,2 6-2 15,9-4 0-15,-1 6 3 0,-1-2-6 16,-1 2 3-16,5-1-7 0,0-2 2 0,-2 3-3 0,-3-2-5 15,2-3-2-15,-2 4-4 0,1-4-1 0,-8-2 0 16,0 0-10-16,-5 1-13 0,6 0-18 0,-5-2-16 16,-4 2-20-16,-4-2-16 0,3-2-20 0,-9-3-21 15,8 11-26-15,-8-11-32 0,6 6-24 0,-6-6-184 16,0 0-409-16,0 0 181 0</inkml:trace>
          <inkml:trace contextRef="#ctx0" brushRef="#br0" timeOffset="51231.95">7010 5623 228 0,'-19'7'250'0,"6"0"-10"0,-2 4-14 0,-5 3-14 0,1 3-11 16,2 4-13-16,1 1-16 0,-11 12-6 0,5-2-15 15,0 2-13-15,2 1-14 0,1 0-11 0,2-2-13 16,1 0-5-16,4-9-12 0,2 1-10 0,-4 3-6 15,5-4-11-15,-1-3-15 0,4 0-12 0,0-5-22 16,1 2-17-16,-4-3-27 0,6 1-21 0,-1-4-28 16,1-2-28-16,0 0-23 0,3-10-35 0,0 0-53 15,0 0-129-15,3 12-383 0,-3-12 170 0</inkml:trace>
          <inkml:trace contextRef="#ctx0" brushRef="#br0" timeOffset="51551.14">7411 5299 228 0,'0'0'225'0,"0"0"-11"0,0 35-9 0,0-17-5 0,3-2-14 15,3 9-5-15,3-1-8 0,-5 1-10 0,5 9-6 16,5 2-6-16,-5-9-10 0,-2 1-4 0,7 7-9 16,1-3-7-16,-8-4-10 0,6-1-8 0,-1 6-7 15,-1-9-6-15,1 12-12 0,-2-9-4 0,1-3-8 16,1 2-6-16,-2-2-9 0,-1 0-3 0,1-3-3 16,-1-2-16-16,-3-3-13 0,2 0-20 0,-5-1-20 15,0-2-27-15,-3 5-29 0,3-5-33 0,-3 2-35 16,0-15-36-16,-3 17-41 0,-3-8-217 0,6-9-478 15,-11 8 212-15</inkml:trace>
          <inkml:trace contextRef="#ctx0" brushRef="#br0" timeOffset="52503.66">7436 5972 8 0,'0'0'279'0,"-13"-8"-15"0,10 2-21 0,3 6-22 15,-6-11-16-15,6 11-26 0,-3-17-15 0,3 17-16 16,6-14-14-16,0 3-15 0,4 0-12 0,4 0-11 16,-2 2-8-16,7-6-9 0,1 6-4 0,3-2-7 15,3 0-8-15,-4 2-1 0,5 2-5 16,-2-1 1-16,4 2-4 0,-5 5 0 0,1 1 2 0,2 0-1 16,-5 0 4-16,6 0 2 0,-8 5-4 0,5 5 0 15,-1-3-1-15,-2 2 5 0,-5 2-4 0,-1 0 2 16,-1-4-5-16,3 6-1 0,-6-2-4 0,1 0-1 15,4-1-3-15,-4 0-5 0,-1 3 6 0,0-4-13 16,-4 4 0-16,2-8-2 0,-4 5-1 0,1-3-7 0,-1 3 1 16,0-3 0-16,0 0-5 0,2 0 1 0,-8-7-4 15,6 11-3-15,-6-11-10 0,6 6-3 16,-6-6-8-16,6 4 2 0,-6-4-19 0,0 0-11 0,0 0-10 16,0 0-12-16,0 0-8 0,0 0-9 15,4-21-7-15,-4 21-6 0,0-20 0 0,6 5-1 16,2 2 9-16,4-1 8 0,-5-1 7 0,6 2 9 0,-4 2 7 15,5-2 2-15,-2 3 7 0,1-2 9 0,-1 4 10 16,3-3 8-16,-3 3 10 0,1 3 3 0,-1 1 7 16,-1 2-2-16,-1 1 6 0,-10 1 1 0,28 4 2 15,-16-1 0-15,3 2 3 0,0 2-6 0,2-1 2 16,-4 1 0-16,3 0-1 0,1 4 2 0,-1-1-1 16,1-3 0-16,-2 2-2 0,4-3 2 0,6 3-2 0,-2-2 1 15,-4-3-4-15,8-1 1 0,-8 0 1 16,7-3-1-16,-2 1 0 0,4-2-2 0,-1 0 0 15,-5-1 0-15,5-3-1 0,-3 0 2 0,0-3-3 0,-5 2 4 16,5-4-4-16,-9 2-2 0,9-4-2 16,-5 0-10-16,-4 0-4 0,-2 3-5 0,-1-5 0 15,-1 4-1-15,-2-6-1 0,-2 7 2 0,-1-3 1 0,-4 1 1 16,-1-1 4-16,-1 12-1 0,-9-26 8 0,2 17 4 16,-5-1 8-16,6 3 6 0,-8 0 7 0,1 1 3 15,-5 3 6-15,2 1 1 0,-4 2 12 0,-7 2 2 16,2 5-2-16,-2-1 3 0,0 1 3 0,2 2-5 15,0 2 0-15,2 0-6 0,4 4 0 0,0 0 2 16,2 3-8-16,4-5-2 0,1 5 2 0,1 0-4 16,5-3-5-16,-1 1-1 0,4-3-5 0,3 5 1 15,0-3-2-15,3-1 2 0,3-1-6 0,-2-2 4 16,5 0 0-16,-1-2-2 0,4 0-2 0,1-2-7 0,1-1 1 16,-1-4-9-16,2-2-5 0,1 0-2 0,1 0 1 15,-1-5-5-15,2-1-2 0,0-1-6 16,-3-1 3-16,1-1 4 0,-2-2-5 0,2-1 4 0,-3 0 0 15,4-9 0-15,-2 2 1 0,-2 1-3 0,-1-2 2 16,-3 3-1-16,-1 3 2 0,-1-2 2 16,2 1 6-16,-5 0-3 0,2 4 7 0,-1 4 8 0,-1-2 6 15,-1 1 3-15,-3 8 1 0,5-10-2 0,-5 10-3 16,0 0-2-16,7-8 3 0,-7 8 6 0,0 0-5 16,0 0 4-16,0 0 2 0,12 26-6 0,-12-16-1 15,8 1 2-15,-5 4-2 0,3-7-1 0,0-1 3 16,4 5-7-16,-1 0-11 0,1 0-14 0,4-1-12 15,-1-1-15-15,-1-3-18 0,5 2-10 0,-3-4-19 16,4-2-20-16,2 0-21 0,5-8-25 0,-7 4-16 16,0-4-194-16,1-1-404 0,-4-2 180 0</inkml:trace>
          <inkml:trace contextRef="#ctx0" brushRef="#br0" timeOffset="52729.06">9430 5640 60 0,'-13'1'258'15,"13"-1"-8"-15,0 0-9 0,-33 10-15 16,20-3-17-16,2-1-18 0,2 5-18 0,-1 0-10 16,1-1-14-16,2 4-14 0,-1-2-10 0,1 4-11 0,7 1-12 15,-3-1-8-15,3-3-7 0,3 11-5 0,6-10-11 16,-2 3-7-16,2-4-3 0,4 2-5 0,1-1-4 16,8-3-5-16,1 2-1 0,-3-1-5 0,7-4-5 15,0-1 0-15,3-6-4 0,0 0-4 0,1-2-11 16,0 1-14-16,8-5-16 0,-9 0-11 0,0-2-16 15,0-3-14-15,7-4-10 0,-10 3-9 0,-3-6-13 16,1 3-6-16,-1-7-9 0,-3 4-19 0,-6-5-11 16,3-2-10-16,-4-1-10 0,-2-2-11 0,-3-8-19 15,0-2-122-15,-4 4-328 0,-5-8 145 0</inkml:trace>
          <inkml:trace contextRef="#ctx0" brushRef="#br0" timeOffset="52957.78">9981 5406 577 0,'0'-41'29'0,"-3"3"47"16,1 5 10-16,-2-5 13 0,1 14 19 15,-2-1 8-15,2 8 10 0,-1-1 10 0,1 1 8 0,0 8 5 16,0 1-7-16,3 8-14 0,-5-15-13 0,5 15-14 15,0 0-13-15,0 0-7 0,0 0-9 16,0 0-1-16,0 0-2 0,0 0-3 0,8 57-2 0,-5-30-3 16,1 9-1-16,5 2 0 0,-4 1-3 0,4 3-1 15,-2-4-3-15,2 3-1 0,-1-5-8 0,2 4-4 16,-2-3-4-16,-1 0-5 0,3-1 1 0,-5-5-2 16,1-6-1-16,1 2-5 0,-1-1-2 0,2 0-8 15,2-4 5-15,-2 2-3 0,-4-7-13 0,2-2-13 16,-3 1-16-16,2-4-22 0,-3 1-24 0,3 0-25 15,-4-2-24-15,4-4-18 0,-5-7-24 0,6 11-26 16,-6-11-25-16,0 0-68 0,0 0-146 0,0 0-451 16,0 0 200-16</inkml:trace>
          <inkml:trace contextRef="#ctx0" brushRef="#br0" timeOffset="53149.78">9981 5762 284 0,'0'0'295'0,"0"0"-21"0,0 0-13 0,15-16-19 16,-6 10-15-16,4-1-23 0,5 0-20 0,1-1-20 16,7 0-15-16,-2 2-15 0,2-2-14 0,0 1-14 15,1 1-9-15,2-1-17 0,-2 0-20 0,2 3-29 16,-1-3-29-16,-3 3-30 0,2 3-26 0,-2 0-32 16,-5 0-33-16,5-3-37 0,-4-1-47 0,-6 4-175 15,4-4-410-15,-4 2 181 0</inkml:trace>
          <inkml:trace contextRef="#ctx0" brushRef="#br0" timeOffset="53545.62">10814 5472 122 0,'0'0'236'15,"0"0"-5"-15,0 0-10 0,0 0-18 0,0 0-5 0,-29 15-13 16,21-10-10-16,-5 4-9 0,-1 2-12 0,1 0-7 15,-5 7-10-15,-3-5-7 0,5-2-14 0,1-1-10 16,-2 2-9-16,5 0-7 0,-1 0-12 0,1-1-12 16,3 0-1-16,0-2-8 0,5-3-4 0,-5 4-8 15,9-10-5-15,-6 11-4 0,4-2-3 0,2-9 0 16,0 0-5-16,5 15-5 0,-5-15 2 0,9 5-7 16,-9-5-1-16,13 6-3 0,-1-4 1 0,0 1-2 15,-12-3-4-15,25 1 3 0,-11 3-2 0,1-3 1 16,-2 2-5-16,4-1 0 0,-3 2 3 0,3 3 3 0,-4-5 6 15,5 3 3-15,-3 3-1 0,-3-6 4 16,0 7 4-16,1 0 6 0,-4-3 2 0,-1-1-1 16,-1 1-2-16,-2 2 8 0,1 4 6 0,-6-2 0 15,0-10 1-15,-6 16-7 0,-2-2-1 0,-4-1-7 0,0-2-11 16,-4 0 2-16,3-1-7 0,-5 1-8 16,-5-1-18-16,-2 4-19 0,0-5-19 0,-2-3-22 0,1 4-28 15,7-6-29-15,-5 6-42 0,0-8-38 0,5 3-66 16,-2-9-236-16,3 3-549 0,3 0 242 0</inkml:trace>
        </inkml:traceGroup>
        <inkml:traceGroup>
          <inkml:annotationXML>
            <emma:emma xmlns:emma="http://www.w3.org/2003/04/emma" version="1.0">
              <emma:interpretation id="{5685B0F0-A360-4A4C-8FB3-204FA3CB86BA}" emma:medium="tactile" emma:mode="ink">
                <msink:context xmlns:msink="http://schemas.microsoft.com/ink/2010/main" type="inkWord" rotatedBoundingBox="13168,7000 15189,6931 15215,7683 13193,7751"/>
              </emma:interpretation>
            </emma:emma>
          </inkml:annotationXML>
          <inkml:trace contextRef="#ctx0" brushRef="#br0" timeOffset="54029.27">12107 5253 212 0,'9'21'254'0,"-9"-11"-8"0,2 5-8 16,1 9-9-16,0-2-18 0,0 4-13 0,1-4-15 15,-2 6-12-15,2 0-3 0,2-1-11 0,-1 1-13 16,1 0-13-16,1 0-11 0,2-1-8 0,0-2-7 15,-3 4-13-15,1-2-8 0,1-2-6 0,-4-1-15 16,2-1 1-16,-3-1-10 0,3-4-15 0,-1-3-22 16,-2 3-17-16,0-6-25 0,-3 3-23 0,1-5-25 15,-2 3-27-15,1-13-31 0,-5 18-33 0,1-11-25 0,4-7-59 16,-14 11-151-16,7-11-432 0,7 0 191 0</inkml:trace>
          <inkml:trace contextRef="#ctx0" brushRef="#br0" timeOffset="54819.61">11708 5637 19 0,'-21'-14'251'0,"6"2"-20"0,-1-1-11 0,2 0-7 16,-1-4-12-16,3 3-17 0,0-1-22 0,5-2-13 15,-2 1-10-15,3 1-17 0,5-4-12 0,-2 0-8 16,6 1-17-16,-3 2-6 0,4-7-10 0,2 9-6 15,1-3-4-15,11-4-8 0,-3 0-7 0,5 1-4 16,5 2-2-16,6-4-3 0,2 4-5 0,1-1-4 16,2 4 0-16,3 1 3 0,-2 0-5 0,-8 7-2 15,11-3-2-15,-13 4 2 0,0 1-4 0,4 2-4 0,-3 3 1 16,-1 0-3-16,-2 3-2 0,4 2 2 16,-1 5-5-16,-4-1 4 0,1 6-4 0,-1-2 1 15,-1 2 0-15,-1 2 3 0,-3 4-1 0,1 0 3 0,-4 5 7 16,-1-2 2-16,-2 9 3 0,1-1 4 0,-7-4-1 15,5 9-2-15,-4-3 2 0,-2-6 4 0,0 6-6 16,-3-6-2-16,1-2-2 0,1-1 1 0,-4 1-2 16,2-4-4-16,3 3 0 0,-2-6-2 0,-2-6-2 15,4 3 1-15,-2-3-5 0,1-3 0 0,1-2 0 16,1 5 2-16,4-2-2 0,-2-4 1 0,-3-1-5 16,6-5-3-16,-4 2-4 0,3 1-3 0,-11-4-1 15,19-4-3-15,-19 4 0 0,21-4-3 0,-12 0-6 16,3-4 4-16,-4-1-5 0,2 2-4 0,2-7 0 0,-5 2 2 15,1-3 0-15,-2 1 1 0,1 3 1 16,-4-5 3-16,2 5 1 0,-1 0 4 0,-1 1 1 0,-3 10 0 16,5-14 4-16,-5 14 1 0,3-11-1 0,-3 11-2 15,4-6-1-15,-4 6 4 0,0 0-1 16,0 0 6-16,0 0 0 0,0 0 2 0,0 0 3 0,18 15 0 16,-18-15 1-16,9 15-1 0,-2-8 4 0,1 6 0 15,2-1-2-15,-1-2 1 0,-1-3-5 0,8 2 6 16,-2-1-1-16,-1 1 4 0,3-2-4 0,2-1 0 15,3 1-2-15,4-2-1 0,1-3 3 0,1 2 1 16,-6-4-1-16,5-4-2 0,0 2-1 0,1-3 2 16,-1 0-3-16,-3-1-1 0,1-1 0 0,-5 3 2 15,0-5-2-15,2-2-1 0,-6 2-3 0,3-2 4 16,-3 2-5-16,-2-6 1 0,1 2 1 0,-8-1-4 16,4-2-1-16,-5 2 0 0,-1 1 2 0,-2-2 0 0,-4 5 0 15,2 10-1-15,-6-22-2 0,0 15 6 16,-1 1-2-16,-7-1 1 0,0 7 2 0,-4 0 9 15,0 0 4-15,-6 0 6 0,0 7 2 0,2 0-2 0,2-1-2 16,5 5 0-16,-3 0 1 0,5-1-1 0,3 5-4 16,-1-2 3-16,5 1-3 0,2 0 3 0,-2 2-6 15,3-3 3-15,4 3 0 0,4-3-2 0,1 3 0 16,7-6 1-16,1 4-4 0,5-1 13 0,3 2-3 16,4-6-4-16,2-3 5 0,-1 4-6 0,4-4-2 15,2-4-2-15,6-1 1 0,-9-2-13 0,8-1-18 16,-6-2-18-16,-3 4-24 0,4-2-30 0,-1 2-24 15,-4 0-41-15,2-4-36 0,-2-2-76 0,-8 4-195 16,5-4-502-16,-9-1 222 0</inkml:trace>
        </inkml:traceGroup>
        <inkml:traceGroup>
          <inkml:annotationXML>
            <emma:emma xmlns:emma="http://www.w3.org/2003/04/emma" version="1.0">
              <emma:interpretation id="{2DD6A551-F0CC-4DDB-877D-0255A9CC6309}" emma:medium="tactile" emma:mode="ink">
                <msink:context xmlns:msink="http://schemas.microsoft.com/ink/2010/main" type="inkWord" rotatedBoundingBox="15845,6677 18571,6584 18626,8190 15900,8283"/>
              </emma:interpretation>
            </emma:emma>
          </inkml:annotationXML>
          <inkml:trace contextRef="#ctx0" brushRef="#br0" timeOffset="55407.64">14292 5556 192 0,'0'0'252'0,"0"0"-6"16,0 0-11-16,0 0-16 0,-22 24-13 0,22-24-11 0,3 16-12 15,-3-16-17-15,1 20-13 0,1-9-11 0,4-2-14 16,0 0-10-16,6-1-11 0,-3 4-6 0,4-2-13 16,1-2 1-16,-1 0-8 0,3-1-5 0,2-1-10 15,2-4 2-15,-1-1-7 0,8-2-10 0,-5-1-4 16,5 0 0-16,-4-4-3 0,2 3-5 0,-6-4-3 16,1-1-6-16,1-2-2 0,-5 4 0 0,0-4-1 15,-2-1-9-15,-1 0 5 0,-1 2 5 0,-3-3 2 16,-3-1-11-16,0-3-1 0,-3 1-6 0,-3-1 4 0,-2 0 0 15,1 2-4-15,-6 1-2 0,-2-1-2 0,-2 3-6 16,-2 0-2-16,-4 2 2 0,2 3-1 0,-2 0-6 16,-4 2-11-16,1 3-11 0,-4 1-7 0,5 1-11 15,1 3-16-15,-1-3-12 0,4 4-28 0,-2 1-7 16,4 1-8-16,4 0-17 0,2 2-10 0,5-2-1 16,2-7-8-16,-6 13-5 0,6-13-3 0,3 14-4 15,-3-14-25-15,11 14-134 0,-3-7-350 0,0-2 156 16</inkml:trace>
          <inkml:trace contextRef="#ctx0" brushRef="#br0" timeOffset="56031.63">14513 5580 722 0,'15'7'33'15,"3"2"26"-15,1-3 18 0,-4-2 3 16,3 1 8-16,-2 0 2 0,1 2 7 0,-1 0 6 16,2 0 4-16,-4 1 0 0,2-2-1 0,2 1 7 0,-3 0-6 15,1 3-3-15,-1-1-7 0,-1 1-5 0,3 2-1 16,0-1-3-16,-4 3-6 0,5 1-2 16,-3 6-7-16,3 0-7 0,-6 0-4 0,3 2-2 0,-2 1-6 15,2 1-6-15,-3-1-4 0,3 1-3 0,-3 1-4 16,3 7 0-16,3-1-5 0,-5-5-1 0,1-2-3 15,-2-1 4-15,10 5-4 0,-12-4 1 0,4-1-2 16,-1 0-1-16,-4 1 1 0,3-4 5 0,-4-4-5 16,2 4-1-16,-3-7-4 0,1 2 2 0,-5-2-3 15,-3-3 2-15,3 0 0 0,-3-11-1 0,-6 22-1 16,0-9 0-16,-2-6-2 0,-2 3-3 0,1 1 7 16,-4-7-11-16,-1 1 0 0,-1-4 3 0,-1 3-3 15,-1-4-5-15,0-4 4 0,-3 2 3 0,4-5-3 16,-2-1-4-16,-1-7 0 0,-1 0-1 0,4-2 4 0,5 1-12 15,-1-8-3-15,5 0-7 0,-2-5-14 16,3-6-1-16,6-3-10 0,6 0-11 0,1-1-3 0,7-3 0 16,-1-2-5-16,1 2 10 0,5 6 5 0,0 1 7 15,1 0-3-15,-5 10 7 0,0 2 3 16,1 4 4-16,-1 0 2 0,-2 6-1 0,-1-3 12 0,-1 6 11 16,-1 0 3-16,2 0 4 0,-4 5 2 0,-1-2 2 15,1 0 0-15,-8 7 5 0,14-7-3 0,-5 6 2 16,-9 1 1-16,17-2 1 0,-17 2 1 0,21 2 1 15,-11-1-7-15,-1 0 3 0,3 2-3 0,0 0-1 16,0-2 1-16,4 1 0 0,-1 0-2 0,5 0 0 0,-1-2-1 16,-1 2-3-16,1-4 2 0,-2-2 1 0,9-1-3 15,-6 1 1-15,-1 2-3 0,-1-3 2 16,2-1 0-16,-4-1-2 0,2 2-2 0,0-6 3 0,-3 1-2 16,-3-1-3-16,-3 2 8 0,1-2-6 0,-3-1 2 15,-1 0-1-15,-4-2 3 0,-2-2-1 16,-2 3-5-16,-2 0 0 0,-4-2-2 0,-3 2 3 0,-3 2-1 15,1 0 2-15,-5 2 2 0,1 6-3 0,-8-2-4 16,4 4-1-16,-3 2 3 0,0 2 0 0,-2-1 1 16,6 1-2-16,1 4 1 0,-1 1 2 0,6-1-4 15,-3 1 2-15,2 0-11 0,5 3-15 0,-1-1-16 16,5 1-13-16,0-2-7 0,2-2-16 0,4-7-18 16,0 18-15-16,4-7-14 0,-4-11-23 0,12 13-25 15,-4-7-33-15,1-1-196 0,1 1-436 0,1-4 193 16</inkml:trace>
          <inkml:trace contextRef="#ctx0" brushRef="#br0" timeOffset="56839.78">15712 5610 198 0,'9'2'187'0,"-9"-2"-4"0,8 10-8 0,-4-5-9 15,-4-5-14-15,12 9-14 0,-8-4-9 16,5 2-17-16,-9-7-7 0,15 10-2 0,-7-6-3 0,1-1-5 15,3 1-5-15,4 2-5 0,0-3-3 0,5-2-2 16,-1-2-9-16,-1 2-4 0,8-4-8 0,0-1-1 16,0 0-8-16,-2 1 0 0,0-4-6 0,1 1-2 15,-4 1-4-15,-3-2-3 0,1 0-7 0,-2 1 3 16,-2-5-7-16,-1 0-2 0,-2 2 0 0,2-2 0 0,-7 4-5 16,1-6 3-16,-5 2-5 0,-1 1-2 15,0-1 1-15,-3 11-3 0,-6-19-2 0,0 11-1 16,-4 1-1-16,-5 0 3 0,0 5-5 0,-6-2 0 0,-4 4 0 15,-2 1-3-15,0 3 4 0,-4 0-3 0,4 2 7 16,-1 3 3-16,1-2 1 0,0 2-4 0,5 4 1 16,1-2 3-16,6-1-2 0,3 2-4 0,0-3-1 15,3 1 1-15,1-2-3 0,4-1 5 0,4-7-3 16,-1 21-1-16,1-21-2 0,7 10 3 0,-1-2-4 16,3-2 1-16,1-3-5 0,4 1-1 0,1-2-2 15,0-2-4-15,4 0-7 0,0-2 2 0,1-2-3 16,-1 3-1-16,1-1 1 0,-3-4 2 0,0 1 3 15,1 1-2-15,-3-3 4 0,0 1 4 0,-4-1-1 16,1 1-1-16,0-1 2 0,-3-4 0 0,2 6 0 16,-4-4 2-16,1-1-1 0,-2 2 7 0,-6 8 3 15,7-12 1-15,-4 5 0 0,-3 7-3 0,9-9-1 0,-9 9-1 16,0 0 1-16,0 0 2 0,0 0-5 0,0 0 3 16,0 0-2-16,0 0 2 0,16 14 0 0,-16-14 2 15,8 14 2-15,-2-4 2 0,0-2-4 0,1-1 7 16,5 6-1-16,0-5 2 0,2-2 0 0,5 4 0 15,-3-3-1-15,4-2 6 0,7 1-3 0,5-1 1 16,-2-3-4-16,0-2 0 0,1 0-4 0,-2-5 3 16,0 0-3-16,13-5 1 0,-6-1-3 0,7-2 1 15,-13 6-3-15,9-10 3 0,-9 5-2 0,4-7-2 16,-9 3 0-16,5-9 2 0,-10 8-2 0,0-7 2 16,4-7-2-16,-4 0 0 0,-5-8-10 0,0 5-3 15,-6-2-7-15,-2-2 0 0,0-4-6 0,-1 3-5 0,-4-6-4 16,-1 2 2-16,2 2 0 0,-6 3 2 0,-3 0 7 15,3 3 2-15,-7 9-2 0,6-1 8 16,-8 2 9-16,0 4 4 0,0-3 1 0,-2 11 2 0,-5-1 6 16,5 1 7-16,-2 5-4 0,-8 1 5 0,-3 7 1 15,8 3 6-15,-2 5 2 0,-4 5 6 16,4 5-3-16,0 1 2 0,-4 12-5 0,2-2 7 0,4 6 2 16,5 0-5-16,-2 3 0 0,3 1 3 0,4 0-8 15,1 4 0-15,7-2-3 0,-4 1-1 0,10-1-5 16,2 1-1-16,-1-6 0 0,8 0-3 0,0 1-12 15,1-10-15-15,9 1-18 0,6 2-20 0,0-4-20 16,4-2-25-16,5-1-33 0,0-7-42 0,3-5-46 16,2-1-239-16,5-9-494 0,2 0 219 0</inkml:trace>
        </inkml:traceGroup>
        <inkml:traceGroup>
          <inkml:annotationXML>
            <emma:emma xmlns:emma="http://www.w3.org/2003/04/emma" version="1.0">
              <emma:interpretation id="{3DE787BC-C615-431B-ACED-A4AA7B11B34B}" emma:medium="tactile" emma:mode="ink">
                <msink:context xmlns:msink="http://schemas.microsoft.com/ink/2010/main" type="inkWord" rotatedBoundingBox="19679,6648 23031,6534 23060,7385 19708,7500"/>
              </emma:interpretation>
            </emma:emma>
          </inkml:annotationXML>
          <inkml:trace contextRef="#ctx0" brushRef="#br0" timeOffset="57958.8">18100 5438 76 0,'0'0'276'16,"0"-12"-7"-16,0 12-4 0,0 0-10 0,0 0-11 15,0 0-17-15,1-9-19 0,-1 9-21 0,0 0-20 16,0 0-15-16,0 0-14 0,0 0-5 0,0 0-10 15,0 0-4-15,0 0-14 0,12 32 0 0,-9-22-11 16,3 1-7-16,2-1-4 0,-1 1-7 0,-1 0-8 16,5 2-6-16,-3-3-5 0,0-2-1 0,2 3-8 15,1-1-6-15,-2-4-2 0,1-1-2 0,2-2-3 0,-1 3-4 16,-1-5-5-16,3 2 3 0,4-2-6 0,-4-2 0 16,-13 1-2-16,23-6-4 0,-10 1-1 15,-1-1-5-15,0-1-2 0,-3 1-1 0,3-3-1 0,-3-4-9 16,1 2 2-16,-2-2 0 0,-2 1-4 0,1-5-6 15,-2 4-1-15,-1-3-2 0,2 1 0 16,-3 3 5-16,-2 1 0 0,2-2-1 0,-3 13 1 0,5-17-3 16,-5 17 6-16,1-14-1 0,-1 14-2 0,3-6-2 15,-3 6-7-15,0 0 8 0,0 0 0 0,0 0-3 16,0 0 1-16,0 0 4 0,0 0-8 0,0 0 3 16,5 30 7-16,-1-23 3 0,1 4-6 0,-2-1 7 15,4 2-5-15,2-3 5 0,0 4 2 0,3-2-4 16,1 0 1-16,1-1 0 0,2 0 2 0,2-5-1 15,2 1-4-15,-1-1 6 0,2-1 0 0,6-2 0 16,-2-2 4-16,0 2-6 0,-7-6 5 0,8 4-4 0,-1-4 0 16,2 0-10-16,-8-3 10 0,1 2-1 0,-4-4-5 15,2 1-1-15,3-3 0 0,-5-1-8 16,-1 3 0-16,0-8-5 0,-3 0 1 0,-3 3-3 0,1-3-1 16,-4-1 0-16,-3 1 0 0,0 2 6 0,-1 3-2 15,-2-3 6-15,0 15 2 0,-8-19-2 0,2 13-1 16,-1-3 3-16,-5 4 3 0,-1 1 3 0,-2 4 0 15,-2 0 6-15,1 1 0 0,-1 5 3 0,3-1-5 16,0 3 5-16,-1 1-4 0,3 4 2 0,0-4-3 16,3 4 0-16,2 0 4 0,1-1-3 0,0 5 0 15,5-4 1-15,2 0 1 0,0 3-4 0,4-3 1 16,2-1 4-16,1 1-1 0,4-2 2 0,0 2-2 0,3-4-2 16,6 2-6-16,-1-2-2 0,6-2-6 0,-7-2 3 15,9 0-5-15,-2-3-3 0,-1-1 6 16,2 1 1-16,0-4 2 0,-2-1 4 0,2-2-5 0,-2 2 3 15,-1-4 2-15,-4 2 0 0,-1-1 0 0,5-3 1 16,-6 5 2-16,0-3 1 0,-3 0 4 0,1-2 7 16,-7 4-3-16,-2 1 5 0,5-2 0 0,-12 6-4 15,15-6 1-15,-15 6-4 0,17-3 2 0,-17 3 0 16,15 0-1-16,-15 0 8 0,15 5 3 0,-5-1-5 16,-3 3 2-16,2 0-2 0,0-1 6 0,2 5-3 15,1-2 1-15,-2 2 5 0,-1-2-6 0,5 3 1 16,-3-2-2-16,3-1-1 0,-1 4-2 0,1-6 5 0,-2 1-5 15,1-2 2-15,-3-1-1 0,-1-2 9 0,0 1-3 16,-1 2 3-16,-8-6 16 0,10 2 16 0,-10-2-3 16,0 0-4-16,0 0 2 0,0 0 3 0,11-13 6 15,-11 13 4-15,-3-18 8 0,3 18 5 0,-11-20-9 16,10 6-5-16,-4 0-3 0,2-1-6 0,-1-3-2 16,2-5-11-16,4-1-2 0,1-4-19 0,-2 4-21 15,7-4-23-15,4-6-15 0,-3 1-15 0,3 5-28 16,0 4-16-16,-2-2-19 0,8 3-19 0,0 2-21 0,-2-1-17 15,4 5-18-15,-1 0-21 0,0-3-11 16,-1 8-39-16,-4-5-203 0,-4 7-507 0,7-1 225 16</inkml:trace>
          <inkml:trace contextRef="#ctx0" brushRef="#br0" timeOffset="58210.38">19994 4795 67 0,'0'0'214'0,"3"-16"1"0,-3 16-1 16,1-14-1-16,-1 14-8 0,0 0-14 0,2-14-21 15,-2 14-18-15,0 0-14 0,0 0-13 16,0 0-2-16,0 0-5 0,0 0-11 0,-6 50 2 0,6-27-5 16,3 3-2-16,-3 1-4 0,3 7-7 0,-3 4-3 15,1 0-4-15,2 1-5 0,0-1-9 0,2 1 3 16,-2-1-15-16,3-2 5 0,0 2-15 0,1-1-3 16,1-9-5-16,2-3-2 0,-1 1-6 0,1-1-4 15,2 1 0-15,2-4-7 0,-1 0-8 0,-2-3-14 16,1-3-14-16,3 3-16 0,-4-5-17 0,3-4-9 0,-4 3-21 15,1-5-18-15,-2-3-19 0,-2 4-18 16,1-7-25-16,-2 3-25 0,-6-5-36 0,9 4-186 16,-9-4-439-16,0 0 194 0</inkml:trace>
          <inkml:trace contextRef="#ctx0" brushRef="#br0" timeOffset="58832.47">20013 5460 163 0,'0'0'191'0,"0"0"-12"0,-7-10-17 16,7 10-15-16,0 0-10 0,0 0-13 0,0 0-12 16,0 0-7-16,0 0-2 0,9-15-6 0,-9 15-6 15,10-5-5-15,-10 5-15 0,15-1-2 0,-15 1-7 16,21-3-3-16,-5 1-5 0,-1 2-5 0,3-5-5 16,-1 3-4-16,8-4-2 0,-6 2-3 0,8 1-7 15,-1-5-2-15,-1 5-2 0,5-7-4 0,-3 3 1 16,4 0 1-16,5-4 1 0,-6 5-5 0,-8-1 6 0,3-4 8 15,1 2-3-15,-4-2 7 0,-4 2 5 16,-3 2 7-16,-2-7 7 0,-1 4-2 0,-3-3 0 0,0 2 0 16,-4-3-2-16,-3-1-3 0,-4 2-7 0,0-1 2 15,-4 3-1-15,-1-2-10 0,-1 6 1 0,-2-1-7 16,-7 5 1-16,4 0-7 0,-2 3 3 0,15 0-4 16,-30 6-2-16,17-1 3 0,1 1-8 0,-2 5 4 15,4 0-5-15,-2 2 4 0,5 0-4 0,-1-1 0 16,4 7-3-16,2-3-2 0,-1 6-1 0,3-6 2 15,3 5-2-15,5-4 0 0,1 3-7 0,1-5-4 16,5 6-6-16,4-4-5 0,-4-6-3 0,9 3-6 16,-3-1-3-16,4-6 1 0,2 0-1 0,0-3-2 0,0 0-2 15,0-4-2-15,-1 0 4 0,1-2 3 16,0 0-5-16,0-4 8 0,-8 1 5 0,1-1 0 16,2-2 1-16,-4 2 5 0,-3-5 1 0,1 0 1 0,-5-2-1 15,1 1 5-15,0-4-5 0,-3 2 4 0,0-3 5 16,-2 1-2-16,-4 0 5 0,3 5 9 0,-2-2 7 15,-1 6 6-15,2-3-2 0,-5 10 4 0,6-12 0 16,-6 12-6-16,1-10 5 0,-1 10-7 0,0 0-2 16,0 0 8-16,0 0 7 0,0 0 1 0,0 0-2 15,18 17 7-15,-12-6 0 0,2-1-3 0,1 4 3 16,1-2 3-16,1 3-4 0,5 1-2 0,3 1-3 16,-1 1-4-16,5-5 4 0,-1 4-7 0,2-2-1 15,0-1 3-15,1 0-3 0,0-2-7 0,1-1-2 16,-2-3-5-16,-1 3-24 0,3-7-12 0,-7 2-22 15,1-3-23-15,-3 3-31 0,3-4-24 0,-1 0-32 0,-2-6-39 16,-2 1-67-16,-8-2-150 0,2 0-454 0,0-2 201 16</inkml:trace>
          <inkml:trace contextRef="#ctx0" brushRef="#br0" timeOffset="59027.6">21446 5146 170 0,'0'0'267'0,"-13"8"-17"16,4 1-15-16,-3 0-13 0,0 2-9 0,3 2-16 16,-3 2-12-16,0 6-18 0,-1-1-10 0,0 2-17 15,-1 3-15-15,-1-1-9 0,2-1-12 0,-2-1-18 16,-1 3-25-16,-1 0-26 0,-1-2-31 0,-1-3-34 0,5 3-36 16,0-1-33-16,-4-5-46 0,6-1-63 15,1-6-157-15,5-2-394 0,-4 0 174 0</inkml:trace>
        </inkml:traceGroup>
        <inkml:traceGroup>
          <inkml:annotationXML>
            <emma:emma xmlns:emma="http://www.w3.org/2003/04/emma" version="1.0">
              <emma:interpretation id="{AE8581FA-27ED-4570-AFF4-DD6AF9282991}" emma:medium="tactile" emma:mode="ink">
                <msink:context xmlns:msink="http://schemas.microsoft.com/ink/2010/main" type="inkWord" rotatedBoundingBox="24053,6239 27592,6118 27628,7189 24090,7309"/>
              </emma:interpretation>
            </emma:emma>
          </inkml:annotationXML>
          <inkml:trace contextRef="#ctx0" brushRef="#br0" timeOffset="60681.85">22652 5071 36 0,'-17'2'264'0,"17"-2"-15"0,-12 3-16 0,12-3-13 0,-16 11-12 15,7-2-14-15,0 3-16 0,-2 1-9 16,-5 5-9-16,3-5-17 0,4 5-12 0,-3 0-14 0,0 2-8 16,4-2-13-16,-1 2-8 0,3-3-13 0,2 1-8 15,1 0-3-15,2-3-2 0,1 2-8 0,0 1-7 16,2-3-1-16,0 0-9 0,2-1 2 0,4-1-8 15,-1-1-1-15,1-1-1 0,2-2-1 0,-1 1-2 16,5-5-4-16,2 2 0 0,-1-5-4 0,3 2 3 16,1-4-5-16,-1-4 5 0,10 1-9 0,1-6 3 0,2 1-4 15,3-5-1-15,2-5 1 0,4 0 1 16,-4-4-4-16,0 2-1 0,0-8-5 0,-3 0 4 16,-1-4-5-16,0-2 5 0,-5-1-4 0,1 0-3 0,-3-3-8 15,2-1-6-15,-1-3-9 0,-7 0 3 0,-3-3-2 16,1 8-5-16,-4-6 3 0,-1-2-3 0,-1 6-6 15,-6-3-2-15,1 4 3 0,-6 2 2 0,0-3 0 16,-1 10 5-16,-4 2 0 0,0 1 2 0,0 1 6 16,-1 2 2-16,-3 3-1 0,0-3 7 0,-3 9 0 15,3 0 4-15,-3 1 1 0,2 4-2 0,-5-2 4 16,2 2 1-16,-2 6 2 0,0 0-2 0,-2 3 2 16,17 0 3-16,-29 6 4 0,15 3-5 0,1 3 6 15,-11 3 0-15,7 6 0 0,1 0 1 0,1 10 2 16,2 3 1-16,5 5 0 0,-2 2 3 0,7 6 0 15,0 0 0-15,3 0-3 0,6-1 3 0,-3 5-4 16,6-3 1-16,6 1-3 0,-3-5 3 0,2 3-3 0,6-5 0 16,4-3-1-16,0-1-1 0,-2-3 0 0,5-3-1 15,-2-5-3-15,2 1 3 0,-8-7-3 16,5-1 6-16,0-8-4 0,-2 3 1 0,2-6-1 0,2 1-2 16,-2-2 2-16,-5-4-1 0,0-1-1 0,1 0-2 15,-1-6-1-15,-1 3 4 0,-2-3 3 16,1-1-3-16,-5 0 0 0,4-3 0 0,-4 4-4 0,-3-1 2 15,3 2-3-15,-12 2 3 0,16-5-5 0,-16 5 0 16,14-5 1-16,-14 5 0 0,16 0-2 0,-16 0 1 16,0 0-3-16,17 6 4 0,-11-2-1 0,1 2 0 15,0-3 3-15,2 3 0 0,-1 2-3 0,4 0 2 16,3-2 1-16,-2 1 5 0,2 0-3 0,1-1-4 16,1-2 4-16,2-2 3 0,1 3-4 0,-1-5 1 15,-3 0 2-15,7-3-2 0,-4 0 2 0,-1 2 2 16,7-9-2-16,-5 7-3 0,-1-5 2 0,-5 5 2 15,-1-7-2-15,2 2 2 0,-5-3-2 0,-1 1 2 0,-6 0-1 16,0-1 1-16,-1-2-4 0,-2-2 1 0,0 15-3 16,-8-24 1-16,2 8-1 0,-4 3 1 15,1-2-2-15,-7 4-4 0,2 3 2 0,-5-2-2 0,-1 3-1 16,-2 0 2-16,3 3-6 0,-5 4-1 0,3 0-8 16,3 0-1-16,0 1-13 0,0 2-13 0,3 4-15 15,3-5-17-15,5 3-9 0,-3 1-15 0,10-6-13 16,-6 11-21-16,6-11-37 0,0 0-43 0,-3 7-142 15,3-7-386-15,0 0 170 0</inkml:trace>
          <inkml:trace contextRef="#ctx0" brushRef="#br0" timeOffset="61042.07">24277 4993 45 0,'-19'0'226'0,"19"0"-11"0,-24-2-18 0,24 2-19 16,-17 0-19-16,6 1-16 0,11-1-16 0,-17 7-8 15,10-2-14-15,-2 0-9 0,9-5-17 0,-11 13-6 16,8-9-8-16,3-4 0 0,0 14-11 0,0-14-5 16,3 15-4-16,-3-15-4 0,11 13-2 0,-5-5-6 15,-2 0-4-15,5 0-2 0,2 3-4 0,-2-3-1 16,2 2-4-16,0 0 0 0,2 1-5 0,-1-1 0 15,2-2 4-15,-1 2 7 0,-1 3 9 0,1-2 2 16,1-2 11-16,-8-1 3 0,4 2-4 0,-1-2 0 16,-6 6 0-16,5-8 8 0,-5 2 3 0,0 0 3 15,-3-8 5-15,-6 18-2 0,1-6-9 0,-1-4-3 16,-3 3-2-16,-1 1-8 0,-5-4-7 0,-1 3-13 16,2 0-23-16,-2-2-25 0,2 1-29 0,1-3-26 15,4-1-38-15,-6-1-33 0,8 1-25 0,-1-1-63 16,8-5-146-16,-18 0-420 0,18 0 186 0</inkml:trace>
          <inkml:trace contextRef="#ctx0" brushRef="#br0" timeOffset="61403.18">24604 5226 112 0,'10'-7'245'0,"5"-2"-14"16,-1 0-13-16,-1-2-18 0,2 0-16 0,3 2-18 15,3-6-20-15,0 5-13 0,-5-1-10 0,5-2-12 16,-6 0-9-16,0 2-12 0,-2 0-8 0,3 1-7 16,-4 2-7-16,-1-3-5 0,-4 1-7 0,-1 5-3 15,0-3-2-15,-6 8-7 0,6-16-10 0,-6 16-2 16,0 0-2-16,-19-14-7 0,4 12 0 0,1-1-5 0,-2 6 0 16,-3-2-4-16,-7 5 0 0,2-2-6 15,-1 6 7-15,-2 0-1 0,6 1-3 0,0 2 2 16,2 1 3-16,0 2-3 0,5 0 2 0,2-2 1 0,5 0-5 15,1 3 2-15,0-2 1 0,6-1 2 16,0 3-2-16,3-4 2 0,4 2-1 0,2-1-2 16,2-4 4-16,1 1-2 0,0 0 3 0,9-1-3 0,-5-4-2 15,9 1 1-15,-5 0-3 0,5-3 0 0,-4-1-5 16,-2-1-19-16,-1-2-17 0,6 2-21 0,-5-2-27 16,-2-2-23-16,2 0-29 0,1-1-34 0,-7-1-55 15,5 0-169-15,-5-6-420 0,1 2 186 0</inkml:trace>
          <inkml:trace contextRef="#ctx0" brushRef="#br0" timeOffset="61766.78">25300 4936 118 0,'-13'-4'277'15,"13"4"-14"-15,-26-1-8 0,13 0-17 0,-6 1-24 16,4 2-19-16,1 4-21 0,-5-1-16 0,3 2-18 0,-1 3-13 15,4 1-13-15,-2-2-14 0,4 2-9 0,1 1-9 16,1 0-5-16,1-1-14 0,6 3-4 16,-1-1-13-16,3-1-3 0,0 2-10 0,5-4-3 15,3 4-5-15,-2-2-3 0,4-3-2 0,-1 5-1 0,5-6-3 16,-2 5-5-16,1-2 0 0,1-1 1 0,-1 1-2 16,-1-1-4-16,1 0 2 0,1 0-1 0,-1-2 1 15,2 2-3-15,-2 0 2 0,-4-3 3 0,2 2-2 16,-5-3 9-16,1 1-3 0,-1-1 6 0,-6-6 12 15,6 14 5-15,-1-10 8 0,-5-4-4 0,-3 13 7 16,3-13 0-16,-11 15-6 0,5-8-3 0,-4-3-8 16,1 4-2-16,-5-1-2 0,1-1 2 0,0 0-15 15,1 1-13-15,-5-2-19 0,1-3-19 0,2 2-27 0,-2-3-29 16,0-1-23-16,16 0-30 0,-23-4-43 16,14 0-25-16,-4-3-243 0,4-7-495 0,4 7 220 15</inkml:trace>
          <inkml:trace contextRef="#ctx0" brushRef="#br0" timeOffset="62079.8">25527 4594 242 0,'0'0'276'0,"0"0"-31"0,0 0-20 16,0 0-11-16,0 0-11 0,0 0-12 0,0 27-7 15,3-12-16-15,-3 10-12 0,3 2-2 0,1 0-4 16,-1 0-5-16,3 0-4 0,0 8-8 0,5 3-10 16,-5-12-6-16,-2 7-6 0,2-4-6 0,0-3-8 15,-1 2 0-15,4-3-9 0,-4 0-5 0,3-2-9 0,-2 4-7 16,0-3-8-16,1-8 0 0,-1 6-14 16,0-3 1-16,5 4-4 0,-5-8-8 0,-2 0-4 15,2-1 2-15,0-3-27 0,-3 3-10 0,2-6-21 0,-2 1-19 16,2 0-27-16,-5-1-24 0,0-8-21 0,6 12-21 15,-6-12-13-15,8 12-22 0,-8-12-17 16,0 0-33-16,0 8-42 0,0-8-175 0,0 0-477 0,0 0 210 16</inkml:trace>
          <inkml:trace contextRef="#ctx0" brushRef="#br0" timeOffset="62249.73">25563 5201 42 0,'0'0'265'0,"10"-13"-7"0,-10 13-5 15,17-15-19-15,-3 8-17 0,0 0-14 0,2 0-20 0,7-3-15 16,-1-1-20-16,0 1-13 0,5 6-15 16,-1-3-12-16,0 3-18 0,0-2-23 0,1 5-36 15,-2-2-34-15,0 0-38 0,2 6-34 0,-7-2-53 16,5-1-63-16,-6 2-157 0,4-1-376 0,-1 2 167 16</inkml:trace>
        </inkml:traceGroup>
        <inkml:traceGroup>
          <inkml:annotationXML>
            <emma:emma xmlns:emma="http://www.w3.org/2003/04/emma" version="1.0">
              <emma:interpretation id="{7305AC68-517A-45DC-85A0-3C9BC5748441}" emma:medium="tactile" emma:mode="ink">
                <msink:context xmlns:msink="http://schemas.microsoft.com/ink/2010/main" type="inkWord" rotatedBoundingBox="28378,6511 32105,6384 32135,7273 28408,7400"/>
              </emma:interpretation>
            </emma:emma>
          </inkml:annotationXML>
          <inkml:trace contextRef="#ctx0" brushRef="#br0" timeOffset="63007.49">26798 5278 73 0,'0'0'201'0,"0"0"-24"0,0 0-10 0,0 0-5 0,19-18-16 16,-19 18-13-16,22-3-12 0,-2 2-3 0,-1-2-11 15,8 0-9-15,-2 3-14 0,5-4-5 0,15 4-8 16,-15 0-7-16,3 0-6 0,8 3-9 0,-12-3-3 16,15-3-3-16,-17 2-6 0,15-1 1 0,-12 2 0 15,1-6 0-15,-1 5 2 0,-2-3-1 0,-1 1 4 16,0-4-3-16,-6 4-2 0,3-2 3 0,-5-1-4 16,0 2 2-16,-5 1 1 0,2-2 3 0,-4 0 2 15,-3 1 3-15,2-3 2 0,-5 0-3 0,-2 0-2 16,-4 7-3-16,3-12-4 0,-3 12-5 0,0-13-4 0,0 13 0 15,-12-13-7-15,0 6-1 0,-3 1-5 16,-1 1 1-16,-4 1 2 0,4 1-9 0,-9 0-3 16,1 6-9-16,-1 0-10 0,5-2-8 0,-2 0-17 0,5 2-11 15,-2 3-13-15,3-2-21 0,-1 3-26 0,4-4-18 16,4 4-33-16,1 0-35 0,-4-3-176 0,6-1-401 16,6-3 179-16</inkml:trace>
          <inkml:trace contextRef="#ctx0" brushRef="#br0" timeOffset="62696.65">26839 4720 263 0,'-6'-9'263'0,"6"9"-12"15,-3-15-11-15,0 8-14 0,3 7-19 0,-3-11-11 0,3 11-26 16,0 0-17-16,0 0-20 0,0 0-12 0,0 0-10 16,0 0-5-16,0 0-6 0,0 0-1 15,0 0-4-15,9 48-6 0,0-24-4 0,2-1 2 0,-2 4 1 16,7 10 2-16,-2-1-7 0,-1-4-7 15,6 5 4-15,-5-5-12 0,1 3-1 0,-8-9-8 16,10 7-4-16,-6-1-4 0,0-4-7 0,5 4 1 0,-7-5-7 16,0-6-4-16,2 3-1 0,-2 0-9 0,-5-6 0 15,2-4-18-15,-1 5-23 0,0-4-21 0,-2 0-18 16,0-3-23-16,-3 1-23 0,0-4-27 0,0-9-32 16,0 18-30-16,0-18-47 0,-8 15-254 15,0-13-532-15,8-2 235 0</inkml:trace>
          <inkml:trace contextRef="#ctx0" brushRef="#br0" timeOffset="64571.84">28252 5320 135 0,'-8'-5'244'0,"8"5"-27"0,-12-6-19 0,12 6-21 16,0-11-17-16,0 11-14 0,14-17-18 0,1 10-13 16,3-6-13-16,4 2-8 0,3-3-8 15,2 0-10-15,12-1-9 0,-6-2-4 0,5-3-7 0,3-1-8 16,-7 0-4-16,0-4-2 0,4-2-6 16,-3 4-1-16,3-4-4 0,-5 3 4 0,1 0 3 0,-6-2 7 15,-1-1 4-15,-2-1 9 0,-5 7 2 0,-1 2 3 16,-2 0 0-16,-1 2 2 0,-4-4 9 0,-2 5-4 15,-4 2-4-15,5-1 4 0,-5 2-4 0,1 2-7 16,-4 2 2-16,3-4-2 0,-3 7-6 0,-3 6-5 16,5-12-5-16,-5 12-11 0,5-7-2 0,-5 7-5 15,0 0-1-15,0 0-6 0,0 0 0 0,0 0-6 16,0 0 2-16,15 18 0 0,-12-7-3 0,0 5 1 0,0-1-2 16,2 9-7-16,1 1 4 0,-2-1-2 15,2 11 2-15,-3 1 0 0,3 2 1 0,-1-1-1 16,1 3 1-16,3-3-4 0,-2 2 4 0,3 0 2 0,-1-3-2 15,3 0-1-15,-7-8 6 0,4-1-13 16,4 8 8-16,-1-10-5 0,-1 0 3 0,3-3 1 0,0-3 11 16,-7-4-18-16,7-2 6 0,1-1-1 0,-3-2-7 15,0 0 3-15,-2 0-10 0,0-6-5 0,-2 1-3 16,1-2-1-16,-9-3 4 0,18 2 0 0,-18-2-6 16,13 0 0-16,-13 0-5 0,14-7 3 0,-8 0 4 15,1 1-4-15,-3-5 5 0,5-2 0 0,-3-5-2 16,3 7 0-16,2-7-2 0,-4 3 7 0,-1-3 0 15,3 1 7-15,-1 1-3 0,-1 1-2 0,-2 6 4 0,2 0 1 16,-3 1 3-16,-4 8-4 0,6-14 3 16,-6 14-1-16,6-11-3 0,-6 11 3 0,6-6 0 15,-6 6-2-15,0 0 1 0,0 0 3 0,0 0 2 0,14 23 6 16,-10-15-3-16,1 0 5 0,1 5 5 0,-2-7 3 16,4 9-4-16,1-1 3 0,1-2-1 15,3 1 5-15,1 0 0 0,1-2-1 0,4-1-2 0,4 1 3 16,0-1-9-16,3-3 6 0,-2 0-2 0,-1 0 2 15,4-3-3-15,-4 2 3 0,4-4-3 16,-2-2 0-16,5 0-5 0,-6-2 0 0,-2 2 2 0,2-5-2 16,1 3-1-16,1-4-6 0,-10 1 1 0,3-2-2 15,-2-3-11-15,5 0-5 0,-3-5-6 0,-7 2 2 16,5-5-1-16,-5 1 4 0,-5 4 3 0,4-5-1 16,-8 7 3-16,1-6 1 0,-4 6 5 0,-4-3 1 15,1 4 2-15,-5 3 5 0,-1-1 2 0,-4 2 6 16,-4-1 1-16,-9 4 5 0,0 2 1 0,-1 2 7 0,4-1 1 15,-4 5-1-15,7 2-3 0,4 0 3 0,-4 2 0 16,7 4 4-16,-2-2-3 0,5-1-4 16,1 2-9-16,4 3 4 0,2 0 2 0,3-1 4 0,3 0 0 15,3-3 11-15,8 6 2 0,5-3 3 0,3 1-6 16,8-6 4-16,9 6-6 0,3-8 1 0,0 1-4 16,4-3-3-16,0 2 0 0,6 3-2 0,-4-7 0 15,3-2-2-15,-7-1-16 0,0-1-15 0,-4 2-12 16,-1-1-21-16,-11-1-24 0,-1 1-24 0,-8-2-29 15,-2 2-30-15,-7-4-44 0,1 1-67 0,-11 3-261 16,6-6-567-16,-6 6 252 0</inkml:trace>
          <inkml:trace contextRef="#ctx0" brushRef="#br0" timeOffset="63711.49">28493 4711 121 0,'-1'-11'275'0,"1"11"-13"0,0 0-14 16,0 0-18-16,0 0-20 0,-6-9-25 0,6 9-15 16,0 0-22-16,0 0-3 0,0 0-6 0,0 0-6 15,-3 28-2-15,3-16-5 0,-5 4 2 0,4 2-6 16,2 5-7-16,-2 1-2 0,2 1-1 0,-1 1-8 15,2 8 3-15,1-10-12 0,0 2-2 0,-2-1-9 0,2-2 13 16,3 8-31-16,-3-6-4 0,5 0-6 16,-2-1-3-16,0 0 4 0,0 1-12 0,1-1-6 0,4 4 0 15,-3-7-10-15,-2-4 4 0,0 1-16 0,0-1 15 16,-3-3-23-16,3 3-14 0,0-2-16 0,0-2-24 16,-6-2-20-16,3-1-20 0,0 1-21 0,-1 0-24 15,-1 0-26-15,-1-11-23 0,0 17-26 0,0-17-22 16,3 10-40-16,-3-10-190 0,0 0-495 0,0 10 220 15</inkml:trace>
        </inkml:traceGroup>
      </inkml:traceGroup>
    </inkml:traceGroup>
    <inkml:traceGroup>
      <inkml:annotationXML>
        <emma:emma xmlns:emma="http://www.w3.org/2003/04/emma" version="1.0">
          <emma:interpretation id="{05D7D68A-0A06-43AA-9D13-A4F4A94B822A}" emma:medium="tactile" emma:mode="ink">
            <msink:context xmlns:msink="http://schemas.microsoft.com/ink/2010/main" type="paragraph" rotatedBoundingBox="4035,8832 28127,8731 28133,10359 4042,10460" alignmentLevel="2"/>
          </emma:interpretation>
        </emma:emma>
      </inkml:annotationXML>
      <inkml:traceGroup>
        <inkml:annotationXML>
          <emma:emma xmlns:emma="http://www.w3.org/2003/04/emma" version="1.0">
            <emma:interpretation id="{3A0C9C5C-4D2A-4B8A-9443-C7BA075E4B0E}" emma:medium="tactile" emma:mode="ink">
              <msink:context xmlns:msink="http://schemas.microsoft.com/ink/2010/main" type="line" rotatedBoundingBox="4035,8832 28127,8731 28133,10359 4042,10460"/>
            </emma:interpretation>
          </emma:emma>
        </inkml:annotationXML>
        <inkml:traceGroup>
          <inkml:annotationXML>
            <emma:emma xmlns:emma="http://www.w3.org/2003/04/emma" version="1.0">
              <emma:interpretation id="{1A816903-5869-4BFD-968F-0DA121482849}" emma:medium="tactile" emma:mode="ink">
                <msink:context xmlns:msink="http://schemas.microsoft.com/ink/2010/main" type="inkWord" rotatedBoundingBox="4036,9022 6924,9010 6928,10043 4040,10055"/>
              </emma:interpretation>
            </emma:emma>
          </inkml:annotationXML>
          <inkml:trace contextRef="#ctx0" brushRef="#br0" timeOffset="66623.09">2437 7644 30 0,'0'0'62'0,"0"0"-8"15,0 0-4-15,9-6-9 0,-9 6 3 0,0 0 1 16,0 0-1-16,6-8 2 0,-6 8 2 0,0 0 4 15,6-8 5-15,-6 8 15 0,0 0 0 0,0 0 13 16,3-13 1-16,-3 13 11 0,0 0 1 0,3-10 6 16,-3 10 6-16,0 0 2 0,3-11 5 0,-3 11 0 15,0 0-3-15,0 0-5 0,0 0-4 0,0 0-13 16,0 0-4-16,0 0-12 0,0 0-11 0,0 0-5 16,0 0-9-16,0 0-1 0,0 0-5 0,0 0-4 15,0 0 2-15,11 27-4 0,-10-17-3 0,4-1-1 16,-2 3 1-16,4-2-5 0,0 3 2 0,-1 0-5 0,0 0-5 15,0-4 4-15,2 4-6 0,-2-6 2 0,0 7 2 16,0-3-5-16,-3 0-1 0,3-3 1 0,-2 0-5 16,-1 2 1-16,2-4 1 0,-1 3-4 0,-4-9 2 15,5 10-3-15,-5-10 1 0,5 11-2 0,-5-11-2 16,6 6 0-16,-6-6 1 0,0 0 0 0,0 0 2 16,0 0 0-16,5 10 2 0,-5-10 5 0,0 0 13 15,0 0 2-15,0 0-1 0,0 0-1 0,0 0 1 16,0 0-7-16,0 0 11 0,0-30-14 0,0 30-3 15,-5-21-2-15,5 7-1 0,-3 0-5 0,-1-1 2 16,3-1-5-16,-2-2 2 0,1 1-5 0,2-1 3 16,-1-1-4-16,2-4-2 0,1 5 4 0,2 3-9 15,2-7-8-15,1 7-15 0,5-2-8 0,2 3-10 16,2-3-14-16,7 3-10 0,-3 3-12 0,1 0-4 16,-1 2-9-16,-1 4-8 0,6-1-9 0,-5 6 4 15,-4-2-4-15,5 4-1 0,-3-2 5 0,-3 6 1 16,3-1 12-16,-2-2 9 0,1 7 8 0,-2-3 2 0,-4 0 8 15,1 3 9-15,-4-3 11 0,-1 5 11 0,-2-4 6 16,-1 3 13-16,2-4 17 0,-1 4 5 16,-2-4 10-16,1 4 13 0,-2 2 7 0,1-2 5 0,-2-1 6 15,-1 4 9-15,0-14-1 0,2 22 0 0,-1-11-1 16,-1 2-5-16,3-1 0 0,0 1-7 0,0-3 0 16,0-1 0-16,-1 1-6 0,-2-10-2 0,6 16-3 15,-2-6-2-15,2-4-3 0,0 1 1 0,1-2-8 16,1 1 2-16,-1-1-3 0,-7-5-1 0,18 7-1 15,-9-6-1-15,3-1-1 0,-12 0 0 0,27 0-4 16,-15-1 0-16,4 0-1 0,2-3 2 0,0-2-2 16,-3 1 2-16,0-2-9 0,-2 1 4 0,-1-1 2 15,-4 2 3-15,-1 0 3 0,-7 5 6 0,11-14 0 16,-7 11 4-16,-4 3 0 0,3-17-2 0,-3 17 3 16,-7-15-5-16,-1 8-4 0,-2 1-1 0,-4-2 0 15,-1 2 0-15,-3 1-4 0,2 2 0 0,-2-1-1 16,-3 3-1-16,-3 2 1 0,4 0-4 0,0 3-1 0,1-1 1 15,-1 4-3-15,4-3-1 0,-2 2-6 0,3 0-14 16,2 1-11-16,2 1-13 0,2 2-13 0,2-4-11 16,2 3-11-16,2 0-7 0,3-9-11 0,3 16 0 15,-3-16-19-15,14 13-17 0,-1-7-11 0,5-2-18 16,-3 0-188-16,4-4-375 0,1 0 166 0</inkml:trace>
          <inkml:trace contextRef="#ctx0" brushRef="#br0" timeOffset="66961.78">3453 7735 66 0,'15'-4'172'0,"-15"4"-2"0,12 4-5 0,-12-4-9 16,12 2-12-16,-12-2 5 0,9 4-6 0,-9-4-10 15,12 7-18-15,-5-5-4 0,-7-2-8 0,15 10-8 16,-8-8-7-16,7 6-8 0,-2 1-7 0,3-2-4 0,4-2-6 16,-5 1-4-16,8-2-6 0,-3-1-6 15,8 1-1-15,-3-4-5 0,3 0-6 0,0-1-2 16,1-2-5-16,-1 0 0 0,1-1-2 0,-5-2-3 0,2 1-5 15,-4-1 3-15,-3 1-7 0,1 0 5 16,-3-4-6-16,-1 3-2 0,-6 0 3 0,0-1 8 0,0 2 3 16,-4-2 0-16,-5 7-1 0,4-13 2 15,-4 13-2-15,0 0-1 0,-12-24-6 0,3 14 2 16,-6 2-4-16,-3 1 0 0,-2-4-1 0,-4 6 2 0,-2 0-2 16,0 2-3-16,-1-1 2 0,-2 4-4 0,4 0 1 15,-3 7-3-15,4-3-2 0,4-1 0 0,1 1-7 16,0 2-11-16,1-1-14 0,4 1-9 0,-2-1-15 15,8 1-15-15,1-3-15 0,7-3-10 0,-12 11-12 16,12-11-26-16,0 0-17 0,0 0-40 0,0 0-153 16,0 0-367-16,24 11 162 0</inkml:trace>
          <inkml:trace contextRef="#ctx0" brushRef="#br0" timeOffset="67297.77">4215 7204 150 0,'0'0'198'0,"-3"-12"-9"16,3 12-11-16,0 0-12 0,0 0-17 0,6-9-9 0,-6 9-1 16,0 0-11-16,0 0 1 0,19 16-1 0,-11-10-3 15,4 7-8-15,-5 0 6 0,5 2-4 0,5 6-5 16,-5 0 0-16,1 0-9 0,0 4 0 0,4-2-4 15,-4 2-11-15,7 6-3 0,-7-9-8 0,8 9-6 16,-6-6-6-16,3 6-8 0,-8-10-2 0,7 3-2 16,-4-6-8-16,2 4-8 0,-2 0-2 0,-2-2-1 15,4 0-5-15,-8 0 3 0,4-2-9 0,-4-1 1 16,3-4-10-16,-4-1-14 0,2 1-19 0,1 1-13 16,-6-3-13-16,4-1-18 0,-1-3-10 0,-3 4-21 15,0-4-18-15,-3-7-20 0,8 16-24 0,-8-9-21 16,0-7-24-16,0 0-218 0,0 0-450 0,0 0 200 15</inkml:trace>
          <inkml:trace contextRef="#ctx0" brushRef="#br0" timeOffset="67491.77">4336 7703 114 0,'0'0'171'0,"7"-15"-17"0,-7 15-16 0,15-8-10 15,-1 3-17-15,4-1-10 0,1 2-13 0,0 1-6 16,1-1-37-16,-1 3-38 0,8-2-37 0,1 1-77 16,-11-1-60-16,4 0-182 0,-1-2 81 0</inkml:trace>
          <inkml:trace contextRef="#ctx0" brushRef="#br0" timeOffset="67631.39">5201 7594 168 0,'18'8'275'0,"0"2"-20"0,-2 1-13 16,2 0-11-16,-2 6-17 0,-2 4-15 0,-4 0-17 0,-1 3-12 16,-3 3-16-16,-6 9-14 0,0 2-14 15,-9 4-18-15,-4-3-36 0,-4 3-39 0,1 3-40 0,-6-4-47 16,-1 1-47-16,4-3-51 0,-5-1-225 0,2-3-406 16,-1-4 180-16</inkml:trace>
        </inkml:traceGroup>
        <inkml:traceGroup>
          <inkml:annotationXML>
            <emma:emma xmlns:emma="http://www.w3.org/2003/04/emma" version="1.0">
              <emma:interpretation id="{53F12278-9342-4427-88FB-12CF114ECBFE}" emma:medium="tactile" emma:mode="ink">
                <msink:context xmlns:msink="http://schemas.microsoft.com/ink/2010/main" type="inkWord" rotatedBoundingBox="8145,8882 10979,8870 10983,9817 8149,9829"/>
              </emma:interpretation>
            </emma:emma>
          </inkml:annotationXML>
          <inkml:trace contextRef="#ctx0" brushRef="#br0" timeOffset="68887.53">6558 7272 126 0,'0'0'203'16,"-6"-11"-7"-16,6 11-19 0,-7-12-18 0,7 12-13 15,0-13-17-15,0 13-19 0,7-11-4 0,-7 11-12 16,12-11-9-16,1 2-6 0,1 3-11 0,2 1-6 15,4 3-3-15,8 0-7 0,-1 2-9 0,1 2-3 0,11 2-4 16,3 0 1-16,-2 7-3 0,-1 1-1 16,2 1 0-16,-2 4-3 0,0 2 5 0,-3 1-3 0,3 4 5 15,-7 0 2-15,7 1 1 0,-10 1 3 16,0-2-2-16,0 2 4 0,-5 3-4 0,1-3 1 0,-6-1 3 16,-5-3-4-16,2 3 0 0,-4-1 1 0,-2 2-3 15,4-4 4-15,-8-1-1 0,0 4 5 0,-6-8 3 16,3 4 4-16,-6 3-6 0,0-6-2 0,-6-4-2 15,-2 5-2-15,-5 0-5 0,-3 1-1 0,-1-5-5 16,-2 4-2-16,-3-1-2 0,-8-3-6 0,6-1 0 16,-1-4-4-16,-2 2-14 0,4-2-14 0,-3-3-15 15,-10 2-21-15,7-4-16 0,3 2-18 0,-1-3-16 16,1 2-23-16,10-6-24 0,0 0-29 0,2-3-47 16,-2 1-180-16,8-3-432 0,0-2 191 0</inkml:trace>
          <inkml:trace contextRef="#ctx0" brushRef="#br0" timeOffset="68500.65">6818 7106 239 0,'0'0'228'15,"0"0"-11"-15,0 0-10 0,0 0-3 0,0 0-8 16,-6 32-9-16,1-11-6 0,5 5-5 0,-3 10-5 16,3 3-6-16,3-1-7 0,-3 0-13 0,3 4-9 15,-1 2-12-15,4-1-8 0,-6-4-11 0,5 2-10 16,-2-3-14-16,2-3-3 0,1 1-5 0,3-7-12 15,-5-5-3-15,2 4-7 0,-3-8-2 0,8 1-14 16,-5 0-1-16,0-3-19 0,-2-3-16 0,-1 0-19 16,3-4-18-16,-3 1-23 0,3-2-19 0,-4 0-19 15,-2-10-16-15,5 10-13 0,-5-10-21 0,0 0-23 0,0 0-47 16,0 0-199-16,0 0-451 0,0 0 200 16</inkml:trace>
          <inkml:trace contextRef="#ctx0" brushRef="#br0" timeOffset="69207.78">7793 7148 21 0,'13'-10'205'0,"4"-1"-15"0,1 1-4 0,0-1-9 0,4 1-7 16,0 0-8-16,7-1-12 0,-3 5-13 0,7-2-7 15,-4 4-8-15,-1-3-6 0,5 4-10 0,-3 2-10 16,-2-1-6-16,-1 4-8 0,4 2-10 0,-4-3-4 16,-2 5-10-16,2-5-3 0,-5 2-5 0,-2 0-4 15,-1 1-2-15,1-2-10 0,-1 3-6 0,-3 0 3 16,1-4-11-16,-4 4-11 0,-4-3-12 0,3 2-19 15,-4-1-16-15,5-2-18 0,-13-1-24 0,13 5-23 16,-13-5-24-16,12 5-36 0,-12-5-182 0,0 0-372 16,0 0 166-16</inkml:trace>
          <inkml:trace contextRef="#ctx0" brushRef="#br0" timeOffset="69477.6">8052 7207 184 0,'-4'11'237'0,"2"2"-7"16,-1 2-8-16,-1 1-9 0,4 2-13 0,-3 7-9 15,6 4-11-15,3 5-13 0,-3 1-9 0,1 4-13 16,2-2-10-16,3-1-10 0,-1 2-6 0,-5-3-11 16,4 2-7-16,-4-8-10 0,6 4-9 0,-6-7-2 15,2 2-6-15,-5-3-9 0,6-1-5 0,-3-7-4 16,-3 4-7-16,3-3-5 0,-1-1-5 0,0-1 0 15,-2 1-12-15,0-4-20 0,3 1-17 0,-3-3-20 16,0 2-17-16,0-2-30 0,0-11-20 0,-3 14-30 16,3-14-25-16,-4 12-25 0,4-12-39 0,-9 7-201 0,9-7-450 15,0 0 200-15</inkml:trace>
          <inkml:trace contextRef="#ctx0" brushRef="#br0" timeOffset="69681.05">8117 7574 166 0,'13'-11'214'15,"14"-3"-22"-15,-5 3-17 0,4-1-17 0,2 4-14 0,-1-3-15 16,3 5-16-16,-5 0-14 0,6 2-31 0,-1 1-40 16,0-1-46-16,3 4-48 0,-5-1-168 0,0-2-253 15,-1 0 112-15</inkml:trace>
          <inkml:trace contextRef="#ctx0" brushRef="#br0" timeOffset="70138.23">9325 7138 41 0,'-18'7'220'0,"-2"0"-6"0,-1 3-19 0,-4 1-14 16,0 2-13-16,1 2-17 0,1 2-14 0,1-4-13 15,0 3-9-15,-1-1-15 0,10-3-9 0,-2-1-10 16,5 2-5-16,2-2-10 0,-4 0-8 0,8-2-4 16,4-9-5-16,-6 13-14 0,4-5 6 0,2-8-4 15,0 0-8-15,3 16 0 0,-3-16-1 0,9 12-6 16,-3-8 0-16,3 2-5 0,-1-2 1 0,3 1-4 15,-3 1-6-15,5 1 2 0,2 1 2 0,-1-3 0 16,-1 3 0-16,3 0-4 0,1 1-1 0,-4 2 0 16,11 0 1-16,-3 3 1 0,-6-2-3 0,4 4 4 15,1 4 2-15,-5-2 1 0,1 0 4 0,-1 2-2 16,-2 2 5-16,1-1-1 0,-5 0 6 0,1 0 0 16,-7-1 4-16,-3 4-2 0,-3 0 5 0,-4-3 5 15,-4 3-2-15,-5-3 4 0,-2-2 5 0,2 3-4 0,-7-5-1 16,2-1-6-16,-2 1 0 0,-1-6-6 0,-3 2 0 15,-9 1-4-15,6-5-1 0,-1-1-3 0,-8 0-4 16,8-2-11-16,1-4-21 0,-1 1-26 0,-2 0-26 16,4-7-22-16,0 2-36 0,-1 0-17 0,4-4-31 15,3 3-75-15,-6-7-130 0,13 3-411 0,-4-1 182 16</inkml:trace>
        </inkml:traceGroup>
        <inkml:traceGroup>
          <inkml:annotationXML>
            <emma:emma xmlns:emma="http://www.w3.org/2003/04/emma" version="1.0">
              <emma:interpretation id="{C9A47EA3-F5CB-4724-87D1-99D0E1247B99}" emma:medium="tactile" emma:mode="ink">
                <msink:context xmlns:msink="http://schemas.microsoft.com/ink/2010/main" type="inkWord" rotatedBoundingBox="12254,8942 14484,8933 14488,9840 12257,9850"/>
              </emma:interpretation>
            </emma:emma>
          </inkml:annotationXML>
          <inkml:trace contextRef="#ctx0" brushRef="#br0" timeOffset="71359.69">10653 7111 112 0,'0'0'203'0,"5"43"-6"16,-2-25-3-16,1 6-8 0,2 1-6 0,2 10-8 15,1 1-8-15,-2 5-6 0,-1-3-10 0,2 4-1 16,3 0-15-16,0 0-4 0,-1 0-13 0,-1-3-1 16,-1-2-10-16,-1 4-7 0,1-14-6 0,-2 1-6 15,0-4-8-15,0 2-4 0,0-3-9 0,-5 0-4 16,5-5-8-16,-3-2-6 0,1-4-2 0,-2 2-6 15,-1-6 1-15,2 2-5 0,-3-10-4 0,6 14 0 0,-4-8-2 16,-2-6-7-16,7 6 3 0,-7-6-7 16,0 0-12-16,15-1-5 0,-15 1-5 0,14-14-4 15,-8 6-10-15,4-5-11 0,1-2-4 0,0 0-1 0,1-2-8 16,2-3 2-16,-2-1 0 0,1 0 6 0,-2 0 2 16,-1 7 5-16,-1 0 0 0,1 1 7 0,-2-2 1 15,-2 8 6-15,-3-2 9 0,3 1 2 0,-6 8 0 16,6-9 0-16,-6 9 8 0,0 0 9 0,0 0 8 15,0 0 2-15,0 0 1 0,19 17 4 0,-14-10 1 16,-2 1 0-16,4 8-3 0,-1-2-1 0,0 3-2 16,0-3-3-16,1-1 0 0,5 1-6 0,-4 2 2 15,4-1 2-15,-3-1-5 0,3-5 2 0,0 4-4 16,1-2-1-16,-4-1 1 0,4-2-2 0,1-1-3 0,-2-1-9 16,1 1-8-16,-2-3 1 0,3-2-7 15,-2-2-4-15,-1 1-5 0,5-2 0 0,-5-2-5 16,2-2-1-16,3-5-9 0,-2 4 2 0,-4-4-4 0,5-4-2 15,-1 3-5-15,-1-2 1 0,-2-2 0 0,0 1 8 16,1 1 2-16,0-1 7 0,-4 4 4 16,-2 0 6-16,1 5 0 0,-1-2 2 0,-6 7 1 0,9-7 9 15,-9 7 6-15,0 0 13 0,12 0 1 0,-12 0 7 16,0 0 2-16,8 17 1 0,-3-10 0 0,-5-7-1 16,9 20 0-16,-3-11 1 0,0-1-3 0,2-1 2 15,5 4-2-15,-1-3-3 0,2 2 0 0,-2 0-1 16,2-3 2-16,4-3 1 0,6 1-6 0,-4-3 2 15,9 2-1-15,-2-1-3 0,2-3 0 0,-4-3 3 16,3-1-5-16,-1-2 2 0,3 2-3 0,-3 1-5 16,0-4-7-16,1-4-5 0,-3 4-10 0,-2-1 2 15,1-1-5-15,-4-1-6 0,-2 2 2 0,-3-2 0 0,0-2 3 16,-1 1 4-16,-2 2 2 0,-5-2 0 16,-1-1 4-16,-2 4 2 0,-2-2 3 0,-2 10 2 15,-5-18 2-15,-1 5 12 0,-1 5 1 0,-2 1 7 0,-1-1-1 16,-4 0 5-16,-2 3 2 0,-4 2-3 15,1 2 2-15,-6 1 4 0,-2 2-3 0,-1 5 2 0,2-1 3 16,-2 2-1-16,2 1-2 0,3-1-4 0,2 3 2 16,6-2-5-16,0 2 1 0,1 2-1 0,4-2-4 15,3 3 4-15,-2 1-5 0,3-2-1 0,3 4 1 16,0-6 0-16,4 3-3 0,4 1 1 0,1 0-3 16,-2-3 4-16,5 3-3 0,-4-6-6 0,5-2-4 15,3 3-4-15,2-3-6 0,2-2-1 0,-7-2-3 16,7 0-3-16,-1-1 0 0,2-2-2 0,-3-1 3 15,3-3 4-15,-2 1-1 0,2-2 0 0,0-2-1 16,-2 1 8-16,1-4-5 0,-1 0 6 0,-1-1-1 16,1-2 3-16,4-3-3 0,-4-2 3 0,1 1-4 0,0-5 4 15,-2 2-2-15,2 1 3 0,-4 4-1 16,-1 1 3-16,-3 3-2 0,0 4 3 0,-1 0-4 0,-3 1-1 16,-5 6 4-16,11-8 7 0,-11 8 5 0,0 0 3 15,0 0 2-15,18 12 1 0,-12-3-2 0,-3-2 3 16,1 7 2-16,2 0-3 0,0-1-7 0,2 1 5 15,-1-3-2-15,1 6-1 0,2-3-1 0,-1-3 0 16,4 3-11-16,1-2-15 0,-1-1-18 0,2-2-14 16,2 1-26-16,-3-3-22 0,1-2-31 0,3-3-30 15,0-2-30-15,-1 0-187 0,-1-2-406 0,2 0 179 16</inkml:trace>
          <inkml:trace contextRef="#ctx0" brushRef="#br0" timeOffset="71668.55">12753 7501 30 0,'-18'2'240'0,"18"-2"-10"15,-21 5-12-15,11-1-16 0,0 3-19 0,-5 0-15 16,6-1-14-16,0 5-14 0,-3-2-13 0,4-1-15 16,2 2-10-16,0 1-9 0,2 0-12 0,4-11-7 15,-2 18-8-15,2-6-6 0,0-12-4 0,2 22-8 16,4-12-1-16,0 1-9 0,4 2-3 0,1-2-2 15,1 0 1-15,0-1-7 0,4-1-2 0,2 7 4 16,3-3 2-16,3-1 5 0,-11 0 1 0,9 0 2 16,-5 1 4-16,-1-3-4 0,2 0 3 0,-3-1-5 15,-6 1-6-15,0-3 6 0,-6 0 2 0,1 3-2 16,-4-10-4-16,-6 21-5 0,-1-7 1 0,-5-3-11 16,-3 2-16-16,-9 1-23 0,2 0-26 0,-3-1-36 15,-1-2-37-15,-1 1-26 0,1-4-40 0,3 0-56 0,-7-1-153 16,15-4-427-16,2-2 190 0</inkml:trace>
        </inkml:traceGroup>
        <inkml:traceGroup>
          <inkml:annotationXML>
            <emma:emma xmlns:emma="http://www.w3.org/2003/04/emma" version="1.0">
              <emma:interpretation id="{BF5AD017-600E-4B9C-A6BF-87540C726200}" emma:medium="tactile" emma:mode="ink">
                <msink:context xmlns:msink="http://schemas.microsoft.com/ink/2010/main" type="inkWord" rotatedBoundingBox="15782,9333 17135,9327 17136,9724 15784,9730"/>
              </emma:interpretation>
            </emma:emma>
          </inkml:annotationXML>
          <inkml:trace contextRef="#ctx0" brushRef="#br0" timeOffset="72521.77">14195 7501 162 0,'0'0'215'0,"0"0"-11"0,-13 13-7 0,13-13-7 16,0 18-9-16,4-7-8 0,-1 6-12 0,2 1-14 15,2 3-6-15,1 2-13 0,-1 1-9 16,5-5-9-16,-4 3-4 0,-2-5-11 0,6 7-2 16,-3-4-4-16,1-2-5 0,-7-1-9 0,4-3-2 0,-2 0-8 15,1 0-4-15,-5 0-2 0,1-4-5 0,1-2-4 16,0 2-8-16,-3-10-2 0,4 13-3 0,-4-13 2 16,2 11-8-16,-2-11-1 0,4 7 8 15,-4-7-8-15,0 0-1 0,0 0 1 0,0 0-10 0,0 0-2 16,0 0-11-16,0 0-12 0,0 0-2 0,0-38-10 15,6 24-10-15,-1-9-9 0,4 2 1 0,-3-2-7 16,1-1 3-16,2 0 2 0,1 3-2 0,-1-2 6 16,0 1 7-16,0 9 4 0,-1-1 10 0,-5 5-1 15,1 2 6-15,-4 7 5 0,8-15-3 0,-8 15 1 16,7-7 1-16,-7 7 5 0,0 0 10 0,0 0 5 0,0 0 6 16,0 0-1-16,21 20 0 0,-12-9 2 0,-2 2 2 15,1 0 0-15,-1 5-3 0,1-4 2 0,4 8-1 16,-3-5-3-16,1-3 1 0,2 3-3 0,-3-3 3 15,1 0-8-15,7 3 2 0,-7-3-3 0,4-2 3 16,-4-1-4-16,2-2 1 0,-2 1-4 0,4-3-1 16,-4-4-4-16,1 2-3 0,1-2-3 0,-3-2-9 15,3 0-1-15,-12-1-2 0,20-2-8 0,-8-2-2 16,-3-2 0-16,2 2-1 0,-4-4-1 0,2-2 1 16,3-2-3-16,-4-1-3 0,-1-4-5 0,3 3 1 15,1-6 5-15,1 5 0 0,-2-2 5 0,-2 3 1 16,-1 4 5-16,1 3 5 0,-2-1-3 0,-2 2 3 0,-4 6-1 15,8-10-1-15,-8 10 4 0,0 0 12 16,0 0-1-16,14 3 7 0,-14-3 3 0,0 0 2 16,9 18 2-16,-4-9 2 0,4 2 1 0,1 0-1 0,2 2-4 15,-1-1 3-15,8 4-2 0,-3-5 4 0,5 1-4 16,6 0 1-16,-2-2 0 0,4-3 0 0,-2 3-1 16,4-5-1-16,8 1-3 0,-2-1 1 0,-6-3-2 15,-2-1-1-15,-2-4-2 0,2 2 1 0,1-3 1 16,2 0-1-16,-7-2 3 0,3-3-1 0,-2 2-4 0,-9-1-1 15,0-3 5-15,-5 1 0 0,0-1-4 16,-5-6-3-16,-4 4-1 0,2-3 2 0,-5-2-7 16,-2-5-1-16,-11 3 0 0,-1 1-1 0,-4 0 2 15,1 4-3-15,-6 2-4 0,-2 2-8 0,-1 3-13 16,-2 1-18-16,-14 3-27 0,-1 2-29 0,1 4-21 16,-1-1-25-16,3 3-15 0,-2 5-57 0,0-4-139 15,11 1-395-15,4-2 175 0</inkml:trace>
        </inkml:traceGroup>
        <inkml:traceGroup>
          <inkml:annotationXML>
            <emma:emma xmlns:emma="http://www.w3.org/2003/04/emma" version="1.0">
              <emma:interpretation id="{C0535DDF-5841-4DEF-B9B7-9D9537736060}" emma:medium="tactile" emma:mode="ink">
                <msink:context xmlns:msink="http://schemas.microsoft.com/ink/2010/main" type="inkWord" rotatedBoundingBox="18174,8773 20714,8762 20718,9670 18178,9680"/>
              </emma:interpretation>
            </emma:emma>
          </inkml:annotationXML>
          <inkml:trace contextRef="#ctx0" brushRef="#br0" timeOffset="73360.48">16868 7335 247 0,'-15'5'239'0,"-4"1"-13"0,-8-1-15 16,1 4-17-16,1 2-17 0,0 0-19 0,-2-2-16 0,6 6-9 15,-1-4-17-15,4 0-8 0,3-1-15 16,3 0-9-16,1 1-10 0,1 0-7 0,4-4-9 16,0 2-5-16,2 0-6 0,4-9-3 0,-3 19-6 15,3-19-2-15,7 12-5 0,-2-6-4 0,-1 1-3 16,5-1-5-16,-9-6-5 0,15 8 1 0,-2-4-5 0,-4 2-4 15,5-1-3-15,-4-3 0 0,5 6 3 0,9-3-3 16,-9 3-1-16,3-5 0 0,-3 5 1 0,3-1 1 16,-4-1-4-16,3 1 2 0,-1 0-3 0,-1 0 0 15,0 1 1-15,1-1 0 0,-2 0 1 0,-1 3 1 16,-4-2 2-16,3 3 1 0,0-3 4 0,-4 1 1 16,-1 1 7-16,-2 0 1 0,-2-3 8 0,-3-7 6 15,0 19 1-15,-8-7 1 0,4-2 0 0,-7 2 0 16,-1-2-4-16,-1-2-1 0,1 1-4 0,-2-2-1 0,1 0-3 15,-2 0 0-15,-3-1-4 0,2-3-1 16,-1 2 0-16,4-3-1 0,0-2-3 0,13 0-11 16,-20 0-6-16,20 0-20 0,-13-5-7 0,13 5-12 0,-6-11-15 15,6 11-17-15,0-14-9 0,0 14-11 0,13-17-14 16,-1 6-24-16,8-6-13 0,-6 5-6 0,6-4-2 16,2 1 13-16,-1-2 18 0,1 7 8 0,2-4 16 15,-7 7 14-15,2-2 13 0,-1 0 24 0,-3 2 17 16,3 2 23-16,-3 0 18 0,-2-1 11 0,2 1 10 0,-5 3 12 15,2 2 3-15,-12 0-4 0,17 2 9 0,-10 3 3 16,4 0 2-16,1 1 0 0,-8 0 4 16,5 4-2-16,-4-2 2 0,4 3 0 0,-1-3-4 0,4 3 2 15,-3 1-2-15,3-2-2 0,0-3 1 0,2 3 0 16,-1-2 1-16,3-1 0 0,1-1-1 16,-2-2 0-16,0 1 1 0,4-4 2 0,0 2-3 0,-1-6 1 15,-1 0 0-15,1 0-3 0,0-5 5 0,-2 5-4 16,0-6 2-16,-2 1-1 0,-5 1-3 15,4 0-6-15,-1-4 0 0,-3 1-6 0,1-1-7 0,-2 2-3 16,-1 0-21-16,-2-1-27 0,-1-1-21 0,5 0-26 16,-4-4-38-16,4 4-35 0,-2-4-33 0,2 1-31 15,2-1-36-15,-3 2-153 0,3 2-422 0,-1-3 186 16</inkml:trace>
          <inkml:trace contextRef="#ctx0" brushRef="#br0" timeOffset="73967.8">17831 7430 105 0,'0'0'212'16,"0"0"-9"-16,0 0-4 0,0 0-11 0,-41 18-12 15,27-7-11-15,-4 0-10 0,2 5-9 0,-3-1-12 16,1 3-7-16,-2 0-12 0,5 1-13 0,3-5-9 16,0 7-9-16,4-5-7 0,0-1-7 0,1-1-8 15,2 1-8-15,1-2-4 0,2 1-2 0,2-4-6 16,5-2-6-16,-2 2-1 0,4-2-5 0,4-3-2 15,2 5 0-15,2-8-2 0,1 2-2 0,2-2-3 0,2-4-2 16,6 2-4-16,4-5 2 0,-1-1-6 0,0 1 2 16,12-1-5-16,-12-3-3 0,10-7-8 15,-4 1-3-15,2-1-1 0,-12 0-5 0,5-5-9 0,-5 6-2 16,7-14-7-16,-16 6-12 0,8-8-13 0,-5-3-8 16,-1 1-11-16,0-5-20 0,-4-1-8 0,-1 1-3 15,-1 0-9-15,-3-4-18 0,3 0 9 0,-6 1 7 16,0 5 12-16,0-1 17 0,-5 1 25 0,-1 8 29 15,0 7 20-15,-1 4 14 0,-2-1 10 0,1 4 16 0,-1 4 10 16,3 10 2-16,-4-14 5 0,4 14 2 16,-9-8 0-16,0 4 1 0,9 4 7 0,0 0-3 15,-21 9 0-15,14-1 3 0,1 6 1 0,0 8 3 0,-2 3 9 16,2 1 0-16,3 7-1 0,-3 8 6 16,6-3-4-16,-4 2-3 0,4 0 1 0,-2-3-2 15,2 1-2-15,2 3-2 0,4-5-2 0,-2 0 0 0,2-8-7 16,2-2-3-16,1-1 4 0,4 3-2 0,0-7-4 15,4 2-5-15,-1-4-2 0,4-2-2 0,-1 0-2 16,2-5-5-16,4 1-1 0,1-4-6 0,2-3 1 16,-1 1-4-16,1-3 0 0,-1-2 0 0,3-4-3 15,-3 1-5-15,-2-3 2 0,2 0-4 0,0-3-2 16,-2 1 5-16,-3-1-3 0,2-4 1 0,-7 4-4 16,1-1 1-16,1 2-1 0,-3-1 2 0,-2 1-4 15,-1 1-1-15,4 3-3 0,-7 1 2 0,6 1 5 16,-16 0-12-16,23 1 6 0,-13 1 0 0,5 4-1 15,-1 1 0-15,3 0-10 0,-3 2-12 0,1-2-17 0,3 3-24 16,-3-1-27-16,7 3-28 0,-9-1-37 0,7-1-60 16,-7-3-271-16,7-1-524 0,5 2 232 0</inkml:trace>
        </inkml:traceGroup>
        <inkml:traceGroup>
          <inkml:annotationXML>
            <emma:emma xmlns:emma="http://www.w3.org/2003/04/emma" version="1.0">
              <emma:interpretation id="{71187736-F5F7-4C02-98E3-C3360FD491CE}" emma:medium="tactile" emma:mode="ink">
                <msink:context xmlns:msink="http://schemas.microsoft.com/ink/2010/main" type="inkWord" rotatedBoundingBox="21895,8831 27631,8806 27638,10361 21902,10385"/>
              </emma:interpretation>
            </emma:emma>
          </inkml:annotationXML>
          <inkml:trace contextRef="#ctx0" brushRef="#br0" timeOffset="74546">20413 7600 45 0,'-18'5'283'0,"9"-5"-17"16,9 0-14-16,-16 5-22 0,8-1-17 0,8-4-24 16,-12 8-15-16,12-8-17 0,-6 7-7 0,6-7-15 0,0 0-15 15,0 11-8-15,0-11-10 0,0 0-6 16,18 12-7-16,-7-12-8 0,5 0-8 0,5 0-8 16,-2-1-7-16,8-4-2 0,-7 0-6 0,6-2-5 0,1 3-8 15,-6-6 8-15,3 0-10 0,-8 2-4 16,2 0-5-16,-4-2 0 0,-1 0-1 0,1-6 0 0,-5 4-1 15,1-2 1-15,-3-3 2 0,-5 3-1 0,-1-4-2 16,-2 0-2-16,-2 1 2 0,-2 2-4 0,-3-3 1 16,-4 5-2-16,-2 2-4 0,1 2-1 0,-11-2 4 15,5 5-5-15,-8 2-3 0,-6 3 2 0,5 1-6 16,1 5-2-16,-2 1-7 0,4 0-11 0,1 5-20 16,3-2-14-16,0 7-19 0,8-7-23 0,0 4-14 15,4 1-15-15,3 1-16 0,0 0-25 0,7 0-26 16,-1-1-27-16,2-1-194 0,4-2-442 0,0 0 196 15</inkml:trace>
          <inkml:trace contextRef="#ctx0" brushRef="#br0" timeOffset="75189.66">20631 7641 149 0,'10'8'233'16,"-10"-8"-4"-16,3 5-10 0,-3-5-12 0,5 10-10 15,-5-10-7-15,6 14-8 0,-3-5-15 0,1 0-12 16,2 5-11-16,0 0-6 0,-2 0-11 0,7 1-10 15,1 5-9-15,-3 4-10 0,4-6-4 0,1 5-8 16,-1-1-6-16,3 3-5 0,1-1-7 0,-2 1-6 16,9 8-6-16,-4 2-2 0,6-4-6 0,-5 3-10 15,3 1 0-15,-4 0-6 0,3-1-2 0,-2 1-2 16,-2-1-4-16,0-3-1 0,-1-7 0 0,-4-1-5 16,1 1-1-16,1 0 2 0,-2 0-5 0,-6-5 2 0,0 4-6 15,-4-7 1-15,-1 0 2 0,-3-3-1 0,-3 2 3 16,-3-4 1-16,-1 2 3 0,-6-5 1 0,-4 2 0 15,2-4-4-15,-4-1 6 0,-1-2-4 0,-8 0-4 16,-3-6 6-16,1 0-9 0,-10-5 0 0,-4-2-1 16,6-3 1-16,8 2-1 0,-1-9 13 0,4 3-1 15,4-1-3-15,5-1 0 0,1-2-5 0,3-3-5 16,4-13-12-16,4 8-7 0,6-13-9 0,3 6-10 16,4-12-16-16,11 2-11 0,-3 1-14 0,9-1-6 15,1-2-11-15,12-8-3 0,-7 14 8 0,3 0 8 0,-3 1 4 16,0 7 11-16,0 4 3 0,-4 3 4 0,-3 6 8 15,-7 3 7-15,-2 5 6 0,1 2 6 0,-1 1 6 16,-3 2 10-16,1 0 12 0,-3 2 8 16,-3 0 5-16,1 2 4 0,-7 4-4 0,11-5 5 0,-11 5 4 15,13 0 1-15,-13 0 0 0,13 5 3 0,-13-5 6 16,12 16 2-16,-6-8-3 0,2 2-5 0,-1 4 6 16,1 1-8-16,2-2-1 0,-1 0-8 15,0 3 7-15,3-2-5 0,0-1-1 0,1 0 0 0,2-1 0 16,3-2-2-16,-1-3-1 0,1-1-2 0,-1-2 0 15,0-3 0-15,2-1-3 0,1-4 5 0,-3 3 6 16,0-5-1-16,1-1 13 0,-3-3 4 0,-2-2 8 16,1-1 9-16,-4-1 2 0,-1-4-2 0,-2-5 1 15,4 2-8-15,-5-7-6 0,-3 1 1 0,1 1-7 0,-4-5-6 16,2 7 2-16,-2-4-7 0,0 10 3 0,1 2-33 16,-1-2-4-16,3 3-27 0,-1 4-26 0,-2 11-37 15,0-14-35-15,0 14-17 0,6-8-5 0,-6 8-2 16,0 0-14-16,0 0-14 0,0 0-11 0,19 19-10 15,-19-19-31-15,9 21-170 0,-3-13-440 0,0 2 196 16</inkml:trace>
          <inkml:trace contextRef="#ctx0" brushRef="#br0" timeOffset="76764.75">21770 7673 108 0,'0'0'163'0,"9"7"3"0,-9-7-16 0,13 7-14 15,-4-6-8-15,-9-1-13 0,18 0-9 0,-7 0-10 16,-11 0-13-16,25-2-8 0,-14 2-6 0,6-4-8 0,1 2-5 15,-3-3-7-15,3-1-6 0,-3 1-3 0,4-2-4 16,-2 1-2-16,1-1-7 0,1-1-6 16,-4 1-4-16,1-4-22 0,-5-2 9 0,-1 0-4 0,-2 1-5 15,-5-5 1-15,0 4 0 0,-3 0 10 0,-5-2-4 16,-1 4 5-16,-3-3 3 0,-1 5 10 0,0 1 6 16,-8 4 8-16,-2 0 2 0,-5 4 6 0,-2 0 3 15,-1 1 8-15,-11 6 4 0,12 3-1 0,-1-3 10 16,2 3 1-16,1 2 0 0,0-3-6 0,8 2-4 15,2 2-4-15,-3 4-5 0,5-5-6 0,1 5-2 0,5-5-6 16,1 1 2-16,4 0-7 0,1-2-1 16,-2 0-5-16,3-11-1 0,12 24-3 0,-3-13-2 15,3-5-7-15,1 1-10 0,3 0-7 0,1-3-4 16,-2-2-7-16,1 3-2 0,0-5-6 0,2 0 1 16,-3 0-1-16,5-5 2 0,-4 3 6 0,-1-4-2 15,0-2 4-15,-2 0 0 0,4-1 1 0,-7-1 4 0,4-2-1 16,-4-1 0-16,2 0 1 0,-3 0 12 0,-3 3 4 15,3 0 22-15,-3-1 10 0,0 2 4 0,-2 2 0 16,-4 7-3-16,8-9-7 0,-8 9-1 0,6-6-3 16,-6 6-4-16,0 0-2 0,0 0-1 0,0 0-1 15,0 0 0-15,10 15-2 0,-10-15 1 0,5 16-3 16,-1-8-4-16,-1 4-1 0,-1-1-1 0,4 2-6 16,-1 0-5-16,3 0-14 0,-1-2-11 0,4 2-2 0,-2-5-11 15,0 0-11-15,4-1-4 0,-4 0-9 0,0-5-3 16,1 2 0-16,2 0-3 0,-1-3-4 15,-11-1 6-15,22 1 5 0,-22-1 7 0,21-6 1 0,-12 0 5 16,-1 1 5-16,3-4 6 0,1 0 6 0,-3 1 5 16,2-3-1-16,-4 0 6 0,2 2 18 15,2-3 7-15,-4 1 16 0,-1 3 20 0,0-2 8 0,0 5-2 16,-6 5 2-16,7-10-6 0,-7 10-7 0,8-6 2 16,-8 6 0-16,0 0-2 0,0 0 3 0,0 0 2 15,0 0 2-15,15 13-2 0,-15-13-7 0,6 15 6 16,-5-7-3-16,4 6 1 0,1-2-4 0,-3 1-4 15,3 1 1-15,-2-4-3 0,4 3 1 0,-2 0-3 16,1-2-1-16,0 1-2 0,-1-5 2 0,-1-1-1 16,-5-6-5-16,7 13 1 0,-4-6 8 0,-3-7 9 15,0 0 2-15,9 9-3 0,-9-9-3 0,0 0 0 0,0 0-8 16,0 0 4-16,0 0-3 0,0 0 1 0,3-29-2 16,-3 29-3-16,2-17-4 0,2 3 0 0,1 7-6 15,2-6-6-15,1-3-12 0,4 1-16 0,2-6-8 16,1 3-7-16,2-1-12 0,-1 4-3 0,5-1-1 15,-3 1 7-15,-5 2 1 0,2 2 1 0,-4 5 4 16,2-1 1-16,-1 3 5 0,-1 2 2 0,-1-2 2 16,-10 4 5-16,16 0 3 0,-16 0 2 0,17 4 1 15,-17-4 6-15,15 8-1 0,-8-4 4 0,7 3 3 0,-4-2 1 16,3 2 3-16,1-1 1 0,2-1-2 16,8 1 3-16,3 3-3 0,1-4 3 0,2 1-2 15,0-6 2-15,0 4 3 0,0-8-1 0,2 8 1 0,-2-4 0 16,-1-4-3-16,3 1 2 0,-3 0 1 15,-2-2-2-15,-1 0 0 0,0 1 4 0,-1-3-4 16,-8-2 2-16,2 4-1 0,-6-2 4 0,1-1-3 0,-2-4 1 16,-5 0 1-16,-1-1-4 0,-3-2 0 0,-6 1 0 15,0-1 2-15,-3 0-3 0,-4 3 1 0,1-3 2 0,-2 3-1 16,-2 5 2-16,-6-1 0 0,-5-2 5 16,4 8 1-16,-7 1 19 0,8 1 5 0,-6 1 3 15,2 1-4-15,-5 6 6 0,10-2 0 0,-3 4 2 0,5-2-1 16,-4 2-1-16,7 1-3 0,-2 0 2 15,5 4-7-15,1-2 2 0,3-3-3 0,-2 5 0 16,4-3-8-16,4 2 0 0,0-1 0 0,3-2 0 0,1 1-4 16,-4-2 0-16,9 1-5 0,2-4-11 0,-1 2-10 15,-1-1-9-15,3 0-15 0,0-4 0 0,3 2-15 16,-5-4 0-16,7 1-5 0,-2-3 1 0,1-2-2 16,0 1 3-16,-2-3 3 0,2 0 6 0,-1-1 7 15,0 1 3-15,0-7 4 0,-3 2 3 0,1 2 0 16,1-3 4-16,2-1 3 0,-7 0 2 0,3 2 4 15,0-3 10-15,-5 5 15 0,1 0 2 0,-1-1 12 16,-1 2-4-16,-6 6 9 0,14-6-6 0,-14 6 4 16,10-5 7-16,-10 5 6 0,0 0 3 0,0 0 4 15,0 0-2-15,0 0-3 0,18 15-2 0,-15-12-6 16,-3-3 2-16,7 17-8 0,-2-10-2 0,-2 2 0 0,3-3-1 16,0 3-3-16,0-3 0 0,1 4-2 0,1-4-3 15,-1 0-4-15,5 2 0 0,-6-2-3 16,6-6-3-16,-12 0-5 0,16 8-6 0,-8-5-4 0,-8-3-2 15,16 0-2-15,-16 0 1 0,20-5-4 0,-11 3 3 16,-9 2-1-16,19-7 5 0,-13 0-3 0,1-1 5 16,2 2-3-16,-3-1 3 0,2-6 2 0,2 6 1 15,-1-2-6-15,-3 2 15 0,0 1 2 0,2-1 4 16,-8 7-1-16,7-11 3 0,-7 11-6 0,6-6 1 16,-6 6 0-16,0 0 7 0,0 0 3 0,0 0 4 15,0 0-3-15,0 0 3 0,6 28-4 0,-6-21 1 16,0-7-3-16,0 18 3 0,0-8-5 0,0-10-1 0,0 18-1 15,3-11-2-15,-3-7-2 0,1 17 1 16,-1-17-3-16,3 13 2 0,2-5-4 0,-5-8 0 16,7 10 1-16,-7-10 3 0,12 7-3 0,-12-7 1 0,14 1-4 15,-14-1-3-15,16-3 4 0,-16 3-2 0,18-5 1 16,-3 1-2-16,-3-3 1 0,1-3 1 0,1 3-2 16,-1-4 1-16,1 0 1 0,0-5-2 0,3 2-1 15,-1-2 2-15,4 0-2 0,-8 3 2 0,1 0 2 16,0 1 0-16,4 1 1 0,-5 3 3 0,1 1-7 0,4 2 5 15,-4 1 3-15,-4 2-3 0,4 2-3 16,-13 0 3-16,23 3 2 0,-7 5 0 0,1-3-2 16,-1 3 0-16,0 1-1 0,1 2 1 0,2 2-8 15,4-1-17-15,-10-1-16 0,3 1-19 0,-1 0-24 0,5 6-22 16,-2-3-26-16,-4-4-26 0,0 0-40 16,2-4-59-16,-4 1-142 0,2-5-425 0,-7-1 188 0</inkml:trace>
          <inkml:trace contextRef="#ctx0" brushRef="#br0" timeOffset="77124.78">24350 7004 115 0,'0'0'186'16,"0"-9"-6"-16,0 9-8 0,0 0-23 0,0 0-6 0,0 0-11 16,0 0-5-16,0 0 3 0,0 0-7 0,3-13-4 15,-3 13-9-15,0 0 6 0,0 0 5 0,14 27 0 16,-10-13 0-16,1 2-7 0,2 7-2 0,-4 1-3 16,1 1-2-16,2 1-6 0,3 10-2 15,-1-2-9-15,-2 1-8 0,1 1-7 0,5-2-3 0,-6 5-7 16,2-1-1-16,-2-3-5 0,0-4-6 0,4 5-7 15,-4-1-4-15,-3-8 0 0,4 1-8 0,-4 0-7 16,0-3-10-16,5 2-16 0,-2-5-16 0,0 1-21 16,-3-5-12-16,0-1-25 0,0-3-11 0,4-1-16 0,-7-5-22 15,3 2-16-15,-3-10-23 0,3 11-11 16,-3-11-43-16,0 0-187 0,0 0-436 0,0 0 193 0</inkml:trace>
          <inkml:trace contextRef="#ctx0" brushRef="#br0" timeOffset="77881.7">24392 7550 127 0,'7'-4'160'0,"-7"4"-6"16,12-7-11-16,-1 5-12 0,-2-3-6 0,-9 5-3 15,19-4-5-15,-5 2-9 0,-14 2 0 0,20-4-7 16,-8 4-7-16,5 0-3 0,-1-1-4 0,1 1 3 15,2-2-4-15,-3 2-7 0,7 0-2 0,-4 0-8 0,1 2-6 16,5-2-9-16,0-2-3 0,-1 2-7 16,4-1-3-16,-1-2-1 0,-1 0-4 0,3-1-5 15,-3 3-4-15,1-3 0 0,1 2-5 0,-3-4-2 0,2 1-2 16,-4-1-2-16,-7 1 2 0,3-2-2 0,1 0-2 16,-4 1 0-16,1-4-3 0,-6 2-2 0,3-2 1 15,-4-1 2-15,-1-1-7 0,-4-3-1 0,1 4 1 16,-3-3-2-16,-3 4-4 0,0 10-4 0,-6-22 5 15,1 15-2-15,-4-2-1 0,-1 0 3 0,-7 1-5 16,3 3-3-16,-3 3 9 0,-2-2 2 0,-1 4-3 16,1 0 4-16,0 2 4 0,-5 3 1 0,1 1 1 15,4 1-1-15,-3 4 2 0,5 0-2 0,-2 1 2 16,5 0 0-16,1 1-5 0,1 0 5 0,3 2 1 16,5 1 1-16,-5 0-3 0,4-1-3 0,4 1 2 15,1-1-2-15,0-1 0 0,6-1 0 0,0 2 0 0,1-2-2 16,8-2 0-16,-2-2 0 0,4 2-1 0,2-4 3 15,4 3-6-15,2-2 3 0,2-2 0 16,1-1-4-16,-1 1-4 0,3-6-4 0,-2 0 1 0,14-3 4 16,-15 1 1-16,4 1-4 0,2-4 5 0,0 2-1 15,8-3-3-15,-2 1 1 0,0-1-2 0,3-5 1 16,-3 0 1-16,-1 2 1 0,-2-6-2 0,-6 6-5 16,-2-3-4-16,8-4 1 0,-9 1-3 0,-2-2-7 15,-1-1-4-15,-1-1-6 0,-1-1-2 0,-3 0-4 0,-2-2-9 16,-5-3 1-16,-2 2 3 0,-4 9 2 0,-3-6 5 15,-3 3 6-15,0 2 5 0,-3-1 5 16,-6 5 1-16,-1-1 1 0,1 5 5 0,-5-1 13 16,-2 2 10-16,-1 1 8 0,-2 3 6 0,0 0 0 0,-1 4-2 15,4 4 4-15,-9-1 4 0,-1 4 4 16,10-1 2-16,-1 1 3 0,4 3-7 0,0-1 6 0,1 0-1 16,1 6-4-16,2-3 0 0,2 3 2 0,-2 0-3 15,3-2-1-15,4 2-1 0,2 0 0 16,0 1 0-16,8-3 0 0,2 6 1 0,-1-6 8 0,8 1 3 15,2-1 5-15,0-2-2 0,7-2 1 0,1-3-5 16,-2 3-1-16,8-3-2 0,-2-4-1 0,8 3-9 16,-2-1-1-16,-6-4-2 0,11 1-5 0,-2-2-7 0,-14 0-15 15,2 3-19-15,-4-4-26 0,-5 0-34 16,-4 0-35-16,-4 0-43 0,-11 0-42 0,22-4-257 0,-14 2-497 16,1-3 221-16</inkml:trace>
        </inkml:traceGroup>
        <inkml:traceGroup>
          <inkml:annotationXML>
            <emma:emma xmlns:emma="http://www.w3.org/2003/04/emma" version="1.0">
              <emma:interpretation id="{9AA45A18-5F41-497F-B8C7-0CB3EE1D3274}" emma:medium="tactile" emma:mode="ink">
                <msink:context xmlns:msink="http://schemas.microsoft.com/ink/2010/main" type="inkWord" rotatedBoundingBox="28103,9415 28129,9414 28130,9445 28103,9446"/>
              </emma:interpretation>
            </emma:emma>
          </inkml:annotationXML>
          <inkml:trace contextRef="#ctx0" brushRef="#br0" timeOffset="78070.8">26502 7583 253 0,'0'0'429'0,"11"5"-19"16,-11-5 4-16,9 4-17 0,-9-4-28 0,0 0-34 0,0 0-35 15,0 0-29-15,0 0-30 0,0 0-51 16,7 6-79-16,-7-6-61 0,0 0-67 0,0 0-70 15,0 0-99-15,-7 16-123 0,7-16-220 0,0 0-573 16,0 0 255-16</inkml:trace>
        </inkml:traceGroup>
      </inkml:traceGroup>
    </inkml:traceGroup>
    <inkml:traceGroup>
      <inkml:annotationXML>
        <emma:emma xmlns:emma="http://www.w3.org/2003/04/emma" version="1.0">
          <emma:interpretation id="{92959921-54FC-47FC-A1A1-4A4798F4AD38}" emma:medium="tactile" emma:mode="ink">
            <msink:context xmlns:msink="http://schemas.microsoft.com/ink/2010/main" type="paragraph" rotatedBoundingBox="14475,11806 22347,11010 22584,13358 14712,14153" alignmentLevel="3"/>
          </emma:interpretation>
        </emma:emma>
      </inkml:annotationXML>
      <inkml:traceGroup>
        <inkml:annotationXML>
          <emma:emma xmlns:emma="http://www.w3.org/2003/04/emma" version="1.0">
            <emma:interpretation id="{F983E223-2011-4F66-9584-9C321FDA866A}" emma:medium="tactile" emma:mode="ink">
              <msink:context xmlns:msink="http://schemas.microsoft.com/ink/2010/main" type="line" rotatedBoundingBox="15561,11696 22347,11010 22427,11800 15641,12485"/>
            </emma:interpretation>
          </emma:emma>
        </inkml:annotationXML>
        <inkml:traceGroup>
          <inkml:annotationXML>
            <emma:emma xmlns:emma="http://www.w3.org/2003/04/emma" version="1.0">
              <emma:interpretation id="{047E401D-1F45-4879-870A-1DD4836CADF0}" emma:medium="tactile" emma:mode="ink">
                <msink:context xmlns:msink="http://schemas.microsoft.com/ink/2010/main" type="inkWord" rotatedBoundingBox="15617,12256 15753,12242 15772,12433 15637,12447"/>
              </emma:interpretation>
            </emma:emma>
          </inkml:annotationXML>
          <inkml:trace contextRef="#ctx0" brushRef="#br0" timeOffset="129596.56">14110 10498 32 0,'0'0'145'0,"0"0"-3"0,0 0-3 0,-3-11-6 15,3 11 1-15,0 0-10 0,0 0 1 0,-7-10-4 16,7 10 0-16,0 0-6 0,0 0-2 0,0 0 0 16,0 0-4-16,0 0-4 0,-9-3-8 0,9 3-9 0,0 0-9 15,0 0-8-15,0 0-8 0,0 0-8 0,0 0-3 16,0 0-9-16,0 0-5 0,0 0-2 0,0 0-2 15,0 0-7-15,0 0-1 0,0 0-4 0,0 0-2 16,0 0 0-16,0 0 0 0,0 0-5 0,0 0 1 16,0 0 1-16,0 0 2 0,0 0 1 0,0 0 3 15,0 0 2-15,0 0 5 0,0 0-1 0,0 0 5 16,0 0 2-16,0 0 1 0,0 0-1 0,37 2 0 16,-37-2 1-16,6-6-4 0,-6 6-2 0,0 0-4 15,3-13-1-15,-3 13 1 0,5-7 5 0,-5 7-6 16,0 0 0-16,4-13-6 15,-4 13 6-15,0 0-8 0,0 0 1 0,-4-16-2 0,4 16 0 16,0 0-6-16,0 0-1 0,0 0-3 0,-11-8 3 0,11 8-2 0,0 0-4 16,0 0 4-16,-16 2-2 0,16-2-3 0,0 0 0 15,-18 13-1-15,12-9 1 0,-1 1-3 0,7-5 0 16,-12 15 2-16,7-7-1 0,-1 2 0 0,2-3 1 16,-4 7-1-16,4-6 0 0,1 5 0 0,-2 0-3 15,4-2 0-15,1-11 1 0,-5 18 0 0,5-8 0 16,0-10 1-16,3 15 2 0,-3-15 0 0,2 14 1 15,-2-14-1-15,1 10 4 0,-1-10-8 0,11 7 9 0,-11-7-4 16,9 3 1-16,-9-3-4 0,0 0 4 16,18-3-1-16,-18 3 2 0,15-5 1 0,-5 0 1 15,-3 0-4-15,1-3 0 0,-1 1 2 0,1-1 4 0,-1-3 2 16,-1 6-6-16,-1-3 7 0,-5 8-2 0,7-18 0 16,-5 11 2-16,1-4-5 0,-3 11 1 15,0-13 1-15,0 13 1 0,0-13-3 0,0 13-2 0,0 0-2 16,-6-11-8-16,6 11-14 0,0 0-2 0,-18 1-16 15,18-1-7-15,0 0-15 0,-18 11-16 0,18-11-18 16,-9 12-22-16,3-2-20 0,3-2-29 0,3-8-27 16,-5 19-59-16,0-8-145 0,5 2-427 0,-2 1 189 15</inkml:trace>
        </inkml:traceGroup>
        <inkml:traceGroup>
          <inkml:annotationXML>
            <emma:emma xmlns:emma="http://www.w3.org/2003/04/emma" version="1.0">
              <emma:interpretation id="{1F764B50-DA4B-4E0A-A212-427DDDDF91EA}" emma:medium="tactile" emma:mode="ink">
                <msink:context xmlns:msink="http://schemas.microsoft.com/ink/2010/main" type="inkWord" rotatedBoundingBox="18413,11547 19030,11485 19074,11922 18458,11985"/>
              </emma:interpretation>
            </emma:emma>
          </inkml:annotationXML>
          <inkml:trace contextRef="#ctx0" brushRef="#br0" timeOffset="93962.59">16996 9765 8 0,'0'0'152'0,"0"0"-9"0,-9-6-2 16,9 6-4-16,-6-5 0 0,6 5-7 0,0 0-7 15,-9-12-5-15,9 12 0 0,-9-4-5 0,9 4-4 16,0 0-6-16,-10-4-6 0,10 4-1 0,-10-4-2 0,10 4 0 15,0 0-4-15,-12-4-4 0,12 4-2 16,-9-6-4-16,9 6 0 0,0 0-6 0,-9-5-3 0,9 5-1 16,0 0-2-16,0 0-4 0,-12-5-6 0,12 5-3 15,0 0 1-15,0 0-5 0,0 0-3 0,0 0-3 16,0 0-3-16,0 0-6 0,0 0-2 0,0 0-5 16,0 0-5-16,0 0-6 0,-14-2 2 0,14 2-2 15,0 0-3-15,0 0-3 0,0 0 0 0,0 0 0 16,0 0-1-16,0 0-4 0,0 0 0 0,0 0 5 15,0 0-3-15,29 16-3 0,-29-16-1 0,10 6 1 16,-2-3 5-16,-8-3-9 0,13 5 3 0,-13-5 0 0,13 8-2 16,-5-5 3-16,-8-3 0 0,15 8-4 0,-8-4 2 15,4 0 4-15,-11-4-5 0,13 7-1 0,-5-3 4 16,-2 1-2-16,-6-5-1 0,13 9 2 0,-6-6-3 16,-7-3 2-16,12 10 0 0,-6-6-2 0,0 3 2 15,-6-7-2-15,9 8 0 0,-3-3 1 0,-6-5 0 16,6 10-2-16,-3-4 1 0,-3-6 1 0,6 7 2 15,-6-7-5-15,0 0 2 0,6 10-1 0,-6-10-2 16,0 0 3-16,6 8 5 0,-6-8 2 0,0 0 6 16,0 0 0-16,0 0 3 0,0 0 0 0,-13 19 2 15,5-14-8-15,1 2 4 0,-7 1-1 0,2 1 9 16,-1 1-18-16,-5 0 9 0,3 0-3 0,0 0 1 0,-3-1-4 16,3 3-8-16,-1-2 7 0,1 2-1 15,2-4 1-15,-1 3-1 0,1-2-3 0,4-1 2 0,0-2-4 16,1 1-7-16,1-2-13 0,7-5-16 0,-9 9-22 15,9-9-17-15,-4 10-26 0,4-10-29 0,0 0-33 16,0 0-48-16,17 12-279 0,-17-12-529 0,0 0 233 16</inkml:trace>
          <inkml:trace contextRef="#ctx0" brushRef="#br0" timeOffset="93248">16950 9832 87 0,'-4'-7'132'15,"4"7"-11"-15,0 0-6 0,0 0-16 0,0 0-9 16,0 0-6-16,-5-11-9 0,5 11-8 0,0 0-7 16,0 0 1-16,0 0-5 0,0 0 4 0,0 0 1 15,0 0-5-15,0 0 3 0,0 0 2 0,0 0-3 16,0 0 1-16,0 0 2 0,0 0-3 0,0 0 3 0,0 0-1 15,0 0 1-15,0 0-4 0,0 0 1 16,0 0 2-16,-1-13-4 0,1 13-2 0,0 0 2 16,0 0-4-16,0 0-2 0,0 0 0 0,0 0-2 0,-5-13-1 15,5 13-1-15,0 0 1 0,0 0 0 0,0 0-3 16,-4-11-4-16,4 11 2 0,0 0-2 0,0 0-1 16,-5-8-3-16,5 8-3 0,0 0 2 0,0 0-7 15,0 0 0-15,0 0-5 0,0 0 0 0,0 0 0 16,0 0-4-16,0 0-3 0,0 0-2 0,0 0-3 15,-6-8-4-15,6 8 2 0,0 0-4 0,0 0 3 16,0 0-3-16,0 0 0 0,0 0-2 0,0 0 1 16,0 0-1-16,0 0 2 0,0 0-4 0,0 0 1 15,0 0 1-15,0 0-1 0,0 0-2 0,0 0 1 16,0 0-7-16,0 0 1 0,0 0-7 0,0 0-2 16,0 0-1-16,0 0-1 0,9 29 1 0,-9-29 0 0,0 0 0 15,0 0 0-15,0 0 0 0,0 0 4 0,0 0 1 16,0 0 0-16,0 0 3 0,0 0-4 0,0 0 2 15,0 0 1-15,0 0-1 0,0 0 1 0,0 0 2 16,0 0-2-16,0 0-2 0,0 0 0 0,0 0-1 16,0 0-9-16,0 0-11 0,0 0-17 0,0 0-14 15,11 3-22-15,-11-3-20 0,0 0-34 16,10 8-31-16,-10-8-185 0,0 0-383 0,0 0 170 0</inkml:trace>
          <inkml:trace contextRef="#ctx0" brushRef="#br0" timeOffset="94957.74">17327 9956 171 0,'0'0'234'0,"0"0"-9"0,0 0-13 0,0 0-15 15,0 0-11-15,0 0-21 0,0 0-17 0,0 0-11 16,0 0-11-16,-15 2-7 0,15-2-7 0,0 0-7 0,-4 13-11 15,4-13-7-15,-2 9-4 0,2-9-7 16,0 0-6-16,0 15-8 0,0-15-6 0,0 0 1 16,0 0-8-16,5 14-6 0,-5-14-2 0,3 8-2 0,-3-8-3 15,0 0 1-15,12 2-2 0,-12-2-4 0,0 0-2 16,18-1-1-16,-18 1-3 0,16-5-3 0,-5 1 0 16,-3 1-3-16,-8 3-4 0,18-8 1 0,-10 3-4 15,-1-1 5-15,1 1-2 0,-8 5 0 0,10-11-3 16,-7 4 5-16,-3 7 0 0,5-11 5 0,-5 11 1 15,1-11-1-15,-1 11-2 0,0 0-1 0,0 0-4 16,0 0-4-16,-9-12 2 0,9 12-1 0,-13-1 2 16,13 1 0-16,0 0 2 0,-30 7 2 0,21-1-1 15,-4-2 2-15,1 1-2 0,4 1-1 0,-5 2 4 0,5 0-3 16,-1 1 1-16,2-3-1 0,-1 2-9 0,2 2 4 16,1-5 2-16,5-5-6 0,-5 16 2 0,5-16-2 15,-3 15 0-15,3-15 1 0,0 13-1 0,0-13-1 16,8 7-1-16,-8-7 3 0,10 10 5 0,-3-9-10 15,-7-1 1-15,20 3 3 0,-20-3-2 16,21-4 2-16,-9 1-2 0,1 0-1 0,-4 3 1 0,1-6-6 16,2 1 3-16,-4-1 4 0,-8 6-3 0,16-11-2 15,-5 8 1-15,-5-3 1 0,0-1 0 0,-6 7 7 16,7-13-1-16,-7 13 5 0,6-10 4 0,-6 10 2 16,0-11 1-16,0 11-3 0,0 0-4 0,0 0-2 15,-12-15 4-15,12 15-4 0,-12-2-4 0,12 2-1 16,-15 1 7-16,15-1-4 0,-18 5 3 0,18-5-6 15,-15 8 1-15,5-5 2 0,1 5 1 0,3-4-1 16,-1 2-6-16,-1 1-1 0,2 2 2 0,0-2 0 0,0-1 1 16,3 3-3-16,3-9-2 0,-4 15 3 0,4-15-2 15,-2 10 3-15,2-10-1 0,3 14-7 16,-3-14 7-16,5 8-3 0,-5-8-4 0,9 6 5 0,-9-6 0 16,12 6 9-16,-12-6-7 0,13-2 1 0,-13 2 0 15,15-4-2-15,-15 4 3 0,18-7 1 0,-11 3-4 16,1-2 0-16,-8 6-1 0,18-8 2 0,-12 2-2 15,1-1 6-15,-1-1-4 0,-6 8-6 0,6-16 6 16,-3 11-3-16,-3 5 2 0,3-16 3 0,-3 16-3 16,-3-14 6-16,3 14-7 0,-3-12 5 0,3 12-1 15,-12-10 1-15,12 10-2 0,-13-5-9 0,5 3 5 16,8 2 5-16,-19 0-7 0,19 0-1 0,-15 1-2 16,15-1 3-16,-16 5-4 0,8-2 7 0,8-3-4 0,-15 7 0 15,15-7-3-15,-10 8-15 0,10-8-18 0,-9 5-18 16,9-5-18-16,-6 7-26 0,6-7-31 0,0 0-33 15,0 0-33-15,0 0-46 0,0 0-88 0,13 15-172 16,-13-15-543-16,0 0 239 0</inkml:trace>
        </inkml:traceGroup>
        <inkml:traceGroup>
          <inkml:annotationXML>
            <emma:emma xmlns:emma="http://www.w3.org/2003/04/emma" version="1.0">
              <emma:interpretation id="{BFBE0F1B-0B65-4453-BB8A-7A00CB827821}" emma:medium="tactile" emma:mode="ink">
                <msink:context xmlns:msink="http://schemas.microsoft.com/ink/2010/main" type="inkWord" rotatedBoundingBox="19636,11284 22347,11010 22426,11800 19716,12073"/>
              </emma:interpretation>
            </emma:emma>
          </inkml:annotationXML>
          <inkml:trace contextRef="#ctx0" brushRef="#br0" timeOffset="95977.21">18435 9532 188 0,'0'0'192'0,"0"0"-9"0,-7-7-6 0,7 7-11 16,-6-7-11-16,6 7-11 0,0 0-10 0,-10-8-8 16,10 8-6-16,-12-5-8 0,12 5-7 0,-12-1-2 15,12 1-6-15,-15-4-2 0,15 4-1 0,-17 3-10 16,17-3-7-16,-18 4-5 0,8-1 2 0,-3 1-6 15,-1 0 1-15,2 1-7 0,2 2 0 0,-7 1-6 16,2 0 1-16,2 2-4 0,1 3 1 0,-3-2-4 16,3 3-2-16,-1 1-3 0,-1 5-3 0,5-4 0 0,-5 7-4 15,6-7-2-15,1 7-6 0,-2-3 5 16,1 1-9-16,-1 1-2 0,6-4-3 0,-3 5-2 0,2-7 1 16,1 9-4-16,1-8-2 0,2 2 2 15,0 2 0-15,0 1-3 0,0-4-3 0,2-3 0 16,4-1 1-16,-3 3 1 0,0-6-2 0,1 5-6 0,1-3 2 15,2 0 1-15,-1-1-2 0,0-3 11 0,2 5-11 16,-1-6-2-16,4 2 5 0,-3 0-6 0,0-3 4 16,4 0-2-16,-3 0 2 0,3-5 0 0,0 2 2 15,3-1-3-15,1 1-1 0,0-3-1 0,1 1 3 16,-1-4-3-16,2 2 0 0,-1-1-7 0,2-3 6 0,-1 1-10 16,-2 0 2-16,2 1-7 0,-3-3 3 15,3 2 2-15,-5-1 1 0,2-2-4 0,-4 2 3 16,-2 0 0-16,4-4 0 0,-3 2 0 0,-2 4 3 0,-8 2 1 15,12-8 2-15,-6 1-3 0,-6 7 0 16,9-10-2-16,-9 10 6 0,4-11-1 0,-4 11 3 0,2-10-2 16,-2 10 3-16,0 0-1 0,-8-15-5 0,8 15 1 15,-7-11 2-15,-2 6 0 0,9 5-2 0,-15-7 1 16,6 0 1-16,-1 6 0 0,-2-2-4 0,-2 0 1 16,1-2 3-16,-2 5-3 0,-3-1 5 0,2-1-4 15,-1 2 2-15,1 0 0 0,-2 2-2 0,3-1-1 16,0 0-9-16,3-1-10 0,-1 6-14 0,2-5-14 15,1 2-21-15,10-3-24 0,-18 7-24 0,10-4-33 16,8-3-39-16,-7 5-66 0,7-5-161 0,0 0-454 0,0 0 202 16</inkml:trace>
          <inkml:trace contextRef="#ctx0" brushRef="#br0" timeOffset="96519.2">18890 9985 172 0,'0'0'191'0,"-7"4"-14"0,7-4-15 15,-6 10-11-15,6-10-16 0,-6 12-11 0,6-12-15 16,-2 11-10-16,2-11-3 0,2 13-12 0,-2-13-5 16,6 13-1-16,-6-13-3 0,7 12-5 0,-1-6-4 15,-6-6-6-15,11 11-2 0,-5-8-6 0,-6-3-1 16,16 7 1-16,-7-3-3 0,1-3-1 0,-10-1-6 15,18 5-1-15,-6-5-6 0,5 0-3 16,-2 0 1-16,-15 0-5 0,19-4-1 0,-4 3-6 0,-3-1 1 16,1-2-2-16,2-2 3 0,-4 3 3 0,2-2-1 15,-4-1 5-15,3 1 3 0,-3-1 8 0,-9 6-2 0,21-10-3 16,-12 3 6-16,-2-1 5 0,2 2-2 0,-3 0 2 16,2 1-2-16,-8 5 1 0,5-14-2 0,0 8-4 15,-5 6-3-15,0 0-5 0,0-16 4 0,0 16-6 16,-12-12-9-16,5 8-2 0,-4-1 3 0,11 5-1 15,-27-3-7-15,12-1-1 0,0 4-2 0,-2-2-1 16,-1 6-2-16,0-4 1 0,0 0-3 0,0 2 0 16,2-1 0-16,-1 2-2 0,7 1-3 0,-4-3-4 15,4 2-13-15,10-3-10 0,-17 7-19 0,9-4-17 0,8-3-14 16,-11 8-15-16,11-8-19 0,-4 6-27 16,4-6-27-16,0 0-40 0,0 0-216 0,18 11-455 15,-18-11 201-15</inkml:trace>
          <inkml:trace contextRef="#ctx0" brushRef="#br0" timeOffset="97559.19">19481 9982 60 0,'9'5'195'0,"-9"-5"-15"0,0 0-16 0,12 6-9 0,-12-6-11 15,9 5-11-15,-9-5-9 0,12 6-5 16,-6-3-14-16,-6-3-8 0,13 10-5 0,-7-8-8 16,-6-2-2-16,15 5-9 0,-8-2-3 0,-7-3-3 0,17 4-3 15,-8-4-3-15,-9 0-4 0,21 4 0 16,-9-4-6-16,2 0-5 0,3 0 2 0,-17 0-6 16,27-4-8-16,-8 2-3 0,-3-3-1 0,2 3-1 15,2-2-6-15,-4 0 0 0,-2-1-4 0,2 0 2 0,-3 1-3 16,-1 2 0-16,-3-1 1 0,3-3-3 0,-12 6-2 15,17-7 4-15,-8 2 7 0,-9 5 3 0,9-9 4 16,-4 5-1-16,-5 4 0 0,9-7 2 0,-9 7-2 16,0 0 0-16,3-11-1 0,-3 11-6 0,0 0-3 15,0 0-3-15,-13-16 0 0,7 11-1 0,6 5-1 16,-18-9-3-16,9 8 1 0,9 1-2 0,-25-6-1 16,11 2-1-16,-1 4 1 0,-2-4 2 0,-1 4 3 0,1 0 0 15,-2 4 7-15,1-4 0 0,2 2-1 0,-4 0 1 16,1 1 1-16,-1 1-3 0,6-1 0 0,-4 1-4 15,4 2 0-15,1-2-3 0,1-1 0 0,3 3 0 16,-2-1-3-16,4 4 0 0,0-3 1 0,7-6-4 16,-11 15 0-16,8-9-2 0,3-6 1 0,0 15-1 15,0-15-4-15,6 13 1 0,-3-6-7 0,5-1-9 16,6-1-8-16,-5 1-8 0,6-4-7 0,3-1-7 16,8 2-4-16,-6-3-6 0,6-3-2 0,-2 3-5 15,-5-1 5-15,8-5 3 0,-2 2 2 0,-5 1 4 16,-1-2 7-16,0 0 0 0,-2 0 7 0,1-1 1 15,-5 1 3-15,1-4 3 0,-3 2 6 0,1 0 3 0,-3 3-7 16,-1-5 10-16,-8 9 5 0,12-9 2 0,-6 2 17 16,-6 7 13-16,7-10 3 0,-7 10 1 15,5-10 7-15,-5 10 0 0,0 0-1 0,4-7-3 0,-4 7 0 16,0 0-2-16,0 0-4 0,0 0-3 0,0 0 2 16,0 0-5-16,0 0 0 0,0 0-2 0,0 0-2 15,0 0-2-15,0 0 1 0,-3 32-3 0,3-32 0 16,8 11-2-16,-4-5-2 0,-4-6 2 0,9 10 0 15,-3-3 0-15,3-4-1 0,1 2 1 0,4 1-2 16,-2-5 2-16,4 2 0 0,2 0-1 0,1-3 0 16,5 0-4-16,-4-2 5 0,2 1-7 0,-4 1 2 15,10-5 1-15,-4 2 2 0,1-5-1 0,-5 3-1 16,-1 3-3-16,8-6-1 0,1-3 1 0,-7 3-1 0,3-3 0 16,-1-1 4-16,-1-2-4 0,-3-1 4 15,2-2-5-15,-1 0 1 0,-6-1 1 0,6-5 2 16,-5 0-6-16,0 1-3 0,7-13-1 0,-6 2-4 0,-4 8-7 15,2-10 5-15,-7 9-3 0,7-10-4 16,-8 10-4-16,4-9 4 0,-7 9 0 0,-1 1 2 16,1 0 4-16,-3-1-1 0,-3 2 1 0,1 1 4 0,-1 0-1 15,-1 5 3-15,-2 2 5 0,3 0 13 0,-3 5 4 16,-3-2 5-16,1 2-1 0,1 0 6 0,-1-1 1 16,-1 1-4-16,-1 3 1 0,-3 2-1 0,1-1-3 15,1 1-2-15,-5 3-2 0,2 2-2 0,-1-3-1 16,1 7-3-16,0-2 1 0,-4 5 2 0,3 1-3 0,-1 3 2 15,3 2 2-15,2 1 0 0,-5 8 0 16,4-1-2-16,1 1 1 0,4 8 3 0,1-3 1 16,0 3 4-16,6 7-3 0,-2 2 2 0,5 1 1 0,8 0-10 15,-1-1 5-15,4-3-4 0,4-1 1 0,2 1 2 16,1-5 0-16,6-2-4 0,5-2 1 16,-9-9-3-16,12 7 1 0,-3-3 2 0,3-3-3 0,-8-4 1 15,-1-1-8-15,1-1-18 0,0 1-23 0,-1-2-28 16,-1-1-37-16,-9 0-41 0,1 0-55 0,-10-5-74 15,1-1-197-15,-4 2-511 0,-4-6 226 0</inkml:trace>
        </inkml:traceGroup>
      </inkml:traceGroup>
      <inkml:traceGroup>
        <inkml:annotationXML>
          <emma:emma xmlns:emma="http://www.w3.org/2003/04/emma" version="1.0">
            <emma:interpretation id="{CFCE0FD5-D107-44D4-A42D-7B26B239A16D}" emma:medium="tactile" emma:mode="ink">
              <msink:context xmlns:msink="http://schemas.microsoft.com/ink/2010/main" type="line" rotatedBoundingBox="14577,12528 17086,12323 17215,13908 14706,14112"/>
            </emma:interpretation>
          </emma:emma>
        </inkml:annotationXML>
        <inkml:traceGroup>
          <inkml:annotationXML>
            <emma:emma xmlns:emma="http://www.w3.org/2003/04/emma" version="1.0">
              <emma:interpretation id="{CAA98C79-358A-4BB2-86D7-236439D86D9B}" emma:medium="tactile" emma:mode="ink">
                <msink:context xmlns:msink="http://schemas.microsoft.com/ink/2010/main" type="inkWord" rotatedBoundingBox="14577,12528 17086,12323 17215,13908 14706,14112"/>
              </emma:interpretation>
            </emma:emma>
          </inkml:annotationXML>
          <inkml:trace contextRef="#ctx0" brushRef="#br0" timeOffset="131792.87">14403 10770 106 0,'0'0'136'16,"0"0"-15"-16,-5-10-1 0,5 10-14 0,0 0-4 16,0 0-9-16,0 0-3 0,0 0-9 0,0 0-5 15,0 0-6-15,0 0-3 0,0 0-5 0,0 0 3 0,0 0-6 16,0 0 0-16,0 0 0 0,0 0-5 0,0 0-6 15,0 0-5-15,0 0-3 0,0 0-4 16,0 0-5-16,0 0 1 0,0 0-1 0,0 0-2 0,0 0-1 16,0 0-2-16,0 0 1 0,0 0 0 0,0 0-4 15,0 0-6-15,0 0 2 0,5 34-1 16,-5-34 2-16,4 12-3 0,1-5 1 0,-5-7 1 0,4 13 0 16,1-7-3-16,-5-6-1 0,9 13 4 0,-3-7-1 15,-2 1-1-15,3 0-7 0,-1-1 3 0,-6-6-2 16,9 12 1-16,0-6-4 0,-1 1 0 0,-2-2 2 15,-6-5 0-15,10 9-1 0,1-1-1 0,-5-5-1 16,1 4 0-16,-7-7 1 0,13 10 2 0,-7-4-1 16,3-1 4-16,-3 1 0 0,0 1-2 0,3-5 3 15,-3 7-2-15,-6-9 2 0,14 11-1 0,-8-5-2 16,1 2 1-16,1-1-1 0,-3-1 6 0,3 1-6 16,2 4 5-16,-2-3-5 0,-1-1-1 0,1 2 0 0,1 0-2 15,-5-3 0-15,7 5 0 0,-4-4 3 0,1 0-1 16,-1 4 0-16,0-3-1 0,-1-1 1 15,5-1-1-15,-5 3 0 0,0-2-2 0,1 0 2 0,-1 0-2 16,3-1 1-16,-3 1 2 0,3 1-3 0,0-1-2 16,-5 0 6-16,7 0-1 0,-2-1 0 0,-2 4-2 15,4-5 1-15,-4 1 2 0,4-1 3 0,-2 2 1 16,0 1 1-16,-1-3-7 0,0 1 0 0,-1 4 2 16,1-4 2-16,1 1-1 0,0 0-4 0,-2 1 1 0,-1 0 1 15,2-1-1-15,-2 0 3 0,0-2 0 16,1 2-2-16,-1 5-3 0,-2-4 1 0,5-2-1 15,-3 1 2-15,-1 3 0 0,1-5 6 0,0 4-5 0,1-3 2 16,1 1 0-16,1 1 1 0,-2-1-4 16,-1 0 0-16,0-2 1 0,1 3 1 0,-1 1-4 0,2-3 3 15,-1 2-2-15,1-2 0 0,-1-1 1 0,5 5 3 16,-3-1-3-16,0-4 2 0,-1 2-2 0,-1 3 2 16,2-5-1-16,1 2 0 0,-2-1-1 0,-1 1 0 15,7 0 0-15,-4-1 0 0,-2 1 1 0,-1 3 0 16,1-5 3-16,3 5-2 0,-3-3 1 0,1 0-2 15,0-4-1-15,0 7 0 0,0-3-2 0,-3 0 4 16,4-2-1-16,-4 1 1 0,2 1-2 0,-1 0-2 16,-1 0 3-16,3 0-1 0,-3 0-2 0,1 0 3 15,1 0-3-15,1 0-2 0,0 0 0 0,-2 0 4 16,1-2-2-16,-4 3 4 0,2-3-3 0,0 2 5 16,0 0-6-16,-6-7 2 0,10 11-1 0,-4-5 5 15,0 0-5-15,0 1-1 0,-6-7 2 0,12 11 0 16,-9-8-1-16,-3-3 1 0,11 11 1 0,-8-5-2 0,-3-6-7 15,10 11 5-15,-7-6 0 0,-3-5 4 0,8 9-4 16,-8-9 2-16,11 8-2 0,-6-3 1 16,-5-5 3-16,7 9-1 0,-7-9 0 0,8 10-1 0,-8-10 0 15,10 8 0-15,-7-3 0 0,-3-5 0 0,6 10 1 16,-6-10-2-16,8 6 1 0,-8-6 0 0,7 9-2 16,-7-9 5-16,6 6-2 0,-6-6 3 0,6 5-4 15,-6-5 1-15,0 0 0 0,8 7 0 0,-8-7 5 16,0 0 1-16,7 4 0 0,-7-4-3 0,0 0 0 15,0 0 0-15,0 0 0 0,10 5 3 0,-10-5-1 16,0 0 0-16,0 0-4 0,0 0 11 0,0 0-4 16,0 0 4-16,0 0 3 0,0 0 1 0,0 0-3 15,0 0 8-15,0 0-1 0,0 0-8 0,0 0 4 16,0 0-1-16,0 0 2 0,0 0-3 0,0 0 2 16,0 0 0-16,0 0 8 0,0 0-9 0,-13-27-9 0,13 27 2 15,-4-13 1-15,4 13-3 0,-9-12-1 0,4 4-2 16,5 8-2-16,-7-15-3 0,5 6 2 0,-4 2-2 15,0-6 3-15,2 6-6 0,1-4 7 0,-2-2-7 16,-1 6 4-16,5-7-2 0,1 14 5 0,-9-17-2 16,6 7 7-16,0-1-1 0,3 11-7 0,-6-16 9 15,2 9 2-15,1-2 2 0,3 9 2 0,-5-15 1 16,5 15-1-16,-3-13 0 0,3 13-12 0,-6-13 8 16,6 13 2-16,-4-11-7 0,4 11 16 0,-3-8-16 15,3 8-3-15,0 0-1 0,-9-12 2 0,9 12-12 0,0 0 13 16,-2-12-6-16,2 12 6 0,0 0-10 15,0 0 3-15,-6-10-2 0,6 10 15 0,0 0-13 16,0 0 1-16,-6-10 2 0,6 10 0 0,0 0-6 0,0 0 1 16,0 0 5-16,0 0-5 0,0 0 4 0,-3-10-4 15,3 10-8-15,0 0 9 0,0 0-3 16,0 0 3-16,-6-8 12 0,6 8-14 0,0 0-5 0,0 0 4 16,0 0 0-16,0 0 1 0,0 0 0 0,0-15-3 15,0 15 3-15,0 0-2 0,0 0 0 0,0 0 2 16,0 0-2-16,0 0 4 0,0 0 1 0,0 0-9 15,-7-8 3-15,7 8-7 0,0 0 8 0,0 0 2 16,0 0-5-16,0 0 3 0,0 0-3 0,0 0 5 16,0 0-6-16,0 0 0 0,0 0 10 0,0 0-13 15,0 0 1-15,0 0 0 0,0 0 9 0,0 0-10 16,0 0-4-16,0 0 6 0,0 0 1 0,0 0-2 0,13 31 1 16,-11-24 2-16,4-1-1 0,-6-6-2 0,1 17 4 15,4-9-4-15,1 2-1 0,-3-3 6 16,3 2 0-16,0-1 9 0,1 0-14 0,-1 0 4 0,-1 1-2 15,0-2 4-15,0 1 4 0,-5-8-2 0,10 15-4 16,-7-7-5-16,3 0 5 0,-6-8-1 0,8 14 3 16,-4-8-4-16,2 1 2 0,-6-7 7 0,8 14-6 15,-7-6 2-15,4-1-3 0,-5-7 14 0,7 16-17 16,-5-9 3-16,-2-7 4 0,4 14-8 0,-4-7 3 0,0-7 1 16,6 17 0-16,-4-10 1 0,-2-7 1 15,4 13 2-15,-1-5-3 0,-3-8 1 0,4 11-2 16,-4-11 3-16,6 10-3 0,-6-10-1 0,6 11 3 0,-6-11 0 15,3 9-3-15,-3-9 5 0,0 0-5 0,5 8 4 16,-5-8-6-16,0 0 3 0,6 9 1 0,-6-9 0 16,0 0 14-16,0 0-14 0,4 7-3 0,-4-7 3 15,0 0 6-15,0 0-6 0,0 0-2 0,6 7 16 16,-6-7-17-16,0 0 5 0,0 0 1 0,0 0-4 16,0 0 2-16,0 0-2 0,0 0-12 0,0 0 15 15,0 0 1-15,0 0 10 0,0 0 4 0,0 0 5 16,0 0 5-16,0 0-1 0,0 0 2 0,0 0 0 15,0 0-6-15,0 0-1 0,0 0 0 0,-21 6-4 16,21-6-2-16,-20 7 0 0,11-3-5 0,-2-1-6 16,-4 4 5-16,2 1 0 0,-4-2-6 0,1 0 3 0,3 2 5 15,-4-1-20-15,2 3-16 0,0-3-20 0,-1 3-20 16,2-3-6-16,1 1-33 0,0-2-19 16,4 1-13-16,-5-1-27 0,2 2-20 0,0-1-22 0,3 0-18 15,-2-1-28-15,-1-1-27 0,3-2-56 0,-5 1-179 16,-1 3-556-16,2-4 246 0</inkml:trace>
          <inkml:trace contextRef="#ctx0" brushRef="#br0" timeOffset="127989.84">13985 10614 95 0,'0'0'175'0,"0"0"-17"0,0 0-12 0,0 0-11 16,0 0-14-16,0 0-5 0,0 0-11 0,0 0-9 15,0 0-10-15,0 0-5 0,0 0-15 0,0 0-1 16,0 0-8-16,0 0 3 0,0 0-9 0,0 0 0 16,-1 20-11-16,-2-12 1 0,-3-1 0 0,1 4-3 0,-4 2 1 15,-1 1-2-15,1 3-5 0,1 0 1 16,-4 2-2-16,1 4 0 0,-3 1 7 0,1-2-8 0,-2 3-2 15,3-5 3-15,-6 4-3 0,5-1-3 0,-2 0-1 16,-3 8 2-16,3-7-6 0,1-3-1 16,1 5 1-16,0-8-1 0,1 6 4 0,-2 0 1 0,4-6-2 15,-2 2-1-15,0 4 2 0,0-4-4 0,-1 2 1 16,-1 0 4-16,2-1-8 0,-1 2 3 0,2 1 4 16,-2-1-2-16,-5 10-1 0,3-8-1 0,-3 8-3 15,-1-2 2-15,4-5 0 0,0-2 0 0,-1-1 1 16,2 1-3-16,-7 7 0 0,6-6-4 0,3-2 2 15,-2-2-2-15,0 0 0 0,-2 1 1 0,5-1-3 16,1-7 2-16,-2 8 0 0,1 1 1 0,-1-2-1 16,2-7-1-16,1 4 4 0,2 3-1 0,-4-5-7 15,4-1 7-15,-2 2-1 0,1-1-1 0,-4 6 0 0,6-4 3 16,-1-1-1-16,-3 4-3 0,2-6 3 0,-1 5-6 16,3-5 2-16,0-1 3 0,-1-1-2 15,-1 2 0-15,2-5 1 0,0 1-4 0,-1 0-2 0,1 2 3 16,0-5 2-16,3-1-1 0,3-7 2 0,-10 13 0 15,4-8 5-15,6-5-2 0,0 0 3 0,-6 9-4 16,6-9 3-16,-6 7 1 0,6-7-2 0,0 0 3 16,-8 8 1-16,8-8-3 0,0 0 5 0,0 0-5 15,-6 7 1-15,6-7-2 0,0 0 1 0,0 0 0 16,0 0 0-16,0 0-1 0,0 0 2 0,0 0-5 0,0 0 0 16,0 0 2-16,0 0-3 0,0 0-2 0,0 0-2 15,0 0 2-15,0 0-5 0,0 0 1 16,0 0-1-16,0 0-1 0,0 0 1 0,5-36 1 0,-5 36-3 15,4-17-1-15,-1 8 5 0,-3 9-8 0,2-26 6 16,1 14-3-16,0-5-3 0,0 4 0 0,-2-1 3 16,1-2-6-16,-2 4 4 0,1-2-5 0,4 1 5 15,-5-2-3-15,0 15-1 0,1-21-1 0,2 11 4 16,-3 10-3-16,0-20 4 0,0 20-7 0,-3-15 8 16,3 15-3-16,0-18 4 0,0 18-2 0,0-16 0 15,0 16 0-15,3-8 3 0,-3 8-2 0,0 0 1 16,2-11-2-16,-2 11-2 0,0 0 5 0,0 0-9 15,0 0 6-15,0 0-3 0,0 0 2 0,0 0 2 16,0 0-3-16,0 0 1 0,0 0-5 0,-5-14 2 16,5 14 2-16,0 0-4 0,0 0 3 0,0 0 2 15,0 0-3-15,0 0 1 0,-10 35-1 0,7-24 3 0,3-11 0 16,-2 21 2-16,2-11 0 0,0 6 0 16,-1-1-2-16,-2-1 1 0,6 0 2 0,-6 0 0 0,6 3 1 15,-2-3 3-15,-1 1 0 0,2 1-2 0,-2-3 4 16,0 2-2-16,-2-1 1 0,2-4-7 0,2 1 14 15,-2 0-1-15,0 1-3 0,3 1 2 0,-2-3 0 16,-1-10-1-16,0 19 1 0,3-10-2 0,-3-9 2 16,3 17-3-16,-1-10 3 0,-2-7-7 0,0 11 2 15,0-11 3-15,4 11-2 0,-4-11-1 0,0 0-2 16,3 9 1-16,-3-9 2 0,0 0 5 0,7 6-1 16,-7-6 5-16,0 0-5 0,14 2 3 0,-14-2-8 15,0 0 10-15,22-4-4 0,-13 0-2 0,3 2-1 0,-3-2-3 16,3-3 0-16,0 6-2 0,1-5 1 15,-1 2 4-15,-12 4-1 0,15-3 0 0,-6-1-15 16,-9 4-8-16,17-3-11 0,-8-1-12 0,-9 4-18 0,14-3-22 16,-5 0-21-16,-9 3-20 0,0 0-26 0,15-4-17 15,-15 4-29-15,12-3-40 0,-12 3-237 0,8-5-505 16,-8 5 223-16</inkml:trace>
        </inkml:traceGroup>
      </inkml:traceGroup>
    </inkml:traceGroup>
    <inkml:traceGroup>
      <inkml:annotationXML>
        <emma:emma xmlns:emma="http://www.w3.org/2003/04/emma" version="1.0">
          <emma:interpretation id="{275829A1-D96E-4C67-89EE-71DCAAB60ED9}" emma:medium="tactile" emma:mode="ink">
            <msink:context xmlns:msink="http://schemas.microsoft.com/ink/2010/main" type="paragraph" rotatedBoundingBox="14654,14095 32705,14050 32708,15161 14656,15207" alignmentLevel="3"/>
          </emma:interpretation>
        </emma:emma>
      </inkml:annotationXML>
      <inkml:traceGroup>
        <inkml:annotationXML>
          <emma:emma xmlns:emma="http://www.w3.org/2003/04/emma" version="1.0">
            <emma:interpretation id="{3E88CF8C-CE56-4B76-B9A8-D41960512292}" emma:medium="tactile" emma:mode="ink">
              <msink:context xmlns:msink="http://schemas.microsoft.com/ink/2010/main" type="inkBullet" rotatedBoundingBox="14654,14370 14826,14369 14827,14510 14655,14511"/>
            </emma:interpretation>
            <emma:one-of disjunction-type="recognition" id="oneOf0">
              <emma:interpretation id="interp0" emma:lang="tr-TR" emma:confidence="0">
                <emma:literal>•</emma:literal>
              </emma:interpretation>
            </emma:one-of>
          </emma:emma>
        </inkml:annotationXML>
        <inkml:trace contextRef="#ctx0" brushRef="#br0" timeOffset="133381.71">13122 12538 22 0,'0'0'127'0,"0"0"-9"0,0 0 2 0,0 0-4 16,0 0 1-16,0 0-7 0,0 0-4 0,0 0 3 15,0 0-4-15,0 0 3 0,0 0-2 0,0 0-5 16,0 0-4-16,0 0-6 0,0 0-3 16,0 0-6-16,0 0-2 0,0 0-5 0,-36 5 1 0,36-5-5 15,-5 10-4-15,5-10 0 0,-9 15-4 0,5-8-4 16,-2 0-2-16,6-7-4 0,-3 13-6 0,3-13 0 0,-5 14-6 15,5-14 0-15,2 15-6 0,-2-15-1 16,9 13-2-16,-2-8-4 0,-1 4-2 0,-6-9 1 16,8 5 0-16,-8-5 2 0,13 6-2 0,-5-6-1 0,-8 0 2 15,0 0-4-15,16 0 0 0,-16 0-5 16,16-7 9-16,-8 3-11 0,-1-3 1 0,-7 7-1 16,14-11 2-16,-10 4 3 0,-4 7-7 0,9-12 4 0,-3 7-6 15,-6 5 3-15,5-13 3 0,-5 13 1 0,3-12-2 16,1 6 0-16,-4 6-4 0,0 0 4 0,0-14-2 15,0 14-2-15,0 0-1 0,0 0-1 0,-7-17 2 16,7 17-2-16,0 0-2 0,-14-4-1 0,14 4 3 16,0 0 5-16,-16 2-5 0,16-2 4 0,0 0-2 15,-21 7 4-15,21-7 3 0,-13 9-1 0,5-5 1 16,8-4 1-16,-12 13 3 0,6-9 2 0,6-4-4 16,-9 12-3-16,5-7 0 0,4-5-1 0,-6 15-1 0,4-9-3 15,2-6 0-15,-3 13-5 0,3-13 4 16,0 12-2-16,0-12-2 0,0 0 4 0,0 17-6 15,0-17 1-15,5 7 1 0,-5-7 1 0,0 0 7 0,9 7-4 16,-9-7 8-16,10 3-8 0,-10-3 1 0,14-3-6 16,-14 3 4-16,18-3 3 0,-10-1-7 0,3-1 3 15,-2 3-4-15,1-4 2 0,1 1-3 0,-11 5 4 16,15-11 3-16,-8 8-5 0,-4-4 0 0,-3 7 3 16,11-10-2-16,-11 10-3 0,6-13 3 0,-6 13-5 15,1-12 2-15,-1 12 1 0,0 0-4 0,-4-16 0 16,4 16 2-16,0 0-1 0,-14-10 0 0,14 10 0 15,-15-4-1-15,15 4-7 0,-13-2 2 0,13 2 0 0,-15 1 1 16,15-1-4-16,-17 4-6 0,17-4-7 16,-14 3-7-16,14-3-12 0,-12 8-11 0,6-4-18 15,6-4-22-15,-9 9-20 0,9-9-21 0,-6 11-21 0,6-11-22 16,-5 17-29-16,5-17-39 0,0 0-230 0,11 11-507 16,-11-11 225-16</inkml:trace>
      </inkml:traceGroup>
      <inkml:traceGroup>
        <inkml:annotationXML>
          <emma:emma xmlns:emma="http://www.w3.org/2003/04/emma" version="1.0">
            <emma:interpretation id="{DAD7FBAC-8C74-495A-9B18-15126B70CC00}" emma:medium="tactile" emma:mode="ink">
              <msink:context xmlns:msink="http://schemas.microsoft.com/ink/2010/main" type="line" rotatedBoundingBox="17285,14089 32705,14050 32708,15161 17288,15200"/>
            </emma:interpretation>
          </emma:emma>
        </inkml:annotationXML>
        <inkml:traceGroup>
          <inkml:annotationXML>
            <emma:emma xmlns:emma="http://www.w3.org/2003/04/emma" version="1.0">
              <emma:interpretation id="{32E0508B-2E92-43C2-AD4F-D4F773DE7D43}" emma:medium="tactile" emma:mode="ink">
                <msink:context xmlns:msink="http://schemas.microsoft.com/ink/2010/main" type="inkWord" rotatedBoundingBox="17285,14089 17420,14088 17421,14210 17286,14211"/>
              </emma:interpretation>
            </emma:emma>
          </inkml:annotationXML>
          <inkml:trace contextRef="#ctx0" brushRef="#br0" timeOffset="134488.61">15736 12292 52 0,'0'0'205'0,"-6"7"-14"16,6-7-12-16,0 0-15 0,-3 12-11 0,3-12-13 15,-1 11-12-15,1-11-11 0,-3 13-10 0,3-13-7 0,-2 11-9 16,2-11-7-16,0 0-5 0,2 15-9 0,-2-15-9 16,0 0 0-16,6 8-7 0,-6-8-1 15,5 7-3-15,-5-7-6 0,0 0-2 0,0 0 2 0,18-3-7 16,-18 3 1-16,0 0-5 0,20-7-4 0,-20 7-1 15,10-8-2-15,-2 5-3 0,-8 3-6 0,10-11 3 16,-5 5 9-16,-5 6-2 0,4-8 2 0,-4 8 3 16,6-10 3-16,-6 10 4 0,5-14-6 0,-5 14-3 15,0-10 4-15,0 10-1 0,0 0 0 0,-8-12-4 16,8 12 0-16,0 0-1 0,-7-7 0 0,7 7-2 0,0 0 6 16,-18-4 1-16,18 4 1 0,0 0 3 15,-24 9-2-15,16-6-2 0,8-3-2 0,-13 7-6 0,7 0 5 16,-3-3-3-16,9-4-1 0,-12 16-7 0,9-9 0 15,3-7 0-15,-9 8-3 0,9-8-4 16,-3 12 4-16,3-12 0 0,-1 9-6 0,1-9 0 0,0 0 0 16,0 0 0-16,4 18-4 0,-4-18 2 0,6 6 0 15,-6-6-2-15,0 0 0 0,18-2 1 0,-18 2 1 16,0 0-1-16,22-9-2 0,-11 3 1 0,-4 2-5 16,1-1 1-16,-8 5 4 0,12-12-2 0,-6 6-1 15,-6 6 7-15,9-13-5 0,-9 13-2 0,4-13 2 16,-2 6-2-16,-2 7 3 0,0-14-3 0,0 14-4 0,0 0 5 15,-8-16-2-15,8 16-6 0,-6-10-10 16,6 10-15-16,-12-5-16 0,12 5-21 0,-13 0-21 0,13 0-22 16,0 0-17-16,-23 8-20 0,16-6-27 0,7-2-24 15,-16 10-57-15,1-3-145 0,3 0-430 0,1 0 190 16</inkml:trace>
        </inkml:traceGroup>
        <inkml:traceGroup>
          <inkml:annotationXML>
            <emma:emma xmlns:emma="http://www.w3.org/2003/04/emma" version="1.0">
              <emma:interpretation id="{83A6CFA6-F295-4CDE-A5C1-A7D55ACEDACE}" emma:medium="tactile" emma:mode="ink">
                <msink:context xmlns:msink="http://schemas.microsoft.com/ink/2010/main" type="inkWord" rotatedBoundingBox="21663,14351 26148,14340 26150,15178 21665,15189"/>
              </emma:interpretation>
            </emma:emma>
          </inkml:annotationXML>
          <inkml:trace contextRef="#ctx0" brushRef="#br0" timeOffset="153892.18">20362 12871 123 0,'0'0'200'0,"0"0"-10"15,0 0-8-15,0 0-5 0,-40 3-11 0,40-3-5 0,-12 4 2 16,12-4-11-16,-13 4-8 0,13-4-12 0,-14 3-8 15,4 4-10-15,10-7-6 0,-20 6-9 0,13-2-11 16,-5 0-7-16,5 3-7 0,-2 0-6 0,1-1-7 16,1 0-4-16,-2-1-2 0,4 5-9 0,-4-2-4 15,6-1-8-15,3-7-2 0,-7 16-2 16,4-8-1-16,3-8-6 0,-3 14 1 0,3-14-5 0,0 17 1 16,0-17-3-16,6 13-4 0,-3-8 1 0,3 2-2 15,1 2-1-15,1-1 0 0,1-4-2 0,1 0 3 16,2 1-6-16,0 0 4 0,3 2-3 0,0 0-1 15,1-3 1-15,1 4 1 0,-1-5-5 0,0 3 0 16,4-4 2-16,-5 3-3 0,1 2 0 0,-2 0 2 16,-1-1-3-16,0 0 5 0,-4 3-5 0,0-3 2 0,-4 1 1 15,1 1-2-15,0-1 0 0,-2 1 8 16,-1 2 5-16,-3-10-1 0,-3 18 7 0,3-18 2 16,-12 22 0-16,3-11 2 0,-1 0-4 0,-2 0 4 0,3-2-6 15,-4 0 6-15,1 0 3 0,-3-1-2 0,-3 1 2 16,-2-1-2-16,-2 2-4 0,4-6-1 0,2 4-5 15,-4-3 1-15,2-4-1 0,-1 3-1 0,3-4-2 16,-2-4-4-16,0 3-1 0,1-4-5 0,0-2-8 16,3-1-9-16,1-3-14 0,1-4-17 0,3-1-21 15,-2-5-11-15,7-3-16 0,-2-1-13 0,7-3-14 16,4 1-16-16,2-12-20 0,2 6-12 0,2-4-20 16,-1 10-33-16,1 0-154 0,-4-2-405 0,2 3 180 15</inkml:trace>
          <inkml:trace contextRef="#ctx0" brushRef="#br0" timeOffset="154853.47">20535 12547 75 0,'14'-9'184'0,"-5"7"-4"0,-2-5-14 16,2 1-14-16,-9 6-8 0,10-4-4 0,-10 4 4 0,12-1-4 15,-12 1-7-15,0 0-4 0,15 11-4 0,-10-2-5 16,2 3-6-16,-1 1 1 0,-1 2-8 0,-2 2 0 15,-2 8-8-15,8 6-3 0,-6-6 4 0,3 3-1 16,0 10-2-16,-3 1-2 0,3-1-7 16,0 3-5-16,1-3 4 0,-2 0-9 0,2-1-5 0,1 0-4 15,-2-1-6-15,1-7-5 0,4-1 1 0,-2-5-11 16,1 1-9-16,0-4 6 0,1-4-11 0,4 1-5 16,-3-2-1-16,1-2 1 0,1-4-9 0,1-1 4 15,1 0-2-15,-1-2-5 0,3-2-14 0,-3-4-3 0,0 3-10 16,-1-6-8-16,3 0-2 0,-4-1-2 15,-1 0-9-15,-3-2-3 0,3-2-1 0,-4-1-8 16,-1 4 0-16,-1-4 3 0,0 1 3 0,-3-1 6 0,1-2 1 16,-4 11 2-16,5-14 5 0,-5 14 6 0,1-9 2 15,-1 9 5-15,2-11 3 0,-2 11 5 16,0 0-1-16,0 0 4 0,0 0 0 0,0 0 0 0,0 0 5 16,0 0 1-16,0 0-1 0,0 0 4 0,0 0-4 15,18 20 4-15,-12-11-6 0,-2 2-2 0,8-5 2 16,-4 2 5-16,4 2-5 0,1-1 2 0,0 0 1 15,1-2-2-15,-1 0-1 0,-1 0 6 0,2-4-5 16,-5-2-2-16,-9-1-1 0,19 6 1 0,-10-6 0 16,-9 0 5-16,16 0-5 0,-16 0 2 0,14 0-6 0,-14 0 1 15,7-9 2-15,-7 9 0 0,6-8-3 16,-6 8-1-16,5-8 0 0,-5 8 5 0,1-11-3 16,-1 11 6-16,0 0-5 0,0 0 3 0,0 0-3 0,5-12-3 15,-5 12 2-15,0 0 0 0,0 0 1 16,0 0 6-16,7-3-1 0,-7 3 2 0,0 0 4 0,16 3-1 15,-16-3 2-15,17 7 0 0,-10-4 4 0,2-1 0 16,3 3-5-16,0-2-1 0,2 0 0 0,2-2-2 16,2 3 0-16,0-2 0 0,-2-2 4 0,3 0-3 15,8 0-2-15,-9-2 1 0,2 1 0 0,-1-2 2 16,2-1-13-16,-2-3 7 0,-2 2-1 0,-1 0-5 16,-1-2-3-16,0 0-5 0,1-1 2 0,-2 2-5 15,-5-3 6-15,1 1-5 0,-5 1-2 0,-1 2 4 16,2-4-2-16,-3-1-1 0,-3 10-1 0,0-12 5 15,0 12-3-15,0 0 5 0,-7-23-1 0,-1 18-1 16,-1-2-3-16,-3 3 4 0,-1 0 1 0,-2 2-5 0,1-1 7 16,-3 3-2-16,-1 3 2 0,3-3 3 15,0 4 2-15,-2-1-2 0,1 4 5 0,0-4-7 16,1 5 6-16,3 0 1 0,3-3-2 0,1 0 0 0,1 1-2 16,-2-1-2-16,9-5 7 0,-9 13-8 0,5-6 3 15,4-7 3-15,-2 10-7 0,2-10 6 0,0 0-4 16,6 14-1-16,-6-14-3 0,7 7-4 0,-7-7-7 15,14 4-3-15,-14-4-1 0,18-2-6 0,-18 2 1 16,19-6-1-16,-10 1 3 0,5 0-1 0,-1-5 3 16,-1 3-3-16,0-2 4 0,-5 3 0 0,1 0 4 15,-1 1 0-15,-7 5 2 0,11-10 9 0,-11 10 0 16,9-6 8-16,-9 6-1 0,0 0-2 0,10-7 7 16,-10 7 13-16,0 0 6 0,0 0 5 0,0 0-4 15,16 10 0-15,-8-3-3 0,1-1 2 0,-2-1-4 16,2 1 4-16,3 4-4 0,2-2-4 0,-2 0-2 15,-2 2 1-15,6 0-7 0,-2-5-9 0,2 1-17 16,4 1-17-16,-2 0-20 0,-2 0-23 0,6-4-27 16,-5-1-22-16,2-1-23 0,0-3-31 0,1-1-37 15,-5 1-207-15,1-8-459 0,1 3 203 0</inkml:trace>
          <inkml:trace contextRef="#ctx0" brushRef="#br0" timeOffset="155215.51">22167 12651 83 0,'-6'-9'244'0,"6"9"-9"0,0 0-10 0,0 0-13 15,-6-11-18-15,6 11-16 0,0 0-23 0,0 0-10 16,0 0-10-16,0 0-3 0,0 0-9 0,0 0-5 15,0 0-4-15,-11 31-5 0,11-18-7 0,0 5 1 0,5-5-4 16,-5 5-3-16,4 8-4 0,-1-5 4 0,2 3-6 16,1 4-2-16,-3-3-6 0,4-1-1 0,-1 2-10 15,0 1 1-15,5 0-11 0,-2-1-5 0,1-2-6 16,-1 3-2-16,0-4 2 0,1 0-13 0,-1-1 0 16,3 4-13-16,-4-5 2 0,2-5-7 0,-4-4-17 15,2 5-13-15,-1-5-8 0,0 1-15 0,-1-3-8 16,0-2-15-16,-3-2-10 0,-3-6-8 0,8 7-11 15,-8-7-12-15,12 4-16 0,-12-4-14 0,0 0-18 16,16-9-16-16,-8 0-18 0,-1-4-18 0,1 2-27 16,-1-6-149-16,-1-3-405 0,4-6 179 0</inkml:trace>
          <inkml:trace contextRef="#ctx0" brushRef="#br0" timeOffset="155502.74">22493 12620 84 0,'0'0'216'0,"-7"-18"-21"0,3 10-9 0,4 8-9 16,-6-12-6-16,6 12-8 0,0 0-8 0,-5-11-10 16,5 11-16-16,0 0-10 0,0 0-7 15,0 0-1-15,0 0-2 0,0 0-8 0,0 0-2 0,0 0 6 16,8 39 3-16,-7-22 2 0,4 7 1 0,-3 1-7 16,4 3 4-16,-1 7 1 0,-2-8-6 15,4 9-6-15,-2 2-1 0,-2-4-9 0,1 8-9 0,1-6-6 16,2 2-11-16,-4-3-2 0,6-8-14 0,-4 2 0 15,5-4 0-15,-1 2-10 0,1-4-21 0,-1-1-15 16,2 1-19-16,-2-7-13 0,1-2-17 0,1-1-20 16,1-2-12-16,0-3-11 0,-1 2-15 0,4-7-14 15,0 1-12-15,-3-4-23 0,3-4-10 0,5 1-17 16,-3-1-2-16,-2-6-17 0,0 2-173 0,9-3-407 0,-3-1 180 16</inkml:trace>
          <inkml:trace contextRef="#ctx0" brushRef="#br0" timeOffset="155837.81">22944 13176 579 0,'16'-4'34'16,"-7"2"35"-16,2-1 4 0,-1 1 8 0,-10 2-2 0,16-4 2 15,-16 4-6-15,17 4 8 0,-17-4-3 0,15 3 12 16,-9 1-1-16,1 0 4 0,-7-4-1 16,12 11 0-16,-6-2-6 0,2-3-1 0,-2 2-3 0,1-1-2 15,-4 0-5-15,3 0-8 0,-2 2-1 0,5-5-5 16,-9-4-6-16,11 12-6 0,-8-8 0 0,-3-4-3 16,13 9-6-16,-4-7 0 0,-9-2-5 0,17 2-3 15,-17-2-5-15,16-4-2 0,-6-2 2 0,5 2-6 16,-3-3-5-16,2 0-3 0,2 2 0 0,-2-4-4 15,-1-2 3-15,0 1-3 0,2 0-3 0,-1-1-2 16,-4-2 0-16,-1 2 2 0,-1 0-4 0,0-3 0 16,-5 7 3-16,2-7 2 0,-5 3-2 0,0 11-5 15,-3-20 4-15,-2 9 2 0,-2 1 5 0,-2 4 8 0,2-2 8 16,-5 1 7-16,-3 2 2 0,3 3 1 0,-3-2 2 16,-1 4-4-16,1 0 0 0,0 4-5 15,-3-1-2-15,1 5-7 0,4-5 2 0,-3 7-3 0,2-3-4 16,1 0-3-16,7 0-3 0,-3 3-13 0,3-1-20 15,-2 1-23-15,1-4-22 0,1 8-25 16,3-7-27-16,3-7-30 0,0 18-36 0,0-18-50 0,0 13-184 16,0-13-454-16,10 8 201 0</inkml:trace>
          <inkml:trace contextRef="#ctx0" brushRef="#br0" timeOffset="156454.41">23728 13070 81 0,'0'0'293'16,"0"0"-9"-16,0 0-2 0,0 0-12 0,0 0-19 15,0 0-23-15,0 0-16 0,0 0-24 0,0 0-17 0,0 0-15 16,-27 17-15-16,27-17-15 0,-1 10-11 0,1-10-13 16,-4 15-14-16,4-15-2 0,0 13-4 15,0-13-18-15,2 15 1 0,-2-15-4 0,3 16-7 0,-1-7-5 16,-2-9-9-16,6 10 1 0,-2 0-7 0,-4-10 0 15,8 11-7-15,-1-7 3 0,-7-4-8 16,12 3 1-16,-12-3 2 0,15 0-8 0,-15 0-3 0,17-2 2 16,-6 1-5-16,0-3-1 0,2-5-2 0,-1 4-3 15,-4-6-2-15,4 5 2 0,-2-4-1 0,-4 0-2 16,5 1 1-16,-3-2-3 0,0 0 2 0,-2 3-4 16,3 0-2-16,-6 1 5 0,-3 7-6 0,7-10 8 15,-7 10 2-15,9-9-4 0,-9 9 1 0,0 0-8 16,0 0 0-16,9-6 5 0,-9 6-3 0,0 0 4 15,0 0-5-15,0 0 7 0,0 0-2 0,14 25 1 16,-11-18 3-16,1 3 0 0,2 0 0 0,0 5 0 16,4-4 1-16,-1 3-5 0,2-2-1 0,1 0 3 0,7 2 3 15,-1-3-8-15,3 0 12 0,6 0-9 0,-2-2 2 16,5-6 3-16,0 0-3 0,7-2-3 16,-6-3 3-16,1-1 8 0,6-6-3 0,-8-1 0 0,-1 2-1 15,0-3 1-15,7-4 3 0,-10 4 4 0,-4-4 8 16,-3-2 1-16,-2-1-1 0,-4 4 1 0,-4-10 0 15,-4 7-5-15,1-4 2 0,-6-7-6 0,0 4-3 16,-5-1 3-16,-1 0-1 0,0 2-8 0,3 4-8 16,-7-2-8-16,4 8-5 0,-2 1-10 0,2 0-21 15,-3 0-16-15,-1 2-19 0,1 7-28 0,3-4-25 16,6 7-11-16,-15-4-30 0,15 4-30 0,0 0-40 16,0 0-230-16,0 0-514 0,-18 11 227 0</inkml:trace>
        </inkml:traceGroup>
        <inkml:traceGroup>
          <inkml:annotationXML>
            <emma:emma xmlns:emma="http://www.w3.org/2003/04/emma" version="1.0">
              <emma:interpretation id="{BA994061-DCE4-4FEE-9124-E30D2B2AB677}" emma:medium="tactile" emma:mode="ink">
                <msink:context xmlns:msink="http://schemas.microsoft.com/ink/2010/main" type="inkWord" rotatedBoundingBox="27033,14477 29450,14471 29452,15118 27034,15124"/>
              </emma:interpretation>
            </emma:emma>
          </inkml:annotationXML>
          <inkml:trace contextRef="#ctx0" brushRef="#br0" timeOffset="156982.54">25494 12951 99 0,'-19'5'269'0,"19"-5"-15"0,0 0-18 16,-17 7-17-16,11-1-18 0,6-6-10 0,-6 10-19 0,6-10-11 15,-6 15-12-15,5-9-20 0,1-6-6 0,-6 15-9 16,6-15-16-16,3 14-10 0,-3-14-5 16,4 10-6-16,-4-10-8 0,9 7-5 0,0-2-5 0,-9-5-6 15,17 1-7-15,-4-2-3 0,-13 1-3 0,30-5-6 16,-15-1-4-16,3-1 1 0,-3 2-5 0,4-3-4 15,-3-2-1-15,1 0-3 0,-1 0-1 0,7-4 0 16,-10 6-7-16,-1-2 8 0,-2-1-7 0,4 0 1 16,-8 2 0-16,0 3 0 0,-2-2-7 0,-1-2 8 15,-3 10 0-15,6-18-5 0,-3 12-2 0,-3 6 8 16,0 0-5-16,-9-19-1 0,2 9 0 0,7 10 2 16,-17-7 0-16,8 4 1 0,-7-3-2 0,0 5 13 15,4-2-12-15,-5 2-1 0,1 1-1 0,0 1 2 0,2 3-5 16,-5-4 1-16,7 2 2 0,4 3-4 0,8-5-9 15,-19 6-8-15,10-3-14 0,9-3-17 16,-13 10-23-16,7-9-25 0,6-1-25 0,-5 10-24 0,5-10-32 16,0 0-24-16,0 0-246 0,0 0-481 0,0 0 213 15</inkml:trace>
          <inkml:trace contextRef="#ctx0" brushRef="#br0" timeOffset="157765.79">25916 12826 150 0,'14'3'236'0,"-14"-3"-20"15,0 0-19-15,0 0-16 0,12 0-10 0,-12 0-9 0,0 0-10 16,10 5-9-16,-10-5-11 0,13 7-6 0,-7-5-10 16,-6-2-15-16,14 11-2 0,-8-9-5 0,3 6-14 15,-2-1 0-15,2 5-9 0,-1-3-5 0,1-1-4 0,-7 1-9 16,6-2-1-16,-2 4-2 0,0-2-8 0,-2 0-1 15,2 1-3-15,-3-5-4 0,3 3-1 0,-6-8-3 16,5 10-2-16,-5-10-7 0,3 8 2 0,-3-8-2 16,0 0-3-16,6 8-1 0,-6-8 0 0,0 0-1 15,0 0-1-15,0 0-2 0,0 0 1 0,0 0-1 16,22-15-2-16,-14 9-3 0,-3-1-4 0,4-3-2 16,-4 1-2-16,7-4-4 0,-5 0-6 0,5-3-4 15,-4 3 1-15,5-1 0 0,-7 0 1 0,3 0 6 16,1 4-2-16,-1 0-1 0,-4 3 2 0,1 2 1 15,-6 5-2-15,9-12 1 0,-5 7 4 0,-4 5-1 16,9-6 1-16,-9 6 6 0,8-4 3 0,-8 4-1 16,0 0 5-16,0 0 0 0,19 4 1 0,-19-4 6 0,9 10 1 15,-3-7 0-15,-2 7-3 0,-4-10 4 16,12 12-3-16,-4-5 2 0,-2 3-2 0,4-1 2 16,-1 3-2-16,0-2 4 0,2 1-5 0,-1-4 1 0,5 0-3 15,-5 3-1-15,4-3 4 0,1-3-5 0,1-2 1 16,3-1 1-16,1 1-5 0,-4-2 3 15,11-2-7-15,-7 1 5 0,11-1-6 0,-4-2 4 0,-2-2-2 16,2-2-1-16,-5 4 0 0,-2-3 0 0,5-3 0 16,-3 4 0-16,2-5-2 0,-1 3-2 0,-4-4-3 15,-3 1 0-15,1-1-5 0,2-5-2 0,-5 4-5 16,-2-1-4-16,1 1-1 0,-4 1 3 0,1-2 2 16,-4 1 2-16,2-1-1 0,-2 3 2 0,-6 0-1 15,0 1 3-15,0 10 1 0,0-17 0 0,0 17 4 16,-11-15 1-16,5 15-1 0,6 0 5 0,-16-7-2 15,16 7 1-15,-19-2 0 0,19 2 5 0,-20 6-4 16,13-3 2-16,-5 1 3 0,4-1-1 0,-4 5-6 0,5-1 9 16,-2 0-1-16,3 1 1 0,-4 4-1 0,1 2 1 15,1-4 1-15,2 3 3 0,3 0-5 16,-3-2 3-16,5-2 0 0,1 5-1 0,0-3-2 0,4 2 2 16,-1-2-1-16,0 0 8 0,8 0-3 15,1-2 7-15,-2 2 6 0,6-4-2 0,4-1 6 0,8 3-2 16,2-3 3-16,3-3 2 0,9-3 2 0,2 0 5 15,0 0 4-15,0 0-8 0,-2-2-3 0,3-3 4 16,-6 3-7-16,-10 1-2 0,1-3-5 0,2-2-3 16,-6 5 1-16,0 1-2 0,2-3-6 0,-7 2-4 15,-5 1-7-15,1-2-22 0,-2 1-15 0,-5 2-30 16,-10-1-34-16,15 0-35 0,-15 0-48 0,0 0-55 16,7 3-62-16,-7-3-193 0,0 0-532 0,0 0 235 15</inkml:trace>
          <inkml:trace contextRef="#ctx0" brushRef="#br0" timeOffset="162403.75">27842 12745 60 0,'0'0'171'0,"0"0"-12"15,0 0 0-15,6-8-5 0,-6 8-6 0,0 0-7 16,2-9 1-16,-2 9-7 0,0 0-2 0,0 0-9 15,0 0-7-15,0 0-12 0,0 0-9 0,0 0-3 0,0 0-1 16,0 0 8-16,0 0-1 0,0 0-1 16,-2 32-4-16,2-16-3 0,-6 0-12 0,0 10-8 0,-5-1-6 15,2 10-5-15,-4 0-6 0,-1-1-6 0,-2 2-11 16,-3-2-19-16,2 0-30 0,-5-3-29 0,2 0-23 16,1 3-32-16,3-3-30 0,4-7-30 0,-2 2-53 15,-5-5-165-15,5 1-404 0,1-6 179 0</inkml:trace>
        </inkml:traceGroup>
        <inkml:traceGroup>
          <inkml:annotationXML>
            <emma:emma xmlns:emma="http://www.w3.org/2003/04/emma" version="1.0">
              <emma:interpretation id="{96DE27F7-1A3A-4BDC-A303-E0473C2C7443}" emma:medium="tactile" emma:mode="ink">
                <msink:context xmlns:msink="http://schemas.microsoft.com/ink/2010/main" type="inkWord" rotatedBoundingBox="29906,14076 32705,14069 32708,15118 29909,15125"/>
              </emma:interpretation>
            </emma:emma>
          </inkml:annotationXML>
          <inkml:trace contextRef="#ctx0" brushRef="#br0" timeOffset="163803.06">28777 12349 16 0,'0'0'204'0,"9"-7"-13"15,-9 7-9-15,12-4-10 0,-12 4-18 0,0 0-1 16,14 10-8-16,-5-3-8 0,-6 0-10 0,5 7-6 15,-4-4-6-15,5 14-6 0,-3-1-11 0,-1 1-4 16,-2 0-4-16,1 0-9 0,-4 0-4 0,5 5-4 16,-5-3-6-16,0 0-3 0,-3 2-3 0,6-2-2 15,-3-2-11-15,-5 2 0 0,1-3-2 0,-4 1-1 16,-1-1-4-16,2-1-3 0,-5 1-5 0,-2-2 0 0,1 1-5 16,-2 1-2-16,-1-4-3 0,-1-1-2 15,-1 1-3-15,1-2-3 0,2-6-5 0,-6 4-4 16,0-5-9-16,-3 3-2 0,2-5-4 0,-2 0-5 15,4-2 0-15,1-4 5 0,-5-2-8 0,5-1 6 0,-2 0 0 16,1-3-2-16,-2-3 1 0,6-3 6 16,-7-4-6-16,10 1 0 0,-2-5 2 0,2 3-4 15,2-6 5-15,-1 4 2 0,2-5-1 0,5-2 0 0,1 0 4 16,-4 0 0-16,8 3-5 0,-3-3 3 0,2-1 4 16,2 1-2-16,2 0 0 0,0-1 2 0,3-2-3 15,0 1 2-15,5-1 2 0,-2 3-3 0,4-1 4 16,5-7-1-16,-6 11-1 0,4-1 2 0,4 0-2 15,-4 0 1-15,3 2 0 0,4 2-1 0,-1 0 1 16,2 0 1-16,-3 3-2 0,1-1 0 0,4 0 0 16,-4 6-3-16,3-2 7 0,-2 0 1 0,2 3 3 15,3 0 1-15,-4 3-3 0,-4 0 2 0,-1 3-1 16,0-1 3-16,-1 7-2 0,2 0 5 0,-5 2-2 16,12 3 0-16,-13 2 3 0,0 2 1 0,4 7 3 15,-2 0-1-15,2 5 2 0,-6-4-2 0,-2 6 0 16,7 10 4-16,-10-1-2 0,-1-8 0 0,0-1-6 0,6 8 1 15,-4-6 0-15,-5-4-1 0,3 0-4 0,-2 1 3 16,2-4-4-16,-3 4 3 0,4-7-3 16,-1 1 2-16,0-3-3 0,-1 0-1 0,2-1 0 15,1-2 1-15,-1-2 0 0,-2 0 1 0,2-4 1 0,1-1-1 16,-2-2 0-16,-6-4-1 0,17 4 0 0,-8-4 0 16,-9 0-3-16,20-3 3 0,-8-1-5 0,1-3 3 15,1 0 2-15,-1-4-2 0,0-3-5 0,1 2 4 16,2-6-1-16,-4 3 1 0,0 3-1 0,0-3-2 15,-3 2 3-15,3 5-1 0,-5-3 0 0,1 4 0 16,-2 0-6-16,-6 7 5 0,12-11-6 0,-12 11 3 16,12-4-2-16,-12 4 4 0,0 0-2 0,18 4-1 15,-9 2 3-15,-2-1 1 0,0 2 0 0,5 3 1 16,-4-3-2-16,2 4 3 0,2 0-2 0,-1 0-1 0,4 1 2 16,-2-1-2-16,2-4 2 0,-2 1-1 0,1 0 1 15,4-3 1-15,-3 2-1 0,4-3 2 16,0-2-1-16,1-2-1 0,-1 0 2 0,8-2-1 0,-2-6 0 15,1 1 2-15,-2-2-4 0,-5 4 5 0,6-2-2 16,-5-4 1-16,1-4-1 0,-2 0 0 16,-1 0-4-16,-3 3-3 0,-2-4-6 0,1-5-2 0,-5 7-3 15,-1-3 3-15,-5-1-3 0,2 1 3 0,-5 3-2 16,-3 4 4-16,3 10-3 0,-5-21 1 0,-1 11-4 16,-1 6 9-16,7 4-5 0,-22-5 7 0,8 5-2 15,-1 1 1-15,0 7 5 0,2 2-1 0,0 0 1 16,-1 1-1-16,2 0 2 0,2 1 1 0,2 3 0 15,1 0 2-15,1-2-3 0,3 2 2 0,-2-1-1 16,4 2 1-16,4-5 0 0,-3 3-2 0,6-3 1 16,1 2 0-16,2-5 1 0,-1-2 1 0,2 4-3 15,7-2 4-15,-1-5-3 0,2-2 1 0,0 2 1 16,0-3-1-16,0-3-3 0,2 2 1 0,-2-3 1 0,-1-3 4 16,1-1-3-16,0 3 1 0,-4-6-3 0,4 1 1 15,-1-1 1-15,-4 4 1 0,4-6 2 16,-4 5-1-16,-3-2-4 0,2 3-1 0,-1 3 1 0,-2-5-1 15,-2 5 0-15,-7 4-1 0,12-5-1 0,-12 5 4 16,0 0-4-16,15 4 1 0,-15-4 1 0,12 11 1 16,-7-4-2-16,-3 0 5 0,4 4-3 0,-4-1 0 15,4 0 0-15,0 5 1 0,0-4-1 0,-3 0 0 16,3-2 2-16,6 5-1 0,0-4-2 0,0 1 4 16,-5-4 2-16,2 0 1 0,4-3-3 0,1 2 0 15,-2-3-4-15,-3-2 4 0,7-2-3 0,-1-2 2 16,4-1-1-16,-1-2 0 0,0-3 1 0,6-2 1 15,1-4-3-15,1-1 2 0,-2-2 1 0,8-2 1 16,1-6-3-16,-7 10-3 0,8-7 4 0,3 5 0 16,-10 5 3-16,0 4 0 0,3-1 5 0,-3 5 3 15,1 1 5-15,0 7 0 0,1 1-1 0,-3-1 8 16,0 7-4-16,1 4-5 0,-4 2-1 0,0 1 3 16,4 10-3-16,-8-3 2 0,2 7 0 0,-5 5 1 15,-5 2-9-15,2 5-20 0,-7 5-28 0,-6-1-39 16,-9 6-45-16,-7 10-61 0,-5 1-56 0,-19-9-212 0,-2 5-487 15,-9-4 215-15</inkml:trace>
        </inkml:traceGroup>
      </inkml:traceGroup>
    </inkml:traceGroup>
    <inkml:traceGroup>
      <inkml:annotationXML>
        <emma:emma xmlns:emma="http://www.w3.org/2003/04/emma" version="1.0">
          <emma:interpretation id="{E050B56C-B906-44B5-9C13-BAAC9C5C1FBA}" emma:medium="tactile" emma:mode="ink">
            <msink:context xmlns:msink="http://schemas.microsoft.com/ink/2010/main" type="paragraph" rotatedBoundingBox="21533,15762 30260,15504 30337,18100 21609,18359" alignmentLevel="4"/>
          </emma:interpretation>
        </emma:emma>
      </inkml:annotationXML>
      <inkml:traceGroup>
        <inkml:annotationXML>
          <emma:emma xmlns:emma="http://www.w3.org/2003/04/emma" version="1.0">
            <emma:interpretation id="{EC0CB02A-B5DD-4CB1-AD4D-29541D2112CC}" emma:medium="tactile" emma:mode="ink">
              <msink:context xmlns:msink="http://schemas.microsoft.com/ink/2010/main" type="line" rotatedBoundingBox="21531,15769 29824,15483 29853,16319 21560,16606"/>
            </emma:interpretation>
          </emma:emma>
        </inkml:annotationXML>
        <inkml:traceGroup>
          <inkml:annotationXML>
            <emma:emma xmlns:emma="http://www.w3.org/2003/04/emma" version="1.0">
              <emma:interpretation id="{0FF4BF1F-C6D4-4F1C-8610-D1372E6BDA85}" emma:medium="tactile" emma:mode="ink">
                <msink:context xmlns:msink="http://schemas.microsoft.com/ink/2010/main" type="inkWord" rotatedBoundingBox="21531,15769 23714,15693 23743,16530 21560,16606"/>
              </emma:interpretation>
            </emma:emma>
          </inkml:annotationXML>
          <inkml:trace contextRef="#ctx0" brushRef="#br0" timeOffset="165267.73">19942 14265 84 0,'10'-14'121'16,"2"3"-6"-16,3-4-4 0,4-2 1 0,2 3 1 15,0 1-12-15,4-2-5 0,1-1-10 0,-2 4 2 16,1 4-12-16,0-2-10 0,-5 5 0 0,1 4-4 15,-2 1-3-15,0 5-2 0,-4-3-7 0,2 8 1 16,-7 0-2-16,4 5-2 0,-4-2-2 0,-1 5 4 16,-3-1 0-16,-2 8 0 0,-1-3-6 0,-3 4 1 15,-3-1-4-15,-1-3 3 0,-2 2-2 0,-1-3-5 16,-2 0 0-16,0-3 1 0,6-2-6 0,-3-1-1 16,0 0-2-16,-2-4-4 0,4 0-5 0,-1-4-1 15,5-7-3-15,-9 9 2 0,9-9-4 0,-4 11-2 16,4-11 0-16,0 0 1 0,0 0-4 0,0 0-2 15,0 0 1-15,0 0 2 0,0 0-8 0,0 0 4 16,36-15-2-16,-27 11 3 0,6-4-5 0,-1 1 1 0,7-6 0 16,-6 3 4-16,8 2-5 0,-5 0 1 15,7-1 0-15,-1 0 0 0,-5 7-1 0,-1-1 3 16,0-1-4-16,1 4 3 0,-4 1-1 0,3-1 1 0,0 4 2 16,-2 0-1-16,-1 1-2 0,-1 1 0 0,1 3 2 15,-5 1 1-15,2 1-2 0,-4-3 6 0,-1 7 1 16,0-4 0-16,-2 2 2 0,-5 1 2 0,0-1 1 15,-5 2 2-15,2-3 1 0,-3 5-1 0,-2-4 0 16,-3-1-1-16,-2 1-1 0,-1 2-2 0,2-5 0 16,-3 4-1-16,2-2-3 0,-5-1-4 15,3-2 3-15,-6 1-16 0,3 0-16 0,3-3-12 0,-4 0-13 16,1-4-16-16,2-2-29 0,-1-1-18 0,4-1-29 16,3-5-32-16,-2-2-157 0,0-2-358 0,4-1 158 15</inkml:trace>
          <inkml:trace contextRef="#ctx0" brushRef="#br0" timeOffset="164779.71">20159 14031 119 0,'0'0'207'0,"0"0"-8"0,0 0-4 16,0 0-7-16,0 0 4 0,2 35-15 0,-2-13-7 15,0 5-13-15,0 3-4 0,0 6-7 0,-2-6-11 16,2 5-13-16,0 0-5 0,-1 2-14 0,1-7-6 15,0-3-12-15,0 1-6 0,-2-1-6 0,2-1-9 16,2 1-7-16,-4-3-4 0,2-4-5 0,0 3-7 16,-3 3-6-16,2-10 4 0,-3 1-14 0,2 0-15 15,-1-3-18-15,-1 1-18 0,2-1-24 0,-2 3-13 16,1-6-16-16,0-1-8 0,-3-3-20 0,0 0-15 16,6-7-21-16,-9 7-6 0,9-7-14 0,-15 0-35 15,15 0-118-15,-21-7-341 0,9-3 151 0</inkml:trace>
          <inkml:trace contextRef="#ctx0" brushRef="#br0" timeOffset="165496.12">20866 13991 160 0,'14'-7'194'0,"2"1"-16"0,2-1-9 16,1 0-14-16,7 1-10 0,-4-1-11 0,5-2-11 15,1 0-15-15,2 3-8 0,0 1-12 0,0-6-4 16,-3 5-8-16,1 1-11 0,-1-1-7 0,-2 6-9 16,-5-1-6-16,-1-1-24 0,-3 2-19 0,1 0-17 0,-7 2-24 15,2-2-24-15,-12 0-36 0,14 4-19 16,-14-4-148-16,0 0-289 0,-3 14 127 0</inkml:trace>
          <inkml:trace contextRef="#ctx0" brushRef="#br0" timeOffset="165753.97">21026 14092 219 0,'0'0'231'16,"3"27"-12"-16,1-11-5 0,-1 1-7 0,3 4-6 0,-1 0-14 16,2 5-13-16,-2-1-7 0,-2 1-8 0,3 2-14 15,-2-1-13-15,-2-2-7 0,2 12-11 0,-1-1-14 16,2-7-8-16,-2-5-11 0,0 4-6 0,-3 1-8 15,0-6 1-15,1 2-12 0,-1-5-7 0,2 2-8 16,-4-6-5-16,4 2-12 0,-2-4-15 0,0 0-20 16,0-3-15-16,1-1-24 0,-1-10-17 0,-1 16-17 15,1-16-15-15,-2 12-11 0,2-12-20 0,0 0-25 0,0 0-30 16,0 0-41-16,0 0-116 0,0 0-370 0,0 0 164 16</inkml:trace>
          <inkml:trace contextRef="#ctx0" brushRef="#br0" timeOffset="165924.54">21041 14445 160 0,'0'0'164'0,"0"0"-21"0,0 0-12 0,18-7-14 16,-18 7-13-16,22-10-8 0,-7 6-12 0,4-1-9 16,1 0-9-16,7-2-15 0,-2-1-26 0,2-1-42 15,0 1-41-15,-2 1-56 0,-7-2-58 0,6 4-185 16,-5-2 82-16</inkml:trace>
          <inkml:trace contextRef="#ctx0" brushRef="#br0" timeOffset="166492.25">22030 13973 139 0,'-12'4'215'0,"-2"1"-7"0,1 4-15 16,-1 0-10-16,0-3-9 0,-1 3-14 0,-2 0-15 15,4 0-14-15,-2 1-14 0,1 0-7 0,0-1-10 0,-3-3-9 16,7 5-6-16,-4-1-8 0,-1-2-7 15,5 2-9-15,4-2-8 0,0-2-4 0,0 4-6 16,0-2-5-16,0-1-3 0,3 3-1 0,3-10-4 0,-1 14-5 16,1-14-3-16,1 17-1 0,-1-17-3 0,6 13-2 15,-3-5-1-15,3-2-1 0,0 0-4 0,1 4 1 16,4-4-1-16,-1 3-2 0,2-4 0 0,0 2 1 16,3 2-3-16,0-2 0 0,1-3 1 0,1 3-1 15,1 1 0-15,-5-3 0 0,5 2 1 0,-3-2-3 16,3 6-1-16,-2-1-1 0,-2-1 2 15,4 2 1-15,-5 4-2 0,6 0-1 0,-8-5-1 0,1 4 2 16,-5-1 2-16,4 4 0 0,-4-5-4 0,-1 5 2 16,-3-3 5-16,0 3 0 0,-1-3 3 0,-4 1 1 15,-4 2 2-15,-1-3 3 0,-4 3 1 0,-2-3 3 16,1-1-3-16,-6 2 4 0,-1 1-2 0,-5-5-1 16,4-2 4-16,-4 0-2 0,-1-1 0 0,1 1-5 15,-3-5 1-15,2-2-3 0,-2-1 0 0,0 3-2 16,8-4-1-16,1 0-19 0,2-4-15 0,-1 2-22 15,-1-2-17-15,3-3-36 0,-1-1-26 0,1 2-28 0,6-5-33 16,-3-6-58-16,2 6-126 0,1-7-399 16,3 4 177-16</inkml:trace>
        </inkml:traceGroup>
        <inkml:traceGroup>
          <inkml:annotationXML>
            <emma:emma xmlns:emma="http://www.w3.org/2003/04/emma" version="1.0">
              <emma:interpretation id="{CC54F90C-2C91-4263-B92D-C8B735A473CB}" emma:medium="tactile" emma:mode="ink">
                <msink:context xmlns:msink="http://schemas.microsoft.com/ink/2010/main" type="inkWord" rotatedBoundingBox="24573,15677 25286,15652 25314,16456 24601,16480"/>
              </emma:interpretation>
            </emma:emma>
          </inkml:annotationXML>
          <inkml:trace contextRef="#ctx0" brushRef="#br0" timeOffset="167323.71">23050 14188 135 0,'0'0'285'0,"0"0"-7"0,0 0-8 15,-20 24-8-15,16-13-12 0,1 0-13 0,-2 5-14 16,-1 1-11-16,3-2-2 0,-1 9-33 0,1-7-16 16,-3 8-17-16,6-11-12 0,-4 4-12 0,4-2-12 15,0-1-15-15,1 2-3 0,-1-4-13 0,6 2-5 0,-1-2-8 16,-5-5-7-16,2 2-6 0,3-1-5 16,-1 0-2-16,-4-9-7 0,8 13-4 0,-8-13-2 15,7 11-14-15,-2-8-9 0,-5-3-13 0,0 0-13 0,7 8-19 16,-7-8-18-16,8 3-26 0,-8-3-27 0,0 0-26 15,0 0-35-15,0 0-38 0,16-13-43 0,-16 13-227 16,3-12-517-16,-3 12 229 0</inkml:trace>
          <inkml:trace contextRef="#ctx0" brushRef="#br0" timeOffset="167516.19">23056 13863 158 0,'-6'-11'205'0,"6"11"-20"0,0 0-24 0,-5-9-13 15,5 9-20-15,0 0-15 0,0 0-20 0,0 0-25 16,0 0-24-16,0 0-33 0,30 13-32 0,-21-6-28 16,0-3-26-16,7 5-121 0,-7 2-210 0,5-4 93 15</inkml:trace>
          <inkml:trace contextRef="#ctx0" brushRef="#br0" timeOffset="167997.81">23619 14022 129 0,'0'0'143'16,"0"11"-4"-16,0-11-3 0,0 0-3 0,-11 24-5 15,5-15-1-15,0 4-9 0,-6 1 0 0,-2 0-6 0,1 3 3 16,-1-3-4-16,-2 4 1 0,0-4-9 0,2 3-6 16,2-6-4-16,-3 2-8 0,6 0-8 0,-3-3-9 15,3 2-5-15,2-3-10 0,1-2-3 0,0 2-4 16,6-9-5-16,-7 10-5 0,7-10-2 0,-3 12-4 16,3-12 2-16,0 0-4 0,4 14-6 0,-4-14-5 15,0 0 1-15,12 8-2 0,-3-8-2 0,-9 0 0 16,19 4-3-16,-5-3 1 0,-14-1-3 0,24 6-2 15,-9-4-1-15,1 0-1 0,-3-2 1 0,2 1 0 16,0-1-1-16,0 6-2 0,-1-5 0 0,0 1 3 0,3 6-4 16,-5-6-1-16,-3 2 2 0,0 1 0 0,1-2-3 15,-1 4 4-15,0-1 5 0,-4 1-1 16,1 1 4-16,-1 1 5 0,-3 0 5 0,1 2 1 16,-3-11 2-16,-8 26-2 0,4-13 3 0,-5 3-8 0,0-3 0 15,-6-2-1-15,0 6 0 0,3-3-4 16,-7 2 2-16,4-4-2 0,2 0-8 0,-4 1-12 0,4-6-11 15,-4 2-16-15,4 2-18 0,1-2-16 0,-1-3-20 16,1-3-23-16,4 0-30 0,8-3-32 0,-19 3-42 16,19-3-139-16,-14-6-384 0,14 6 170 0</inkml:trace>
        </inkml:traceGroup>
        <inkml:traceGroup>
          <inkml:annotationXML>
            <emma:emma xmlns:emma="http://www.w3.org/2003/04/emma" version="1.0">
              <emma:interpretation id="{254F1E98-9277-47AC-BBCE-E45959CB0F87}" emma:medium="tactile" emma:mode="ink">
                <msink:context xmlns:msink="http://schemas.microsoft.com/ink/2010/main" type="inkWord" rotatedBoundingBox="26313,15773 29830,15651 29851,16255 26334,16377"/>
              </emma:interpretation>
            </emma:emma>
          </inkml:annotationXML>
          <inkml:trace contextRef="#ctx0" brushRef="#br0" timeOffset="169135.55">24723 14242 173 0,'0'0'222'0,"0"0"-11"16,0 0-4-16,13 13-15 0,-7-6-8 0,0 4-15 0,2 0-13 15,-1 2-12-15,-1 3-11 0,0-1-10 0,0 1-10 16,2-1-10-16,-5 1-11 0,3-1-6 16,-3-1-12-16,4 3-3 0,-7 0-10 0,3-2-8 15,-3-3-2-15,6 0-3 0,-3 3-9 0,-1-6 0 0,-1 1-7 16,-1-10-1-16,4 12-4 0,-4-12-2 0,0 11-4 16,0-11-1-16,0 0-4 0,0 0-2 0,3 8-10 15,-3-8-4-15,0 0-6 0,0 0 1 0,0 0-7 16,12-31-3-16,-4 14-11 0,-1 0-1 0,2-2-1 15,0-4-3-15,2 0-5 0,-2-3 1 0,-2 2 5 16,5 1 4-16,-2-1 2 0,-4 2 6 0,8 3 2 16,-8 2 1-16,-2 2 5 0,2 3 4 0,-3 1 6 15,3 3 10-15,-6 8-3 0,8-11 0 0,-8 11 1 16,6-7 6-16,-6 7 5 0,7-1 3 0,-7 1 5 16,0 0 4-16,12 11 8 0,-6-2-4 0,-2-1 3 15,5 3 0-15,-4 3 2 0,-2 1-3 0,3-1-2 16,3 1-1-16,-5 2-4 0,2-4 0 0,0 3-7 15,2-2-3-15,1-1 0 0,-4 0-1 0,0-3 0 0,4 1 1 16,-3 0-8-16,-2-4 3 0,2 2-2 0,0-2-1 16,-6-7-2-16,11 11-3 0,-2-10 5 15,-9-1-3-15,16 1-3 0,-2-2-1 0,-14 1-4 16,25-8 3-16,-12 1-5 0,1-1 0 0,-5 0-4 0,4-4 3 16,0-2-3-16,-1 1 3 0,2-5-1 15,-1 3 1-15,1-4 0 0,-2 6 0 0,1 3-1 0,-1-3 1 16,-8 5 3-16,2 3-4 0,0-4 2 0,-6 9-5 15,11-9 4-15,-11 9-3 0,9-6 6 0,-9 6 5 16,0 0 0-16,16 10 4 0,-8-2 0 0,-2-2 2 16,-3 1 3-16,3 3-5 0,-2-3 1 0,5 5 0 15,4 4-2-15,-7-4 6 0,5-1-6 0,1-2-1 16,-2 2-2-16,4 0 3 0,-2-3-3 0,1 0 2 16,0 0-1-16,4 1-2 0,2-7 1 0,-2 0 0 15,2 1-3-15,-1-1 0 0,0-4-3 0,1-1-2 16,6 0-5-16,-8-1-3 0,8-7-2 0,-2-3-1 15,-1 7 1-15,-1-9-1 0,-6 5-7 0,4-6 3 16,1 1 1-16,-1 3 1 0,-6-2 1 0,1 2 8 16,-4 5-8-16,5-3 0 0,-7 6 6 0,1-2-3 15,-2 0-3-15,-1 3 6 0,-6 4-1 0,13-3 1 16,-13 3 1-16,0 0 3 0,0 0 3 0,20 11 8 16,-20-11 0-16,6 10 3 0,-3 0 0 0,3-3-1 0,-2 2 2 15,2-1-2-15,-3 3 3 0,8 1-4 0,-5-1 5 16,2 1 1-16,3-2-1 0,-1 1-1 15,2-1-4-15,-1-3 7 0,2 4-3 0,-1-5-3 0,4-1 2 16,1 1-2-16,-1-3 0 0,4-1-3 0,-1-2 1 16,0 0 1-16,7-4-1 0,-7 3-1 0,8-5-2 15,-2 1 4-15,-2-1-3 0,-4-1 1 0,8 0-2 16,-12-4-3-16,-2 5 3 0,1-5-2 0,-1 0 1 16,-1 0-1-16,-1 0 0 0,-5-1-8 0,-4 1 1 15,1-3-5-15,-6 0 1 0,3 1-1 0,-5-3-1 16,-6 3 0-16,-1 0 1 0,-1-2 2 0,-7-2-1 15,4 3 4-15,-3 3-1 0,-4-4-1 0,4 9 1 16,2 0-2-16,-5 2 1 0,6 4 1 0,-1-2-2 16,1 4-9-16,-1-2-8 0,2 4-9 0,5 1-12 0,1 0-15 15,2 1-16-15,-2 0-15 0,9-6-18 16,-5 16-26-16,5-7-21 0,0-9-34 0,0 15-206 16,0-15-431-16,14 12 191 0</inkml:trace>
          <inkml:trace contextRef="#ctx0" brushRef="#br0" timeOffset="169787.76">26836 14147 16 0,'11'5'231'0,"-11"-5"-19"0,0 0-12 0,3 10-15 15,-3-10-8-15,3 10-11 0,-3-10-12 0,9 15-15 0,-5-8-9 16,-4 2-11-16,6 0-11 0,2 3-14 0,-7-2-4 15,4-1-11-15,1 1-7 0,0-1-6 0,-2 0-6 16,2-3-9-16,-3 4-3 0,-3-10-7 0,9 10-2 16,-9-10-2-16,4 9 0 0,-4-9-7 0,3 7-1 15,-3-7 0-15,0 0-6 0,6 7-1 0,-6-7-1 16,0 0-2-16,0 0-3 0,0 0 1 0,0 0-6 16,0 0 0-16,0 0 3 0,0 0-9 0,-9-36-3 15,15 26-1-15,-6 1-10 0,3-6-3 0,3-1-1 16,-1 2 0-16,4-1 1 0,-3 3-2 0,1 0 8 15,2 0-4-15,-4 4 4 0,6-1-4 0,-6 3 5 16,4-1-3-16,-2 2 3 0,2 1 1 0,0-2 4 16,-1 2 0-16,5 0 7 0,2 2 3 0,-2-2 2 15,1 4 2-15,5 0 3 0,-2 0-3 0,2-2 3 0,0 1-1 16,10-1 4-16,-5 0-6 0,4-4-1 0,0 2 1 16,-1 0 1-16,3-3-4 0,1 0 0 0,-4-5 0 15,12 2-4-15,-11-1 1 0,11 0-3 0,-12 2-1 16,3-4 4-16,-5 4-5 0,5-3 5 0,-5-2 0 15,-2 2-2-15,-1-3 0 0,-6 4-1 0,1 0-1 16,-2-2-2-16,-5 1 0 0,1 3 3 16,-5-4-3-16,-6 4-2 0,0 9 3 0,3-17-3 0,-3 17 0 15,-14-11 1-15,5 8-3 0,9 3 2 0,-30 0-2 16,14 1 4-16,-3 3-2 0,-7 4 1 0,-2 3 0 16,4-3 3-16,2 7 7 0,-4-3 1 0,4 3 0 15,4 2-1-15,3 1 1 0,-4-1 1 0,8-1-2 16,2 3 0-16,5-5-2 0,-2 3 2 0,3-4-2 15,6 1 2-15,0 1 7 0,4-3-2 0,7 0 3 16,2-4 1-16,12-4 7 0,-1 2-3 0,2-4-3 16,15-4 8-16,3-2 3 0,0-2 3 0,0-3-3 15,5 2-2-15,-4-4-4 0,1 3-5 0,0 2 0 16,-6-2-4-16,-3 3-4 0,-7-2-11 0,-1 5-14 0,-4-2-19 16,-1 4-29-16,-8-2-30 0,-1 2-30 0,-3 2-35 15,1-2-39-15,-5 0-48 0,-11 0-194 16,9 9-472-16,-9-9 209 0</inkml:trace>
        </inkml:traceGroup>
      </inkml:traceGroup>
      <inkml:traceGroup>
        <inkml:annotationXML>
          <emma:emma xmlns:emma="http://www.w3.org/2003/04/emma" version="1.0">
            <emma:interpretation id="{108DA767-B573-4884-9DE5-9150FCD218B3}" emma:medium="tactile" emma:mode="ink">
              <msink:context xmlns:msink="http://schemas.microsoft.com/ink/2010/main" type="line" rotatedBoundingBox="21752,17128 30301,16875 30337,18100 21789,18353"/>
            </emma:interpretation>
          </emma:emma>
        </inkml:annotationXML>
        <inkml:traceGroup>
          <inkml:annotationXML>
            <emma:emma xmlns:emma="http://www.w3.org/2003/04/emma" version="1.0">
              <emma:interpretation id="{68E84DC9-9B95-4656-AB10-4D089FE8FDA8}" emma:medium="tactile" emma:mode="ink">
                <msink:context xmlns:msink="http://schemas.microsoft.com/ink/2010/main" type="inkWord" rotatedBoundingBox="21752,17128 25659,17012 25681,17771 21775,17887"/>
              </emma:interpretation>
            </emma:emma>
          </inkml:annotationXML>
          <inkml:trace contextRef="#ctx0" brushRef="#br0" timeOffset="171175.96">20194 15698 121 0,'0'0'219'0,"0"0"-15"0,-23 17-14 16,23-17-12-16,-4 15-11 0,2-6-13 0,2-9-8 16,5 22-11-16,-4-5-10 0,2-3-11 0,3-3-6 15,3 4-13-15,-1 1-5 0,2-7-10 0,1 3-3 16,2 0-8-16,-4 1-2 0,3-7-3 0,3 2-1 0,4-2-4 16,-1-1-5-16,1-5-4 0,1 1 0 15,-1-3-5-15,-2-2-5 0,8-2-3 0,-7-1 0 16,1 0-6-16,-4 0 1 0,0-3-8 0,-3 2 1 15,1-3-4-15,1 1-1 0,-5-4-5 0,1 0 3 0,-2 0-2 16,-1 1 1-16,-5 1-8 0,2-4-1 16,-2 4 6-16,-2 12-7 0,-3-20 6 0,-3 7-9 15,1 2 0-15,-2 0-1 0,-1 4-1 0,-4-3-1 0,-3 3-1 16,2 4 6-16,-2-3-9 0,-1 4 3 0,-1 2-3 16,-7 4 2-16,5 2 1 0,-3 1-1 0,2 2 1 15,2-1 1-15,-4 4 3 0,1 2-4 16,3 3 0-16,6 0 0 0,2 1 0 0,-2 3 0 0,6 3 0 15,2-7 3-15,-2 4-6 0,6-3 5 0,3 0-4 16,0-4-1-16,1 3 3 0,-1-6-1 0,7-1-3 16,2 1-4-16,-1-1-1 0,5-1-6 0,-2-4-1 15,2-2 0-15,6-6-5 0,-5 2 3 0,8-5 2 16,4-5 3-16,-4 2 1 0,-1-6-1 0,0-4 4 16,1 4 2-16,-4-3-1 0,0-6 0 0,-2 3 1 15,3 2 4-15,-7-3-1 0,-1 2 1 0,-1-3 5 16,-4 3-2-16,2 2 7 0,-4 0 9 0,-1 7 6 15,0-3 4-15,0 2 8 0,-2 5 4 0,1-2 0 16,-1-1-7-16,-4 10-8 0,6-7-4 0,-6 7 0 0,0 0 2 16,15 0-3-16,-15 0 0 0,12 11-5 15,-7-4 2-15,7 4-3 0,-2 1 1 0,-1 2-3 16,1-3 1-16,1 3-3 0,1 2-7 0,1 0-15 16,-4-6-20-16,3 5-18 0,5 1-21 0,-7-1-20 0,3 0-23 15,-1-3-16-15,0-4-24 0,0 2-11 16,-4-5-22-16,2 0-16 0,-1-2-145 0,-9-3-378 15,16 1 168-15</inkml:trace>
          <inkml:trace contextRef="#ctx0" brushRef="#br0" timeOffset="174181.51">21473 15257 70 0,'0'0'200'0,"0"0"-13"15,0 0-11-15,0 0-11 0,0 0-5 0,0 0 0 0,-10 22-11 16,7-8-3-16,6 2-7 0,-3 4-7 16,1 2-3-16,1 4-8 0,-1 2-6 0,4-3-10 15,1 2-10-15,1 1-2 0,-1 0-5 0,0-3-7 16,3 0-7-16,3 5-5 0,-3-3-7 0,1-3-3 0,-1-2-5 15,3 0-3-15,-3 2-4 0,0-4-5 0,0-5-4 16,-3 3-2-16,0-4-3 0,3-1 0 16,-3-2-3-16,-4 2-1 0,4-6-1 0,-2 4-1 0,-1-4-2 15,-3-7 0-15,4 11-1 0,-4-11 0 0,6 10-3 16,-6-10 2-16,0 0-1 0,0 12-3 0,0-12-2 16,0 0-4-16,0 12 3 0,0-12-1 0,0 0 0 15,0 0-6-15,0 0 5 0,0 0-5 0,-20 0-1 16,20 0 3-16,0 0-8 0,-21-13-6 0,10 7-1 15,2 1-3-15,-1-1 0 0,-4-2-1 0,2-1 4 16,-1 4-2-16,0-2-4 0,-1 1 7 0,1 3-4 16,2 1-1-16,-2-4 2 0,-5 8 1 0,18-2 0 15,-25 1 3-15,13 2-4 0,-2-1-3 0,1 5 6 16,2 2-2-16,0 1 0 0,-1-2 0 0,3 7 0 0,1-2 1 16,-1 0 2-16,3-1 0 0,3 0 2 15,2 0 1-15,1 1-12 0,1-2 1 0,2 3 6 16,6-2-3-16,-3-3 0 0,5 0 4 0,2-2-2 15,3-1 0-15,1-3 2 0,8-1 5 0,1 0-7 0,-1-2 2 16,2-8-5-16,1 1 2 0,11-7 1 16,-11 4 7-16,9-12-6 0,-1 6-6 0,2 0 7 15,-12 3 0-15,7-7 0 0,-13 3 0 0,0 5-1 0,1-5 5 16,-7 10-5-16,-2 0 0 0,-5-1 4 0,1 3 0 16,-1 0 4-16,-1-2-5 0,-6 7-2 0,9-5-2 15,-9 5 13-15,10-4-12 0,-10 4 1 0,0 0 0 16,0 0-1-16,20 9 8 0,-14-3-6 0,0-1 0 15,1 1-1-15,1-2 1 0,-1 3 4 0,2 2-5 16,2-3 3-16,0 4-3 0,4-2 3 0,-3 0-2 16,-1 2 8-16,1-9-7 0,4 3 1 0,-1 0-3 15,0 0 6-15,0-4-4 0,1 2 1 0,1-2 3 16,1 0-3-16,-4-2 2 0,3-2 3 0,-2 1-5 16,0-1 3-16,1 2-1 0,-5-1 0 0,-1-3-1 15,-1 3 2-15,3-5-3 0,-3 2 0 0,0-1 3 16,-2-1-1-16,-1 3 0 0,2-6 1 0,-2 0-2 15,-3-3 1-15,1 7-1 0,-2-8 1 0,-1 1 0 16,2 3-1-16,-3-2-1 0,1-4 2 0,-1 3 3 16,0-3-4-16,-1-5 6 0,-2 6-9 0,3-1 1 15,0-2-10-15,-1 2-6 0,-1-8-5 0,2 8-4 16,0 0-5-16,-1 1-6 0,1 1 2 0,1 0-4 16,-1 2-5-16,0 13-12 0,-1-15-9 0,1 15-17 15,0-14-20-15,0 14-26 0,0 0 1 0,0 0-11 16,0 0-20-16,4-7-12 0,-4 7-24 0,0 0-114 15,0 0-333-15,0 0 148 0</inkml:trace>
          <inkml:trace contextRef="#ctx0" brushRef="#br0" timeOffset="175215.79">22763 15663 28 0,'0'0'211'0,"0"0"-9"0,-3 18-7 16,3-18-15-16,-1 17-6 0,1-7-4 16,4 2-12-16,-8 1-11 0,4 1-14 0,-2-4-10 0,5 3-6 15,0 3-13-15,0-5-9 0,-1 1-8 0,2-1-5 16,-1 0-13-16,2-3-1 0,1-3-6 0,1 2-9 16,-2 1-3-16,1-2-4 0,1-1-4 0,5-1-3 15,-2-3-8-15,-10-1 0 0,23-2-3 0,-7-2-2 16,5-2-5-16,-4 2 2 0,-3-4-5 0,6 0-1 15,-7-1-1-15,2-4-2 0,2 5-7 0,-4-6-8 16,5 0-2-16,-6-1-8 0,-2 1-5 0,-2-2-6 16,4 2-3-16,-3-3-2 0,-3 3 5 0,0-3-1 15,-5 2-5-15,1-2 2 0,-4 2 4 0,-2 4 4 16,-1-4-1-16,-1 3-1 0,-1 5 7 0,-1-1 7 16,-4 1-5-16,-1 1 11 0,-1 3 9 0,-2 0 5 15,0 3 3-15,-2 0 2 0,0 3 5 0,3 0 4 16,0 5-3-16,-3-2 2 0,2 5-2 0,2-1-1 15,1 0 0-15,1 4 1 0,4 1-4 0,-2-2-2 16,1-1-5-16,5 2 2 0,-2-1-3 0,4 4 0 0,8-5-6 16,-6 1 3-16,2-1 0 0,5 0 0 15,-2-2-1-15,3 2 1 0,4 1-4 0,0-6 2 16,-3-5-4-16,5 3 0 0,2 1-2 0,-5-5-1 16,2-2 0-16,3-1-1 0,1-2-2 0,1-3 3 0,-3 0-3 15,3 4-1-15,-4-7 1 0,6 2 4 0,-8-2-6 16,3 3 2-16,-2-4 2 0,-1-2-2 15,3 3-1-15,-3-2-2 0,0-1 1 0,-5 2 1 16,2 2-1-16,2-3-1 0,-2 6 3 0,-5 0-1 0,-4 6-2 16,9-7 2-16,-9 7-4 0,6-8 2 0,-6 8 0 15,0 0 1-15,12-1 5 0,-12 1 1 0,0 0 3 16,0 0 10-16,12 16-1 0,-9-10 4 0,-3-6-4 16,6 16 0-16,-5-7-1 0,4-3 2 15,1 8-5-15,-3-3 3 0,1 0-1 0,2-3-1 0,0 3 5 16,2-4-6-16,0 4-3 0,-2-4 1 0,5 0-1 15,-1-1 3-15,1-1-4 0,4-2 0 0,-2-3-3 16,2 0 12-16,1 3-10 0,1-6 5 0,-1-1-5 16,1-2-3-16,-1 1 0 0,0-1 1 0,1-1-3 15,-1 1 0-15,1-4-5 0,-4 2-2 16,2-3-1-16,-2 0 0 0,5 4 4 0,-4-3-4 0,-4 0 0 16,2 3 1-16,-4 1 0 0,-1-2 3 0,-7 8-1 15,15-4-5-15,-15 4 2 0,9-3 4 0,-9 3-1 16,0 0 10-16,13 7-1 0,-13-7 7 0,2 14 3 0,-2-14-1 15,0 17 7-15,0-7-6 0,0-10-3 16,0 18 10-16,0-1-12 0,0-5-2 0,-2 1 6 16,2 4-4-16,-1-10-1 0,1-7-2 0,0 18 0 15,0-18 1-15,-2 13-2 0,2-13 2 0,0 0-9 0,0 15 9 16,0-15-5-16,0 0-1 0,3 7 1 0,-3-7-2 16,0 0-4-16,0 0 1 0,0 0-7 0,0 0 3 15,17-20 0-15,-11 12 0 0,-2-6-2 16,2 3-2-16,2-2-3 0,-2-5-3 0,1 4-5 0,2-8 2 15,1 2 4-15,-2 3 1 0,2 6-1 0,-1-6 4 16,-1 6 1-16,2 1-2 0,-1 0 2 16,-1 2 5-16,3 5 5 0,-3-4 7 0,4 5 2 15,-12 2 12-15,21 0 0 0,-9 1 7 0,1 4 7 0,-2-2 1 16,3 7-4-16,0 1 4 0,-1-3-6 0,-1 5 0 16,0 2-6-16,2-2 0 0,-1 1 1 0,0 8-4 15,4-3-2-15,-5-6-3 0,-2 2-12 0,4 1-13 16,-2-2-19-16,-5 2-16 0,2-2-14 0,-3-2-20 15,-2-3-28-15,2 1-17 0,-6-2-17 0,0-8-21 16,5 15 4-16,-5-15-18 0,0 0-4 0,9 1-20 16,-9-1-133-16,0 0-359 0,0 0 159 0</inkml:trace>
        </inkml:traceGroup>
        <inkml:traceGroup>
          <inkml:annotationXML>
            <emma:emma xmlns:emma="http://www.w3.org/2003/04/emma" version="1.0">
              <emma:interpretation id="{E893BF49-0993-48F6-975C-4CCEDECBF858}" emma:medium="tactile" emma:mode="ink">
                <msink:context xmlns:msink="http://schemas.microsoft.com/ink/2010/main" type="inkWord" rotatedBoundingBox="25942,17100 30303,16971 30337,18100 25975,18229"/>
              </emma:interpretation>
            </emma:emma>
          </inkml:annotationXML>
          <inkml:trace contextRef="#ctx0" brushRef="#br0" timeOffset="175519.98">24341 15269 64 0,'9'14'191'0,"-9"-14"-4"15,0 21-6-15,3-8-5 0,-3 1-10 0,5 4-9 0,-2 5-8 16,0-1-9-16,0 2-8 0,3 1-4 16,1-1-6-16,-1-2-6 0,0 3-9 0,1 1 0 15,-1-1-7-15,2-1-6 0,-2-3-7 0,4 4-5 16,-4-8-8-16,3 4-5 0,-3-6-12 0,2 5 0 15,-2-4-10-15,1 0 3 0,2-1-7 0,-3-2-4 16,4 5-10-16,-1-7 1 0,2-2-11 0,-5 3-16 16,1-2-16-16,-1 0-16 0,-3-3-13 0,3-1-14 0,-6-6-12 15,11 11 0-15,-11-11-14 0,3 7-21 0,-3-7-21 16,0 0-17-16,0 0-7 0,0 0-1 0,0 0-7 16,0 0-9-16,0 0-112 0,-39-17-300 15,30 13 134-15</inkml:trace>
          <inkml:trace contextRef="#ctx0" brushRef="#br0" timeOffset="177060.86">24455 15831 729 0,'-11'-4'14'0,"-1"0"22"0,12 4 9 0,-16-5 10 15,5 3 10-15,11 2-4 0,-10-6 1 0,10 6-5 16,-12-4-5-16,12 4-3 0,0 0-7 0,-7-5 2 16,7 5-2-16,0 0-2 0,0 0 2 0,0 0-8 15,0 0 3-15,23-15-1 0,-12 11-1 0,4 1 1 16,1-1-1-16,1 3 2 0,2-2 6 0,6 0 8 16,2 3 6-16,-1-7 11 0,0 7 7 0,3 0 4 15,9-4-3-15,-8 2 0 0,2 2 0 0,6-10 0 16,3 8-6-16,0-4 1 0,-11 2-6 0,12-3-6 15,0 0-5-15,-3 1-5 0,-7 1-6 0,7-2 2 16,3-6-9-16,-3 7-2 0,-1-1-4 0,-5 2-3 16,-6-2-1-16,1 1-4 0,2 0-3 0,-1-1 2 15,-4-1-7-15,-9 5 4 0,4-2-3 0,-1 2-6 16,-5-4 2-16,-1 0-3 0,0 1-11 0,-1 1-6 16,-6-1-4-16,-4-2-3 0,-2 8 1 0,3-15-6 15,-3 15 2-15,-5-19 5 0,5 19 1 0,-12-14 0 16,5 3 0-16,-2 4-2 0,-1 1 5 0,-2-1-1 15,-5 2 6-15,1-1 0 0,2 2 2 0,-2 1 2 16,-3 3 6-16,4 0-3 0,-2 3 3 0,-2 3 0 0,2-2 3 16,1 4 3-16,0 2 5 0,-10 1 2 0,13 2 2 15,-1-2-1-15,-5 5 6 0,6-4 0 16,7 5-7-16,-6 0 4 0,4-3-3 0,-1 1 2 16,2-2-3-16,4 3-5 0,0-3 3 0,0-3-6 15,3-10 3-15,3 22-5 0,0-12 6 0,0-1-3 16,4-3-2-16,-1 0 3 0,3-1-4 0,2-4-10 0,-1 3-4 15,7-4-9-15,2-5-7 0,-4 4-1 0,-2-4-2 16,7-2 0-16,2-3 6 0,-3 2-8 0,1-4 0 16,-4 1 1-16,1 0 2 0,2-2 0 0,3-2 3 15,-2-2 7-15,-7-1-2 0,4 7 2 0,-4-4 3 16,2 6 1-16,-5-1 0 0,-1 5 7 0,-1-2 4 16,1 5-1-16,-2-5 4 0,-7 7 3 0,12-7 9 15,-12 7 2-15,11 0 14 0,-11 0 3 0,13 7 5 16,-13-7 1-16,9 11 5 0,-3-5-1 0,-2 1 3 15,-1 1-8-15,0 2-3 0,3-3-2 0,2 6 0 16,1-4-7-16,-6 2-3 0,1-2-3 0,8 2 0 16,-4 2-4-16,-2-6-9 0,7 3-9 0,-7-3-5 15,3-2-15-15,1 1-4 0,1 2-8 0,1-4-10 16,4-3-5-16,0 0-2 0,-2-2-6 0,2 0-5 16,1-4-3-16,1 0 3 0,1 0 5 0,-3-3 0 15,1-2 1-15,5 2 5 0,-2 2 0 0,-4-5 2 16,-3 2 5-16,1-2 5 0,2 0 5 0,-4 1 4 15,2 3 9-15,-8-1 12 0,4 2 13 0,-4 2 7 16,-6 4 2-16,10-10 1 0,-10 10 0 0,9-7-1 16,-9 7 10-16,0 0 6 0,0 0 6 0,0 0 4 15,0 0-4-15,17 10-1 0,-17-10 0 0,6 12-2 16,-6-12-2-16,7 10-4 0,-4-4-3 0,3 4-2 0,-1-5-1 16,4 1-1-16,-4 1-1 0,3-3-2 15,4 0-2-15,4 2 1 0,-2-6-2 0,5 1 0 0,0-1-4 16,1-1 3-16,5-2-3 0,2 0-1 0,-2-2-3 15,-2-3 0-15,4-1 1 0,-11 2-2 16,6-1 1-16,4-3-1 0,-10 2-1 0,1 2 1 0,2-7-4 16,-3 4-4-16,-4-4-5 0,-4 3-9 0,-2-4-6 15,1 2 5-15,-7 0 0 0,6-1-2 0,-12 0 4 16,5 4 1-16,-5 0-1 0,-3 0 5 0,-5 4 0 16,1 0 0-16,1 2-1 0,-7 0 2 0,-1 4 1 15,4 1 2-15,-1 3 1 0,-2 2-4 0,0 2 6 16,5-2-2-16,-2 0-2 0,4 5 2 0,-2-4-3 15,8 2-3-15,-1-1-6 0,-2-1-5 0,5 8-9 16,-2-8-8-16,3 4-10 0,3-11 0 0,0 20 3 16,0-12 2-16,3 6 3 0,0-7 4 0,1 3 6 15,11 2-1-15,-8 1 1 0,5-3 4 0,2-2 9 16,-1-1-1-16,7 2 12 0,2-1 15 0,-3 1 7 16,4 0 3-16,1 0 13 0,1 1 3 0,-3-2 5 15,4 4-4-15,-2-2 2 0,1-1 3 0,-3 2-2 16,8 0 1-16,-2 2-4 0,8 6 2 0,-3 0-5 15,3 3-1-15,-3-1 3 0,-11-3-3 0,14 6-7 16,-3 1 3-16,-2 2-10 0,2-4 0 0,-5 2-3 0,-1 1-2 16,-5-8 2-16,-5 4-2 0,8 6-5 15,-9-4 3-15,1-1-1 0,-4 1 3 0,-4-8-4 16,-3 1 2-16,-1-2-2 0,-5 3 3 0,0-2 0 16,-6-5 3-16,-2 4 6 0,-1-4-4 0,-1 2 7 15,-10-3-2-15,7-2 0 0,-12-1 0 0,5-3 4 16,-5-1 6-16,-2 1-8 0,8-6 7 0,-1 0 3 15,-5-6 3-15,1 2-4 0,2-5-3 0,5 0-6 16,-5-4-12-16,9-3-13 0,1-5-12 0,4 0-2 0,-1-2-15 16,6-4-14-16,0 1-5 0,6-10-8 0,3-4-4 15,2 4-6-15,4 3-3 0,1-7 2 0,0 1 7 16,10 3 5-16,-1 5 6 0,-2-1 1 0,2 3 5 16,-6 6 9-16,10-3 6 0,-7 11 7 0,-1-4 7 15,-3 5 8-15,-2 3 5 0,-1 3 9 0,-1-1 0 16,-1 6 2-16,-4 0 2 0,5-1 5 0,-3 5 3 15,-8 1-4-15,14-4 4 0,-14 4-1 0,19-3 0 16,-19 3-4-16,14 4 4 0,-8-1-3 0,7 1-5 16,-13-4 2-16,20 5-1 0,-15 0-1 0,9-3 3 15,-5 0-3-15,4 2 1 0,4-4-3 0,-1 2 1 16,2-4-1-16,-3-2 0 0,-3 2 1 0,7-3 0 16,-2 1-3-16,-1-2 1 0,0 1-1 0,-4-4 0 15,2 2-3-15,-1-4 5 0,-1 1-4 0,-1 3 3 16,-1-4-2-16,-4 4 9 0,0-6-10 0,-2 4-4 15,1 0 4-15,-5 9 10 0,0-18 2 0,0 18-2 16,-9-18 6-16,3 12 3 0,-4-3 2 0,-1 3 8 16,-7 1-1-16,5 4 1 0,-4 2-6 0,1-1-1 15,-3 3 1-15,-1 3 4 0,4-2-10 0,-2 4 2 16,3-2-2-16,0 5-4 0,2 0-3 0,1-3 9 16,-2 3-9-16,8-3-7 0,-1-1-17 0,1-1-7 0,6-6-20 15,-5 18-17-15,5-11-19 0,0-7-22 16,8 14-25-16,-2-11-16 0,1 3-38 0,5-4-25 15,-12-2-23-15,27-4-184 0,-15 4-440 0,1-7 195 0</inkml:trace>
          <inkml:trace contextRef="#ctx0" brushRef="#br0" timeOffset="177263.34">27497 15412 115 0,'10'-4'216'15,"-10"4"-10"-15,0 0-17 0,9-5-11 0,-9 5-9 16,0 0-1-16,0 0-10 0,0 0-10 0,11 12-6 0,-11-12-7 15,7 18-14-15,-7-8-14 0,2-3-8 0,2 8-11 16,-4-2-7-16,3 0-8 0,0-1-5 0,0 2-7 16,-3 0-19-16,5 0-12 0,-4-4-18 0,-1-10-30 15,2 20-14-15,-1-15-18 0,-1-5-15 0,5 14-20 16,-5-14-16-16,3 11-15 0,-3-11-19 0,0 0-22 16,12 4-152-16,-12-4-333 0,0 0 149 0</inkml:trace>
          <inkml:trace contextRef="#ctx0" brushRef="#br0" timeOffset="177519.66">27845 15383 157 0,'3'12'192'16,"-3"-12"-1"-16,5 13-6 0,-5-13-6 0,0 15-8 15,0-15-2-15,0 18-13 0,0-18-3 0,-5 19-6 16,5-7-9-16,0-1-11 0,-3 2-7 0,0 0-7 15,-2-2-6-15,-4 3-7 0,2-1-5 0,1-2-6 16,-6 0-13-16,4-1-5 0,-1 1-5 0,-1 1-5 16,-3-3-7-16,-2 1-6 0,1-3-9 0,1 1-15 15,1 2-17-15,-5-5-17 0,1 1-23 0,0-4-23 16,4 2-18-16,-2-1-22 0,1-3-18 0,13 0-25 0,-17 0-31 16,17 0-43-16,-16-6-142 0,10-1-386 0,6 7 171 15</inkml:trace>
          <inkml:trace contextRef="#ctx0" brushRef="#br0" timeOffset="178031.73">28334 15211 134 0,'0'0'222'0,"0"0"-9"16,0 0-14-16,0 0-3 0,-42 5-17 15,32 0-10-15,-4 0-17 0,-1 1-11 0,2 0-12 16,1 3-11-16,1-4-14 0,1 1-6 0,1 1-12 0,5 1-6 16,4-8-11-16,-15 10-4 0,12-4-9 0,3-6-6 15,-5 11-5-15,5-11 0 0,-3 11-6 0,3-11-4 16,-3 11-4-16,3-11-4 0,0 0-6 16,6 17 7-16,-6-17-7 0,8 10 0 0,-1-6 2 15,-7-4-4-15,9 13-5 0,-3-6 1 0,1 1 2 0,-1-5-1 16,5 5 4-16,-2 1-3 0,1-7-1 0,-1 5 6 15,-1-2 7-15,-1 3 11 0,4-2-1 0,0 2 6 16,-3-1 3-16,-1-1 6 0,-1 0 3 0,2 3 6 16,-4-2 3-16,-4-7 11 0,5 14 9 0,-5-4-3 15,0-10 5-15,-9 17-4 0,-2-9 1 0,2 4-6 16,-3-1-6-16,-2-3-17 0,0 2 1 0,-1-1 2 16,-3-1-5-16,3 2-7 0,2-2-3 0,-3-1-6 15,-1-2-12-15,10-3 9 0,-5 5-19 0,4-4-18 16,8-3-21-16,-15 3-20 0,15-3-25 0,-10 1-22 15,10-1-31-15,0 0-32 0,-12-14-35 0,12 14-26 16,0-11-22-16,0 11-29 0,12-17-249 0,-9 9-555 16,4-4 246-16</inkml:trace>
          <inkml:trace contextRef="#ctx0" brushRef="#br0" timeOffset="178284.81">28710 15475 24 0,'0'0'283'0,"0"0"-6"0,3 14-12 16,-3-14-9-16,0 0-8 0,0 0-14 0,-3 13-14 0,3-13-16 16,0 0-11-16,0 0-18 0,1 12-2 0,-1-12-25 15,0 0-8-15,0 0-9 0,0 0 3 0,0 0-5 16,0 0 8-16,0 0 3 0,0 0 6 15,0 0 12-15,0 0 9 0,0 0 6 0,0 0 2 0,0 0-1 16,0 0 8-16,0 0 1 0,0 0-1 16,0 0-3-16,0 0-7 0,0 0-16 0,0 0-14 0,0 0-9 15,2-36-15-15,-2 36-15 0,0 0-7 0,-3-17-11 16,3 17-16-16,0 0-17 0,0-11-42 0,0 11-53 16,0 0-72-16,0 0-87 0,0 0-70 0,0 0-70 15,0 0-101-15,0 0-383 0,0 0-893 16,0 0 396-16</inkml:trace>
        </inkml:traceGroup>
      </inkml:traceGroup>
    </inkml:traceGroup>
  </inkml:traceGroup>
</inkml:ink>
</file>

<file path=ppt/ink/ink6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56:25.008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E1109B1B-6C99-4353-B6AB-224C75B2B424}" emma:medium="tactile" emma:mode="ink">
          <msink:context xmlns:msink="http://schemas.microsoft.com/ink/2010/main" type="inkDrawing" rotatedBoundingBox="13637,11029 18542,11664 18536,11708 13631,11074" semanticType="callout" shapeName="Other">
            <msink:destinationLink direction="with" ref="{DEE5D850-ED5C-40DB-86BB-DC79BE985189}"/>
          </msink:context>
        </emma:interpretation>
      </emma:emma>
    </inkml:annotationXML>
    <inkml:trace contextRef="#ctx0" brushRef="#br0">0 0 82 0,'8'5'126'0,"-8"-5"-6"0,0 0-16 16,12 2-5-16,-12-2-14 0,10 4-4 0,-10-4 0 15,0 0-11-15,15 0-11 0,-15 0 0 0,12 0-7 16,-12 0 2-16,13 2-9 0,-13-2-3 0,14 1-8 15,-14-1-1-15,13 4 2 0,-13-4-3 0,12 3-8 16,-12-3 4-16,14 4-8 0,-7 0 3 0,2-2-3 0,-9-2 1 16,16 6-2-16,-7-5-1 0,-9-1-3 15,18 6-4-15,-7-2-2 0,1 0 5 0,1-1-26 16,2-2 4-16,1 3 2 0,-2-2-1 0,2-1-6 0,2 3 5 16,2-3 2-16,0 1 2 0,0-2 0 0,5 3 1 15,-5-3-3-15,0 2 3 0,6-2 0 0,-2 2 1 16,-5 0-1-16,0-4 6 0,1 2-8 0,5 2 6 15,1-1 0-15,-10 2 2 0,5-3-2 0,-2 0 3 16,-1 1-6-16,1 1 3 0,1 2-3 0,-4-4 3 16,7 1-1-16,-5 2-3 0,5-3 0 0,-8 4 4 15,5-1 1-15,-2-2-2 0,1 1 0 0,0 3-3 16,-2-4 2-16,2 4 6 0,-1-3-6 0,-2-2 1 16,4 5 3-16,1-3-3 0,4 0 1 0,-6 5 1 15,1-5-5-15,-2 2 7 0,3-3-6 0,-2 2 6 0,0 0-4 16,-2-1-2-16,2 0 0 0,1-1 3 0,-1 3 7 15,0 0-6-15,-2-4-3 0,1 0 1 0,1 2 1 16,-3 3-2-16,7-3 1 0,-4-2 6 0,-2 3-6 16,1-2 6-16,1 1 1 0,-4-1 2 0,4 3-1 15,-1-2 3-15,-1-1-6 0,2 2 3 0,0 0 1 16,1 1-2-16,1-4-1 0,-2 0 2 0,0 5-5 16,1-3 4-16,-1 2-4 0,8-2 4 0,-3-1-2 15,-5 3-1-15,4-2-2 0,-6 2 7 0,9 1-3 16,-1-3 2-16,1-1 1 0,-1 4 4 0,2-4-4 15,-5 5-2-15,-2-2-1 0,5 0 3 0,-6-3 1 16,1 2-3-16,6 1 0 0,-6-1 1 0,4 1-2 0,-5 2-1 16,6-2-1-16,-5-1 2 0,2 1-1 0,4 0 1 15,2 1-1-15,0 0 4 0,-4-2-3 0,3 4-1 16,-2-5 0-16,2 3 0 0,0-3 3 0,0 5 0 16,-2-5-5-16,4 4 2 0,-4-3-6 0,2 2 10 15,-2-4-4-15,0 2-2 0,1 3 4 0,-2-2-5 16,1-1-2-16,2 3 3 0,0-2-2 0,-2-3 4 15,0 6 1-15,2-1-3 0,-1-4-1 0,0 3-2 16,4-3 3-16,-4 0-3 0,-1 3 0 0,3 1 2 16,-1-3-2-16,-1 1 9 0,-1-1-12 0,0 0 6 0,-2 1-3 15,3-1 0-15,-6-2 3 0,-1 3-5 16,8-4-2-16,-2 6 4 0,-5-4-2 0,7 2 2 0,-8-3 5 16,2 3-5-16,-2-2 0 0,5-2 3 0,-1 4-3 15,0-1 4-15,-6-2-5 0,2 3 4 0,1-1 0 16,-3 0-7-16,9 1 3 0,1-1 1 15,-8 1 4-15,0-2-4 0,7 2 0 0,-7-3 3 0,7 5-5 16,-9-5 0-16,6 2 5 0,-2-2 0 0,6 1-2 16,-2 3 2-16,-1-4-4 0,1-1 2 0,-6 2-3 15,7 1 1-15,-1 1 0 0,-5-2-1 0,3-1 2 16,-3 1 0-16,7-2 2 0,0 4 0 0,-2-3 0 16,0 5-4-16,1-5 3 0,0 3-6 0,-2-1 0 15,2 0 8-15,-1-1 3 0,-6 0-4 0,7 2-8 16,-7-2 5-16,-1 1 1 0,1-1 1 0,4 1 0 0,-5-1-5 15,7 3 0-15,-6-4 5 0,7 2-3 0,-8 0 3 16,0-2-1-16,1 2-1 0,0-2 1 16,1 1 2-16,-2-1-1 0,1 1-1 0,2 0-2 0,-2 0 5 15,-2-1-6-15,5 3 4 0,0-2-1 0,-4 2 4 16,3-4-1-16,-4 2-1 0,1 1-4 0,2-2 2 16,6 0 0-16,-8 2 0 0,3-2 0 0,-5 1 2 15,3-2-2-15,-1 4-1 0,-3-3-4 0,2-1 3 16,-4 2 4-16,-4-1-1 0,-9-1 0 0,21 0-3 15,-11 3 1-15,-10-3 8 0,15 0-8 0,-15 0 5 16,15 1 4-16,-15-1 9 0,10 1 1 0,-10-1 2 16,0 0-2-16,0 0 5 0,14 0 1 0,-14 0-7 0,0 0-2 15,0 0 4-15,12 5-6 0,-12-5 3 0,0 0-5 16,10 0 1-16,-10 0 4 0,0 0 2 16,0 0-2-16,14 3 1 0,-14-3-3 0,0 0 2 0,0 0-3 15,0 0 2-15,0 0-4 0,18-3 3 0,-18 3-5 16,0 0 2-16,0 0 0 0,0 0-2 0,0 0-2 15,0 0-2-15,13 0 0 0,-13 0-4 0,0 0-10 16,0 0-17-16,0 0-27 0,0 0-21 0,0 0-37 16,0 0-40-16,0 0-160 0,0 0-334 0,0 0 147 15</inkml:trace>
  </inkml:traceGroup>
</inkml:ink>
</file>

<file path=ppt/ink/ink6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56:20.123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10A7CC2C-7BAC-42DB-9C03-316169794EBF}" emma:medium="tactile" emma:mode="ink">
          <msink:context xmlns:msink="http://schemas.microsoft.com/ink/2010/main" type="writingRegion" rotatedBoundingBox="13427,11243 11404,12414 11233,12120 13257,10949"/>
        </emma:interpretation>
      </emma:emma>
    </inkml:annotationXML>
    <inkml:traceGroup>
      <inkml:annotationXML>
        <emma:emma xmlns:emma="http://www.w3.org/2003/04/emma" version="1.0">
          <emma:interpretation id="{1E0FD3F3-955B-4F18-BB1B-9F8EBAB325E4}" emma:medium="tactile" emma:mode="ink">
            <msink:context xmlns:msink="http://schemas.microsoft.com/ink/2010/main" type="paragraph" rotatedBoundingBox="13427,11243 11404,12414 11233,12120 13257,10949" alignmentLevel="1"/>
          </emma:interpretation>
        </emma:emma>
      </inkml:annotationXML>
      <inkml:traceGroup>
        <inkml:annotationXML>
          <emma:emma xmlns:emma="http://www.w3.org/2003/04/emma" version="1.0">
            <emma:interpretation id="{08832BE2-9A62-4911-9D8E-285B67FBE36F}" emma:medium="tactile" emma:mode="ink">
              <msink:context xmlns:msink="http://schemas.microsoft.com/ink/2010/main" type="line" rotatedBoundingBox="13427,11243 11404,12414 11233,12120 13257,10949"/>
            </emma:interpretation>
          </emma:emma>
        </inkml:annotationXML>
        <inkml:traceGroup>
          <inkml:annotationXML>
            <emma:emma xmlns:emma="http://www.w3.org/2003/04/emma" version="1.0">
              <emma:interpretation id="{24CBC4EB-1041-45CD-9CC3-C1E18CEE9F79}" emma:medium="tactile" emma:mode="ink">
                <msink:context xmlns:msink="http://schemas.microsoft.com/ink/2010/main" type="inkWord" rotatedBoundingBox="13427,11243 11404,12414 11233,12120 13257,10949"/>
              </emma:interpretation>
            </emma:emma>
          </inkml:annotationXML>
          <inkml:trace contextRef="#ctx0" brushRef="#br0">2633-3230 1 0,'0'0'131'16,"0"0"-16"-16,0 0 4 0,0 0-12 0,0 0-11 16,0 0-9-16,6-6-4 0,-6 6-2 0,0 0-10 15,0 0-10-15,0 0-3 0,0 0-1 0,0 0-7 16,0 0-2-16,0 0 1 0,0 0-5 0,0 0 4 0,0 0-9 16,-28 20 6-16,28-20-2 0,-8 5-1 15,8-5-6-15,-12 6 2 0,6 0-3 0,6-6-1 16,-15 9-3-16,5-3-5 0,1-2 0 0,1 3 2 0,-5 0 0 15,1 1-3-15,-3 0-3 0,2-1 1 0,1-1-6 16,-2 1 5-16,1-1-3 0,0 1-1 0,1-1-1 16,-2 2-2-16,1 0 0 0,-1-1 6 0,2 0 4 15,-1-1-7-15,0 0 3 0,1 1-4 0,-2 0-3 16,1-1 0-16,-1 3-1 0,0-2-3 0,0 3 1 16,1 0-4-16,-1 1-3 0,-1-4 3 0,-1 3 3 15,1-2-13-15,-3 3 9 0,5 1-1 0,-4-4 1 16,-4 6-1-16,-1-2 0 0,1 1 0 0,5-3 3 15,-4 4-1-15,4-7-11 0,-5 6 9 0,-1-4-5 16,4 0-7-16,3 1 12 0,-1-2 0 0,-1 2-3 16,1-3 2-16,2 3-4 0,-2-2 1 0,2-1 0 0,-3-1-2 15,2 1 3-15,0 1-3 0,0-2 3 0,0 1-1 16,0 1-3-16,2-2 2 0,-1 3 0 0,1-1 1 16,-4 1 0-16,4-2 2 0,-2 1-4 0,2 2 0 15,-2-2-1-15,-3-1 4 0,3 4-4 0,-2-4 2 16,3 0-5-16,-1 4 9 0,-3-4-5 15,-2 5-1-15,5-3 5 0,0 1-1 0,-2 0 1 0,3 0 1 16,1-3-4-16,4-3-2 0,-5 6 5 0,2-6 1 16,2 3 0-16,1 0 0 0,-4 1 1 0,-1-3 2 15,7 0 2-15,-4-1-2 0,2 2 3 0,-1 0 1 16,-1-1 2-16,1 2 0 0,1-1-3 0,-1-2 1 16,10-4 2-16,-17 10-3 0,8-6 1 0,2 1-3 0,7-5 3 15,-14 9-5-15,7-2 7 0,7-7-1 16,-13 4-2-16,13-4-1 0,-14 6 3 0,8-2-1 0,6-4 1 15,-7 7-1-15,7-7-2 0,-9 5 2 0,9-5-2 16,-9 6 4-16,9-6-1 0,-9 7-2 0,9-7-1 16,-9 7 0-16,9-7 2 0,-12 6-4 0,12-6 0 15,-12 6 2-15,5-1-2 0,7-5-3 0,-14 10 3 16,8-3-2-16,6-7-1 0,-16 8-6 0,7-2 7 16,1-4-2-16,8-2-3 0,-15 11 1 0,8-6 5 15,-2 2-4-15,0-3 3 0,9-4-2 0,-15 12 0 16,6-9 0-16,9-3 1 0,-13 5-3 0,8-1 3 15,5-4-2-15,0 0 1 0,-12 7 1 0,12-7-3 16,0 0 0-16,-7 6-2 0,7-6 4 0,0 0-5 16,0 0 3-16,0 0 3 0,0 0-1 0,0 0 0 15,0 0 5-15,-13 2-2 0,13-2-5 0,0 0 4 16,0 0 0-16,0 0-1 0,0 0 2 0,0 0-2 0,0 0 2 16,0 0-1-16,0 0-3 0,0 0-1 0,0 0 2 15,14-33 0-15,-8 26-3 0,-6 7 0 16,12-17 1-16,-7 8 0 0,5-4 0 0,-2 2 1 0,-2 2 1 15,1-2-4-15,1-3 2 0,-1 1 2 0,2 2-3 16,-6 1 2-16,4 2 1 0,-2-3 0 0,1 5-4 16,-6 6 3-16,7-18-1 0,-4 12 0 0,-3 6-1 15,6-11 4-15,-1 4-2 0,-5 7-4 0,6-9 1 16,-6 9 4-16,3-9-3 0,-3 9 0 0,7-12 2 16,-7 12-1-16,6-8-4 0,-6 8 4 0,6-8-3 15,-6 8 3-15,5-9-1 0,-5 9-1 0,0 0 2 16,3-12 2-16,-3 12-6 0,0 0 3 0,4-10-3 15,-4 10 6-15,0 0-1 0,0 0-2 0,6-6 0 0,-6 6 1 16,0 0 3-16,0 0 2 0,0 0-3 0,0 0 0 16,0 0-2-16,0 0 1 0,3-11 0 15,-3 11-1-15,0 0-1 0,0 0 3 0,0 0-3 0,0 0 0 16,0 0 3-16,0 0-3 0,0 0 0 0,0 0-1 16,0 0 2-16,-15 27 2 0,15-27-3 0,-7 11 0 15,2-1 2-15,-1-2 1 0,2 0 1 0,-4 7 3 16,-1-4-1-16,0 2-1 0,3 2-1 0,-3-3 1 15,-1 0-2-15,4 4 4 0,-3-6-3 0,2 5-1 16,-2-3 0-16,1-1 5 0,2 3-4 0,-1-7-3 16,-1 4 2-16,2-3 4 0,3 2-4 0,-3 2 3 15,2-4 0-15,1 0 2 0,-3 1 0 0,0-2 1 16,6-7 1-16,-6 11 1 0,6-11-3 0,-4 10-1 0,4-10-1 16,-5 11 2-16,5-11-3 0,0 0 3 15,-9 7-1-15,9-7 1 0,0 0-2 0,0 0 5 0,-1 10-5 16,1-10 3-16,0 0-1 0,0 0-5 0,0 0 4 15,0 0-1-15,0 0 0 0,0 0 1 0,0 0 1 16,0 0 7-16,0 0 1 0,0 0 4 0,0 0-1 16,18 7 3-16,-18-7 3 0,14 0 2 0,-14 0-1 15,20-4 0-15,-20 4-4 0,21-2 6 0,-6 1-5 16,-5-2 3-16,5 2-11 0,1 0 6 0,-16 1-5 16,23-3-2-16,-13 3 1 0,-10 0-4 0,17 0 0 15,-17 0-2-15,13 0 2 0,-13 0-2 0,12-2-1 16,-12 2-2-16,0 0-6 0,12 6-5 0,-12-6-8 15,6 5-10-15,-6-5-23 0,0 0-23 0,-3 14-29 16,3-14-25-16,0 0-37 0,-3 19-38 0,3-19-264 16,-5 8-500-16,5-8 221 0</inkml:trace>
          <inkml:trace contextRef="#ctx0" brushRef="#br0" timeOffset="-2164.11">2737-3371 59 0,'0'0'159'15,"0"0"-8"-15,0 0-5 0,-6-8-8 0,6 8-6 0,0 0-6 16,0 0-17-16,0 0-6 0,0 0-5 0,0 0-10 16,0 0-7-16,0 0-5 0,0 0-6 0,-9-5-7 15,9 5-2-15,0 0-6 0,0 0-7 0,0 0-4 16,0 0-4-16,0 0 0 0,0 0-3 0,0 0-7 16,0 0 2-16,0 0-6 0,0 0-3 0,0 0 1 15,0 0-1-15,0 0-4 0,0 0 0 0,0 0 5 16,0 0-3-16,0 0-5 0,0 0-1 0,30 9-1 15,-30-9 0-15,11-6 1 0,-11 6-5 0,12-5 5 16,-8-2 0-16,-4 7 0 0,12-13 3 0,-7 9 1 16,-5 4 5-16,8-8 3 0,-8 8 4 0,8-10 2 15,-8 10 4-15,3-7 2 0,-3 7-4 0,0 0 0 0,0 0-3 16,4-13-5-16,-4 13 0 0,0 0-2 0,0 0-2 16,0 0-2-16,0 0-4 0,0 0 0 15,0 0-2-15,0 0-1 0,-16-7 0 0,16 7-2 0,0 0 1 16,0 0 2-16,-24 13-2 0,17-10 4 0,7-3-3 15,-11 11 2-15,2-7-1 0,9-4-1 0,-10 9-2 16,5-2 0-16,5-7 0 0,-7 11-3 0,2-3 1 16,5-8 2-16,-3 12-3 0,3-12-3 0,0 12 6 15,0-12-6-15,0 0 2 0,3 12-3 0,-3-12 3 16,0 0 5-16,14 7-6 0,-14-7 0 0,13 0-3 16,-13 0 2-16,20-1 1 0,-20 1-3 0,24-4-1 15,-17 0 0-15,5-1 1 0,-3 4-2 0,-9 1 0 16,21-7 2-16,-11 0 1 0,-2 5 1 0,1-5-3 15,-9 7 3-15,13-8 0 0,-9 1-2 0,-4 7-1 16,8-11 0-16,-8 11 1 0,1-8-2 0,-1 8 3 0,3-10-4 16,-3 10 3-16,0 0-1 0,0 0-2 0,-10-18 5 15,10 18-7-15,0 0 1 0,-15-6 0 0,15 6 0 16,-13-1 0-16,13 1 0 0,0 0-1 0,-26 5-1 16,17-2 2-16,9-3 1 0,-18 7-2 0,10-3 4 15,-4 2 1-15,0-2 0 0,6 2-1 0,-2 1 1 16,-1-2 2-16,-1 4 4 0,4-1-8 0,0 0 6 15,1 2-5-15,5-10 1 0,-4 14-1 0,2-4 2 16,2-10-1-16,0 13-2 0,0-13 3 0,3 14 1 16,3-7-3-16,0 1 1 0,-6-8 5 0,14 7-2 15,-4-5 0-15,-10-2-3 0,23 1 2 0,-11-1 2 16,1-3-3-16,0-1-1 0,2 1 0 0,3-3 0 0,-4 2 1 16,1-1 1-16,-2-2-3 0,0 0 3 0,1 1-5 15,-4 0 2-15,-1 1 4 0,2-1 2 16,-4-3-3-16,-1-1 2 0,-3 2 3 0,-3 8 4 0,6-16-7 15,-6 16 3-15,0-18-6 0,0 18 6 0,-4-16-2 16,4 16-2-16,-8-15 0 0,5 9-4 0,3 6 5 16,-12-9-3-16,12 9-3 0,-15-2 4 0,5-2-4 15,10 4-2-15,-23 0 4 0,23 0 2 0,-25 6-6 16,12-1 2-16,-1-1-3 0,-1 2 3 0,5-3-4 16,1 1 2-16,-3 3-6 0,5-5-17 0,7-2-22 15,-14 11-24-15,10-4-31 0,4-7-34 0,-6 12-40 16,6-12-47-16,-3 12-236 0,3-12-496 0,0 0 220 15</inkml:trace>
        </inkml:traceGroup>
      </inkml:traceGroup>
    </inkml:traceGroup>
  </inkml:traceGroup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8:47:27.657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B041049A-8852-4532-8E04-D693059BE505}" emma:medium="tactile" emma:mode="ink">
          <msink:context xmlns:msink="http://schemas.microsoft.com/ink/2010/main" type="inkDrawing" rotatedBoundingBox="16587,11189 17942,11063 17946,11109 16592,11236" shapeName="Other"/>
        </emma:interpretation>
      </emma:emma>
    </inkml:annotationXML>
    <inkml:trace contextRef="#ctx0" brushRef="#br0">-2373 191 19 0,'0'0'115'16,"0"0"-9"-16,0 0-3 0,-12-3-6 0,12 3-19 0,0 0-2 15,0 0 4-15,0 0-10 0,0 0-4 0,0 0-1 16,0 0-12-16,0 0-2 0,0 0 3 0,0 0-3 16,0 0-8-16,0 0 1 0,0 0-5 0,0 0 4 15,0 0-12-15,0 0 1 0,0 0-3 0,0 0-6 16,0 0 2-16,0 0-5 0,0 0-3 16,0 0 2-16,0 0 0 0,0 0-7 0,0 0-5 15,0 0 6-15,0 0-7 0,0 0 5 0,30-10-2 0,-30 10-1 16,0 0-5-16,17-1 4 0,-17 1-3 0,11 0 3 15,-11 0-3-15,15-1-3 0,-15 1 2 0,15 0 0 16,-15 0 0-16,18-2-1 0,-18 2-1 0,17 2 4 16,-17-2-3-16,17 0-2 0,-17 0 1 0,18-5 3 15,-9 5-3-15,-9 0 2 0,20-2-1 0,-11-1-1 0,-9 3 2 16,24-2-5-16,-16-2 0 0,3 2 3 0,-11 2 1 16,21-2 2-16,-12 0-8 0,-9 2 9 15,19-3-6-15,-7 1 6 0,-12 2-3 0,18-6 5 0,-9 6-2 16,-2-7-2-16,-7 7-3 0,18-2 12 0,-9 0-8 15,-9 2-1-15,20-2-5 0,-13-1 1 0,-7 3 1 16,16-2 5-16,-7 2-1 0,-9 0-4 0,17 0 3 16,-7-3-3-16,-10 3 0 0,20 0 0 0,-8-2 0 15,-12 2 2-15,19 0-1 0,-19 0-2 0,19 0 4 16,-10-1 0-16,-9 1-2 0,18 0-1 0,-18 0-1 16,14 0 0-16,-14 0 0 0,15 1 0 0,-15-1-2 15,0 0 5-15,19 0-1 0,-19 0-1 0,12 0 3 0,-12 0 0 16,13-1-5-16,-13 1 2 0,15 0-1 15,-15 0 7-15,14 3-6 0,-14-3 3 0,18-3 0 0,-18 3-1 16,16-1 9-16,-4-3-2 0,-12 4 11 0,19-3-7 16,-10 1 2-16,-9 2-1 0,20-4-2 0,-8 2 5 15,-2-1-2-15,-10 3 0 0,18-7-3 0,-8 4-1 16,2 0 0-16,-12 3-2 0,17-4-1 0,-7-1-2 16,-10 5 2-16,16-1 0 0,-16 1 0 0,18-1-1 15,-10-2-4-15,-8 3 5 0,15 0-4 0,-15 0 0 16,16-1-4-16,-16 1 6 0,15-3-6 0,-15 3 3 15,13 0-3-15,-13 0 2 0,12-3-2 0,-12 3 1 0,12 4 1 16,-12-4-1-16,14 0 4 0,-14 0-4 16,13-4-2-16,-13 4 2 0,0 0-2 0,18 3 4 0,-18-3-3 15,16 1 0-15,-16-1-1 0,14 0 2 0,-14 0-1 16,15 3 0-16,-15-3 0 0,12 0 1 0,-12 0 3 16,18 3-3-16,-18-3 0 0,15 1-3 0,-15-1 5 15,13 1-1-15,-13-1-2 0,16 0-1 0,-16 0 0 16,20-2 2-16,-11 3 4 0,-9-1-5 0,16 0-1 15,-16 0-2-15,20 0 1 0,-12 0 5 0,-8 0-7 16,15 0 5-16,-15 0-2 0,17-4 2 0,-5 3 1 16,-12 1 2-16,19-2 3 0,-10 1 0 0,-9 1 3 15,21-3 0-15,-9 2-2 0,-12 1 0 0,18-3-2 0,-11 0-3 16,-7 3 2-16,14 0-2 0,-14 0 6 0,0 0 3 16,13-1 0-16,-13 1 3 0,0 0 2 15,0 0-4-15,0 0 6 0,13-2-1 0,-13 2-1 0,0 0-2 16,0 0 3-16,0 0-1 0,0 0-1 0,0 0-2 15,0 0-2-15,0 0-2 0,0 0-3 0,0 0 2 16,0 0-4-16,0 0-4 0,0 0 1 0,0 0-3 16,0 0-16-16,0 0-13 0,0 0-26 0,0 0-15 15,0 0-33-15,0 0-31 0,0 0-38 0,-25 20-109 16,25-20-306-16,-10 1 135 0</inkml:trace>
  </inkml:traceGroup>
</inkml:ink>
</file>

<file path=ppt/ink/ink6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56:42.853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9DC368FD-8E84-46AD-9236-63E3C58ACD60}" emma:medium="tactile" emma:mode="ink">
          <msink:context xmlns:msink="http://schemas.microsoft.com/ink/2010/main" type="writingRegion" rotatedBoundingBox="11648,12615 9444,17890 8421,17462 10625,12188"/>
        </emma:interpretation>
      </emma:emma>
    </inkml:annotationXML>
    <inkml:traceGroup>
      <inkml:annotationXML>
        <emma:emma xmlns:emma="http://www.w3.org/2003/04/emma" version="1.0">
          <emma:interpretation id="{2FE7527C-7667-4932-8A04-E34489456292}" emma:medium="tactile" emma:mode="ink">
            <msink:context xmlns:msink="http://schemas.microsoft.com/ink/2010/main" type="paragraph" rotatedBoundingBox="11648,12615 9444,17890 8421,17462 10625,12188" alignmentLevel="1"/>
          </emma:interpretation>
        </emma:emma>
      </inkml:annotationXML>
      <inkml:traceGroup>
        <inkml:annotationXML>
          <emma:emma xmlns:emma="http://www.w3.org/2003/04/emma" version="1.0">
            <emma:interpretation id="{2C29B27B-7FFB-4046-BBDA-18BB16032CD0}" emma:medium="tactile" emma:mode="ink">
              <msink:context xmlns:msink="http://schemas.microsoft.com/ink/2010/main" type="line" rotatedBoundingBox="11648,12615 9444,17890 8421,17462 10625,12188"/>
            </emma:interpretation>
          </emma:emma>
        </inkml:annotationXML>
        <inkml:traceGroup>
          <inkml:annotationXML>
            <emma:emma xmlns:emma="http://www.w3.org/2003/04/emma" version="1.0">
              <emma:interpretation id="{C0CE5F4B-A15A-4EB0-8B65-2A4780883F46}" emma:medium="tactile" emma:mode="ink">
                <msink:context xmlns:msink="http://schemas.microsoft.com/ink/2010/main" type="inkWord" rotatedBoundingBox="11315,12476 10450,14545 9993,14354 10858,12285"/>
              </emma:interpretation>
            </emma:emma>
          </inkml:annotationXML>
          <inkml:trace contextRef="#ctx0" brushRef="#br0">875-2037 112 0,'0'0'148'16,"0"0"-17"-16,0 0-4 0,0 0-10 0,0 0-8 0,0 0-10 16,-17 1 4-16,17-1-18 0,0 0 0 0,-6 8-3 15,6-8-7-15,0 0-3 0,-7 14-5 16,7-14-9-16,0 0 1 0,-5 9-9 0,5-9 1 0,0 0-9 16,-1 15-6-16,1-15-2 0,-3 8-3 0,3-8-5 15,0 0 0-15,0 0-5 0,0 0-12 0,3 15 8 16,-3-15 2-16,0 0 2 0,6 9-7 0,-6-9 2 15,0 0-4-15,0 0 1 0,10 0-1 0,-10 0-1 16,0 0-1-16,0 0 0 0,18-11-3 0,-18 11 0 16,9-11 3-16,-3 5-2 0,-6 6-1 0,10-11-1 0,-4 4-1 15,-6 7 4-15,5-13 0 0,-2 5-1 16,-3 8-2-16,3-12 0 0,-3 12 4 0,0-15-2 16,0 15-1-16,0-14 5 0,0 14-8 0,0 0 5 15,-3-13-2-15,3 13 1 0,0 0 0 0,-12-7 0 16,12 7-3-16,0 0 0 0,0 0-1 0,-21 5-1 15,21-5 5-15,-13 10-3 0,1-6 4 0,4 3 2 0,-2 1 3 16,-1 2 4-16,1 3 1 0,3-2-2 0,-2 1 4 16,1 1-2-16,-1 0 3 0,6 0-5 0,-4 2 0 15,4-4-1-15,1-1-3 0,-2 4 0 0,2-3-2 16,2-11 3-16,0 17-4 0,0-6 0 0,0-11-1 16,5 11-1-16,-5-11 0 0,6 13-2 0,-6-13-1 0,3 9 1 15,-3-9 2-15,10 1 1 0,-10-1 3 16,0 0-1-16,21-6-5 0,-14 1-2 0,2-1 4 15,-1-1-3-15,4-3 3 0,-2-1 5 0,-2 1-3 0,-2 2 1 16,-3-3-3-16,3 2 5 0,-2 2 5 0,-1-4 2 16,0 0-1-16,-3 11-3 0,0-19-3 15,0 8 5-15,0 11 1 0,0-18-3 0,0 18-1 0,-4-9-1 16,4 9-1-16,-8-11-1 0,8 11 0 0,-7-5-1 16,7 5-4-16,-14-2 0 0,14 2-2 15,0 0 0-15,-18 6-1 0,18-6-9 0,-12 8-13 0,8-2-13 16,4-6-19-16,-10 13-22 0,8-5-22 0,2-8-32 15,-1 15-48-15,1-15-213 0,0 13-420 0,0-13 186 16</inkml:trace>
          <inkml:trace contextRef="#ctx0" brushRef="#br0" timeOffset="2274.46">654-1627 90 0,'0'0'104'0,"0"0"-10"0,0 0 0 15,-12 6-8-15,12-6 1 0,0 0-13 0,-6 7 0 16,6-7-13-16,0 0 2 0,-7 8 0 16,7-8-10-16,-8 7 3 0,8-7-7 0,-7 8-1 0,-1-2-1 15,2 0-8-15,6-6-4 0,-10 14-2 0,4-9 3 16,-2 1-5-16,8-6-3 0,-13 17 1 0,10-10-4 16,-3 0 0-16,-1 4 1 0,1 0-2 0,-3-2 0 15,1 4-2-15,4-2 3 0,-7 2-6 0,5-3 6 16,0 0-5-16,2 1 3 0,-7 2-7 0,2-2 8 15,5 2-1-15,-3-1-4 0,-1-2-1 0,4-1-2 16,-4 3 2-16,1-2-2 0,2 1-2 0,-2 2 3 16,-1-2-3-16,2 3 0 0,-1-5 2 0,-1 0 4 0,2 1-4 15,-3 0 0-15,5 0-2 0,-3 1-3 0,-4 1 0 16,4-1 0-16,-2 2 1 0,0-2 0 0,-2 2-1 16,1 0 4-16,2 1 1 0,1 1 4 0,-3-5-3 15,2 1-1-15,-1 1-3 0,-1 0 4 0,1 1-2 16,-3-2-1-16,4 0 0 0,1-1-1 15,-5 1-1-15,6 1-2 0,-1 1 0 0,1-6 1 0,0 2-1 16,3 0-3-16,-5 0 4 0,4 1-7 0,1 1-1 16,-3 0 2-16,0-4-2 0,0 6 3 0,0-1-8 15,-2 0 8-15,4-1-1 0,-2 0-1 0,0 2-7 16,-1-2 6-16,2 3 3 0,-2-7 0 0,2 3-2 16,-1 0 2-16,-3 1 1 0,5-1-1 0,-4 1 1 15,1 1 1-15,1-3 1 0,-2 0-3 0,2-3 0 16,2 3 2-16,-2 0-2 0,0-1 0 0,6-8-1 15,-13 15 1-15,10-7-1 0,3-8-2 0,-8 15 0 16,2-6 0-16,0-3-1 0,6-6 4 0,-7 11-3 0,2-2-2 16,5-9 2-16,-7 12 2 0,7-12-1 0,-8 13-1 15,4-8 4-15,4-5-6 0,-8 10 9 0,8-10-2 16,-5 9-1-16,5-9-5 0,-6 7 4 0,6-7-4 16,-8 6 3-16,8-6 0 0,0 0-1 0,0 0-3 15,-3 9 5-15,3-9-8 0,0 0 4 0,0 0 0 16,-4 9 6-16,4-9 0 0,0 0-5 0,0 0 11 15,0 0-2-15,0 0 3 0,0 0 1 0,0 0 0 16,0 0 3-16,0 0-6 0,0 0 3 0,0 0-6 16,0 0 3-16,0 0-2 0,0 0-3 0,0 0 0 15,0 0-1-15,0 0 0 0,-5-29 0 0,5 29-3 16,0 0 3-16,3-20-5 0,-3 20 0 0,3-17 4 16,-3 8-1-16,3-2-2 0,0-3 2 0,-3-1-6 15,0 2 4-15,0 0 1 0,3 0-2 0,-3-2 1 0,3 4-1 16,-3 11 0-16,0-24-3 0,2 12 3 0,1 1 0 15,-3 11-6-15,0-20 5 0,0 9 0 16,0-1 1-16,0 12-1 0,0-18 2 0,0 18-2 0,0-19 2 16,0 11-1-16,0 8-2 0,0-14 3 15,0 14 5-15,1-16-2 0,-1 16-1 0,0-12 2 16,0 12 2-16,0 0-2 0,-1-19 4 0,1 19-3 0,-3-11 0 16,3 11 1-16,0 0 0 0,0 0-3 0,-2-15 6 15,2 15-4-15,0 0 1 0,0 0 1 0,0-11 1 16,0 11 1-16,0 0-3 0,0 0 2 0,0 0-1 15,0 0 1-15,0 0-5 0,0 0-3 0,0 0 3 16,0 0-1-16,0 0-2 0,0 0 0 0,0 0-3 16,0 0 0-16,0 0 2 0,0 0-2 0,0 0 1 15,0 0-4-15,0 0 3 0,0 0 3 0,0 0-3 16,-6 38 1-16,3-28 1 0,3-10-2 0,0 21-1 16,-3-6 1-16,3-2 1 0,0-2-1 0,-1 3 0 15,1-1-2-15,-2 2-4 0,2 2 7 0,0-3-1 16,0 0 1-16,-3 1-3 0,3-2 2 0,0 1 4 15,0 1-5-15,0-2 0 0,0-13 2 0,0 20 1 16,0-9-2-16,0-11 2 0,0 24 1 0,3-13-1 0,-3-4 0 16,0-7 0-16,0 20-5 0,2-14 4 0,-2-6 1 15,1 14-4-15,-1-14 2 0,3 11-1 16,-3-11 3-16,0 0-3 0,3 9-1 0,-3-9 5 0,0 0-3 16,0 10 1-16,0-10 2 0,0 0-7 0,0 0 5 15,8 7-4-15,-8-7 3 0,0 0 0 0,0 0 2 16,7 5 0-16,-7-5-2 0,0 0 2 0,0 0-5 15,13 2 4-15,-13-2 1 0,0 0 1 0,18 0-3 16,-18 0 0-16,15-2 0 0,-15 2 0 0,17-5 0 16,-4 5 1-16,-4-2 0 0,1 0 0 0,-10 2 1 0,23-3-2 15,-10 0 2-15,-1 3-4 0,3-1 2 16,-4-2-2-16,-11 3 2 0,17-3 2 0,-5 3-5 16,-12 0 3-16,20 0 0 0,-20 0 4 0,13 0-5 0,-13 0 2 15,12 3-3-15,-12-3 2 0,0 0-3 0,15 1-6 16,-15-1-2-16,0 0-5 0,6 6-10 15,-6-6-23-15,0 0-10 0,0 12-20 0,0-12-11 16,0 0-23-16,0 0-22 0,-7 19-20 0,7-19-44 0,-6 7-144 16,6-7-370-16,0 0 164 0</inkml:trace>
          <inkml:trace contextRef="#ctx0" brushRef="#br0" timeOffset="3138.19">-286-258 3 0,'-13'2'188'0,"13"-2"-18"0,0 0-11 0,-3 11-7 15,3-11-9-15,-6 6-8 0,6-6-8 0,0 0-10 16,-6 11-11-16,6-11-1 0,-3 11-6 0,3-11-7 16,-3 10-13-16,3-10-1 0,-3 10-7 0,3-10-5 15,0 0-6-15,-4 9-5 0,4-9-5 0,0 0-8 16,0 0 2-16,0 0-5 0,0 0 2 0,0 0-3 15,0 0 3-15,0 0-6 0,0 0 1 0,0 0-3 16,19 0-2-16,-19 0 6 0,0 0-11 0,13-15 3 16,-7 8-3-16,-6 7 0 0,9-14-4 0,-4 10-2 15,-5 4 2-15,6-13-2 0,-3 5 3 0,-3 8-2 16,3-10 0-16,-3 10-4 0,0 0-1 0,1-15 2 0,-1 15-1 16,0 0-2-16,0 0 3 0,-4-18-4 15,4 18 3-15,0 0-3 0,0 0-1 0,-9-6-1 16,9 6-3-16,0 0-1 0,0 0 3 0,-14 0-5 0,14 0-2 15,0 0 2-15,0 0-2 0,-16 15 2 16,16-15 1-16,-9 9 0 0,5-4-1 0,4-5 5 16,-5 13-2-16,1-6-1 0,4-7-1 0,-6 15-3 0,3-8 5 15,3-7 0-15,-3 13 3 0,3-13-8 0,-2 13 4 16,2-13-2-16,0 0 1 0,-1 13-3 0,1-13 3 16,0 0 0-16,6 11 2 0,-6-11 0 0,3 7 2 15,-3-7 0-15,0 0 0 0,15 2 5 0,-15-2-1 16,0 0-1-16,19-10 2 0,-9 3 0 0,-2 0 1 15,4 2-1-15,-5-2-3 0,5-5 0 0,-3 8-5 16,-1-3 7-16,-1 2-2 0,-7 5 5 0,12-11 5 16,-6 5 0-16,-6 6 8 0,4-7-1 0,-4 7 0 15,3-10-5-15,-3 10 4 0,0 0-2 16,0 0-2-16,0-16-9 0,0 16 1 0,0 0-4 0,0 0 2 16,-7-15-1-16,7 15-6 0,-9-3-1 0,9 3 0 15,0 0 0-15,-19-1-3 0,19 1-8 0,-12 0-5 16,12 0-13-16,0 0-14 0,-20 7-18 0,20-7-21 0,-12 5-21 15,3 1-28-15,9-6-28 0,-9 10-33 0,6-4-45 16,3-6-219-16,-10 15-485 0,7-12 214 0</inkml:trace>
        </inkml:traceGroup>
        <inkml:traceGroup>
          <inkml:annotationXML>
            <emma:emma xmlns:emma="http://www.w3.org/2003/04/emma" version="1.0">
              <emma:interpretation id="{7047D673-0E87-4B80-89BC-2C326B865486}" emma:medium="tactile" emma:mode="ink">
                <msink:context xmlns:msink="http://schemas.microsoft.com/ink/2010/main" type="inkWord" rotatedBoundingBox="10657,14986 9444,17890 8421,17462 9635,14559"/>
              </emma:interpretation>
            </emma:emma>
          </inkml:annotationXML>
          <inkml:trace contextRef="#ctx0" brushRef="#br0" timeOffset="15521.41">-985 3258 172 0,'0'0'254'0,"0"0"-20"0,0 0-10 16,0 0-16-16,0 0-11 0,-3 17-17 0,3-17-12 15,3 7-12-15,-3-7-12 0,6 8-12 0,-6-8-3 0,1 10-9 16,-1-10-6-16,0 0-8 0,6 13-9 15,-6-13-7-15,6 9-10 0,-6-9-5 0,8 6-5 16,-8-6 0-16,6 8-4 0,-6-8 1 0,0 0-2 16,0 0 0-16,9 1 7 0,-9-1-3 0,0 0 5 15,0 0-10-15,0 0-1 0,0 0 3 0,13-11 0 16,-13 11 4-16,0 0 2 0,6-9-4 0,-6 9-2 0,0 0-7 16,0 0 2-16,0 0-3 0,-6-19-3 0,6 19-5 15,0 0-13-15,0 0 1 0,-9-8-6 16,9 8-12-16,-10-4-16 0,10 4-16 0,0 0-25 15,0 0-27-15,-11-4-23 0,11 4-31 0,0 0-33 0,0 0-36 16,-16 13-39-16,16-13-43 0,0 0-281 0,-9 3-595 16,9-3 264-16</inkml:trace>
          <inkml:trace contextRef="#ctx0" brushRef="#br0" timeOffset="4610.71">-335 183 113 0,'0'0'130'0,"0"0"-3"0,-12 8-7 0,12-8-2 15,-9 10-14-15,5-5-9 0,4-5 0 16,-9 10-4-16,3-5-2 0,6-5-8 0,-14 12-4 15,10-5-3-15,-2-2-1 0,0 3-2 0,2-3-6 0,-5 2-5 16,3 2-4-16,6-9-8 0,-9 11 2 16,1-2-4-16,2-3-5 0,6-6 3 0,-7 15-1 15,1-10-8-15,6-5 1 0,-9 11-6 0,4-4 5 0,-1 1-2 16,6-8 2-16,-7 14-8 0,3-7-1 0,-4-1-5 16,8-6 0-16,-7 15 1 0,2-10-4 0,1 3-2 15,4-8 2-15,-12 17-4 0,7-10 4 0,-1 0-3 16,2 2-3-16,-2 0 2 0,0-2-1 0,-2 7 0 15,2-4 1-15,-2-3 2 0,-1 2-4 0,1-1-2 16,4 1 8-16,-1 0-2 0,-2 1 5 0,1-2-5 16,0 2-2-16,-5-1 0 0,2 2 3 0,-1 0-5 15,1-3 3-15,2 0-1 0,1 0-2 0,-2 0 2 16,-1 2 1-16,5-1-5 0,-2 0 1 0,0 0 1 0,-2 0-1 16,-1-5-2-16,6 5 5 0,-3 0-3 0,6-9-2 15,-10 15-1-15,4-7 2 0,-4 2-3 16,4 1 3-16,0-2-3 0,-2 0-1 0,2 2 1 0,-1-3 0 15,1-1-2-15,-2 0 4 0,4 2-4 0,-1 0 4 16,-1-2-1-16,0 3 1 0,-4 2 2 0,4-4-1 16,2 0-1-16,-5 0 3 0,0 4-2 0,1-1 2 15,2 1-2-15,-4 1-1 0,4-6 1 0,-3 3-4 16,1 1 2-16,1-1 0 0,1 0-5 0,-3 1 6 16,3-3-4-16,-1-2 1 0,1 5 2 0,0-4 0 15,6-7-5-15,-14 14 3 0,10-4-3 0,-2-4 1 16,3 3 0-16,3-9 2 0,-11 14-1 0,5-6 0 15,1-3 3-15,0 2-1 0,-1 3-2 0,6-10 4 16,-6 12-6-16,0-5 3 0,6-7 1 0,-7 12 1 16,7-12-3-16,-9 8-2 0,4 0 5 0,5-8 0 15,-6 9-2-15,6-9 4 0,-6 10-1 0,6-10 3 16,-6 5-4-16,6-5 3 0,0 0-2 0,0 0 3 16,-4 11-3-16,4-11 0 0,0 0 0 0,-6 7 2 15,6-7-2-15,0 0-1 0,0 0-2 0,0 0 1 0,0 0 6 16,0 0-2-16,0 0-3 0,0 0 6 0,0 0-6 15,0 0-1-15,0 0-2 0,0 0 1 16,0 0 1-16,0 0-1 0,6-33-2 0,-6 33 0 0,4-16 2 16,-4 7 1-16,3-2-5 0,-3-2 4 0,0-4-4 15,3 5 2-15,-3-4-2 0,0 0 2 0,0-2-6 16,0 4 3-16,0-1-3 0,0-2 2 0,0 3-1 16,0-1 4-16,0-1-2 0,0 5-5 0,0 11 1 15,0-20 4-15,0 4 1 0,0 16-3 0,-3-16 0 16,3 16 1-16,0-14 1 0,0 14-2 0,0-11 1 0,0 11 1 15,0 0-2-15,-3-17 3 0,3 17-4 16,0 0 1-16,0 0-2 0,0-12 4 0,0 12-2 16,0 0-1-16,0 0 2 0,0 0 0 0,0 0 0 15,0 0-1-15,0 0-4 0,0 0 3 0,0 0-1 0,0 0 3 16,0 0-5-16,0 0 4 0,0 0-2 0,0 0 1 16,0 0-1-16,0 0 3 0,0 0-3 15,-13 36 4-15,10-30 0 0,3 3 0 0,0-9 1 0,-5 25 4 16,3-8-5-16,2-3 1 0,-3 2 4 0,0 3 0 15,3-7-1-15,0 4 0 0,-3 0 1 0,3 2 1 16,-3-1 2-16,1-4-1 0,2 2 0 0,-3-2 1 16,3-13-6-16,0 19 1 0,-3-11 2 0,3-8 0 15,0 18-4-15,0-18 2 0,0 13 3 0,0-13-3 16,-3 11 2-16,3-11-1 0,0 0-2 0,0 0 3 16,3 13 1-16,-3-13-3 0,0 0 2 0,0 0 3 15,0 0-6-15,0 0 2 0,3 7-2 0,-3-7 1 16,0 0 4-16,0 0-1 0,0 0-5 0,0 0 3 0,17 0-1 15,-17 0 3-15,0 0-3 0,0 0 0 16,0 0-2-16,16-7 1 0,-16 7 1 0,0 0 0 16,19-2-4-16,-19 2 4 0,14-6-1 0,-14 6-3 15,16-2 3-15,-7 1-1 0,-9 1-2 0,13-2 2 16,-13 2-3-16,17-1 4 0,-17 1-5 0,16-3-7 0,-16 3-12 16,14 0-9-16,-14 0-12 0,12-5-13 15,-12 5-19-15,13-3-17 0,-13 3-25 0,0 0-28 0,16-3-31 16,-16 3-51-16,0 0-206 0,0 0-468 0,0 0 207 15</inkml:trace>
          <inkml:trace contextRef="#ctx0" brushRef="#br0" timeOffset="13148.25">-1289 1531 146 0,'0'0'165'0,"0"0"-6"16,0 0-10-16,0 0-6 0,0 0-13 0,0 0-1 15,0 0-7-15,0 0-12 0,0 0-8 0,0 0-7 16,0 0-10-16,0 0-3 0,0 0-3 0,0 0-4 16,0 0-4-16,0 0-4 0,0 0-8 0,0 0-3 0,-17 27-9 15,17-27 4-15,0 0-5 0,0 0-2 16,9 11-3-16,-9-11 3 0,8 8-5 0,-8-8-2 16,0 0 5-16,16 1 1 0,-16-1 4 0,0 0 3 15,18-6-1-15,-18 6-1 0,18-11-3 0,-12 2-2 0,3-1-1 16,4-2 0-16,-5 1-5 0,-2 6-2 0,0-9 1 15,4 3 2-15,-7 5 1 0,0-4 1 0,0 0-2 16,-3 10 0-16,3-12-1 0,-3 12-4 0,3-14-4 16,-3 14 0-16,-6-13-4 0,6 13-3 0,-6-8-3 15,6 8 1-15,0 0-5 0,-13-4-4 0,13 4-2 16,0 0-1-16,0 0 0 0,-27 14-2 0,21-9-1 16,-3 1-2-16,4 4 0 0,-1-3 0 0,0 1 0 15,3 2 1-15,-3-3-2 0,6-7 0 0,-7 20-1 16,7-11-1-16,-3 2 1 0,3-11-2 0,0 16-1 15,0-16 2-15,3 16-1 0,0-9 4 0,-3-7-2 16,7 9-1-16,-7-9 4 0,9 10 0 0,-3-7 2 16,-6-3-1-16,0 0 2 0,14 0 2 0,-14 0 6 15,16-6-5-15,-16 6 0 0,14-11 5 0,-8 7-9 16,1-3 1-16,-7 7 2 0,9-14 0 0,-6 7 5 0,-3 7 5 16,7-14-5-16,-5 7 3 0,-2 7-3 15,0 0-1-15,0-17 0 0,0 17 1 0,0 0-5 0,-9-10 0 16,9 10-9-16,0 0-4 0,-6-10-17 0,6 10-16 15,0 0-18-15,0 0-19 0,0 0-23 0,0 0-28 16,-25 12-30-16,25-12-40 0,-8 8-35 0,8-8-217 16,-6 11-485-16,6-11 214 0</inkml:trace>
          <inkml:trace contextRef="#ctx0" brushRef="#br0" timeOffset="15063.43">-1270 1839 61 0,'0'0'159'0,"0"0"-13"0,0 0-8 16,0 0-12-16,0 0-8 0,0 0-9 0,0 0-6 15,0 0-3-15,0 0 0 0,0 0-10 0,0 0 0 16,0 0-7-16,0 0-6 0,-6 41-2 0,5-33-4 16,1 5-4-16,0-13-2 0,0 21-6 0,1-10 2 15,-1 1-3-15,2 3-1 0,-1 0-6 0,-1-3 1 16,3 3-5-16,0 0 2 0,0-4-1 0,0 5 3 16,0-1-1-16,0-2-1 0,-3 1-7 0,1 1 2 15,2 1-1-15,-3-1-1 0,6-2 3 0,-6 0 1 16,0 3-4-16,0-3-3 0,3-2 2 0,0 5-5 0,-3-3-1 15,2 5-1-15,-1-5-1 0,-1 1-1 16,2 1-4-16,1-2-2 0,-3 4 2 0,3-4-3 16,0 2-4-16,-3 1-1 0,3-2 4 0,-3 2-2 15,4-1-2-15,-2 1 0 0,-1-3 0 0,-1 1 0 16,3-4-6-16,-3 1-1 0,3 4 3 0,-3-2 0 16,3-1 6-16,0 1 2 0,-3-3 3 0,0-10 0 15,0 20-1-15,0-8-2 0,2 1 1 0,1 0 0 0,-6-1-1 16,6 1-2-16,-3-3-3 0,0 5 3 0,3-1-2 15,-3-1-2-15,0-1-1 0,0 1-3 0,0-13 1 16,3 22-3-16,-3-9-3 0,0 0-1 0,3-4-3 16,-3-9-1-16,0 20 3 0,3-13 1 0,-3-7-3 15,3 18 6-15,-3-8-1 0,0-10 2 0,1 18-2 16,-1-18 2-16,-1 13 0 0,2-2 1 0,-1-11 0 16,3 16 3-16,-3-8-2 0,0-8 0 0,0 18 1 15,0-18 3-15,-3 17-6 0,3-9 1 0,0-8 2 16,3 17-3-16,-3-17-1 0,-3 11 0 0,3-11-2 15,3 10 1-15,-3-10 1 0,0 0-4 0,0 11-2 16,0-11 1-16,0 0 6 0,0 0-3 0,0 0-5 16,0 10 2-16,0-10 2 0,0 0 1 0,0 0 4 15,0 0-1-15,0 0 1 0,0 0 8 0,0 0 1 16,0 0 1-16,0 0 6 0,3 14 8 0,-3-14 1 16,0 0-2-16,0 0 1 0,0 0 2 0,0 0 0 15,0 0 1-15,0 0-8 0,0 0 1 0,0 0-3 16,0 0-3-16,0 0-4 0,0 0-1 0,0 0-7 15,0 0 3-15,0 0-5 0,0 0 2 0,0 0-8 16,0 0 6-16,0 0-1 0,-3-39-3 0,3 39-5 16,0 0 4-16,0 0-3 0,0-12 2 0,0 12-2 15,0 0 5-15,-3-12-7 0,3 12-1 0,0 0 2 0,-1-14 1 16,1 14-3-16,0 0 4 0,-6-8-5 0,6 8 0 16,0 0 1-16,-6-13 8 0,6 13-9 0,-3-10 3 15,3 10-2-15,0 0 0 0,-8-14-2 0,8 14 1 16,-6-9 6-16,6 9-9 0,-6-9 10 0,6 9-10 15,-7-11 3-15,7 11 2 0,-9-7-5 0,9 7 4 16,-5-10-7-16,5 10 6 0,-6-11-5 0,0 5 2 16,6 6 4-16,0 0 0 0,-13-10-1 0,13 10 7 15,-6-9-10-15,6 9 8 0,-6-7-8 0,6 7 4 16,0 0-3-16,-7-13 3 0,7 13-5 0,-6-6-1 16,6 6 2-16,0 0 0 0,-8-7 1 0,8 7 7 15,0 0 2-15,-9-8-12 0,9 8 2 0,0 0 1 16,0 0 3-16,0 0-1 0,0 0-4 0,-4-7 4 15,4 7-2-15,0 0-7 0,0 0 5 0,0 0 3 16,0 0 3-16,0 0 3 0,0 0-12 0,0 0 6 16,0 0-6-16,0 0 9 0,0 0-3 0,0 0 0 0,0 0 0 15,0 0-6-15,0 0 4 0,0 0 1 16,0 0 6-16,0 0-12 0,0 0 1 0,0 0 7 0,0 0-8 16,0 0 2-16,0 0 0 0,0 0-3 0,0 0 6 15,0 0-2-15,0 0-3 0,0 0-3 0,0 0 9 16,0 0 4-16,0 0-9 0,0 0 0 0,0 0 0 15,0 0 12-15,0 0-11 0,0 0 6 0,0 0-7 16,0 0-1-16,0 0 5 0,0 0 5 0,0 0-4 16,0 0-2-16,0 0 4 0,0 0 2 0,0 0-7 15,0 0 7-15,0 0-2 0,0 0 1 0,0 0-2 16,0 0-1-16,0 0 5 0,0 0 2 0,0 0 3 16,0 0-7-16,0 0 9 0,0 0-5 0,0 0-12 15,0 0 10-15,0 0-2 0,0 0 0 0,0 0-4 16,0 0 1-16,0 0 1 0,0 0 4 0,0 0-1 15,0 0-1-15,0 0-2 0,0 0-3 0,0 0-4 16,0 0 11-16,0 0-3 0,0 0-8 0,0 0 3 16,0 0-2-16,0 0-2 0,0 0 3 0,0 0-1 15,0 0 0-15,0 0 1 0,0 0-1 0,18 25 4 16,-15-17 1-16,0 0-11 0,0 0 6 0,3 3-4 16,-2-1 10-16,2 1 1 0,-3-1-1 0,7 1-1 0,-7-1-1 15,3 1 0-15,-3-1-1 0,3 0 2 16,-1-1 0-16,1 0-2 0,-3 0 12 0,1-4-8 0,-4-5-2 15,6 14 1-15,-3-7 2 0,-3-7-2 0,11 11 5 16,-8-5-4-16,-3-6 2 0,6 8-2 0,-6-8 1 16,10 10-1-16,-7-7 3 0,-3-3-4 0,6 7-1 15,-6-7 1-15,7 14-4 0,-1-10 10 16,-6-4-4-16,6 6 3 0,-6-6-1 0,8 9-7 0,-8-9-3 16,0 0 3-16,6 6 5 0,-6-6 2 0,0 0 2 15,0 0-6-15,6 7-1 0,-6-7-3 0,0 0 7 16,0 0-5-16,0 0 8 0,0 0 0 0,0 0-2 15,0 0-7-15,6 7 6 0,-6-7-3 16,0 0 3-16,0 0 1 0,0 0 4 0,0 0-8 0,0 0-4 16,0 0 17-16,0 0-6 0,13 0-2 0,-13 0 3 15,0 0-5-15,0 0 1 0,0 0 9 0,17-11-8 16,-17 11 0-16,10-13 2 0,-4 8-1 0,-3-1-1 16,7-5-2-16,-4 1 3 0,3-1-5 0,-1-2 3 15,-2 0 0-15,1-2 3 0,-1 3-3 0,3-5-2 16,-1 3 0-16,-6-1 0 0,4 2 1 0,-6 3 4 0,3 0-10 15,-3 10 11-15,3-18-10 0,-1 12 7 16,-2 6-5-16,3-14-11 0,-3 14-19 0,3-15-9 0,-3 15-24 16,0-11-13-16,0 11-19 0,0 0-19 0,0 0-24 15,3-13-27-15,-3 13-29 0,0 0-21 0,0 0-30 16,0 0-31-16,3-11-261 0,-3 11-581 16,0 0 257-16</inkml:trace>
        </inkml:traceGroup>
      </inkml:traceGroup>
    </inkml:traceGroup>
  </inkml:traceGroup>
</inkml:ink>
</file>

<file path=ppt/ink/ink6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56:54.709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5B4E12D3-B132-464F-BE57-5A51C2342DA8}" emma:medium="tactile" emma:mode="ink">
          <msink:context xmlns:msink="http://schemas.microsoft.com/ink/2010/main" type="writingRegion" rotatedBoundingBox="10879,14243 12573,17265 12059,17553 10366,14532"/>
        </emma:interpretation>
      </emma:emma>
    </inkml:annotationXML>
    <inkml:traceGroup>
      <inkml:annotationXML>
        <emma:emma xmlns:emma="http://www.w3.org/2003/04/emma" version="1.0">
          <emma:interpretation id="{0FFCDB3C-5D10-4ABA-95CA-82A896C5133F}" emma:medium="tactile" emma:mode="ink">
            <msink:context xmlns:msink="http://schemas.microsoft.com/ink/2010/main" type="paragraph" rotatedBoundingBox="10879,14243 12573,17265 12059,17553 10366,14532" alignmentLevel="1"/>
          </emma:interpretation>
        </emma:emma>
      </inkml:annotationXML>
      <inkml:traceGroup>
        <inkml:annotationXML>
          <emma:emma xmlns:emma="http://www.w3.org/2003/04/emma" version="1.0">
            <emma:interpretation id="{0EA9E4DB-8287-4C53-BE24-A668700716A4}" emma:medium="tactile" emma:mode="ink">
              <msink:context xmlns:msink="http://schemas.microsoft.com/ink/2010/main" type="line" rotatedBoundingBox="10879,14243 12573,17265 12059,17553 10365,14532"/>
            </emma:interpretation>
          </emma:emma>
        </inkml:annotationXML>
        <inkml:traceGroup>
          <inkml:annotationXML>
            <emma:emma xmlns:emma="http://www.w3.org/2003/04/emma" version="1.0">
              <emma:interpretation id="{A64D1AEC-BFB0-4F52-B137-1AD385AD55FE}" emma:medium="tactile" emma:mode="ink">
                <msink:context xmlns:msink="http://schemas.microsoft.com/ink/2010/main" type="inkWord" rotatedBoundingBox="10879,14243 12573,17265 12059,17553 10365,14532"/>
              </emma:interpretation>
            </emma:emma>
          </inkml:annotationXML>
          <inkml:trace contextRef="#ctx0" brushRef="#br0">1758 2829 185 0,'0'0'206'0,"0"0"-11"16,0 0-9-16,0 0-10 0,0 0-5 0,0 0-11 15,0 0-12-15,0 0-8 0,16 18-6 0,-16-18-13 16,0 0-3-16,1 11-7 0,-1-11-6 0,0 0-4 16,0 0 3-16,-1 17-2 0,1-17-6 0,0 10-8 0,0-10-8 15,0 0-7-15,0 17-4 0,0-17-12 0,0 0 1 16,0 8-9-16,0-8-3 0,0 0-5 15,3 10 0-15,-3-10-7 0,0 0-1 0,0 0-4 16,6 9-1-16,-6-9-1 0,0 0 3 0,0 0-2 0,0 0-2 16,0 0-3-16,19-16-4 0,-19 16 1 0,11-13 0 15,-8 5-4-15,-3 8 0 0,4-14-1 16,-4 14-5-16,3-15 1 0,-3 15 2 0,0-13-2 0,0 13 5 16,3-10 9-16,-3 10 1 0,0 0 2 0,0-11 3 15,0 11-3-15,0 0-2 0,0 0-6 0,0 0 4 16,0 0-6-16,0 0 3 0,0 0 0 0,0 0 4 15,0 0-3-15,-31 8 9 0,31-8-7 0,-11 11-7 16,8-3 8-16,3-8 5 0,-7 12-7 0,4-5 5 16,3-7 3-16,-3 14 2 0,3-14-9 0,-2 14-1 15,2-14 2-15,-2 11-9 0,2-11 2 0,-2 15-2 16,2-15-2-16,0 0 0 0,0 13 3 0,0-13-8 16,0 0 3-16,6 7 8 0,-6-7-1 0,9 3-3 0,-9-3 5 15,0 0-11-15,18-10 6 0,-11 4-1 16,1-1-6-16,2-1-1 0,-1 0 4 0,-1 0-4 15,-2-1-1-15,4 0 3 0,-6 1 14 0,-4 8-12 0,6-11-9 16,-6 11 4-16,5-14 21 0,-5 14 5 0,1-10 2 16,-1 10 0-16,0 0-4 0,-9-14 1 15,9 14-7-15,-13-1-4 0,13 1 0 0,0 0-3 0,-16-4 0 16,16 4-10-16,-14 1-10 0,14-1-27 0,-13 7-24 16,13-7-19-16,-11 4-32 0,11-4-28 0,-6 10-39 15,6-10-35-15,-6 7-39 0,6-7-30 0,0 0-71 16,0 0-191-16,-7 6-581 0,7-6 257 0</inkml:trace>
          <inkml:trace contextRef="#ctx0" brushRef="#br0" timeOffset="-3952.77">-7-7 40 0,'0'0'143'16,"-6"-8"-8"-16,6 8-2 0,0 0-13 0,0 0-11 0,0 0 2 15,0 0-13-15,0 0-10 0,0 0-7 16,0 0-7-16,0 0-4 0,0 0-14 0,0 0 5 16,0 0-3-16,0 0 1 0,0 0-10 0,0 0-2 0,0 0-14 15,0 0 6-15,0 0-4 0,0 0 2 0,0 0-8 16,0 0-2-16,0 0 1 0,0 0-5 0,0 0 7 15,0 0-3-15,0 0-4 0,0 0 0 0,26 21-1 16,-20-14-4-16,-6-7 3 0,10 4 1 0,-4 3 2 16,-6-7-5-16,10 7 2 0,-2 0 1 0,-2-3 2 15,0 2 0-15,-6-6 3 0,13 8-2 0,-2-2 4 16,-2-2 0-16,-2 3 2 0,1-3-3 0,-1 3-2 16,2-1 0-16,-5 1 0 0,5 0-4 0,-1-1-1 15,1 3 10-15,0 0-7 0,-2 2-2 0,2-1 0 16,-1 0 3-16,-1 1 1 0,2 0-6 0,0 2-2 0,1 2 2 15,-1-7-4-15,-1 5 3 0,-2-2-3 16,6-1-1-16,-2 0-1 0,-1 3 5 0,-1-4-5 0,0-3 0 16,3 5-1-16,-2-5 5 0,1 2-3 0,-2-2 1 15,4 1-3-15,-3 2 5 0,3-4-3 0,-5 0-2 16,0 1 2-16,1-1 1 0,-2 0 4 0,6 1-3 16,-5-1 2-16,1 2-5 0,2-1 3 0,-2-1-1 15,-1 1-1-15,-1-2 0 0,2 3-2 0,-8-7 2 16,11 11-4-16,-8-6 3 0,5 0 0 0,-8-5-2 15,13 11 1-15,-4-8 1 0,-6 4-3 0,8-2 1 16,-11-5-4-16,12 8 4 0,-3-1-4 0,-2-5 3 16,-7-2-2-16,15 9 1 0,-5-4-5 0,-4-3 3 0,2 5-4 15,1-4 1-15,-2 2 3 0,4 1 3 16,-4-1-3-16,2-1 1 0,-9-4-1 0,16 8 3 16,-8-4-2-16,-1 2-1 0,-1-1-2 0,-6-5-1 15,14 13 1-15,-7-11 1 0,-7-2-2 0,12 8 5 0,-6-4-5 16,2 3 4-16,-2-3 0 0,-6-4-4 0,11 11 1 15,-6-5 1-15,1 0-1 0,-6-6 3 0,10 8-3 16,-2 0 0-16,-8-8 0 0,12 9 0 0,-9-4-1 16,-3-5 4-16,13 12-4 0,-10-5-2 0,-3-7 0 15,14 11 5-15,-10-5-5 0,2-1 0 0,-6-5 2 16,12 11-2-16,-5-8-2 0,-7-3 3 0,11 8-1 16,-10-1 1-16,-1-7-3 0,14 6 1 0,-8-1 0 15,-6-5 4-15,9 11-4 0,-3-9 4 0,-6-2-2 16,12 10-5-16,-12-10 4 0,8 10-1 0,-5-5 0 15,-3-5 3-15,11 8-3 0,-5-4 3 0,-6-4-6 16,7 8 5-16,-7-8-2 0,11 6 2 0,-7-1-4 16,-4-5 4-16,9 6-4 0,-9-6 2 0,0 0 3 15,8 9-1-15,-8-9-1 0,0 0 4 0,7 4-4 16,-7-4 2-16,0 0 1 0,0 0 6 0,0 0 5 0,0 0 1 16,0 0 7-16,0 0 2 0,8 5 9 0,-8-5-4 15,0 0 1-15,0 0-5 0,0 0-1 0,0 0 0 16,0 0-7-16,0 0 0 0,0 0-7 0,0 0 10 15,0 0-9-15,-6-32 6 0,6 32-3 0,-2-15-5 16,2 15 1-16,-7-13 1 0,7 13-2 0,-2-11 3 16,2 11-3-16,-7-13-4 0,7 13 1 0,-11-13 4 15,8 8-3-15,3 5 0 0,-10-13 5 0,4 8-9 16,-2-3 2-16,8 8-9 0,-12-10 8 0,5 5-3 16,1-3 3-16,6 8-4 0,-10-10-2 0,4 5 3 15,6 5-1-15,-12-13-1 0,6 7 1 0,6 6 3 16,-8-14-8-16,8 14 2 0,-10-11 3 0,7 5-6 15,-3-1 6-15,6 7-1 0,-8-11-2 0,8 11 1 16,-8-12 7-16,8 12-9 0,-6-9 5 0,1 2-2 0,5 7 1 16,0 0-8-16,-6-15 8 0,6 15 1 0,0 0-3 15,-6-12-1-15,6 12 0 0,-6-5 3 0,6 5 3 16,0 0-1-16,-7-10-7 0,7 10 7 0,0 0-4 16,0 0 5-16,-3-10-6 0,3 10-7 0,0 0 6 15,0 0 1-15,0 0 0 0,0 0 3 0,-5-9 0 16,5 9 7-16,0 0-8 0,0 0-3 0,0 0-3 15,0 0-2-15,0 0 9 0,0 0-6 0,0 0 4 16,0 0-5-16,0 0-7 0,0 0 8 0,0 0-3 16,0 0-4-16,0 0 6 0,0 0 4 0,0 0 3 15,12 29-7-15,-12-29 1 0,9 7 9 0,-3 0-10 16,0-3 15-16,-6-4-11 0,11 14 6 0,-7-7-9 0,2-2 7 16,0 0-7-16,-6-5 1 0,9 14 0 0,-3-7-4 15,-2-2 9-15,5 1 0 0,-9-6-5 16,11 13 1-16,-2-6 1 0,-3-2 0 0,-6-5-2 0,12 13-5 15,-9-10 6-15,2 3 5 0,-5-6-1 16,14 9-5-16,-10-6 1 0,-4-3-3 0,9 11 7 0,-9-11-2 16,11 6-1-16,-7-2-5 0,-4-4 7 0,9 11 12 15,-9-11-16-15,8 9-2 0,-8-9 5 0,7 5 5 16,-7-5-8-16,0 0 0 0,8 7 3 0,-8-7-1 16,4 8 1-16,-4-8 0 0,0 0 0 0,7 5-1 15,-7-5 0-15,0 0-4 0,8 7 8 0,-8-7-4 16,0 0 3-16,0 0-4 0,7 4 1 0,-7-4-1 15,0 0 3-15,0 0-5 0,0 0 4 0,0 0 9 16,11 4-14-16,-11-4 8 0,0 0-6 0,0 0 7 16,0 0 18-16,0 0-9 0,0 0 5 0,0 0 5 15,0 0 14-15,0 0-4 0,0 0-1 0,0 0-1 16,0 0-2-16,0 0-5 0,0 0-2 0,0 0-7 16,-34 6 2-16,34-6 0 0,-18 1-1 0,18-1-13 15,-17 6 13-15,7-6-7 0,-2 7 9 0,3-3-10 0,-2-2-10 16,-2 5 6-16,3-2-3 0,-4 1 0 0,8 3-18 15,-3-5-18-15,2 4-27 0,1-1-27 0,6-7-23 16,-11 14-38-16,7-5-45 0,1-1-43 0,3-8-56 16,-3 12-283-16,3-12-622 0,0 0 276 0</inkml:trace>
          <inkml:trace contextRef="#ctx0" brushRef="#br0" timeOffset="-3149.67">1088 1063 164 0,'0'0'193'16,"-8"7"-18"-16,8-7-14 0,0 0-14 0,-3 9-15 16,3-9-9-16,0 0-14 0,0 0-8 0,0 0-10 15,8 13 1-15,-8-13-5 0,12 2-7 0,-12-2 0 16,0 0 0-16,22-10-1 0,-13 5-9 0,3 0 0 15,0-5-4-15,-3-1 0 0,1 6-6 0,-2-3 0 16,-1 0-4-16,1 2 3 0,-4-2 0 0,-4 8 3 16,9-13-1-16,-6 6 3 0,-3 7-3 0,2-11 3 15,-2 11-6-15,0 0 2 0,0 0-2 0,0 0-1 0,0 0-7 16,-12-14-5-16,12 14-5 0,0 0-7 0,-15 2-7 16,15-2 7-16,0 0-4 0,-20 11-5 15,13-7-1-15,7-4-7 0,-10 11 4 0,5-1-2 16,-1-5-5-16,6-5 0 0,-9 6-3 0,9-6-4 15,-3 14 0-15,3-14 2 0,0 0 0 0,-1 12-5 16,1-12-10-16,0 0-8 0,3 12-3 0,-3-12-6 16,0 0-5-16,0 0-4 0,12 6-7 0,-12-6 3 0,0 0-7 15,9 2-6-15,-9-2-7 0,0 0-8 0,0 0-1 16,0 0-14-16,0 0-17 0,0 0-18 0,0 0-27 16,0 0-27-16,13-10-58 0,-13 10-126 0,0 0-381 15,0 0 168-15</inkml:trace>
          <inkml:trace contextRef="#ctx0" brushRef="#br0" timeOffset="-1145.32">1473 2289 19 0,'0'0'192'0,"0"0"-15"0,-8-5-8 0,8 5-9 0,0 0-14 16,0 0-15-16,-7-12-5 0,7 12-8 15,-3-8-5-15,3 8-12 0,0 0-1 0,0 0-2 16,-5-11 0-16,5 11-4 0,0 0-2 0,0 0-7 16,-4-13 10-16,4 13 1 0,0 0-6 0,0 0 1 15,0 0-2-15,-5-10-6 0,5 10-5 0,0 0-5 0,0 0-8 16,0 0-7-16,0 0-6 0,0 0-5 0,0 0-4 16,0 0-1-16,0 0-4 0,0 0 0 0,0 0 1 15,0 0-2-15,0 0-1 0,0 0 5 0,0 0-2 16,0 0 6-16,24 23 2 0,-18-19-3 0,2-1-2 15,-8-3 4-15,18 7-1 0,-12-5 6 0,2 1-4 16,-8-3-2-16,18 6 7 0,-9-4-1 0,-9-2-2 16,20 4-1-16,-10-3-2 0,-10-1-8 0,20 3-2 15,-12-2-3-15,1 1-2 0,2 2-3 0,-11-4 1 16,15 5-8-16,-8-2 0 0,2 1-4 0,-9-4 0 16,14 7 4-16,-10-1-3 0,2 0-1 0,-6-6 3 15,12 11-2-15,-6-4-3 0,-2-1-2 0,-4-6 2 0,5 12 3 16,-5-12-7-16,9 11-6 0,-8-4 17 15,-1-7-17-15,6 10-3 0,-6-10 5 0,8 7-3 16,-8-7-1-16,3 7 2 0,-3-7 1 0,0 0-6 0,6 11 3 16,-6-11 2-16,0 0 4 0,0 0-12 0,6 7 10 15,-6-7-1-15,0 0-3 0,0 0 2 16,0 0-2-16,0 0 1 0,0 0 2 0,0 0-1 16,0 0-1-16,0 0 5 0,12-19-5 0,-12 19-2 0,4-12-3 15,-4 12 10-15,3-15-2 0,-1 7-3 0,-2 8 0 16,6-19 0-16,-4 7 15 0,0-3-13 0,-1 0-8 15,1 0-2-15,4-2 0 0,-2-1 9 0,2-3-5 16,-4-1 5-16,2 3-8 0,-1-2 3 0,-1 1 0 16,2 5 0-16,2 1 12 0,-4 3-14 0,1 1 7 15,-2-3-18-15,-1 13-17 0,0-18-10 0,0 18-10 16,3-13-18-16,-3 13-19 0,3-10-30 0,-3 10-37 16,0 0-43-16,0 0-53 0,0 0-29 0,0 0-270 15,0 0-595-15,0 0 263 0</inkml:trace>
          <inkml:trace contextRef="#ctx0" brushRef="#br0" timeOffset="-1892.06">1277 1239 121 0,'-4'-11'132'0,"4"11"-5"0,0 0-6 16,0 0-11-16,0 0-3 0,0 0-1 0,0 0-8 15,0 0-4-15,0 0-2 0,0 0 2 0,0 0-4 16,0 0-3-16,0 0-5 0,0 0 3 0,0 0-4 16,0 0 2-16,0 0-4 0,0 0-3 0,19 21-2 15,-19-21-2-15,5 9-5 0,1-2-5 0,-6-7 3 16,3 11 1-16,3-2-3 0,-2-3-6 0,-4-6-3 15,9 14 1-15,-4-4-1 0,-5-10-2 0,7 12 0 16,-1-3-2-16,0 1 1 0,-3-5 0 0,1 4 0 16,-1 0 0-16,2 4-5 0,-1-5 0 0,-1-3-4 15,2 5 0-15,1 0-4 0,-6-10 2 0,7 16 1 16,-5-10 1-16,4 5-8 0,-3-2-1 0,1 7-1 16,1-6-2-16,-4-5-4 0,2 6-3 0,2-1-1 15,-4 0 0-15,-1-10 1 0,9 21 4 0,-6-5-3 16,-2-9-1-16,2 8-1 0,-1-1-2 0,2-2 2 0,-1 0-2 15,-1 3 0-15,2-2-1 0,-2-4-3 16,2 2 7-16,-2-4-4 0,2 4-2 0,-4-11 0 16,6 19-3-16,-3-11-2 0,-1 7-3 0,1-9 2 0,0 3 0 15,-3-9 0-15,6 16-1 0,-2-10 0 0,-4-6-1 16,3 14-1-16,2-3 0 0,-4-4 8 0,4 3-3 16,-5-10 0-16,1 18-1 0,0-11 1 0,-1-7-3 15,5 18 3-15,-4-8-4 0,2-3 4 0,-1 4-12 16,-2-11 10-16,1 20-2 0,1-9-2 0,1-1 2 15,-3-10 0-15,1 19 0 0,1-13-9 0,1 5 7 16,-3-11 0-16,1 16 4 0,1-7 1 0,-2-9 3 16,4 12 0-16,-4-12-9 0,3 14 9 0,-3-14-3 15,3 11-3-15,-3-11 3 0,2 10-1 0,-2-10 1 16,3 14-2-16,-3-14 3 0,6 7-4 0,-6-7-2 16,4 16 3-16,-4-16 1 0,3 10 1 0,-3-10-3 15,5 11-1-15,-5-11 9 0,6 12-10 0,-5-4-1 16,-1-8-5-16,5 13 4 0,-5-13-1 0,1 14 13 15,4-7-13-15,-5-7 3 0,1 17-1 0,4-10 0 16,-5-7 2-16,3 15-3 0,-3-15 0 0,1 11 2 16,2-2-5-16,-3-9 5 0,1 13 4 0,4-6-1 15,-5-7-5-15,1 15 0 0,-1-15-2 0,2 11 1 0,-2-11 2 16,4 9-3-16,-4-9 1 0,3 11-3 0,-3-11 5 16,5 11-6-16,-5-11 2 0,4 9-2 0,-4-9 9 15,2 9-9-15,-2-9 8 0,3 11-5 0,-3-11 1 16,4 9 1-16,-4-9-2 0,6 10-4 0,-6-10 2 15,0 12-4-15,0-12 7 0,2 11-5 0,-2-11 8 16,4 13-6-16,-4-13 1 0,3 11 2 0,-3-11 2 16,3 9 3-16,-3-9 0 0,2 12 4 0,-2-12 5 15,0 0-14-15,1 10 1 0,-1-10 5 0,0 0-8 16,5 9 15-16,-5-9-3 0,0 0 3 0,0 0 9 16,0 0 8-16,3 9-6 0,-3-9 1 0,0 0 4 15,0 0-4-15,0 0 0 0,0 0-1 0,0 0-5 16,0 0 1-16,0 0-6 0,0 0-2 0,0 0 6 15,0 0-3-15,0 0-4 0,0 0 1 0,0 0-6 16,0 0 1-16,0 0-1 0,0 0-5 0,0 0 4 0,0 0-1 16,0 0 1-16,0 0-6 0,0 0 1 0,0 0-12 15,0 0-3-15,0 0-24 0,0 0-14 0,0 0-31 16,0 0-26-16,0 0-23 0,0 0-22 0,0 0-31 16,0 0-31-16,0 0-27 0,0 0-21 15,0 0-21-15,0 0-277 0,0 0-605 0,-14-31 268 0</inkml:trace>
        </inkml:traceGroup>
      </inkml:traceGroup>
    </inkml:traceGroup>
  </inkml:traceGroup>
</inkml:ink>
</file>

<file path=ppt/ink/ink6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56:23.156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DEE5D850-ED5C-40DB-86BB-DC79BE985189}" emma:medium="tactile" emma:mode="ink">
          <msink:context xmlns:msink="http://schemas.microsoft.com/ink/2010/main" type="inkDrawing" rotatedBoundingBox="13692,11118 15624,11938 15488,12258 13556,11438" semanticType="callout" shapeName="Other">
            <msink:sourceLink direction="with" ref="{E1109B1B-6C99-4353-B6AB-224C75B2B424}"/>
          </msink:context>
        </emma:interpretation>
      </emma:emma>
    </inkml:annotationXML>
    <inkml:trace contextRef="#ctx0" brushRef="#br0">12048 9389 16 0,'0'0'136'0,"0"0"-11"0,0 0-3 0,0 0-15 16,0 0-7-16,0 0-10 0,0 0-5 0,0 0-11 15,0 0-3-15,0 0-4 0,0 0-3 0,0 0-4 16,0 0-3-16,0 0-5 0,0 0-7 0,0 0-4 16,0 0-2-16,0 0-1 0,0 0-6 0,12 3-1 0,-12-3 0 15,0 0-5-15,0 0 6 0,0 0-5 16,15 1 3-16,-15-1-5 0,0 0-2 0,10 6-3 16,-10-6 1-16,8 3-2 0,-8-3 1 0,13 8-4 0,-13-8 2 15,13 2-3-15,-7 3-1 0,-6-5-1 0,12 6 2 16,-4-3-3-16,-8-3-3 0,12 5 3 0,-12-5-1 15,15 4 2-15,-9-1-1 0,1 2 0 0,-7-5 0 16,12 5-3-16,-5 1-3 0,-7-6 0 0,15 7 0 16,-9-3 2-16,2 0 0 0,-1 1-2 0,2 0-2 15,-9-5 3-15,14 6 0 0,-5 1 1 0,-2-3-6 16,0 0 1-16,-7-4 0 0,18 5 2 0,-9 0-2 16,0-1 3-16,0 0-3 0,0-1 0 0,2 1 0 15,-2-1-4-15,1 0 7 0,-1 4-6 0,3-3 3 16,-5 0 0-16,4 0-5 0,-11-4 8 0,16 7-3 15,-8-4 1-15,2 0-1 0,-1 3 2 0,-2-3 0 0,4-1-2 16,-11-2 0-16,15 10-2 0,-8-7 5 0,-7-3 2 16,14 7 3-16,-5-3-1 0,-2 1 0 0,1 1-5 15,-1 0 3-15,0-1-1 0,1 2-5 0,1-4 4 16,0 1 0-16,0-2-1 0,-9-2 0 0,16 11 0 16,-7-7-2-16,2 2 0 0,2-2-1 0,0 1 3 15,-2 4-3-15,-1-6 1 0,-1 3 0 0,3-2 0 16,2-1-3-16,-3 2 0 0,-2 1 0 0,2-2-1 15,4 3 4-15,-3-7-2 0,0 4-2 0,-3-1 5 0,3 1-2 16,-4-1-2-16,3 3 2 0,-2-1 5 16,1-2-7-16,-1 0 0 0,0 2 2 0,0 1-2 15,-1 0 1-15,1-2 4 0,-9-4-7 0,17 7 6 0,-9-2-2 16,1-1 2-16,0 1-9 0,0 0 12 0,0-1-2 16,1 2-3-16,2-4 4 0,-3 3-2 0,6-1 1 15,-5-1-5-15,2 1 5 0,3 3 0 0,-1-1-5 16,-1-3 0-16,0 1 2 0,-2 0 0 0,2 2 1 15,1-3-1-15,-4 2-2 0,1-1 5 0,4-2-5 16,-8 3 0-16,3-3 1 0,-1 2 1 0,2-1-1 16,-2 1 4-16,0-1-5 0,0 1 0 0,0 0 4 15,1 2-3-15,-10-6 1 0,16 7-6 0,-5-3 5 16,-4 2 3-16,-7-6-1 0,15 4 3 0,-4 2-4 0,-1-5 1 16,-2 3 1-16,2 2-2 0,2-4 1 15,-2 2 3-15,1 0 0 0,-2-1-5 0,1 1 4 16,-1-1-1-16,2-2-1 0,-1 3 1 0,2-1-2 0,-2 1 1 15,-1 1 2-15,0-3-4 0,3 3-1 0,-4-2 5 16,2 2-2-16,-1 0 0 0,2-2-1 0,-2 1-3 16,1 0 3-16,-1 1-1 0,3-1 0 0,0 0 2 15,-3 1-3-15,0-3 7 0,1 3-2 0,4 1-2 16,-1 1 0-16,-4-4 2 0,3 3 0 0,-2-2 3 16,1 3 0-16,2 0 0 0,1 0-1 0,-4-3 2 15,3 2-1-15,-1-1 0 0,-1 1-3 0,1 1 2 16,0 3 1-16,1-6 3 0,-4 3-2 0,-2-4-4 15,7 3-1-15,-4 1 1 0,-1-2 1 0,5-1-4 16,-2 5-4-16,-5-3 8 0,5-4-2 0,-2 3 4 16,-2 2-2-16,1 1 0 0,1-5-3 0,-10-3 2 0,18 6 2 15,-12-3-4-15,5 1-2 0,-4-1 1 16,1 3-3-16,-8-6 4 0,14 4 0 0,-8 1-3 0,-6-5 2 16,12 2 2-16,-12-2-5 0,0 0 4 0,11 6-4 15,-11-6 8-15,4 5 3 0,-4-5 8 0,0 0 8 16,0 0 5-16,9 6 3 0,-9-6 5 0,0 0-2 15,0 0-4-15,0 0 0 0,0 0 3 0,0 0-6 16,0 0-2-16,0 0 1 0,0 0-3 0,0 0-2 16,0 0 1-16,0 0-4 0,0 0-3 0,0 0-3 15,-28-21 3-15,28 21-2 0,0 0-5 0,-9-8 0 16,9 8 1-16,-8-8-8 0,8 8 3 0,-10-9-1 16,6 3 2-16,4 6-2 0,-11-13 1 0,8 8-6 15,3 5 7-15,-15-13-2 0,12 4 1 0,3 9-7 16,-10-14 4-16,5 8-1 0,-1-1 0 0,6 7-3 15,-12-17 1-15,5 10 1 0,1 0 0 0,-1 0-1 16,7 7 2-16,-14-15 0 0,8 8-3 0,0-1 2 0,-1 3-2 16,7 5 3-16,-11-13 2 0,4 7 0 0,7 6 3 15,-9-11-3-15,9 11 3 0,-8-11 2 0,8 11 2 16,-9-7-6-16,9 7-1 0,-4-5 1 0,4 5-3 16,0 0 3-16,-9-8 1 0,9 8-1 0,0 0-3 15,0 0-1-15,0 0 3 0,0 0-1 0,-7-7-2 16,7 7 3-16,0 0-3 0,0 0 1 0,0 0-3 15,0 0-1-15,0 0 6 0,0 0-4 0,0 0 3 16,0 0-5-16,0 0 2 0,0 0-5 0,0 0 4 0,0 0-1 16,0 0-1-16,0 0-1 0,0 0 0 15,0 0 1-15,0 0-1 0,0 0-1 0,0 0 5 16,0 0-2-16,0 0 0 0,0 0-1 0,0 0-1 0,0 0 0 16,0 0 1-16,0 0-2 0,0 0 4 15,0 0 0-15,23 23 0 0,-23-23-1 0,8 8 0 16,-2-5 3-16,-6-3-2 0,7 10-1 0,-7-10 2 0,9 11-5 15,-3-9 2-15,-6-2 5 0,8 11-4 0,-2-6-1 16,-6-5 3-16,10 9-1 0,-4-5-2 0,-6-4-3 16,9 10 8-16,-9-10-3 0,7 7 3 0,-2-3-3 15,1 2 5-15,-6-6-4 0,13 10-1 0,-7-5 0 16,-6-5 3-16,8 6-2 0,-2-2 2 0,-6-4-3 16,7 7 1-16,-7-7-1 0,8 8 1 0,-8-8-6 15,9 6 8-15,-9-6-2 0,10 7 1 0,-10-7-2 16,6 4 1-16,-6-4-3 0,0 0 5 0,7 9-2 15,-7-9-3-15,0 0 2 0,0 0-1 0,8 11 2 16,-8-11-1-16,0 0 1 0,0 0 1 0,6 4 0 16,-6-4 5-16,0 0-1 0,0 0 6 0,0 0-2 0,0 0 6 15,0 0 5-15,0 0 4 0,0 0 4 0,0 0 2 16,0 0 4-16,-12 16-4 0,12-16 5 0,-12 6-5 16,5-3 4-16,7-3-1 0,-17 10 1 0,5-3-6 15,-1-1 3-15,-1-1-2 0,-1 1-7 0,4 1 2 16,-6-2-3-16,4 2-1 0,-2-1-7 0,0-3 4 15,1 4 0-15,-2 0-2 0,3 0-13 0,2-4 7 16,-2 6-5-16,2-4-11 0,-1-2-17 0,3 1-15 16,9-4-21-16,-13 7-21 0,7-5-30 0,6-2-35 15,-9 5-35-15,9-5-41 0,0 0-73 0,0 0-181 16,0 0-514-16,0 0 227 0</inkml:trace>
  </inkml:traceGroup>
</inkml:ink>
</file>

<file path=ppt/ink/ink6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57:09.371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1E237723-3F7B-4B3D-A582-AC2D4F682D12}" emma:medium="tactile" emma:mode="ink">
          <msink:context xmlns:msink="http://schemas.microsoft.com/ink/2010/main" type="writingRegion" rotatedBoundingBox="14044,14788 14681,14788 14681,16288 14044,16288"/>
        </emma:interpretation>
      </emma:emma>
    </inkml:annotationXML>
    <inkml:traceGroup>
      <inkml:annotationXML>
        <emma:emma xmlns:emma="http://www.w3.org/2003/04/emma" version="1.0">
          <emma:interpretation id="{B187926B-FA90-4D50-9884-F99C486B7CD3}" emma:medium="tactile" emma:mode="ink">
            <msink:context xmlns:msink="http://schemas.microsoft.com/ink/2010/main" type="paragraph" rotatedBoundingBox="14044,14788 14681,14788 14681,16288 14044,16288" alignmentLevel="1"/>
          </emma:interpretation>
        </emma:emma>
      </inkml:annotationXML>
      <inkml:traceGroup>
        <inkml:annotationXML>
          <emma:emma xmlns:emma="http://www.w3.org/2003/04/emma" version="1.0">
            <emma:interpretation id="{4E15ACFA-009A-4E05-9C23-57B0C621583D}" emma:medium="tactile" emma:mode="ink">
              <msink:context xmlns:msink="http://schemas.microsoft.com/ink/2010/main" type="line" rotatedBoundingBox="14044,14788 14681,14788 14681,16288 14044,16288"/>
            </emma:interpretation>
          </emma:emma>
        </inkml:annotationXML>
        <inkml:traceGroup>
          <inkml:annotationXML>
            <emma:emma xmlns:emma="http://www.w3.org/2003/04/emma" version="1.0">
              <emma:interpretation id="{C2B04F74-AC91-4F50-983E-947A3F896968}" emma:medium="tactile" emma:mode="ink">
                <msink:context xmlns:msink="http://schemas.microsoft.com/ink/2010/main" type="inkWord" rotatedBoundingBox="13931,16238 14555,14735 14844,14855 14220,16358"/>
              </emma:interpretation>
            </emma:emma>
          </inkml:annotationXML>
          <inkml:trace contextRef="#ctx0" brushRef="#br0">-273-23 77 0,'0'0'96'0,"7"-6"1"0,-7 6-9 16,0 0-4-16,0 0-1 0,0 0-6 0,8-6-3 15,-8 6-5-15,0 0-3 0,0 0 1 0,0 0-2 16,0 0-6-16,0 0 2 0,0 0-7 0,0 0 0 0,0 0-5 16,0 0-2-16,0 0-5 0,0 0 2 0,0 0-2 15,0 0 4-15,0 0-2 0,0 0-1 0,0 0 1 16,0 0-6-16,0 0 1 0,0 0 1 0,0 0-1 15,0 0 0-15,-11 31 0 0,11-31 1 0,-4 11 2 16,-1-1 1-16,-1-3-4 0,2 0-2 0,0 6 2 16,-2-6-3-16,0 4 4 0,6-11-6 0,-8 24 5 15,2-13-2-15,2 2-1 0,-2 0-4 0,4-3-2 16,-5 2-4-16,2 0 1 0,2 0-3 0,-1-2-5 16,-2 2 4-16,3-4 5 0,-3 5 1 0,0 2-2 15,0-4-3-15,3 1 3 0,-6-1 0 0,6 6 0 16,-4-10 3-16,1 8-1 0,0-6-1 0,0 6 3 15,0-2-6-15,3-1 1 0,-6 1-1 0,4 1 0 16,-1 0 4-16,2 0-9 0,-2-1 2 0,0-1-2 16,0 3-3-16,3-3 2 0,-3 2-2 0,-1 0 5 0,1 0-2 15,0-2-2-15,-2 3-2 0,2-3 5 0,0 1-5 16,0 1 1-16,3 4-4 0,-3-5 6 16,0 2-1-16,0 1-1 0,5-1 0 0,-6-3-1 0,2-3-2 15,2 2 0-15,-3 0-1 0,0 2 0 0,2-2-1 16,-2 0-1-16,3 5-1 0,-3-6 2 0,1 5 1 15,-1-4 0-15,2 2-1 0,-2 2-4 0,0-1 6 16,-2-2-1-16,2-1 2 0,1 3 0 0,0 1-6 16,1-4 6-16,-2 2-5 0,0 0 4 0,0-5-4 15,1 2-2-15,2 2 1 0,-3 1 0 0,2 0-3 16,-2-4 1-16,4 2 1 0,-4-3 1 0,3 3 1 16,-1-3-1-16,1 2-2 0,3-10 2 0,-6 20 1 15,0-13-1-15,2 3 1 0,1 5 4 0,-3-7-3 0,0 5 5 16,0 1-4-16,1-2 1 0,1-3-5 0,1 1 13 15,0 0-11-15,-2 1-1 0,2 0-1 16,-3 0 3-16,2-1 1 0,1 0-4 0,-2 1 1 0,4-4-1 16,-5 7 0-16,1-4-5 0,2 3 2 0,-3-4 2 15,3 1 3-15,3-10-3 0,-4 17 0 0,0-7-1 16,-1 1 3-16,2-2-5 0,-1-2 6 0,1 2-2 16,3-9 1-16,-6 14-3 0,1-4-2 0,5-10-3 15,-7 17 7-15,2-13 0 0,5-4-1 0,-7 16 4 16,5-9-5-16,2-7-1 0,-6 15 4 0,6-15-4 15,-6 9 5-15,6-9 0 0,-3 12 0 0,3-12-2 16,-4 11 1-16,4-11 1 0,0 0-8 0,-3 9 6 16,3-9-4-16,0 0 3 0,0 0-7 0,-6 8 5 0,6-8 0 15,0 0-2-15,0 0 5 0,0 0 7 16,0 0-7-16,0 0 2 0,0 0 5 0,0 0-5 16,0 0 5-16,0 0-2 0,0 0-2 0,0 0-1 0,0 0-4 15,0 0 2-15,0 0-1 0,0 0-4 16,0 0 2-16,-3-33 0 0,3 33-2 0,3-16-4 0,-3 16 5 15,0-19-2-15,1 10 3 0,1-5-2 0,-2 14-5 16,3-26 3-16,-2 18 9 0,-1 8-13 0,2-24 9 16,-2 10-9-16,0 5 4 0,0 9-1 0,0-19 0 15,0 9-1-15,0 10 1 0,-2-15 0 0,2 15 3 16,0-17-3-16,0 17 3 0,-1-15-5 0,1 15 3 16,0 0-3-16,-3-15 1 0,3 15 3 0,0-12-3 15,0 12-3-15,0 0 2 0,-3-12 1 0,3 12 1 16,0 0 1-16,-3-11 2 0,3 11-7 0,0 0 2 15,0 0-2-15,-1-12 2 0,1 12 4 0,0 0-1 16,0 0 0-16,0 0-1 0,0 0-1 0,0 0-2 0,0 0 3 16,-2-11-1-16,2 11 2 0,0 0-1 0,0 0 10 15,0 0-11-15,0 0-4 0,0 0-6 0,0 0 7 16,0 0 2-16,0 0-5 0,0 0 7 0,0 0-3 16,0 0 3-16,0 0 1 0,0 0-11 0,0 0 9 15,0 0 0-15,3 37-2 0,-3-37 1 0,-1 17-1 16,1-17 4-16,0 16-4 0,0-3 1 0,0-13 4 15,0 24 1-15,0-15 11 0,0 2-14 0,0-11 2 16,1 19 0-16,-1-8 3 0,0-11-3 0,0 15 1 16,3-4 0-16,-2-3 2 0,-1-8-8 0,2 14 8 15,1-4 7-15,-3-10-2 0,-3 15-7 0,3-15 1 16,3 14 2-16,-3-14-1 0,1 9 0 0,-1-9-2 16,0 0-5-16,2 16 5 0,-2-16 1 0,0 0 0 15,4 10-1-15,-4-10 0 0,0 0 1 0,2 10-6 16,-2-10 8-16,0 0-6 0,0 0 2 0,6 8-1 15,-6-8 5-15,0 0-1 0,0 0-1 0,0 0 4 0,0 0 3 16,0 0-11-16,0 0 17 0,0 0-3 16,7 3-3-16,-7-3-2 0,0 0-12 0,0 0 20 15,0 0-2-15,21-14-5 0,-15 10-1 0,-6 4-4 0,14-6 2 16,-7 2 0-16,3 0 3 0,-2-2-5 0,1 1 0 16,-9 5-1-16,18-10 0 0,-11 8-3 0,1-3-4 15,2-1 0-15,-10 6-27 0,15-7-11 16,-7 6-10-16,-8 1-11 0,13-7-13 0,-3 3-10 0,-10 4-16 15,11-6-20-15,-2 1-20 0,-9 5-29 0,13-6-29 16,-5 1-31-16,1-3-51 0,-2 1-195 0,3-2-516 16,-1-3 228-16</inkml:trace>
        </inkml:traceGroup>
      </inkml:traceGroup>
    </inkml:traceGroup>
  </inkml:traceGroup>
</inkml:ink>
</file>

<file path=ppt/ink/ink6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57:10.827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D2E9C478-9300-4C6A-AB0A-004E8B5FF60D}" emma:medium="tactile" emma:mode="ink">
          <msink:context xmlns:msink="http://schemas.microsoft.com/ink/2010/main" type="writingRegion" rotatedBoundingBox="14939,14823 16329,14823 16329,16085 14939,16085"/>
        </emma:interpretation>
      </emma:emma>
    </inkml:annotationXML>
    <inkml:traceGroup>
      <inkml:annotationXML>
        <emma:emma xmlns:emma="http://www.w3.org/2003/04/emma" version="1.0">
          <emma:interpretation id="{169A2B0E-C2C4-46C7-9760-EE5ABA77B03D}" emma:medium="tactile" emma:mode="ink">
            <msink:context xmlns:msink="http://schemas.microsoft.com/ink/2010/main" type="paragraph" rotatedBoundingBox="14939,14823 16329,14823 16329,16085 14939,16085" alignmentLevel="1"/>
          </emma:interpretation>
        </emma:emma>
      </inkml:annotationXML>
      <inkml:traceGroup>
        <inkml:annotationXML>
          <emma:emma xmlns:emma="http://www.w3.org/2003/04/emma" version="1.0">
            <emma:interpretation id="{6B729B9B-775E-4AEF-8F2E-638AD8DAC4C7}" emma:medium="tactile" emma:mode="ink">
              <msink:context xmlns:msink="http://schemas.microsoft.com/ink/2010/main" type="line" rotatedBoundingBox="14939,14823 16329,14823 16329,16085 14939,16085"/>
            </emma:interpretation>
          </emma:emma>
        </inkml:annotationXML>
        <inkml:traceGroup>
          <inkml:annotationXML>
            <emma:emma xmlns:emma="http://www.w3.org/2003/04/emma" version="1.0">
              <emma:interpretation id="{3D7477B3-AAA0-42BF-9595-69D7319EE3FD}" emma:medium="tactile" emma:mode="ink">
                <msink:context xmlns:msink="http://schemas.microsoft.com/ink/2010/main" type="inkWord" rotatedBoundingBox="14939,14823 16329,14823 16329,16085 14939,16085"/>
              </emma:interpretation>
            </emma:emma>
          </inkml:annotationXML>
          <inkml:trace contextRef="#ctx0" brushRef="#br0">0 0 22 0,'0'0'150'16,"0"0"-13"-16,0 0-7 0,0 0-14 0,0 0-2 15,0 0-11-15,0 0-3 0,0 0-10 0,0 0-8 0,0 0-1 16,0 0 1-16,0 0-11 0,0 0 2 15,0 0-1-15,0 0 3 0,0 0 1 0,0 0-1 0,0 0-2 16,0 0-10-16,0 0-5 0,0 29-4 16,0-29 0-16,0 0-6 0,3 15 1 0,-3-15-5 15,6 16 1-15,-2-8-3 0,-1-3-4 0,3 2 0 0,0-1-8 16,0 1 2-16,-6-7 2 0,14 11-2 0,-8-3 0 16,2-3 0-16,3 0-1 0,-4 0 5 0,5 1 1 15,-1-1 2-15,2 2 0 0,1-3 4 0,-2-1-1 16,1 1-3-16,0 3 1 0,-2-3-3 0,2 3 2 15,-4-4-5-15,2 1 3 0,-2 2-4 0,-2 1 1 16,6-2-6-16,-1 5 6 0,-3 0-8 0,0-3 4 16,2 5-2-16,-1-3 1 0,-1 2-2 0,2-1-2 15,-1 0-3-15,2-3 1 0,-6 3-3 0,1-3 2 16,5 4-3-16,-3-4-3 0,0 0-1 0,2 4-1 16,1-3-3-16,-4-3 1 0,4 5 0 0,-1-2-3 15,-1 0-3-15,1 2 2 0,-2-4 3 0,1-2-4 16,-2 5 3-16,1-1-1 0,1-4 2 0,-1 0 3 0,-2 3-2 15,4-1-1-15,2-2-3 0,-7 5 6 0,2-4-3 16,-1 2 1-16,4 1-3 0,-4-2 2 0,-1 1 2 16,-2 2 2-16,5-4-1 0,-1 1 0 15,-2 1 0-15,0-1-7 0,-2 2-1 0,2-1 6 0,0 0-3 16,0 0 2-16,0 0 4 0,-6-7-3 0,12 13 1 16,-9-4 1-16,3-2-3 0,0 3 0 0,0-5 0 15,0 1-1-15,-6-6 0 0,10 11-2 0,-4-6 7 16,-1 4-2-16,1-3-7 0,0 0 3 0,-6-6 5 15,10 14-3-15,-2-9-1 0,-2 1-2 0,0-1 2 16,0 1-4-16,1 0 0 0,-7-6-1 0,7 9 6 16,2-4-4-16,-4 1 8 0,1 3-3 0,1-3-8 15,-1 1 7-15,3 1 2 0,-6-2-2 0,5 4 1 16,-4-3-4-16,4 1-2 0,0 2-3 0,1-4 3 0,-4 1 2 16,4 0-2-16,-2 1 1 0,1-3 3 15,-2 2-1-15,1 1-2 0,-1-3 4 0,3 1 1 0,2 1 0 16,-2 0 2-16,-2-2 1 0,3-1-4 0,-1 2-1 15,2-3 6-15,-2 4 10 0,-9-7-18 16,12 8 1-16,-3-2 21 0,1-1-18 0,-2 0-4 0,-1 1 9 16,0-2-7-16,-7-4-4 0,17 7-2 0,-14-2-3 15,4 2 2-15,-7-7-1 0,14 10 3 0,-5-7 2 16,-5 1-3-16,5 3 5 0,-4 0-6 0,3-1 2 16,-8-6-2-16,11 11-6 0,-4-4 9 0,2-3 0 15,-3 2-6-15,2-1 6 0,-1 1 7 0,1-3-11 16,-1 5 5-16,1-5 12 0,-1 3-18 0,-7-6 4 0,12 11-3 15,-6-6-4-15,-6-5 13 0,13 8-7 16,-7-3 1-16,2-1 1 0,-8-4 2 0,12 12-2 16,-6-7 6-16,0 2 1 0,-6-7 5 0,10 10-7 0,-4-3-3 15,-6-7-5-15,10 13 2 0,-7-9 4 16,3 2 2-16,-6-6 3 0,8 9-4 0,-8-9-2 16,10 7-3-16,-10-7 3 0,8 9 6 0,-8-9-9 0,3 5 4 15,-3-5 0-15,6 6 0 0,-6-6 3 0,0 0-2 16,6 6 10-16,-6-6 7 0,0 0 6 0,0 0 6 15,0 0 5-15,0 0 0 0,0 0-1 0,0 0-4 16,0 0-2-16,0 0 8 0,0 0-17 0,12-20 3 16,-12 20-6-16,1-12-7 0,-1 12 3 15,3-12-2-15,-3 12 3 0,0 0-6 0,2-18 1 0,-2 18-11 16,-2-12-18-16,2 12-21 0,-4-11-31 0,4 11-24 16,-6-9-28-16,6 9-25 0,-9-5-30 0,9 5-35 0,-14-2-35 15,14 2-35-15,-16-3-37 0,16 3-287 0,-17 0-648 16,17 0 288-16</inkml:trace>
          <inkml:trace contextRef="#ctx0" brushRef="#br0" timeOffset="760.12">1350 854 197 0,'-14'-4'231'0,"14"4"-15"0,0 0-16 0,0 0-18 16,0 0-15-16,-13-3-17 0,13 3-12 0,0 0-17 0,0 0-9 15,0 0-2-15,0 0-10 0,0 0-1 0,-17 5-4 16,17-5 0-16,0 0-7 0,0 0 1 0,-10 4-3 16,10-4 2-16,0 0-6 0,-8 5-1 0,8-5 0 15,0 0-2-15,0 0-10 0,-9 4 6 0,9-4-4 16,0 0-3-16,0 0-2 0,0 0 5 0,-10 6 2 15,10-6-6-15,0 0-6 0,0 0 0 0,0 0-2 16,0 0-2-16,0 0-5 0,0 0 2 0,0 0-8 16,0 0-12-16,0 0 1 0,0 0-3 0,0 0-6 15,0 0-2-15,0 0-3 0,0 0 0 0,0 0 1 16,0 0-1-16,0 0 0 0,0 0-6 0,12 18 3 16,-12-18-3-16,6 9-1 0,-6-9-3 0,6 8 0 15,-6-8-7-15,4 12 12 0,1-6-5 0,-5-6 0 0,7 12 1 16,-5-6-1-16,-2-6 0 0,10 13-1 15,-4-6 1-15,-3 0-1 0,-3-7 6 0,6 11 1 16,-6-11-7-16,8 11 3 0,-8-11 1 0,6 13 9 0,-2-8-4 16,-4-5 11-16,6 9 8 0,-6-9-15 0,6 11-9 15,-6-11 1-15,3 10 3 0,-3-10 4 0,6 5-7 16,-6-5-2-16,0 0-6 0,4 13 12 0,-4-13-15 16,0 0 5-16,6 10-7 0,-6-10 7 0,0 0-3 15,2 8 3-15,-2-8-4 0,0 0 2 0,0 0-3 16,3 9 1-16,-3-9 2 0,0 0 6 0,0 0-1 15,0 17-2-15,0-17-2 0,0 0 6 0,-2 12 3 16,2-12 4-16,-6 11 2 0,6-11 3 0,-7 12 6 16,2-4-3-16,5-8-1 0,-9 11-2 0,2-5 1 0,1 3-2 15,-1-3-6-15,1 0 3 0,-2-1-11 16,1 4 7-16,-2-3-3 0,0 1 0 0,1-2-7 16,-2 4-15-16,2-3-29 0,1-1-32 0,7-5-23 0,-16 9-26 15,7-3-32-15,0-3-41 0,-2 0-40 16,1 1-43-16,10-4-44 0,-21 1-287 0,9-1-653 0,-4 2 289 15</inkml:trace>
        </inkml:traceGroup>
      </inkml:traceGroup>
    </inkml:traceGroup>
  </inkml:traceGroup>
</inkml:ink>
</file>

<file path=ppt/ink/ink6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57:12.585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00FC7824-4F13-4A33-BF49-3E7279C1A722}" emma:medium="tactile" emma:mode="ink">
          <msink:context xmlns:msink="http://schemas.microsoft.com/ink/2010/main" type="writingRegion" rotatedBoundingBox="14072,16783 16525,16487 16546,16663 14093,16959"/>
        </emma:interpretation>
      </emma:emma>
    </inkml:annotationXML>
    <inkml:traceGroup>
      <inkml:annotationXML>
        <emma:emma xmlns:emma="http://www.w3.org/2003/04/emma" version="1.0">
          <emma:interpretation id="{9EFADEC9-498E-4FFA-89A9-0FAC7D527931}" emma:medium="tactile" emma:mode="ink">
            <msink:context xmlns:msink="http://schemas.microsoft.com/ink/2010/main" type="paragraph" rotatedBoundingBox="14072,16783 16525,16487 16546,16663 14093,16959" alignmentLevel="1"/>
          </emma:interpretation>
        </emma:emma>
      </inkml:annotationXML>
      <inkml:traceGroup>
        <inkml:annotationXML>
          <emma:emma xmlns:emma="http://www.w3.org/2003/04/emma" version="1.0">
            <emma:interpretation id="{E07F4D08-C485-48FB-9B2B-43148169AED2}" emma:medium="tactile" emma:mode="ink">
              <msink:context xmlns:msink="http://schemas.microsoft.com/ink/2010/main" type="line" rotatedBoundingBox="14072,16783 16525,16487 16546,16663 14093,16959"/>
            </emma:interpretation>
          </emma:emma>
        </inkml:annotationXML>
        <inkml:traceGroup>
          <inkml:annotationXML>
            <emma:emma xmlns:emma="http://www.w3.org/2003/04/emma" version="1.0">
              <emma:interpretation id="{EB3FFBC8-5CE2-428D-8566-976BB3A37F4E}" emma:medium="tactile" emma:mode="ink">
                <msink:context xmlns:msink="http://schemas.microsoft.com/ink/2010/main" type="inkWord" rotatedBoundingBox="14073,16789 14191,16775 14211,16944 14093,16959"/>
              </emma:interpretation>
            </emma:emma>
          </inkml:annotationXML>
          <inkml:trace contextRef="#ctx0" brushRef="#br0">-828 2037 206 0,'0'0'236'0,"0"0"-17"0,0 0-19 15,0 0-14-15,0 0-14 0,0 0-14 0,0 0-13 16,0 0-14-16,0 0-11 0,0 0-10 0,0 0-8 16,0 0-9-16,0 0-6 0,6 35-3 0,-6-35-2 15,0 0-3-15,9 2-5 0,-9-2-1 0,0 0-3 16,0 0-5-16,19-5-1 0,-19 5-2 0,12-7-8 15,-12 7-6-15,9-14-1 0,-3 9-4 0,0-1-4 16,-6 6 5-16,8-13-4 0,-5 4-4 0,-3 9 0 16,4-13 2-16,-4 13-1 0,3-13-2 0,-3 13-3 15,0 0-3-15,-4-18-1 0,4 18 7 0,0 0-7 16,-3-11-1-16,3 11-3 0,0 0 0 0,-9-6-1 16,9 6 2-16,0 0-4 0,0 0 6 0,0 0-1 15,0 0 7-15,-27 15-5 0,27-15 4 0,-8 11-7 16,2-6 2-16,6-5 2 0,-8 15 0 0,3-6 8 0,2-2-5 15,-1 3 6-15,-2 2-1 0,0-2 1 16,3 0-6-16,-2 0-4 0,5-10 2 0,-6 17-3 0,5-10 5 16,1-7-7-16,0 14 6 0,0-14-11 0,1 11-3 15,-1-11 1-15,0 0 4 0,0 0-3 16,0 14-1-16,0-14-2 0,0 0 2 0,9 4 0 16,-9-4 2-16,0 0-1 0,0 0 1 0,24-14-3 0,-18 9-4 15,0-4 1-15,-6 9-15 0,12-11 13 0,-9 5-4 16,3-4-3-16,-3 2 4 0,0-2 2 0,1 2-3 15,-4 8-2-15,3-13-4 0,-3 2 1 0,0 11 8 16,-1-17-2-16,1 17 2 0,0 0 5 0,-6-17-1 16,3 10 2-16,3 7 2 0,-9-7-5 0,9 7-1 15,-9-4-3-15,9 4-4 0,0 0 5 0,0 0-7 16,-21 4 1-16,21-4-4 0,-10 7-15 0,10-7-21 16,-8 7-14-16,8-7-20 0,-6 12-19 0,3-7-21 15,3-5-27-15,-4 13-30 0,4-13-28 0,0 12-42 16,0-12-41-16,7 8-286 0,-7-8-609 0,0 0 270 15</inkml:trace>
        </inkml:traceGroup>
        <inkml:traceGroup>
          <inkml:annotationXML>
            <emma:emma xmlns:emma="http://www.w3.org/2003/04/emma" version="1.0">
              <emma:interpretation id="{7EFF4706-E658-48B2-9181-EA67AB5DEAD4}" emma:medium="tactile" emma:mode="ink">
                <msink:context xmlns:msink="http://schemas.microsoft.com/ink/2010/main" type="inkWord" rotatedBoundingBox="16390,16504 16525,16487 16543,16635 16408,16651"/>
              </emma:interpretation>
            </emma:emma>
          </inkml:annotationXML>
          <inkml:trace contextRef="#ctx0" brushRef="#br0" timeOffset="1121.18">1518 1768 30 0,'0'0'262'0,"0"0"-17"0,0 0-13 0,0 0-19 0,-12-14-7 15,12 14-21-15,0 0-12 0,0 0-8 0,0 0-12 16,0 0-12-16,0 0-12 0,0 0-10 0,0 0-5 16,0 0-4-16,0 0-8 0,0 0 2 0,0 0-8 15,0 0-3-15,0 0-3 0,0 0-3 0,0 0-5 16,0 0-1-16,0 0-13 0,-12 25-1 0,12-25-7 15,0 0-6-15,-1 15-1 0,1-15-6 0,0 0-7 16,6 11-6-16,-6-11-1 0,0 0-2 0,3 10 0 16,-3-10 0-16,0 0-12 0,7 5 13 0,-7-5 0 15,0 0-8-15,14 0-4 0,-14 0 5 0,0 0-8 16,22-13-1-16,-18 9 2 0,5-2-6 0,-9 6 7 0,9-13-5 16,-3 7-7-16,0 0 8 0,-6 6 1 15,8-14-5-15,-7 7 1 0,-1 7 0 0,6-14 1 16,-6 14-13-16,0-10 9 0,0 10-1 0,0 0 2 0,-3-21 3 15,3 21 0-15,-4-7 0 0,4 7-4 16,0 0 2-16,-12-4 9 0,12 4-3 0,0 0 3 16,0 0 13-16,-27 6-5 0,19-1 7 0,1 4 1 0,-3-3-21 15,2 0 20-15,1 4-4 0,1-4-3 0,0 3-1 16,3 1-9-16,3-10 0 0,-11 12-2 0,8-3 6 16,-1 0-2-16,4-9-2 0,-6 9 5 0,6-9-10 15,-2 9-5-15,2-9-8 0,0 0 6 0,0 0 0 16,2 17 7-16,-2-17-17 0,0 0 9 0,0 0 10 15,13 0-6-15,-13 0 3 0,0 0-6 0,20-10-2 16,-20 10 7-16,12-12-3 0,-5 6 2 0,3-4 4 16,-2-4-10-16,-1 7 1 0,-4-3 6 0,2 2-2 0,-1-1-3 15,-1-2-1-15,-3 11 2 0,5-15-10 0,-5 15 5 16,-3-16 7-16,3 16-12 0,0-11-2 16,0 11-5-16,0 0-7 0,-3-15-39 0,3 15-25 0,0 0-31 15,0 0-33-15,-15-3-43 0,15 3-46 0,0 0-59 16,0 0-322-16,-22 10-666 0,22-10 295 0</inkml:trace>
        </inkml:traceGroup>
      </inkml:traceGroup>
    </inkml:traceGroup>
  </inkml:traceGroup>
</inkml:ink>
</file>

<file path=ppt/ink/ink6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9T05:57:19.370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31475E99-E6C4-45BE-8826-D5DB68B81038}" emma:medium="tactile" emma:mode="ink">
          <msink:context xmlns:msink="http://schemas.microsoft.com/ink/2010/main" type="writingRegion" rotatedBoundingBox="21831,12905 31425,12545 31479,13997 21885,14357"/>
        </emma:interpretation>
      </emma:emma>
    </inkml:annotationXML>
    <inkml:traceGroup>
      <inkml:annotationXML>
        <emma:emma xmlns:emma="http://www.w3.org/2003/04/emma" version="1.0">
          <emma:interpretation id="{9A25444A-0021-4B93-B7F9-401AF23ED07B}" emma:medium="tactile" emma:mode="ink">
            <msink:context xmlns:msink="http://schemas.microsoft.com/ink/2010/main" type="paragraph" rotatedBoundingBox="21831,12905 31425,12545 31479,13997 21885,14357" alignmentLevel="1"/>
          </emma:interpretation>
        </emma:emma>
      </inkml:annotationXML>
      <inkml:traceGroup>
        <inkml:annotationXML>
          <emma:emma xmlns:emma="http://www.w3.org/2003/04/emma" version="1.0">
            <emma:interpretation id="{3A91A831-33BB-4816-BA9F-77EFC19AA145}" emma:medium="tactile" emma:mode="ink">
              <msink:context xmlns:msink="http://schemas.microsoft.com/ink/2010/main" type="line" rotatedBoundingBox="21831,12905 31425,12545 31479,13997 21885,14357"/>
            </emma:interpretation>
          </emma:emma>
        </inkml:annotationXML>
        <inkml:traceGroup>
          <inkml:annotationXML>
            <emma:emma xmlns:emma="http://www.w3.org/2003/04/emma" version="1.0">
              <emma:interpretation id="{E5A9A83E-3E5A-47D9-A35F-99F49DBDF909}" emma:medium="tactile" emma:mode="ink">
                <msink:context xmlns:msink="http://schemas.microsoft.com/ink/2010/main" type="inkWord" rotatedBoundingBox="21834,12997 25643,12854 25685,13956 21876,14099"/>
              </emma:interpretation>
            </emma:emma>
          </inkml:annotationXML>
          <inkml:trace contextRef="#ctx0" brushRef="#br0">20662 11478 51 0,'0'0'66'0,"0"0"-9"0,0 0-12 0,0 0-10 16,-13-2-6-16,13 2-4 0,0 0-7 0,0 0 1 0,0 0-7 15,0 0-1-15,0 0 9 0,0 0-12 16,0 0 14-16,0 0 2 0,0 0 2 0,-11-4 12 0,11 4 17 16,0 0 6-16,0 0 11 0,0 0 11 0,0 0 8 15,0 0 3-15,0 0 11 0,0 0-1 0,0 0 0 16,0 0 0-16,0 0-5 0,0 0-9 0,0 0-3 15,0 0-5-15,0 0 0 0,0 0 10 0,0 0 4 16,0 0 5-16,-4 22 0 0,5-12 1 0,-1 5-3 16,-1 1-2-16,1-1-3 0,0 2-1 0,-3 7-5 15,3-2-3-15,0 1-10 0,0 1-2 0,-2-2-7 16,1 2-6-16,1-3-6 0,-5 3-1 0,5-2-8 16,2 1-4-16,-4-2 0 0,4-3-9 0,-2-1-1 0,0 0-10 15,3-5 5-15,-2 5-6 0,-1-4-6 16,2-2-14-16,-2-11-20 0,3 18-16 0,-2-7-20 0,1-1-22 15,2 0-20-15,-4-10-25 0,3 14-35 0,0-7-17 16,2 1-36-16,-5-8-217 0,0 0-462 0,0 0 204 16</inkml:trace>
          <inkml:trace contextRef="#ctx0" brushRef="#br0" timeOffset="323.95">20423 12125 197 0,'0'0'223'0,"0"0"-12"15,0 0-17-15,0 0-14 0,0 0-7 0,0 0-2 16,0 0-6-16,0 0-11 0,0 0-7 0,29-18-7 16,-13 14-8-16,-2-2-10 0,5 2-3 0,-1-1-5 0,6-2-4 15,1 1-7-15,-1 1-10 0,0 0-6 0,3 1-3 16,-1-2-8-16,0 1-8 0,-4-1-6 15,5 1-4-15,-8 3-10 0,1-2 0 0,5 4-2 0,-7-2-7 16,-2-2-7-16,2 3-2 0,-3-1-2 0,3 1-4 16,-4 1-1-16,-14 0-11 0,22-3-10 0,-10 3-9 15,1 0-10-15,-1-3-14 0,-12 3-11 0,20 2-12 16,-11-4-12-16,-9 2-11 0,15 0-10 0,-15 0-9 16,16 0-15-16,-16 0-12 0,0 0-18 0,15-4-24 15,-15 4-41-15,4-7-176 0,-4 7-415 0,0 0 184 16</inkml:trace>
          <inkml:trace contextRef="#ctx0" brushRef="#br0" timeOffset="1030.67">20298 11727 28 0,'-13'-14'215'16,"1"3"-12"-16,4-3-16 0,2 3-11 0,0-4-18 16,5 2-11-16,2-3-16 0,2 1-13 0,3 1-12 15,3-3-10-15,6 0-8 0,8-1-11 0,-1 4-8 16,3-3-7-16,10-1-4 0,3 1-7 0,-3-1-4 16,3 7-5-16,-8 1-5 0,12 2-5 0,-14 1-3 15,4-1-7-15,-1 7-8 0,0-1-6 0,10-4-2 16,-1 6-6-16,-9 0-3 0,2 0 0 0,6-3 3 15,-2-1-3-15,-6 2 1 0,2-2 2 0,-1-1-4 16,-3 3-1-16,1-4 4 0,7-6 2 0,-7 5 0 0,-1-3 1 16,-4 3 4-16,3-4-3 0,-1 2 4 15,-3-2 2-15,-3 0 0 0,1-2-1 0,-5 2-5 16,-1 4 1-16,-3-3 3 0,1 0 7 0,-2 2 2 16,-6 0 4-16,0 0 3 0,-6 8 0 0,6-13 2 0,-6 13 1 15,-5-15-4-15,5 15 1 0,-9-11 2 0,2 6-5 16,-4 2 2-16,11 3-2 0,-22-4 0 0,9 2 2 15,13 2-4-15,-30 2 2 0,15 3 0 0,1 1 4 16,6-2-2-16,-4-1-2 0,-2 7-2 0,4-2-5 16,1 2 1-16,1 1-1 0,2-4 0 0,2 9 0 15,1-1 4-15,0 3-4 0,1 0 3 0,4 6 3 16,1 2 1-16,0-3 0 0,3 1 3 0,1 2-1 16,-2 0 10-16,2-2-1 0,1 1-4 0,2 3 12 0,-5-3 2 15,5 1-2-15,-2-1 8 0,-1 4 1 16,0-1 9-16,4 3-2 0,-5-2 6 0,0-3 3 15,-2-1-2-15,2 4-3 0,0 1 0 0,2-5-2 0,-4-2 1 16,2 2-4-16,-3-3-2 0,3-1 8 0,-3-4-13 16,4 7-8-16,1-2-15 0,-2-5 9 0,-5-1-7 15,5-1 2-15,-4 1 0 0,4-1-7 0,0-3 8 16,-2 0-11-16,-2-1-7 0,1 0 1 0,-3-11-19 16,3 18-16-16,0-11-12 0,-3-7-12 15,3 18-16-15,-2-11-18 0,-1-7-15 0,2 12-17 0,-2-12-14 16,0 0-16-16,0 0-20 0,-6 14-24 0,6-14-21 15,0 0-28-15,0 0-217 0,0 0-490 0,0 0 217 16</inkml:trace>
          <inkml:trace contextRef="#ctx0" brushRef="#br0" timeOffset="1166.65">21224 11967 16 0,'0'0'257'0,"0"0"-26"0,0 0-17 0,-3-13-18 15,3 13-18-15,0 0-17 0,14-14-17 0,-8 8-10 16,7-1-15-16,1 0-10 0,3-2-13 0,6-1-6 0,2 2-13 16,1 2-7-16,0-7-18 0,3 8-29 15,1-2-26-15,7-3-41 0,-10 3-35 0,14-3-40 0,-11 5-62 16,3 0-110-16,6-6-314 0,-11 1 140 0</inkml:trace>
          <inkml:trace contextRef="#ctx0" brushRef="#br0" timeOffset="1545.66">22513 11143 14 0,'0'0'241'0,"0"0"-4"0,0 0-13 15,0 0-13-15,0 0-12 0,16 23-12 0,-10-8-5 16,0 2-5-16,2 6-11 0,1 1-9 0,1 2-13 16,-3 0-11-16,10 6-8 0,-10-4-4 0,2-3-12 15,6 9-6-15,-6-6-9 0,5 5-9 0,-5-6-9 16,-5 0-9-16,3 0-2 0,-1 2-7 0,-4-4-7 0,5 1-6 16,-10 1-1-16,3-3-18 0,-4 4-14 15,2-2-18-15,-5 0-15 0,0-2-20 0,-5 0-20 0,-2-2-29 16,1-2-15-16,-5-1-18 0,4-3-22 0,1-5-20 15,0 2-18-15,-2-8-46 0,-2 2-135 0,1-7-395 16,-4-1 175-16</inkml:trace>
          <inkml:trace contextRef="#ctx0" brushRef="#br0" timeOffset="2295.55">22056 11512 224 0,'-7'-15'206'0,"1"3"-15"16,0-5-16-16,0 0-17 0,3 0-16 0,2-1-5 16,2-1-17-16,1-3-10 0,4 0-11 0,1-3-9 15,3 5-11-15,4-3-7 0,2 4-7 0,2-3-6 16,2 2-2-16,2 3-8 0,3 0 2 0,7-6 0 0,-6 10-2 16,10-5 9-16,-6 6-1 0,-3 1 1 0,1 2-2 15,-1-2-2-15,1 6-3 0,-1 1 2 0,0 2-4 16,-1 4 1-16,-7 3 2 0,8-1-1 0,-9 4-7 15,7 3 3-15,-4 2-3 0,-5 5 7 0,4 0 0 16,-4 7-1-16,6 7 1 0,-7-1-6 0,-4 5 0 16,2-1 1-16,-1 2-2 0,-4-4-7 0,-1 3 1 15,-1-7-3-15,0 5-3 0,-3-6-4 0,3 0 1 16,0-3-8-16,-2 2-1 0,5-6-1 0,-4-3-2 16,-2-1-1-16,3 0-3 0,0-2-4 0,1-3 8 15,1 0-6-15,-2-4-1 0,1-1 1 0,1-1 3 16,2-3-11-16,2 1 6 0,-3 0-7 0,-9-4-1 15,24-4 1-15,-24 4-10 0,24-6-4 0,-11-1-5 16,-3 0 4-16,4-4 1 0,-8 0 3 0,4 1-4 0,1-2 2 16,-2 1-1-16,-3 3 3 0,1 1-1 15,-1-2 6-15,0 2-3 0,-6 7 1 0,6-9-1 0,-6 9 0 16,7-9-4-16,-7 9 0 0,0 0 3 0,0 0 7 16,0 0-2-16,0 0 3 0,14 18-1 0,-11-10-1 15,1 6 4-15,2-2 0 0,0 1-2 0,2-2 0 16,-2 2 4-16,4-2-1 0,-1 4-3 0,3-6 5 15,1 2-4-15,2-1 6 0,0-2-3 0,3-1 2 16,2-1-3-16,2-1-1 0,5-4-3 0,-2-2 6 16,2-4-6-16,0-2 9 0,1-3-2 0,0 2-8 15,2-3 2-15,-3-1 4 0,1 0 0 0,-4-1 0 16,2-1-2-16,-5-3-1 0,-5 6 0 0,3-6 1 0,-4 1-3 16,0-4-6-16,-7 6 2 0,1-1 2 0,-6 6-2 15,-2-1 2-15,-1 10-3 0,0-14 2 16,0 14 1-16,-15-11 0 0,6 9 0 0,-7 1 4 0,-4 2 3 15,1 2 1-15,0 3 3 0,-4 1 4 16,-4 7 2-16,5-3-1 0,0 3 0 0,2-1 3 16,4-1-6-16,2 1-1 0,3 1 5 0,-1-2-2 0,10 3-1 15,-5-3-6-15,7 1 5 0,4 3 1 0,5-4 3 16,4-2 0-16,10 1 2 0,1 0-8 0,9-1 4 16,8-6-3-16,4 1 1 0,1 0-3 0,-3-5 2 15,4-4-8-15,-3 3-5 0,3-1-16 0,-7-1-22 16,5 0-21-16,-4 2-29 0,-2-3-30 0,-10 1-29 15,-3 3-42-15,6-4-59 0,-5 1-224 0,-2 0-513 16,-7-2 227-16</inkml:trace>
        </inkml:traceGroup>
        <inkml:traceGroup>
          <inkml:annotationXML>
            <emma:emma xmlns:emma="http://www.w3.org/2003/04/emma" version="1.0">
              <emma:interpretation id="{C2051869-DC33-4B23-9CEA-D4EB164910ED}" emma:medium="tactile" emma:mode="ink">
                <msink:context xmlns:msink="http://schemas.microsoft.com/ink/2010/main" type="inkWord" rotatedBoundingBox="26423,12733 28900,12640 28954,14092 26477,14185"/>
              </emma:interpretation>
            </emma:emma>
          </inkml:annotationXML>
          <inkml:trace contextRef="#ctx0" brushRef="#br0" timeOffset="3246.89">24856 11616 29 0,'0'0'300'0,"0"0"-29"0,0 0-23 0,0 0-18 0,0 0-18 15,0 0-15-15,0 0-15 0,-6 27-16 0,6-27-14 16,6 12-15-16,-2-5-9 0,2 1-9 0,3-3-16 15,-1 1-7-15,1-2-6 0,1-1-10 0,3 2-2 16,-1-1-7-16,2-4-4 0,-1-2-5 0,2 0-8 16,5-2-2-16,-4 0-2 0,0-1 0 0,-2 0-6 15,2-5-5-15,-1 2-1 0,-4-2-1 0,-3-2 2 16,3 0-6-16,-5 0 2 0,-2-5-5 0,-1 3-4 0,-3 0-4 16,0-3 3-16,-3 0-8 0,-1-1 1 15,-8-2-2-15,2 7-6 0,-4-2 4 0,2 7-3 0,-1-3-3 16,-4 8-3-16,1 0-5 0,-3 1-2 0,4 4-4 15,1 0-3-15,-5 1-15 0,5 2-5 16,-2 2-14-16,4 0-6 0,-1 5-6 0,2-1-13 0,5 1-10 16,-6 0-3-16,11 3-1 0,-2 0-2 0,3 1 2 15,0 0 0-15,3 2 11 0,-2-3-1 0,5 1 7 16,0-1 11-16,2 1 2 0,4-3 2 0,-5 2 8 16,5-2 7-16,-3 1 2 0,4-4 12 0,-2 1 9 15,1 0 8-15,-5-4 11 0,5 0 9 0,-1-1 13 0,-5 1 7 16,4-1 4-16,-1 3 8 0,-2-3-3 0,4-2 5 15,-2 10-1-15,0-11 2 0,-2 8 2 16,5-2 0-16,2 3-5 0,-6 0 1 0,3 3 1 0,5 3 4 16,-5-4-7-16,4 7 1 0,1-3-7 0,-5 3-4 15,5 0 3-15,-4-1-5 0,1 2-3 0,-4-2-1 16,5 1-5-16,-1 2 2 0,-2-1-3 0,0 0-8 16,-3-5 4-16,-2 1-2 0,0-1-6 0,-3-2 4 15,-3 2-2-15,0-2 1 0,0 1-4 0,-6-1-2 16,0 1 2-16,-2-3-2 0,-1-2-3 0,2-4 6 15,-2 3-3-15,-4 0-2 0,4-5 0 0,-2-4-2 16,-2 2 3-16,4 1-1 0,9-4 0 0,-19-5-1 16,5 2-4-16,8-4 4 0,-4-3-7 0,1-3-1 15,3 0-10-15,1-5-2 0,2-5-7 0,3-2-8 16,0-2-14-16,6-10-10 0,5 2-9 0,-2-6-5 16,4 0-2-16,3-1 7 0,1 4 1 0,-4-1 10 0,7 2 1 15,-5 1 9-15,5 5 1 0,-8 7 5 0,2 1 6 16,-4 8 3-16,5-7 13 0,-4 9 13 0,-8 6 9 15,3-4 17-15,-2 0 5 0,2 5 8 0,3-1-5 16,-9 7 0-16,7-9-4 0,-7 9-3 0,9-9-3 16,-9 9 3-16,8-2-7 0,-8 2 7 0,0 0-5 15,16 3-1-15,-16-3 1 0,15 5-1 0,-15-5-2 16,14 5-1-16,-8-2 0 0,-6-3-1 0,19 4-5 16,-6 0 4-16,1-4-6 0,2 0 2 0,1-1 0 15,-2-2-1-15,4 2-1 0,-3-3-1 0,1-3-4 16,2-3 1-16,0 4-2 0,-5-2 4 0,5-3-3 15,-5 0 0-15,2 3 1 0,-4-3-3 0,1-1 1 16,-4 0 2-16,2-2-2 0,-5-1-2 0,-2 1 4 16,-1 1-1-16,0 0 0 0,-3-3-1 0,-3 3 1 15,-1 3-3-15,-5-2 2 0,-2 6-1 0,-3-3-1 16,-3 4 0-16,4 3 1 0,-4-1-4 0,-2 4 3 0,-1 1-2 16,-5 5-2-16,6-2 0 0,-1 1 0 0,4 2 0 15,0 0 3-15,2 4-4 0,-2-1-8 16,-1 0-14-16,8 1-22 0,-1-3-25 0,4 6-23 0,0-2-14 15,-1 0-16-15,7-2-27 0,0-11-21 0,7 17-34 16,2-9-62-16,-5-2-137 0,8-4-437 0,-12-2 193 16</inkml:trace>
          <inkml:trace contextRef="#ctx0" brushRef="#br0" timeOffset="4021.82">25910 11577 112 0,'0'0'217'15,"0"0"-12"-15,15 4-10 0,-15-4-11 0,11 3-8 0,-11-3-7 16,10 7-8-16,-4-4-12 0,-6-3-13 0,12 6-13 16,-12-6-5-16,13 7-15 0,-5-6-4 0,4 2-11 15,-12-3-3-15,19 2-9 0,-2-3-8 0,-4 0-5 16,3-2-6-16,4 2-2 0,-7-2-5 0,2-3-9 16,1 2-5-16,1 1-3 0,-4-1 0 0,7-3-3 15,-8 0-3-15,1 1-3 0,-6-2-1 0,2 5-3 16,-3-4-3-16,-1-3 2 0,1 2-2 0,-6 8-5 15,0-17 0-15,0 17-3 0,-6-20 0 0,1 12 3 16,-4 0-1-16,-1-2-4 0,-5 5-1 0,-1 4 1 16,-1-3 4-16,-2 3 2 0,0 2 4 0,2-2 3 15,-5 6 1-15,5-2-2 0,-2 4-1 0,3 2-3 16,-1 0 3-16,1 1-10 0,5 2 2 0,-1 1 0 16,2-2 0-16,1 2-3 0,6-4-1 0,-1 2-4 15,4-3-4-15,0-8-12 0,4 20-6 0,-1-10-6 16,6 1-5-16,-2-5-8 0,8 1 1 0,-1-2-4 15,2-2 7-15,1 1 3 0,-1-1 2 0,0-6 1 16,4-1 3-16,-4 1 5 0,4 0 4 0,-4-1 2 16,-1-2 4-16,4-4 0 0,-5 2 3 0,-1 0 2 15,0-2 7-15,-1 3 2 0,-4 0 7 0,1-4 3 0,1 5 5 16,-4 0 2-16,3 1 6 0,-9 5-1 0,11-7-6 16,-5 1-3-16,-6 6 1 0,0 0-5 15,13-1 7-15,-13 1-7 0,0 0 1 0,10 11 3 0,-10-11-2 16,12 10-1-16,-4-3-1 0,-2 0-1 0,3 0-1 15,1 0-1-15,4 0 0 0,2 0-1 0,2 3 1 16,3-3 0-16,-3-6-1 0,3 0 1 0,4 4-1 16,8-5 1-16,-5 0-1 0,5 0-2 0,12-7-4 15,-5 1-1-15,-1-1 6 0,2-4-6 0,-2-2 4 16,3-3-2-16,-3 0-3 0,0-1 1 0,-4-4 1 0,4 0-2 16,0-1 3-16,-6-3-3 0,2-3 1 15,-5 1-2-15,-1-1 1 0,-3-5-8 0,0-2-8 16,-7-1-4-16,-2-3-1 0,-1 3-1 0,-3-1-1 0,-10-1-2 15,0 2 3-15,-6 2 5 0,2-4-3 0,-8 11 4 16,-1 1 4-16,-5 1 9 0,-2 2 8 16,-5 4 2-16,1 0 7 0,-4 6-3 0,-1 3 2 0,-4 4-1 15,1 2 2-15,0 4-3 0,-2 4 6 0,-2 7-1 16,0 3 3-16,-2 9-3 0,2 2 5 16,4 6-2-16,4 0-1 0,1 2-2 0,8 5 5 0,-1-3-7 15,8 5 2-15,2 0-4 0,7-5 0 0,1 4 1 16,5-2 0-16,6-5-5 0,2 3 3 0,5-4-6 15,-2-6-5-15,9 9-8 0,6-9-9 0,1 0-17 16,5 2-11-16,4-2-21 0,1-8-23 0,5 2-18 16,-2-6-36-16,-4 1-32 0,6 0-61 0,-5-5-176 15,-1-2-447-15,3-6 198 0</inkml:trace>
        </inkml:traceGroup>
        <inkml:traceGroup>
          <inkml:annotationXML>
            <emma:emma xmlns:emma="http://www.w3.org/2003/04/emma" version="1.0">
              <emma:interpretation id="{707D7380-0DC6-463D-AFFC-3BE2E6341F19}" emma:medium="tactile" emma:mode="ink">
                <msink:context xmlns:msink="http://schemas.microsoft.com/ink/2010/main" type="inkWord" rotatedBoundingBox="29727,12920 31436,12856 31456,13377 29747,13441"/>
              </emma:interpretation>
            </emma:emma>
          </inkml:annotationXML>
          <inkml:trace contextRef="#ctx0" brushRef="#br0" timeOffset="4711.79">28220 11308 86 0,'0'0'153'0,"-6"-7"2"0,6 7-8 0,0 0-7 16,0 0 1-16,0 0-2 0,0 0-2 0,0 0-2 15,-7-7 1-15,7 7-8 0,0 0 5 0,0 0-7 0,0 0 5 16,0 0-5-16,0 0-5 0,0 0-6 0,0 0-5 16,0 0-9-16,0 0-1 0,0 0 0 15,0 0 0-15,0 0 2 0,-13 18-2 0,10-8-7 0,-2 1 11 16,-2-4-3-16,4 10-9 0,-2-7-3 0,-1 7 0 15,3 0-9-15,-1-3-3 0,1 3 0 0,0-3-12 16,-3 3 1-16,6-3-8 0,-3-1-1 0,3 4-9 16,0-4-4-16,3-2-6 0,-3 0-1 0,0-11-2 15,6 14-4-15,-5-4 1 0,4-2-8 0,-5-8-5 16,1 13-22-16,-1-13-12 0,9 10-23 0,-9-10-15 16,5 8-15-16,-5-8-19 0,6 3-29 0,-6-3-36 15,0 0-33-15,0 0-32 0,0 0-32 0,0 0-63 16,3-24-159-16,-3 24-509 0,-3-22 225 0</inkml:trace>
          <inkml:trace contextRef="#ctx0" brushRef="#br0" timeOffset="4914.83">28155 11099 235 0,'0'0'257'0,"-9"-5"-21"0,9 5-24 0,0 0-22 15,0 0-19-15,-11-6-21 0,11 6-11 0,0 0-17 16,0 0-16-16,0 0-18 0,0 0-28 0,0 0-24 16,0 0-24-16,0 0-27 0,24 18-30 0,-15-12-34 15,2-5-22-15,4 5-53 0,-4-2-116 0,1-3-293 16,5 0 129-16</inkml:trace>
          <inkml:trace contextRef="#ctx0" brushRef="#br0" timeOffset="5300.1">28532 11190 2 0,'0'0'235'0,"0"0"-14"15,0 0-4-15,0 0-15 0,0 0-17 0,-19 15-14 16,19-15-8-16,-14 5-16 0,8-1-11 16,6-4-11-16,-13 7-15 0,4-1-9 0,1-1-11 0,8-5-8 15,-11 12-17-15,3-7 3 0,2 1-9 0,0 4-5 16,6-10-5-16,-7 11-6 0,7-11-1 0,0 10-3 15,0-10-10-15,-3 11-3 0,3-11-5 0,0 0-5 16,9 15-6-16,-2-9-1 0,-1-2-3 0,-6-4-1 16,19 5-5-16,-4 1-2 0,0-4-4 0,2-1 6 15,-1 5-6-15,2-2 3 0,1 1 1 0,4 2-2 16,-4-1 4-16,1-4 0 0,-3 3-3 0,0 5 4 16,1-3-2-16,-2 0 7 0,1-1 0 0,-4 1 4 15,-4 1 2-15,-2-3 8 0,2 4 5 0,-4-2 12 0,1-1 7 16,-6-6 5-16,3 11 1 0,-3-11 1 15,-11 12-3-15,2-2-11 0,-3-1-1 0,-1-1-1 16,-2-1-5-16,-3 1-2 0,2 1-13 0,-1-1-17 0,1 2-18 16,-3-2-21-16,2 0-23 0,4-3-25 0,-2 2-28 15,1-3-35-15,7 2-42 0,-9-2-233 0,8-1-464 16,8-3 206-16</inkml:trace>
          <inkml:trace contextRef="#ctx0" brushRef="#br0" timeOffset="5987">29330 11378 35 0,'0'0'161'0,"0"0"-10"0,0 0-6 16,0 0-12-16,0 0-10 0,9 37-5 0,-9-37-10 15,13 1-1-15,-4 2-5 0,-9-3-8 0,20 1-9 16,-11 0 0-16,3-1-4 0,1 0-4 0,0 2 0 15,5-4-8-15,0 1-4 0,-1-3-3 0,0 1-6 16,3-1-1-16,-1 1-3 0,-1-2-7 0,2-1 0 16,-3 3-2-16,-2-5 0 0,3 5-3 0,-3-3-4 15,-1 1 0-15,2-1 3 0,-7 0 2 0,0 1 2 16,0 2 4-16,0-4 2 0,-9 7-4 0,15-8-2 16,-11 2-2-16,-4 6 3 0,8-9-1 0,-8 9-6 15,0-11-3-15,0 11-3 0,0 0-3 0,-12-15 0 0,12 15-2 16,-15-10-1-16,0 7-2 0,1-2-1 15,-3 0-2-15,-1 4 4 0,-3 1 2 0,-3-4 5 16,-1 8 1-16,-1-1 8 0,1-2-5 0,4 3 2 0,2-1-6 16,-1 2-4-16,4 2-1 0,-2-3-3 0,4 3 1 15,-3 0-4-15,3 2-2 0,4-2-1 0,-1-5-1 16,2 4 1-16,-1 1-14 0,7 2 9 0,-3-2-5 16,6-7-2-16,-5 13 0 0,5-13-2 0,0 11-1 15,0-11-5-15,6 10-6 0,-6-10-5 0,14 8-2 16,-7-6 2-16,-7-2-9 0,21 0-1 0,-10 0-2 15,-11 0-1-15,28-1 1 0,-10-3 0 0,-2 2 0 16,1-4 6-16,-1 1-5 0,2-2 3 0,1 0-2 16,-1-3 3-16,-1 3 0 0,-2 0 5 15,1 1-1-15,-1 1 4 0,-2-1 1 0,1-1 1 0,-7 7 4 16,4-6 0-16,-11 6 1 0,15-4 2 0,-15 4-2 16,14 0 5-16,-14 0 0 0,17 8 0 0,-10-2-2 15,-7-6 4-15,12 10-1 0,-4-3 0 0,-2 8-4 16,3-2-15-16,1 0-16 0,1 0-21 0,0 3-21 0,1-3-33 15,0 2-37-15,9-1-37 0,-10-3-219 0,5 0-436 16,0-2 192-16</inkml:trace>
        </inkml:traceGroup>
      </inkml:traceGroup>
    </inkml:traceGroup>
  </inkml:traceGroup>
</inkml:ink>
</file>

<file path=ppt/ink/ink6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12:38:38.046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356E0DB8-A4FC-4820-905E-47988AEB815A}" emma:medium="tactile" emma:mode="ink">
          <msink:context xmlns:msink="http://schemas.microsoft.com/ink/2010/main" type="writingRegion" rotatedBoundingBox="994,456 7615,462 7614,1200 993,1195">
            <msink:destinationLink direction="with" ref="{180A4210-E7F3-40BB-9E78-8092951DB6C4}"/>
          </msink:context>
        </emma:interpretation>
      </emma:emma>
    </inkml:annotationXML>
    <inkml:traceGroup>
      <inkml:annotationXML>
        <emma:emma xmlns:emma="http://www.w3.org/2003/04/emma" version="1.0">
          <emma:interpretation id="{F5D3B3DD-EF35-4BE2-9FCA-D2A29B414A22}" emma:medium="tactile" emma:mode="ink">
            <msink:context xmlns:msink="http://schemas.microsoft.com/ink/2010/main" type="paragraph" rotatedBoundingBox="994,456 7615,462 7614,1200 993,1195" alignmentLevel="1"/>
          </emma:interpretation>
        </emma:emma>
      </inkml:annotationXML>
      <inkml:traceGroup>
        <inkml:annotationXML>
          <emma:emma xmlns:emma="http://www.w3.org/2003/04/emma" version="1.0">
            <emma:interpretation id="{8D47E1A8-D4E1-4A45-A347-A4132A67623F}" emma:medium="tactile" emma:mode="ink">
              <msink:context xmlns:msink="http://schemas.microsoft.com/ink/2010/main" type="line" rotatedBoundingBox="994,456 7615,462 7614,1200 993,1195"/>
            </emma:interpretation>
          </emma:emma>
        </inkml:annotationXML>
        <inkml:traceGroup>
          <inkml:annotationXML>
            <emma:emma xmlns:emma="http://www.w3.org/2003/04/emma" version="1.0">
              <emma:interpretation id="{38EFB1F6-4951-42BA-8B17-690BBABB6B8B}" emma:medium="tactile" emma:mode="ink">
                <msink:context xmlns:msink="http://schemas.microsoft.com/ink/2010/main" type="inkWord" rotatedBoundingBox="994,553 3164,555 3163,1188 993,1186"/>
              </emma:interpretation>
            </emma:emma>
          </inkml:annotationXML>
          <inkml:trace contextRef="#ctx0" brushRef="#br0">41 30 133 0,'5'-11'193'0,"-5"11"-8"16,0 0-8-16,0 0-7 0,1-11-12 0,-1 11-7 16,0 0-12-16,0 0-10 0,0 0-8 0,0 0-10 15,3-8-14-15,-3 8-6 0,0 0-6 0,0 0-15 16,0 0-3-16,0 0-7 0,0 0-2 0,0 0-1 16,0 0 14-16,0 0-4 0,0 0 3 0,-10 31-6 15,5-21 4-15,4 0-1 0,-5 4-1 0,1 0-12 16,-2 0-4-16,5 0-8 0,1 0 0 0,-4 2-6 15,4 1 2-15,1-2-5 0,-3 4-5 0,1-6-1 16,1 5-1-16,1-4-2 0,0 2-4 0,0-1 0 0,0-6-2 16,0 6-6-16,1-5 3 0,1-1-9 15,-2-9-21-15,4 22-24 0,-4-16-28 0,0-6-31 16,-1 15-36-16,1-15-46 0,0 11-37 0,0-11-194 0,0 0-446 16,0 0 197-16</inkml:trace>
          <inkml:trace contextRef="#ctx0" brushRef="#br0" timeOffset="515.44">-165-127 202 0,'-7'-6'224'0,"7"6"-13"0,0 0-15 15,-8-10-16-15,8 10-18 0,0 0-14 0,-6-10-16 16,6 10-14-16,0 0-11 0,0 0-15 0,0 0-3 16,0 0-13-16,0 0-6 0,0 0-7 0,0 0-8 0,0 0-3 15,30 5-4-15,-30-5-7 0,26 6-6 16,-10-1-2-16,0 1 0 0,10 1-5 0,-7 0-5 16,4 4-4-16,2-4 4 0,-1 4-6 0,3-1 1 0,-1 1-4 15,-2-1-3-15,2 1 3 0,-1 4 0 16,0-2-4-16,-2-2-3 0,-2 2 1 0,1-2 3 15,0-2-8-15,-1 3 0 0,-4-1 1 0,-1-2 3 0,-3 2-3 16,5-1 1-16,-4 1 0 0,-1-1 1 0,-1 0-3 16,-1 1-2-16,-2-2 6 0,-5-1-1 0,6 3-6 15,-7-3 5-15,3 1-2 0,0-1 3 0,-1-1 2 16,-4 4-3-16,4 2-3 0,-5 0 6 0,0-13-3 16,-3 22 1-16,-3-12 5 0,3 5-3 0,-8 0-5 15,2 1 6-15,-5-1-1 0,-3 5-2 0,-2-3 4 16,1 1-2-16,-6-4-4 0,-1 1 5 0,2-6-4 15,-4 5 1-15,2-4-3 0,-2 1 1 0,2-1 0 16,-3-3 1-16,4-4-1 0,-3 4 1 0,1-3-2 0,9 1 0 16,-1-4 0-16,-8 0 2 0,10 2 0 0,0-3-1 15,1 0-1-15,15 0 0 0,-20-3-6 0,20 3-21 16,-15-7-23-16,9 2-21 0,6 5-26 0,-7-8-28 16,7 8-29-16,3-23-56 0,0 10-146 0,1 0-380 15,2-5 169-15</inkml:trace>
          <inkml:trace contextRef="#ctx0" brushRef="#br0" timeOffset="836.95">712-50 31 0,'12'-3'194'16,"2"-4"-13"-16,0 3-11 0,6 3-17 0,-2-1-10 0,1-2-12 15,2 0-6-15,4 1-3 0,-1 1-4 0,5 1-11 16,-3 0-9-16,1 1-12 0,0-3-5 16,-6 3-9-16,1 0-4 0,5-1-8 0,-1 1-3 0,-1 1-6 15,-7-1-5-15,-2 3-9 0,1-3 0 16,1 1-2-16,-5 0-8 0,3-1 1 0,-2 2-5 15,-5 1 2-15,-9-3-6 0,16 2-7 0,-16-2-17 0,11 2-24 16,-11-2-28-16,7 6-18 0,-7-6-25 0,0 0-34 16,0 0-190-16,0 0-349 0,0 0 156 0</inkml:trace>
          <inkml:trace contextRef="#ctx0" brushRef="#br0" timeOffset="1114.8">858 41 164 0,'-1'9'204'0,"1"-9"-8"0,-2 18-20 0,2-5 5 16,-3-3-5-16,3 6-6 0,3-2-11 0,-1 3-8 16,-2-1 0-16,1-1-5 0,2 3-11 0,-1 0-13 0,-1-1-12 15,1-3-9-15,-2 3-11 0,4-3-8 0,-2 3-8 16,-2-3-7-16,3 2-4 0,-2-1-6 15,1 0-5-15,-1-4-7 0,-1-11-2 0,3 22-6 0,-1-9-5 16,-1-3 1-16,2-2-3 0,-3-8-7 0,2 18-1 16,-2-10-12-16,0-8-19 0,1 16-33 0,-1-16-22 15,0 0-34-15,0 0-26 0,-1 14-32 0,1-14-30 16,0 0-219-16,0 0-437 0,0 0 195 0</inkml:trace>
          <inkml:trace contextRef="#ctx0" brushRef="#br0" timeOffset="1305">849 247 3 0,'9'-4'194'0,"3"2"-20"16,6-5-15-16,2 2-11 0,0-1-11 0,7 1-16 15,2-1-13-15,-4 2-10 0,3-3-13 0,2 5-13 0,-3-2-20 16,1 3-29-16,-8-1-51 0,1 2-20 15,4-5-51-15,-9 3-102 0,10-3-216 0,-7 4 97 16</inkml:trace>
          <inkml:trace contextRef="#ctx0" brushRef="#br0" timeOffset="1810.48">1731 2 49 0,'-17'0'229'0,"3"0"-12"0,-4 0-13 0,3 0-17 16,0 4-22-16,-3-2-11 0,3 3-12 16,-3 0-14-16,5 0-15 0,-2-1-9 0,4 2-9 15,2-1-7-15,-3 1-12 0,5 0-8 0,-2-1-5 16,0 2-8-16,5 3-7 0,-2-3-1 0,1 0-7 15,5-7-1-15,-6 14-5 0,6-14-4 0,0 15-5 16,0-15 1-16,6 19-3 0,-1-11-3 0,2-1-2 16,1-2-2-16,3 4 0 0,3-3-1 0,-1 1-4 0,2 1 0 15,0-4-2-15,3 6-1 0,0-7-1 0,1 4 2 16,-2 0-2-16,8 0-9 0,-6-3 11 0,-2 3-3 16,5-4 1-16,-5 4-4 0,2-1-1 0,-1 1 1 15,-2-2-1-15,1 1 4 0,-2 5-2 0,-2-5-3 16,2 2 1-16,-2 2-1 0,-1-5 0 0,-1 3-2 15,2-3 2-15,-4 2 2 0,2 1-7 0,-2 1 7 16,-2 0-2-16,-1-1 0 0,0 0 0 0,-6-8-1 16,7 11 0-16,-7-11 3 0,6 10-2 0,-6-10 5 15,0 0-4-15,0 0 1 0,-15 14 2 0,5-10-1 16,-3-1 2-16,-2 1-2 0,-6-1 0 0,-5 0 1 0,1-3-1 16,-2 0-3-16,0-3 0 0,2 2-1 15,-3-1-1-15,2 2 2 0,1 0-6 0,1-5-8 0,5 3-6 16,-4-3-17-16,7 2-19 0,-2 0-12 0,3 3-20 15,2-4-35-15,13 4-30 0,-20-3-205 16,13-1-386-16,7 4 170 0</inkml:trace>
        </inkml:traceGroup>
        <inkml:traceGroup>
          <inkml:annotationXML>
            <emma:emma xmlns:emma="http://www.w3.org/2003/04/emma" version="1.0">
              <emma:interpretation id="{C4AE774B-6571-48B6-8E05-A8415018BBC5}" emma:medium="tactile" emma:mode="ink">
                <msink:context xmlns:msink="http://schemas.microsoft.com/ink/2010/main" type="inkWord" rotatedBoundingBox="4195,459 7615,462 7614,1200 4194,1197"/>
              </emma:interpretation>
            </emma:emma>
          </inkml:annotationXML>
          <inkml:trace contextRef="#ctx0" brushRef="#br0" timeOffset="3087.96">3033-35 84 0,'-5'11'177'0,"4"2"-15"0,-1 4-17 0,1-4-8 16,-2-1-3-16,3 5 9 0,0-4 0 0,-3 6-17 16,0-2-6-16,3-2-2 0,0 1-5 0,0 1-9 0,0-1 6 15,0-1-6-15,3 8-9 0,-3-7-7 0,0-1-12 16,1-2-3-16,-1 4-8 0,2-2-6 16,-2-1-6-16,0-1-5 0,3 0-3 0,-2 2-4 0,2-1-5 15,0-2-3-15,-6 3-4 0,3-2-3 0,0-13-5 16,0 19 0-16,3-11 1 0,-3-8-5 15,0 17-6-15,0-6 1 0,0 0-21 0,0-11-19 0,-3 15-21 16,3-15-28-16,0 15-26 0,0-15-20 0,0 0-17 16,0 11-28-16,0-11-181 0,0 0-379 0,0 0 168 15</inkml:trace>
          <inkml:trace contextRef="#ctx0" brushRef="#br0" timeOffset="2765.23">3024-190 143 0,'0'0'237'0,"0"0"-24"0,0 0-21 0,0 0-20 0,0 0-17 15,0 0-18-15,0 0-12 0,0 0-14 0,0 0-9 16,0 0-9-16,0 0-8 0,0 0-12 0,54 4-8 15,-40-3-3-15,4 0-10 0,9-1-3 0,-7 1-7 16,6 3-1-16,-6-4-12 0,7 0 0 0,-6 0-1 16,1 0 3-16,3 0-7 0,-5 0-7 15,-1 0 0-15,-3 0-5 0,2 0-3 0,0 0-17 0,-3 0-14 0,0 0-16 16,-3 0-15-16,0 2-15 0,-12-2-8 0,19-2-18 16,-19 2-10-16,15 0-16 0,-6 0-174 0,-9 0-318 15,9-7 141-15</inkml:trace>
          <inkml:trace contextRef="#ctx0" brushRef="#br0" timeOffset="3570.22">3115 267 41 0,'18'0'129'0,"7"4"-1"0,-4-4-7 0,4 1-16 0,2 2-6 15,-1 2-10-15,-3-1-10 0,-3-3-3 16,5 3-8-16,-4-1-3 0,-2 1 0 0,-1-1-6 15,-1 2-12-15,2 2 1 0,-5-2-4 0,3 3-4 16,1-2-1-16,-3-1 1 0,0 4-3 0,-4-5-2 0,3-1 5 16,0 4 1-16,-1-3 1 0,1 3 2 0,-2-5-7 15,4-2 0-15,-4 2-4 0,3 1-2 0,0-2-7 16,0-1 3-16,0-1-3 0,0-2-3 0,2 3-3 16,1-1-1-16,-3-2-2 0,3 0-3 0,-4-2-2 15,-1 2 5-15,0-2-4 0,-1 0 0 0,-3 2-1 0,-9 3 1 16,15-10 5-16,-10 5-2 0,-5 5-8 15,7-14 2-15,-7 14 1 0,0-13-3 0,0 13-1 16,-4-14-3-16,4 14 2 0,-11-17 0 0,1 6 0 16,1 0 0-16,-5 3 0 0,-2 0-5 0,1-1 4 0,-4 0-1 15,7 3 1-15,-12-4-3 0,0 2 5 16,-1 3-4-16,1-2 9 0,-3 3-1 0,-3 2 2 16,11-2-2-16,-2 4-4 0,-4 4 2 0,5-4-2 0,2 0-1 15,-1 2 0-15,3 1-1 0,1-1 0 0,3 2-1 16,-2-1 0-16,4 1-3 0,-1 3-5 15,4-1-25-15,7-6-17 0,-14 11-19 0,10-5-36 0,4-6-31 16,-1 12-161-16,1-12-319 0,0 0 140 0</inkml:trace>
          <inkml:trace contextRef="#ctx0" brushRef="#br0" timeOffset="4333.8">3974 267 46 0,'0'0'165'0,"7"8"-13"16,-2 1-8-16,-5-9-9 0,10 12-10 0,-2-5-8 0,-4 1-8 15,4 3-4-15,-1-3-13 0,-2 2-10 16,1-4-3-16,2 1-8 0,-3 1-11 0,1-1-8 15,0 1-5-15,-2-1-2 0,2 0-5 0,-1 0 0 0,-5-7-8 16,7 7 1-16,-7-7-7 0,6 7-3 0,-6-7 4 16,5 7-5-16,-5-7 9 0,0 0-4 0,0 0-6 15,0 0 1-15,0 0-7 0,0 0 1 0,0 0 0 16,0 0-3-16,0 0-2 0,0 0 1 0,0 0-2 16,-9-35-9-16,9 35 7 0,3-15-2 0,-2 3-1 15,1 2-2-15,-2 10-1 0,6-19 2 0,0 12-1 16,1-2-1-16,-1 1 4 0,0 1-5 0,0 0 1 15,1 0-1-15,-7 7 1 0,14-10 0 0,-5 5-8 16,0 2 8-16,0-1-5 0,3 0 4 0,1-2 0 16,0 3 1-16,-1 3-1 0,3-4 2 0,-1 3 2 0,1 0-3 15,0 0 0-15,1 1-3 0,3-4 0 0,1 4 2 16,-4-2-1-16,4-2 0 0,5 3 3 0,-6 1-3 16,1-4-3-16,-1-2 1 0,2 3 1 0,-6-3 4 15,4 1-4-15,-1 0-2 0,-3 0 5 0,0-2-1 16,-2 3 3-16,-2-1-7 0,-4-4 6 0,2 3-3 15,-3-1 3-15,2 2-2 0,-2-5-3 0,-6 10 2 16,4-14 0-16,-2 5 3 0,-2 9 0 0,1-15 0 16,-1 15-1-16,-1-16 0 0,1 16 1 0,-6-13-3 15,0 3 1-15,6 10-6 0,-5-10 9 0,5 10-3 16,-13-6-1-16,4 5 2 0,9 1-5 0,-23-4 0 16,23 4 4-16,-19 0 0 0,4 0-4 0,3 0 3 15,-3 5-2-15,-1-3 2 0,2 4 1 0,1-2 0 16,0 0 1-16,-2 4 1 0,1-1 3 0,1 1-3 15,4-1 2-15,-3 4 3 0,0-5-6 0,2 3 5 16,5-2-1-16,-4 2-2 0,2 0 1 0,1 1 2 16,0-2-3-16,4 2 1 0,2-10 1 0,2 20 1 15,2-9-2-15,4 0 0 0,2-2 1 0,4 2-3 16,2 6 0-16,6-5 0 0,2 1 1 0,3-6-6 0,3 0 4 16,6 5-2-16,-5-2 3 0,9-4 1 15,2 0-3-15,-3-1-1 0,3-1 3 0,-17 1-2 16,5-1 0-16,-14-3 4 0,7 0-3 0,-4 1-3 0,-3 0 0 15,-1-4 1-15,3 2-4 0,-3-2-8 0,-4 1-23 16,-11 1-22-16,16-1-29 0,-16 1-25 0,13-9-35 16,-13 9-157-16,6-8-327 0,-6 8 146 0</inkml:trace>
          <inkml:trace contextRef="#ctx0" brushRef="#br0" timeOffset="7353.22">5604 61 66 0,'0'0'148'0,"10"-6"-3"15,-10 6-15-15,0 0-5 0,0 0-2 0,0 0-3 16,0 0-3-16,5-6-2 0,-5 6-5 0,0 0-5 15,0 0-6-15,0 0-6 0,0 0-4 0,0 0-5 16,0 0-5-16,0 0-3 0,0 0-6 0,0 0-9 0,0 0-5 16,0 0-8-16,0 0-4 0,-31-8-4 0,31 8-5 15,-20-2-3-15,5 1-4 0,2 2-2 16,-7-1-1-16,6-1-1 0,-4 2 2 0,-2-1-7 16,4 5 0-16,-2-5-3 0,0 4-2 0,2-3 0 0,1 0-7 15,-2 0 7-15,4 2-1 0,-5 0-5 0,8 1-2 16,-1-3 0-16,11-1 2 0,-15 3-4 0,8 1-1 15,7-4 0-15,-14 6 4 0,14-6-18 0,-6 5 16 16,6-5-2-16,0 0 0 0,-10 6 1 0,10-6-5 16,0 0 3-16,0 0-1 0,0 0-1 0,0 0 5 15,0 0-4-15,0 0 1 0,13 18 1 0,-13-18 0 16,17 7-4-16,-8-6 2 0,1 1-6 0,-1 1 6 16,5-1-1-16,-4 0 0 0,0 0 0 0,8-2 1 0,-7 2-4 15,4 0 2-15,-2-1 2 0,0 3-1 0,1-1 0 16,-2-1-1-16,-2-1 0 0,2-1 1 15,2 1 0-15,-4 3-1 0,-1-1 2 0,-9-3-2 0,16 10-4 16,-10-5 3-16,5-2-2 0,-11-3 6 0,13 5-4 16,-4 0 3-16,-3 5-2 0,2-6-2 15,-8-4 3-15,10 11-1 0,-4-5-1 0,-6-6 0 0,7 11 1 16,-5-4 0-16,5 0-3 0,-7-7 9 0,6 12-7 16,-6-12 3-16,3 16-2 0,-1-9 3 0,-2-7-1 15,3 13-6-15,-3-13 3 0,0 10 6 0,0-10-6 16,0 0-2-16,0 14 7 0,0-14-4 0,0 0 2 15,-2 13-1-15,-4-6-2 0,6-7 1 0,-9 8 4 16,2-4 2-16,7-4-3 0,-16 6 2 0,2-5-1 16,5 2 1-16,-7-1-4 0,1 2 3 0,-2-4 0 15,0 0 1-15,-1 1-2 0,1-1 2 0,-2 0 2 16,0 0 0-16,-8 0-2 0,7-1 9 0,-5 1-4 0,-2-2 2 16,2-1 3-16,5-1-1 0,4 3-2 0,-3 1 2 15,-4-5-1-15,7 5-3 0,-1-4-1 0,-1 3 1 16,4 0-4-16,2-1-2 0,12 2 7 0,-21 0-6 15,21 0-4-15,-15-1 6 0,15 1-5 0,-17 0-5 16,17 0-11-16,0 0-10 0,-14 1-14 0,14-1-11 16,0 0-14-16,0 0-22 0,0 0-9 0,0 0-38 15,0 0-16-15,0 0-190 0,0 0-365 0,0 0 162 16</inkml:trace>
          <inkml:trace contextRef="#ctx0" brushRef="#br0" timeOffset="8405.28">5919 41 32 0,'0'0'152'0,"0"0"-16"0,0 0-7 0,32-8-8 15,-32 8-12-15,14 0-1 0,-14 0-7 0,16 1-4 16,-16-1-4-16,23 0-20 0,-7 3 0 0,0-2-5 16,7 0-4-16,-4 1-9 0,1-2-4 0,5 7-4 15,2-5-7-15,-11 2-1 0,10-4-3 0,0 3-5 16,0-2-1-16,2 2-4 0,-4 0-1 0,-5-2-6 16,1-1-2-16,-5 3-10 0,4 1-19 0,-6-3-18 15,1-2-24-15,-5 1-11 0,-9 0-36 0,19-4-153 16,-19 4-273-16,11-10 122 0</inkml:trace>
          <inkml:trace contextRef="#ctx0" brushRef="#br0" timeOffset="7956.03">6098-245 53 0,'0'0'146'0,"0"0"-22"0,0 0-6 0,0 0-17 15,0 0-10-15,0 0-7 0,0 0 6 16,0 0-4-16,0 0 4 0,3 35-4 0,0-25-1 0,-3-10-7 16,0 21-6-16,-3-11-5 0,3 4 8 0,3-1 5 15,-3 2-5-15,0 1-6 0,3-2-3 0,-3 1 2 16,0-3 0-16,4 4-6 0,-4 0-2 0,3-1 2 16,-3 0 8-16,0 0-3 0,3-2-5 0,-6 4-5 15,3-3-4-15,0 3-9 0,3-2-1 0,-3-3-4 16,3 3-3-16,-3-2-2 0,0 2-5 0,0 0-2 15,0-2-1-15,0 1-4 0,0-3-1 0,0 3-4 16,0-3 0-16,3 3 1 0,-3-2-2 0,0 2-2 16,0-3-3-16,3 2 0 0,0 2 0 0,-3-7-2 15,0-8-2-15,4 19 0 0,-1-12 0 0,-3-7 0 16,0 16 1-16,0-16-2 0,3 11-1 0,0-5 3 16,-3-6-4-16,3 14 4 0,-3-14-3 0,8 10 1 15,-5-5 0-15,-3-5-4 0,7 6 2 0,-7-6-1 16,9 6-1-16,-9-6-4 0,17 5-1 0,-17-5-6 15,14 0-16-15,-3 0-24 0,-11 0-26 0,22-4-16 0,-14 3-22 16,-8 1-28-16,28-8-12 0,-14-1-56 0,-1 2-131 16,-1-4-367-16,1-1 163 0</inkml:trace>
        </inkml:traceGroup>
      </inkml:traceGroup>
    </inkml:traceGroup>
  </inkml:traceGroup>
</inkml:ink>
</file>

<file path=ppt/ink/ink6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12:38:49.062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180A4210-E7F3-40BB-9E78-8092951DB6C4}" emma:medium="tactile" emma:mode="ink">
          <msink:context xmlns:msink="http://schemas.microsoft.com/ink/2010/main" type="inkDrawing" rotatedBoundingBox="940,1577 7782,1443 7784,1536 941,1670" semanticType="underline" shapeName="Other">
            <msink:sourceLink direction="with" ref="{356E0DB8-A4FC-4820-905E-47988AEB815A}"/>
          </msink:context>
        </emma:interpretation>
      </emma:emma>
    </inkml:annotationXML>
    <inkml:trace contextRef="#ctx0" brushRef="#br0">0 175 144 0,'13'0'137'0,"-13"0"-10"0,15-1-16 16,-15 1-14-16,18-4-6 0,-9 4-5 0,-9 0-9 0,27-3-1 15,-15 3-5-15,7-3-9 0,-7 3-6 0,3-3-6 16,4 1-8-16,-2 2 0 0,-1-2-5 0,1 1 2 16,0-2-12-16,0 3-1 0,1 3-6 0,-3-3 3 15,3 0-3-15,1 1 0 0,0-2-5 0,-2 2-5 16,5-1 1-16,-3-1 3 0,8-2-2 0,0 3 1 15,-3 0 5-15,6 0-13 0,-2-1 1 0,3-1 1 16,-2 2-3-16,2-5 4 0,9 3-3 0,-7-2 5 16,6-2-6-16,1 2 3 0,-11 3-7 0,2-2 7 0,-3 0-1 15,1 0 3-15,-3 2-5 0,1-3 6 16,2 3-4-16,-6 0-3 0,-3-3-2 0,4 4 5 16,-5 0-2-16,2-4 2 0,-2 3-6 0,2 1 8 0,2 0-6 15,-1-1-2-15,-4 2 2 0,1-1-2 0,8 0 0 16,-7 0 4-16,0 0-1 0,9 1-8 15,-2 3 6-15,1-4-3 0,-7 0 0 0,9 0 0 16,-4 0 4-16,1 5 5 0,2-5-3 0,-1 1-2 0,2 0-4 16,-3 2 0-16,1-2 1 0,0 1 7 0,2-2-12 15,-1 1 11-15,-1-2 0 0,0 1 0 0,-1-2-2 16,0 2-2-16,0 0 1 0,-2 2 6 0,-1-1-6 16,3-1 5-16,-2 0-4 0,0 0 1 0,1 3-15 15,-7-3 15-15,8 1-1 0,-8-2-1 0,2 1 2 16,-1 0 3-16,1 0-2 0,-2 1-3 0,8 1 0 15,-5-2 0-15,8-2-3 0,-6 2 8 0,1 0-4 16,-5 2-1-16,6-4 1 0,1 1 4 0,-1 2-3 0,-4 1 5 16,3-2 1-16,-4 0 5 0,5 1-6 0,-1-1 8 15,2 3-6-15,0-3 8 0,-8 0-7 0,6 1 3 16,-5-1 2-16,4 3-1 0,1-6-1 0,2 6 0 16,-8-2-3-16,7-1 1 0,-7-1-2 0,2 1 4 15,-2-3-6-15,1 6 5 0,7-3-3 0,-8 1 3 16,0-1 0-16,1-1 0 0,-2 1-2 0,4 0-5 15,-3 0 3-15,5 0 1 0,-3 0-3 0,-2 0 1 16,1 0-1-16,1 0-2 0,-2 1-2 0,6-2 1 16,-7 2 3-16,2-1-5 0,-4 2-1 0,4-2 0 15,-1 0 2-15,0 0-1 0,-1 0 2 0,0 0-2 16,1 4-2-16,4-3 0 0,-5-1 0 0,7 0 1 16,-5 0-1-16,-1 0 2 0,6 0-4 0,-5 0 7 15,-1 0-6-15,0 0 5 0,-1 0-5 0,5 0 3 0,-7 1-1 16,0-2-2-16,2 1 1 0,2-1 3 15,-2 1-4-15,-3-4-9 0,2 4 7 0,-2 0 4 0,3 0 1 16,-1 0 0-16,2 0-3 0,-3 0 2 0,1 0-2 16,-1 0 0-16,-1-2-5 0,5 4 3 0,-5-2 4 15,4-2-3-15,-4 2 3 0,3 2 0 0,-3-4-4 16,3 2 3-16,-5 0-1 0,6 0-3 0,-5 0 1 16,1-1 3-16,3-2 3 0,-9 2-3 0,-9 1 1 15,25 0-3-15,-13 0 2 0,3-3 1 0,0 3-1 16,-15 0 0-16,26-1-2 0,-14 1 2 0,2-2-2 15,-14 2-2-15,25 0 3 0,-16-1 7 0,3-2-7 16,3 3-1-16,-2 0 1 0,4 0-1 0,-17 0 1 16,25-1-2-16,-14 1 0 0,5-2 1 0,-1 4 1 15,1-4-4-15,-1 2 9 0,0 0-3 0,0-1-3 16,1 1 2-16,1 0-1 0,1 1-1 0,1-1 2 0,1 2 0 16,8-2-2-16,-6 0 1 0,-2-2 0 0,6 4 3 15,-2-2-4-15,-4 1 1 0,-4-1-1 16,7 0 2-16,-6 3-1 0,3-6 3 0,-1 3-6 0,1 3 6 15,-3-6 0-15,0 6-4 0,5-3 3 0,-7 0 0 16,5 0-1-16,-4 0-3 0,2-3-2 0,1 3 1 16,-1 0 4-16,-1-3-4 0,2 2 9 0,0-3-5 15,7 3-1-15,-4 0-3 0,0-3 2 0,-2 0 3 16,4 1-2-16,4 0 0 0,-9 2-3 0,-2-2 9 16,2 0-6-16,1 2-1 0,2-1 0 0,-1 1 3 15,-2-2 1-15,1 2-2 0,-1-2-1 0,2 3 1 16,-2-3-6-16,2 3 5 0,-1-4 0 0,-1 3 0 15,3 1 0-15,-2-1 0 0,5 1-3 0,0-5 0 16,-5 5 2-16,4-2-1 0,1 0 3 0,0 0-3 16,-1-1-4-16,0 1 10 0,1-1-3 0,1 3 3 0,-1-3-3 15,2 2-1-15,-2-1 0 0,-5 1 0 0,-1-2-1 16,6 1 2-16,-5 0 2 0,1-1 0 16,4 3-1-16,-6 0-1 0,1 0-1 0,-1 0-1 15,-2-2-2-15,2 2 6 0,0 0 0 0,-5 0-5 0,5-2-1 16,-4 2 3-16,2 2 0 0,-1-2 1 0,0 0-3 15,1-2 1-15,-4 2 4 0,7 0-5 0,-4-1 4 16,0 1-6-16,2 0 6 0,3 0-4 0,-6 0 5 16,3-2-3-16,0 0 0 0,-2 0 0 0,4 2 0 15,-1 0 1-15,-1 0-1 0,-3-2 2 0,-2 2-2 0,7-2 0 16,-7 0 3-16,3 1 2 0,1 1 1 16,-2-2 1-16,4 2-3 0,-5 0 0 0,2 0 0 15,-1 0 2-15,-5 0-3 0,-10 0 3 0,26-1 2 16,-13 1-1-16,1 0 2 0,-3 0 0 0,4 0-1 15,0 0-3-15,2 0-1 0,-4 0 2 0,-13 0 2 16,28 1-2-16,-17-1 0 0,2 0 0 0,2 0 7 0,-1 0 1 16,2 0 2-16,-5 0 2 0,5-1 2 0,-1 2-3 15,-2-1-1-15,4 2-7 0,-5-2 6 0,4-2-1 16,-16 2 7-16,19 2 3 0,-8-2 6 0,-1 1 1 16,-10-1-3-16,20 0 9 0,-11 0-3 0,-9 0-3 15,16 0 6-15,-16 0 2 0,16 0 0 0,-16 0 10 16,0 0 0-16,14-3-3 0,-14 3 3 0,12 2 0 15,-12-2 0-15,0 0-4 0,0 0 6 0,0 0-2 16,0 0 1-16,0 0-6 0,0 0 1 0,16 0 2 16,-16 0-1-16,0 0-6 0,0 0-7 0,0 0 0 0,0 0 1 15,0 0-8-15,0 0 2 0,0 0-11 0,0 0-9 16,0 0-22-16,0 0-32 0,0 0-37 16,-46-3-50-16,34 6-54 0,-4-6-59 0,-4 2-266 0,4-3-555 15,-7-5 245-15</inkml:trace>
  </inkml:traceGroup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8:47:28.733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497DC186-03F4-4A98-8428-703EC2D15A8E}" emma:medium="tactile" emma:mode="ink">
          <msink:context xmlns:msink="http://schemas.microsoft.com/ink/2010/main" type="inkDrawing" rotatedBoundingBox="17606,11391 17744,10870 18009,10941 17872,11461" semanticType="verticalRange" shapeName="Other">
            <msink:sourceLink direction="with" ref="{EC573B64-7453-4688-91E5-912487D9D979}"/>
          </msink:context>
        </emma:interpretation>
      </emma:emma>
    </inkml:annotationXML>
    <inkml:trace contextRef="#ctx0" brushRef="#br0">-1217-158 44 0,'0'0'134'0,"0"0"-11"16,0 0 1-16,0 0-6 0,0 0-10 0,0 0-4 16,0 0-6-16,0 0-5 0,0 0 2 0,0 0-9 15,0 0-2-15,0 0-3 0,0 0-5 0,0 0-7 16,-15-7-5-16,15 7-2 0,0 0-1 0,0 0-9 15,0 0 3-15,0 0-13 0,0 0-2 0,0 0-2 16,0 0-7-16,0 0 1 0,0 0-6 0,0 0-1 0,0 0-6 16,0 0-4-16,0 0 1 0,0 0-3 15,0 0 0-15,0 0-2 0,0 0 3 0,0 0-3 0,0 0 0 16,0 0-4-16,0 0 4 0,18 29-2 0,-12-24 0 16,1 0-5-16,2 1 5 0,-9-6-4 0,15 11 3 15,-7-6-2-15,-1 1-3 0,1 0 3 0,1 2 1 16,-2-1-5-16,1-2 1 0,-2 2-4 0,-6-7 4 15,14 9 0-15,-8-2 0 0,2-4 1 0,-8-3 2 16,12 8-4-16,-6-4 0 0,-6-4 0 0,9 7 4 16,-2-5-5-16,-7-2 4 0,11 7-5 0,-11-7 0 15,9 4 0-15,-9-4 1 0,11 4 0 0,-11-4 2 16,8 9-5-16,-8-9 4 0,6 5-1 0,-6-5 0 0,0 0-1 16,7 6 1-16,-7-6-1 0,0 0-1 15,8 6 2-15,-8-6-3 0,0 0 3 0,0 0 0 0,3 11-1 16,-3-11 3-16,0 0 1 0,0 0 0 0,-3 14 3 15,3-14 6-15,0 0 1 0,-8 15 2 0,5-6 5 16,-3-2 2-16,0-1-4 0,6-6 2 0,-13 18 0 16,3-9 2-16,1 5 3 0,0-4-3 0,-3 1 3 15,0 3-4-15,0-2-3 0,1 0-1 0,0 1-3 16,-1-2 5-16,-2 2-8 0,1-1-4 0,1 1 5 16,1 2-4-16,-1-2-3 0,1-2 2 0,2 2 3 15,-2-4 1-15,4 4-6 0,-1-5-6 0,2 1-18 16,0 2-14-16,0-5-13 0,3 3-21 0,3-9-31 0,-9 16-24 15,9-16-20-15,0 8-62 0,0-8-121 16,0 0-350-16,0 0 154 0</inkml:trace>
  </inkml:traceGroup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8:47:39.192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F7D99A2C-9CCA-4836-8C27-AB86BBF85595}" emma:medium="tactile" emma:mode="ink">
          <msink:context xmlns:msink="http://schemas.microsoft.com/ink/2010/main" type="inkDrawing" rotatedBoundingBox="17981,10826 19347,10656 19463,11594 18097,11764" semanticType="callout" shapeName="Other">
            <msink:sourceLink direction="with" ref="{49AB8551-2129-4D4C-98C5-EFF60E1F87D0}"/>
            <msink:sourceLink direction="with" ref="{D09FA3D9-49C8-4C17-935E-7B8E69A6EF42}"/>
          </msink:context>
        </emma:interpretation>
      </emma:emma>
    </inkml:annotationXML>
    <inkml:trace contextRef="#ctx0" brushRef="#br0">-134 130 49 0,'-8'2'165'0,"8"-2"-17"0,-12 4-12 0,12-4-8 0,-9 7-6 16,9-7-18-16,-10 6-5 0,10-6-12 0,-7 5-8 15,7-5-8-15,0 0-1 0,-9 7-9 0,9-7-1 16,0 0-8-16,0 0 0 0,-3 13 1 0,3-13-10 16,0 0-3-16,0 0-1 0,0 0-2 0,6 14 6 15,-6-14-3-15,6 7 6 0,-6-7-4 0,11 3-4 16,-11-3-1-16,15 4-5 0,-7 0-3 16,-8-4 0-16,18 2-2 0,-6-1-5 0,-12-1-2 0,21 0 0 15,-12 4-6-15,-9-4 1 0,23 0 1 0,-9-4-4 0,1 8 1 16,-5-4-1-16,1 0-2 0,1 2 1 15,-12-2-5-15,23 4 3 0,-9-4-1 0,-4 3-2 16,1-3-3-16,1 2 0 0,-3 4 0 0,1-3-2 0,-10-3 0 16,16 7-1-16,-8-1 1 0,-1 2 0 0,2-4-1 15,-4 2 1-15,1 0-2 0,-6-6 4 0,9 15-3 16,-6-8 1-16,-3-7 3 0,6 14 3 0,-5-6-8 16,-1-8 2-16,0 17 1 0,3-7 2 0,-3-10 0 15,-4 16 2-15,2-7 2 0,2-9 5 0,-12 15 9 16,5-8-3-16,-1-1 2 0,-5 1-1 0,-4 3-4 15,1-3 1-15,-3 1-3 0,-5-2 3 0,-3 3 0 16,0-3-2-16,-1 1-1 0,-2-5-1 0,3 2 0 0,-1-2-3 16,2-2 1-16,0 0-2 0,5 2 1 0,3-2-2 15,1-2 2-15,-1 1-4 0,5 1 2 0,1-1-10 16,12 1-6-16,-21-4-10 0,14 1-9 0,7 3-20 16,-15-6-18-16,15 6-18 0,-14-5-33 15,14 5-31-15,-11-6-202 0,11 6-379 0,-8-5 168 0</inkml:trace>
    <inkml:trace contextRef="#ctx0" brushRef="#br0" timeOffset="-9248.74">-965-213 8 0,'0'0'161'0,"0"0"-12"0,0 0-9 15,0 0-12-15,0 0-13 0,0 0-11 0,0 0 0 16,0 0-8-16,0 0-19 0,0 0-3 0,0 0 0 16,0 0-9-16,0 0-2 0,0 0-14 0,0 0-4 15,0 0 2-15,0 0-6 0,0 0-5 16,0 0 0-16,0 0-7 0,0 0-2 0,0 0-6 0,0 0-3 16,0 0-2-16,0 0 2 0,0 0-3 0,0 0 0 15,0 0-1-15,0 0 4 0,0 0-3 0,3 37 2 16,-3-37 1-16,3 12-2 0,-3-12 0 0,0 13-4 15,0-13-3-15,2 15 4 0,-2-15-1 0,-2 14-1 16,2-14 6-16,0 15-2 0,2-6 2 0,-2-9 3 0,0 14 1 16,0-14 2-16,1 12-3 0,-1-12-4 0,-1 14 3 15,1-14-4-15,-2 17 0 0,2-17-2 0,0 16 1 16,2-6 0-16,-2-10-3 0,0 19 1 0,0-8 1 16,0-11 2-16,0 15 2 0,0-4-2 0,0-11-2 15,0 13 4-15,0-13 0 0,1 18-8 0,-1-18 7 16,3 15 1-16,-3-15-3 0,0 16 0 0,0-8-2 15,0-8 2-15,0 16-3 0,0-16-2 0,3 13-5 16,-3-13 3-16,2 14 4 0,-2-14 6 0,2 15 4 16,-2-7 0-16,0-8 2 0,3 15-6 0,0-5 5 15,-3-10-3-15,0 17 0 0,2-9-3 0,-2-8-5 16,1 17 0-16,-1-17 1 0,3 14-1 0,0-7 0 16,2 3-2-16,-5-10 2 0,1 15-3 0,-1-15 3 15,2 16-6-15,1-10 2 0,-3-6-4 0,1 14 3 0,2-6-1 16,-3-8 2-16,3 11-3 0,-3-11 4 0,3 12-4 15,-3-12 0-15,0 12-2 0,0-12 3 0,0 12-5 16,0-12 5-16,3 11-2 0,-3-11 1 0,0 13-2 16,0-13 3-16,0 11 3 0,0-11-2 0,0 0 4 15,-3 16-3-15,3-16 4 0,3 14 0 0,-3-14-2 16,0 14 2-16,0-14-5 0,0 12 1 0,0-12 1 16,0 12-5-16,0-12 2 0,2 14 0 0,-2-14 3 15,1 11-2-15,-1-11-5 0,0 13 6 0,0-13-6 16,2 13 5-16,-2-13-4 0,4 13 4 0,1-6-4 15,-5-7 3-15,0 11-1 0,0-11-4 0,3 13 1 0,-3-13 1 16,1 10-1-16,2-2 3 0,-3-8 1 16,2 13-4-16,-2-13 0 0,1 11 4 0,-1-11-2 15,5 10 0-15,-5-10-1 0,0 0-2 0,1 11 4 0,-1-11 1 16,3 10-4-16,-3-10 3 0,0 0 1 0,2 12-4 16,-2-12 1-16,0 0 2 0,3 8-1 0,-3-8 0 15,0 0 0-15,4 11 2 0,-4-11-5 0,0 0 1 16,2 11-1-16,-2-11 4 0,0 0-2 0,0 0 2 15,2 11-1-15,-2-11 0 0,0 0 2 0,3 9 1 16,-3-9-5-16,0 0 4 0,0 0 1 0,0 0-1 16,0 0-4-16,0 0 6 0,0 12-8 0,0-12 8 15,0 0-4-15,0 0 2 0,0 0-2 0,0 0 4 16,0 0-3-16,0 0 1 0,0 0-2 0,0 0-11 16,0 0-17-16,0 0-32 0,0 0-46 0,0 0-47 15,0 0-43-15,0 0-236 0,0 0-465 0,-16-29 205 0</inkml:trace>
    <inkml:trace contextRef="#ctx0" brushRef="#br0" timeOffset="-571.86">0 52 39 0,'0'0'207'16,"0"0"-11"-16,0 0-13 0,0 0-14 0,6-11-13 15,-6 11-6-15,0 0-11 0,0 0-10 0,0 0-14 0,0 0-8 16,6-6-14-16,-6 6-8 0,0 0-6 0,10-4-8 15,-10 4-6-15,9-3-7 0,-9 3-5 0,0 0-3 16,26-1-4-16,-26 1-6 0,18 0 1 0,-8 0-4 16,3-3-3-16,1 2-3 0,2 1-3 0,-1-2-1 15,3 2-2-15,0-5-6 0,1 5 3 0,1-1-7 16,5 1 1-16,-5-1 0 0,-1-3-2 0,-3 4-2 16,2-2-3-16,0 4-1 0,-3-4 0 0,-2-1 0 0,-1 2-4 15,-12 1 2-15,21 0-3 0,-13-4-10 16,-8 4-15-16,15-1-12 0,-15 1-10 0,0 0-8 15,0 0-18-15,0 0-16 0,0 0-14 0,0 0-25 0,0 0-26 16,-27 24-34-16,16-16-105 0,-2-5-314 0,-4 1 139 16</inkml:trace>
  </inkml:traceGroup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8:47:50.034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62C83B82-4251-4775-81D0-60C1F39BB7B7}" emma:medium="tactile" emma:mode="ink">
          <msink:context xmlns:msink="http://schemas.microsoft.com/ink/2010/main" type="inkDrawing" rotatedBoundingBox="22240,10319 25098,10255 25126,11508 22268,11573" rotationAngle="-1707960328" semanticType="enclosure">
            <msink:destinationLink direction="with" ref="{628809AD-C7D0-444B-BD5A-E86FFA0B92E5}"/>
            <msink:destinationLink direction="with" ref="{28029C73-7CBA-417D-86B6-762B1B3A3C62}"/>
            <msink:destinationLink direction="with" ref="{DC9C157A-0BC4-4BEE-A52B-F9DC6FBD09C1}"/>
          </msink:context>
        </emma:interpretation>
      </emma:emma>
    </inkml:annotationXML>
    <inkml:trace contextRef="#ctx0" brushRef="#br0">1653 128 90 0,'0'0'106'0,"0"0"-1"0,0 0-4 0,0 0-5 16,0 0-1-16,0 0-2 0,0 0-5 0,0 0-4 15,0 0-5-15,0 0 1 0,0 0 1 0,0 0-10 16,0 0-3-16,0 0-4 0,0 0 2 0,0 0-1 16,0 0-3-16,0 0-3 0,0 0-2 0,0 0-4 15,0 0-2-15,0 0-3 0,0 0-6 0,0 0-6 16,0 0-1-16,0 0-7 0,0 0-4 0,0 0-3 15,0 0-1-15,0 0-1 0,0 0-1 0,0 0-2 16,0 0 0-16,0 0 2 0,-3 42 7 0,3-32 2 0,-2 0-3 16,2-10-3-16,0 18 0 0,0-4 3 0,0 0-2 15,2-2-1-15,-2 3 2 0,0 0 0 0,-2 1-2 16,2-1-3-16,-3 0 2 0,3-2 0 0,0 1-2 16,-1 0-6-16,-1 1 3 0,2-2-4 0,-3 4-1 15,2-3 3-15,-1 1-2 0,1-1 4 0,-4 1 0 16,4 0-1-16,-2-3-2 0,0 5-1 0,-2-4 1 15,2 3-4-15,0-3-1 0,0 1 0 0,0-1-1 16,3 4 2-16,0-2-1 0,-3-1-1 0,2-1-2 16,-2 2 2-16,3-1 1 0,-2 0-6 0,1 2 5 15,2 0 0-15,1-2-5 0,-2-2 5 0,3 4 1 16,-3-1-5-16,1 1 3 0,-1-2-7 0,3-3 5 0,0 2 2 16,-1 4-7-16,-2-8 5 0,0 2-3 15,0-11 2-15,-2 22-2 0,4-13 2 0,-4 4-1 16,2-13 2-16,-3 16-2 0,3-6-1 0,0-10 3 0,0 18 0 15,0-18 0-15,-3 16-2 0,3-16-1 0,-4 15 1 16,4-6 0-16,0-9 3 0,-2 16-5 0,2-16 2 16,-1 17-2-16,1-17 2 0,0 15-1 0,0-15-1 15,0 18 1-15,1-9 4 0,1-2-2 0,-2-7 0 16,4 16-2-16,-1-7 2 0,-3-9-3 0,3 14 4 16,0-9-3-16,-3-5-3 0,5 15 5 0,-2-10-1 15,-3-5 0-15,0 0 2 0,4 17-1 0,-4-17 1 16,5 11-4-16,-5-11 0 0,1 9 0 0,-1-9 4 0,2 9-5 15,-2-9 3-15,0 0-3 0,0 13 5 16,0-13 0-16,0 0-1 0,0 0-2 0,0 13 0 16,0-13-10-16,0 0-11 0,-3 11-18 0,3-11-18 0,0 0-29 15,-11 9-23-15,11-9-34 0,0 0-63 0,-12-1-131 16,12 1-365-16,0 0 162 0</inkml:trace>
    <inkml:trace contextRef="#ctx0" brushRef="#br0" timeOffset="-3670.5">0 271 121 0,'0'0'121'0,"0"0"-13"0,0 0-8 0,0 0-6 15,0 0-8-15,0 0-13 0,0 0 6 0,0 0-3 16,0 0-10-16,14 0-1 0,-14 0-10 0,0 0-4 16,0 0 2-16,0 0 2 0,0 0-7 0,0 0-1 15,0 0-8-15,0 0-2 0,7-4-4 0,-7 4-4 16,0 0-3-16,0 0-2 0,0 0-1 0,13-6-2 15,-13 6-6-15,0 0-1 0,0 0 1 0,15-3-1 16,-15 3-4-16,9-1 5 0,-9 1-12 0,0 0 3 0,15-4 4 16,-15 4-1-16,14-1-4 0,-14 1 2 0,16-2-3 15,-16 2-1-15,15-2 3 0,-6 1-6 16,-9 1 3-16,19-2 1 0,-8 0-3 0,-1 2 3 0,2-3-2 16,0 1 1-16,0 1-1 0,3-4-1 0,0 2 1 15,1 0-1-15,1 2 6 0,-4-3-4 0,0 2-7 16,5-2 1-16,-6 4 4 0,2-3 3 0,-4 3-1 15,2-4-5-15,-12 4 3 0,21-3 3 0,-9 1-3 16,-12 2 2-16,19-2-4 0,-10-1-2 0,3 1 2 16,-12 2 2-16,20-1-2 0,-13 0 5 0,-7 1-1 15,21-3-1-15,-9 3-6 0,0-1 3 0,-12 1-3 16,21-3 2-16,-11 3-3 0,-10 0 11 0,22-3-7 0,-10 2 1 16,-12 1 0-16,21 0 4 0,-6-2-5 0,2 2 0 15,-4 0-1-15,2-1 5 0,-2-2-3 0,-13 3 0 16,27-3 0-16,-15 1 6 0,0 0-7 0,-2 2 0 15,-10 0 3-15,24-4-2 0,-15 3 3 0,3-1 2 16,0-2 3-16,-1 2-1 0,-11 2-5 0,19-4 1 16,-7 3-6-16,-12 1 5 0,21-4-2 0,-14 2 8 15,-7 2-9-15,20-1 1 0,-10-2-1 0,2 2 4 16,-12 1 0-16,18-2-2 0,-18 2-1 0,13-4 2 0,-2 3-3 16,1 0-4-16,-12 1 3 0,16-5 6 15,-16 5-6-15,18 0 3 0,-18 0-2 0,18-2 0 16,-9 2 2-16,-9 0 1 0,18-3-1 0,-18 3-5 15,16 0 5-15,-16 0-2 0,20 0 3 0,-9 0-3 16,-11 0 0-16,21 0 1 0,-12-1 1 0,3 0-1 0,-12 1-3 16,21-3 3-16,-9 2-1 0,-12 1-1 0,21-3 3 15,-9 0 1-15,-2 2-2 0,1-1 4 0,-11 2-5 16,21-1-4-16,-9 1 5 0,-12 0 0 0,20-3 0 16,-11 2 1-16,-9 1-3 0,23-1 5 0,-14-4-3 15,3 5 0-15,-12 0 2 0,20 0-1 0,-3 0-2 16,-7 0 5-16,4-4-4 0,1 3-1 0,-15 1 4 15,22-1 0-15,-7 1-2 0,-5-1-4 0,5-2 3 16,-1 2 2-16,-2-1-4 0,3 0 5 0,-4 0-3 0,1-1 0 16,2 2 0-16,-4 0 3 0,4-2-4 0,-2-1 3 15,4 2-2-15,-7 2-1 0,6-5 1 0,-5 4 0 16,-10 1 1-16,27-2 1 0,-18 0 1 0,2 1-4 16,-11 1 0-16,20-4 6 0,-8 4-6 0,0-1-1 15,-12 1 1-15,17-2 2 0,-17 2-2 0,15-2 5 16,-15 2-6-16,19-1 2 0,-19 1-2 0,19-3 1 15,-8 3 2-15,-11 0-1 0,21 0 3 0,-21 0-5 16,16 0 4-16,-4 0 1 0,-12 0-4 0,19-2 1 0,-10 2-1 16,3 2 0-16,-12-2 0 0,18-2 4 15,-6 0-3-15,-12 2 1 0,15 0-6 0,-15 0 5 16,16-1-1-16,-16 1 1 0,17 0 1 0,-8-2-2 16,-9 2 1-16,16-1 4 0,-16 1-5 0,17-1 4 15,-17 1-5-15,19-3 3 0,-9 2 0 0,-10 1 1 16,18-2-3-16,-18 2 1 0,14-1 2 0,-4-1 0 0,-10 2-2 15,18-4-2-15,-18 4 3 0,17-4 2 0,-17 4-2 16,17-2-2-16,-8 1-1 0,-9 1 2 0,21-2 3 16,-12 0-2-16,-9 2 0 0,15 0 0 0,-15 0-2 15,15 0 4-15,-15 0-8 0,21 0 6 0,-2-3-3 16,-8 0 4-16,-11 3-3 0,19 0 2 0,-4-1-1 16,-15 1-1-16,21-3-1 0,-21 3 4 0,19 0 0 15,-10 0-1-15,-9 0-3 0,20 0 7 0,-20 0-9 16,16-1 6-16,-16 1-4 0,13 1 2 0,-13-1-2 0,15 3 5 15,-15-3-3-15,14 0-3 0,-14 0 0 16,10 1 5-16,-10-1 0 0,14 0 3 0,-14 0-9 16,12 1 4-16,-12-1 2 0,10 2-2 0,-10-2-1 0,15 3 4 15,-15-3-4-15,0 0 2 0,16 0-4 0,-16 0 4 16,11 2-2-16,-11-2 4 0,0 0-6 0,16 0 1 16,-16 0 4-16,9 2 2 0,-9-2-8 0,0 0 1 15,17 0 0-15,-17 0 4 0,0 0-2 0,10 1 0 16,-10-1 3-16,0 0 0 0,16 5-5 0,-16-5 2 15,9 0 0-15,-9 0 4 0,0 0-2 0,12 1 0 16,-12-1-1-16,0 0-5 0,11 2 5 0,-11-2 2 16,0 0-2-16,0 0 3 0,0 0 0 0,0 0 0 0,13 2 3 15,-13-2 5-15,0 0 0 0,0 0 6 16,0 0 0-16,0 0 1 0,0 0-6 0,0 0 0 16,15-2 1-16,-15 2-2 0,0 0-1 0,10-2-2 0,-10 2 1 15,0 0-4-15,14-1-2 0,-14 1 0 0,13-3 4 16,-13 3 0-16,14-2-5 0,-14 2 0 0,15-1 3 15,-15 1 3-15,0 0 4 0,16-2 1 0,-16 2-1 16,0 0 1-16,16-2 4 0,-16 2 5 0,0 0 0 16,11 0 7-16,-11 0 1 0,0 0 6 0,0 0 0 15,0 0 2-15,12-6 3 0,-12 6 5 0,0 0-2 16,0 0-2-16,0 0 1 0,0 0-5 0,0 0-1 16,0 0-8-16,0 0-3 0,0 0-1 0,0 0-3 15,0 0 0-15,0 0-1 0,0 0-6 0,0 0 3 16,0 0-5-16,0 0 1 0,0 0-4 0,0 0-1 15,0 0-2-15,0 0 2 0,0 0 0 0,0 0-4 0,0 0-1 16,0 0 1-16,0 0-3 0,0 0 1 0,0 0 0 16,0 0-2-16,0 0 2 0,0 0-1 0,0 0 0 15,0 0-6-15,0 0 5 0,0 0-2 0,0 0-1 16,0 0-3-16,0 0-2 0,0 0 3 0,0 0-2 16,0 0 1-16,0 0-1 0,3 13 0 0,-3-13 1 15,0 0 3-15,-2 17-2 0,2-17 0 0,-4 13 1 16,1-3-1-16,3-10 1 0,-5 20 2 0,4-9-2 15,-2 2 0-15,0 1 0 0,1 0 1 0,2-1 3 16,-3 3-1-16,3-1-2 0,0 1 3 0,-2-1-1 16,4 0 2-16,1-3-5 0,-3 5 2 0,2-1 1 15,1-3-1-15,-3 3 0 0,1-1 3 0,1 2-2 0,2-4 3 16,1 2-4-16,-5-2 0 0,3 4 1 0,-3-1 0 16,0-1 2-16,1 0-2 0,-1-1-6 15,2 3 8-15,-2-5-1 0,0 4-3 0,0-2 1 0,-2 2 4 16,2-4 0-16,0 3-6 0,0 0 5 0,0-3 1 15,0-2-3-15,0 5 2 0,0-1 1 0,0-2 0 16,0 2-3-16,0-14 1 0,2 19-2 0,1-3 4 16,-3-7 1-16,1 2-4 0,-1-11 2 0,2 20-1 15,-2-9-5-15,3 0 6 0,-3-11-1 0,1 19 1 0,2-11-1 16,-3 3 1-16,3 0-3 0,-3-11 2 0,2 19-1 16,-1-12-1-16,4 4 2 0,-4-1 3 15,-1-10 0-15,2 14-1 0,4-7-1 0,-6-7 6 0,3 18-5 16,-2-11-2-16,-1-7 4 0,3 14 0 15,2-7 5-15,-5-7 0 0,4 14-2 0,-4-14 4 16,9 10-3-16,-5-3 4 0,-4-7 0 0,9 11-3 0,-4-4 2 16,-5-7 1-16,7 13 2 0,-2-8 1 0,-5-5-1 15,7 10-2-15,-7-10-2 0,9 9 6 0,-3-5-4 16,-6-4-1-16,5 7-1 0,-5-7-1 0,9 7-3 16,-9-7 4-16,4 7-2 0,-4-7 1 0,5 6-1 15,-5-6-5-15,0 0 0 0,0 0 0 0,10 8 0 16,-10-8-2-16,0 0-7 0,0 0-13 0,0 0-18 15,0 0-29-15,0 0-38 0,-16 16-39 0,16-16-39 16,-15 5-247-16,15-5-462 0,-17-5 204 0</inkml:trace>
    <inkml:trace contextRef="#ctx0" brushRef="#br0" timeOffset="-2279.08">218 1290 22 0,'0'0'132'16,"0"0"-8"-16,0 0-14 0,0 0-9 0,0 0-6 16,0 0-8-16,0 0-4 0,0 0-13 0,0 0-2 15,0 0-8-15,0 0-7 0,0 0-3 0,46 0-2 16,-46 0-12-16,19 0 2 0,-4 0-6 0,-1 0-1 16,-14 0-2-16,30 0-3 0,-14 0-6 0,3 0-1 15,-1 0-8-15,2 0 5 0,-1 0-8 0,-1 0 2 0,1 0 2 16,4 0 2-16,-1 3-13 0,4-6 12 15,-1 3-4-15,-1-1-1 0,0 1 17 0,2-4 0 16,-5 2 5-16,5-3 5 0,-1 3 2 0,-1-3-5 16,3 4 1-16,-8-4 1 0,6 3-8 0,1-3 1 15,-10 2 0-15,4 3-5 0,-1-1-2 0,0-1 2 0,1 1-5 16,-1-2-3-16,1 3-1 0,-1-3 2 0,2 3-6 16,-3 0 1-16,0-4-1 0,0 3 1 0,-1-1-2 15,0 3 0-15,-1-2-4 0,-2-3 0 0,2 4-2 16,-16 0 1-16,25 0 2 0,-11 0-4 0,1-3 3 15,-2 6-3-15,-13-3 2 0,24-3-1 0,-12 3 0 16,-12 0 0-16,27 0-2 0,-17 3 0 0,2-3 3 16,3 0 0-16,-3 0-2 0,-12 0 0 0,25 0-3 15,-13 0 4-15,-1 0-3 0,-11 0 2 0,30 0 3 0,-14 0-3 16,-3 0-3-16,4 0 3 0,-1 0 2 16,2-3-2-16,0 3-3 0,-3-2-1 0,3 0 4 15,-2-2-3-15,2 2 5 0,-1 2 0 0,2-4-3 0,-3 3 3 16,1-2-3-16,1-1 1 0,-3 3 2 0,2-4 1 15,-3 5 3-15,1-5-2 0,-2 4 2 0,5 0-2 16,-3 1-1-16,-2-4 0 0,1 4-1 0,-2-2 0 16,-12 2-2-16,27-4-1 0,-15 1 3 0,-2 3 3 15,-10 0-4-15,19-4 2 0,-7 4-2 0,-12 0 1 0,20-4 0 16,-11 3 0-16,-9 1 0 0,19 0 5 16,-19 0 1-16,19 0-1 0,-19 0 3 0,17-2 4 15,-17 2-4-15,19 0 3 0,-10 0-3 0,-9 0 2 0,17-4 2 16,-17 4 0-16,17-2-3 0,-6 2 1 0,-11 0-3 15,18 0 3-15,-8-1-4 0,-10 1-1 0,18 0 1 16,-18 0-3-16,15 0 0 0,-15 0 0 0,18 0-5 16,-18 0 4-16,15 0-2 0,-15 0 3 0,13 0 0 15,-13 0-4-15,15 1 1 0,-15-1 3 0,18 1-3 16,-18-1-4-16,14 0 4 0,-14 0 0 0,14 0 0 16,-14 0-3-16,18-1 2 0,-18 1 1 0,15 0 3 15,-15 0 4-15,18-1 3 0,-18 1-3 0,14 0 2 16,-14 0 6-16,16 0 2 0,-16 0 2 0,18 0 2 15,-11-4-1-15,-7 4 3 0,18 0-1 0,-18 0 3 16,14-2 0-16,-14 2-1 0,16-2 1 0,-6-1 4 0,-10 3 1 16,17-2-1-16,-8-2 1 0,-9 4 0 15,15 0-1-15,-15 0 2 0,19-1-3 0,-19 1 5 16,15-4-8-16,-15 4-2 0,15-2 0 0,-5 1-3 0,-10 1-1 16,9-5 0-16,-9 5 1 0,11-2-1 0,-11 2-2 15,0 0-3-15,13-1-4 0,-13 1 2 0,0 0-1 16,0 0-6-16,9-4 0 0,-9 4-3 0,0 0-4 15,0 0-13-15,0 0-20 0,0 0-23 0,0 0-28 16,0 0-29-16,0 0-29 0,0 0-29 0,0 0-23 16,-42 7-217-16,30-9-442 0,12 2 196 0</inkml:trace>
  </inkml:traceGroup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8:47:59.092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3FCC7C45-664B-4216-B04B-18E80528F0E3}" emma:medium="tactile" emma:mode="ink">
          <msink:context xmlns:msink="http://schemas.microsoft.com/ink/2010/main" type="inkDrawing" rotatedBoundingBox="16586,12694 18172,12607 18196,13035 16610,13122" semanticType="callout" shapeName="Other">
            <msink:sourceLink direction="from" ref="{EC3D28CE-ABEC-475E-8852-EB0F6FF3C3D3}"/>
            <msink:sourceLink direction="to" ref="{50C1FB5C-A184-4A7C-B768-43B9B34719D8}"/>
          </msink:context>
        </emma:interpretation>
      </emma:emma>
    </inkml:annotationXML>
    <inkml:trace contextRef="#ctx0" brushRef="#br0">0 285 70 0,'0'0'117'0,"0"0"-10"0,0 0-4 16,0 0-11-16,0 0-8 0,0 0-1 0,0 0-11 15,0 0-5-15,0 0-4 0,0 0-5 0,0 0-12 16,0 0 6-16,0 0-10 0,0 0-1 0,0 0-1 16,0 0-12-16,0 0 6 0,0 0 0 0,0 0 0 15,0 0-1-15,0 0-5 0,0 0 6 0,0 0-3 16,21-25 4-16,-14 21-5 0,-7 4-2 0,16-7-3 15,-8 3-1-15,-8 4 3 0,13-5-4 0,-4 1-4 16,-9 4 4-16,18-4-1 0,-10 3-7 0,-8 1-1 0,18-4-2 16,-9 2-6-16,-9 2 1 0,14-6 4 0,-3 6 0 15,-11 0-2-15,18-1-2 0,-18 1-4 0,21 0 4 16,-14 1 1-16,-7-1-2 0,21 0-3 0,-9 0 2 16,0 2 0-16,-12-2-2 0,24 2 0 0,-8-2 2 15,-5 0 2-15,2 0-6 0,3 2-2 0,1-2 1 16,-1 2 0-16,1 0 0 0,0-2 4 0,0 2-6 15,2-4-1-15,-1 2 4 0,3 0 3 0,-2 0-2 0,-1-2 0 16,-1 2-4-16,-5-2 4 0,3 0 2 16,-3 0 0-16,-12 2-3 0,23-2-1 0,-14 1 0 15,3-1 4-15,-12 2-5 0,20 0 3 0,-11-2-2 0,-9 2 1 16,20 0-1-16,-9-3 3 0,-11 3-1 0,19-2-12 16,-19 2 10-16,21 0 3 0,-12 0-5 15,-9 0 0-15,24 0 2 0,-12 0-3 0,-12 0 3 0,24 2-3 16,-11-2 7-16,4 0-2 0,-1 3 1 0,-4-3-8 15,3 0 5-15,3 0 2 0,-5 0-5 0,1 0 2 16,4-3 2-16,-8 3-9 0,6-2 9 0,-2 1 6 16,-14 1 7-16,22-1 5 0,-11 1-6 0,-11 0 0 15,16-4-7-15,-16 4 6 0,19 0-1 0,-8 0-2 16,-11 0 0-16,16-2-2 0,-16 2-1 0,18 0-1 16,-18 0 3-16,20-1-6 0,-12 1 2 0,-8 0 0 15,21 0 0-15,-10-3-4 0,-11 3 5 0,19 0 0 0,-19 0-5 16,20 0 2-16,-11-3 3 0,-9 3 0 0,17-1-5 15,-17 1 2-15,17 0-9 0,-17 0 7 16,18-1 3-16,-18 1-5 0,16 0 3 0,-16 0 1 0,17 1-2 16,-17-1 2-16,16 0-10 0,-16 0 9 0,16 0 0 15,-8 1-3-15,-8-1 4 0,15 0 0 16,-15 0-2-16,18 3-2 0,-18-3 4 0,13 0-2 0,-13 0 2 16,13 3-10-16,-13-3 15 0,14 0-4 0,-14 0-4 15,13 0 1-15,-13 0 0 0,18 1-7 0,-18-1 13 16,17 0-7-16,-17 0 4 0,17-1-3 0,-17 1 3 15,17 0 1-15,-7-3-4 0,-10 3 0 0,17 0 1 16,-17 0-5-16,18-3 7 0,-18 3-1 0,15 0 0 16,-15 0-2-16,13 0 0 0,-13 0-6 0,13-1 7 0,-13 1-1 15,12-1 2-15,-12 1-3 0,0 0-1 0,14-2 7 16,-14 2-1-16,0 0-4 0,0 0 1 16,16-3 0-16,-16 3 0 0,0 0 4 0,0 0 1 15,0 0 11-15,0 0-1 0,0 0 2 0,9-2-1 16,-9 2 0-16,0 0-4 0,0 0 4 0,0 0-7 0,0 0 0 15,0 0 0-15,0 0 2 0,0 0-3 0,0 0 2 16,0 0-5-16,0 0-1 0,0 0 1 0,0 0-3 16,-19-20 0-16,19 20 1 0,0 0-2 0,-8-10 2 15,8 10 1-15,-10-7 3 0,10 7-1 0,-11-7-7 16,11 7 6-16,-16-10-4 0,9 6 1 0,-4-6-2 16,1 5 2-16,1-1 3 0,-5-1-1 0,-2 1-2 15,2-1 2-15,0 2-3 0,-1-1 3 0,3 2 5 16,-2-1-5-16,-1 0 0 0,5-1 6 0,-4 1-2 15,6 2 2-15,-4-1 1 0,12 4-2 0,-20-6 1 0,10 1-2 16,10 5-2-16,-15-5 0 0,15 5-2 0,-14-3 1 16,7 1-3-16,7 2-1 0,-12-6-1 0,12 6 4 15,0 0-2-15,-15-4-1 0,15 4 1 0,-10-3 0 16,10 3 0-16,0 0 1 0,0 0 3 0,-14-3-7 16,14 3 3-16,0 0-8 0,0 0 9 0,-13-5-3 15,13 5 2-15,0 0-2 0,0 0-2 0,0 0 3 16,0 0-4-16,0 0 5 0,-11-1-6 0,11 1 1 15,0 0 4-15,0 0-5 0,0 0 2 0,0 0-3 16,0 0 1-16,0 0 0 0,0 0 4 0,0 0-2 16,0 0 4-16,0 0-1 0,0 0 1 0,21 19-3 15,-21-19 3-15,14 3-3 0,-7 1 0 0,-7-4 0 16,18 5 3-16,-9-4 1 0,1 4-5 0,-1-2 1 16,0 0 1-16,3-2 1 0,2 3-3 0,-4-1 1 15,1 1 1-15,1 2-1 0,-2-4-1 0,-1 3 2 16,6 0-2-16,-3-3 2 0,-2 4-1 0,-1-2 0 0,0 1 0 15,2 0 0-15,-3-1 3 0,3 1-7 0,-4 1 7 16,2-4-3-16,0 3 0 0,0-1 2 0,-9-4-1 16,14 10 2-16,-7-6-3 0,-7-4-3 0,12 6 3 15,-6-1 1-15,-6-5-1 0,7 6 1 0,-7-6-4 16,9 7 1-16,-9-7 2 0,6 7-2 0,-6-7 4 16,0 0-6-16,3 12 2 0,-3-12 3 0,0 0-1 15,0 14 2-15,0-14-5 0,-9 11 1 0,9-11 3 16,-7 11-2-16,1-6 3 0,6-5-1 0,-13 13 4 15,8-6 0-15,-4-3 4 0,9-4 0 0,-15 13 0 16,9-6-1-16,-3 1 1 0,-3 2-1 0,5-2 0 16,-1-1-4-16,0-1 1 0,0 1 1 0,-1 4-1 15,2-4 0-15,-4-1 0 0,4 4 1 0,-1-3-2 0,-1-3-7 16,0 4 7-16,2-1 1 0,-1-1 1 16,3 1-2-16,5-7-4 0,-14 11-15 0,8-4-7 15,0-1-15-15,6-6-15 0,-7 7-19 0,7-7-9 0,-6 10-20 16,6-10-15-16,0 0-40 0,0 0-165 0,0 0-347 15,0 0 153-15</inkml:trace>
  </inkml:traceGroup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8:46:47.785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DD8ED32A-C62A-43DF-91E0-0B55E4277EBC}" emma:medium="tactile" emma:mode="ink">
          <msink:context xmlns:msink="http://schemas.microsoft.com/ink/2010/main" type="inkDrawing" rotatedBoundingBox="22487,7322 23023,7547 22824,8022 22288,7798" semanticType="callout" shapeName="Other">
            <msink:sourceLink direction="with" ref="{F09207DA-1AEA-46DF-997F-7A705FD68988}"/>
          </msink:context>
        </emma:interpretation>
      </emma:emma>
    </inkml:annotationXML>
    <inkml:trace contextRef="#ctx0" brushRef="#br0">1235 393 112 0,'0'0'138'0,"0"0"8"0,0 0-6 0,0 0-10 15,0 0-6-15,0 0 2 0,-14 35-3 0,9-28-4 16,2 4-5-16,-2 2-7 0,-2 0-3 0,4 2 4 16,-6-1-9-16,6 3-3 0,-3-1-4 0,0 2-5 15,0 3-7-15,-2 1-5 0,4 3-9 0,1-4-2 16,-2-4-8-16,2 1-3 0,0-1-6 0,3-3-4 15,-1 1-5-15,1 2-2 0,-2 0 0 0,2-3-7 0,-1-3 2 16,1 3-2-16,0-14-5 0,0 21-6 0,-3-12-14 16,3-9-22-16,-3 15-21 0,0-5-19 0,0 0-28 15,3-10-30-15,-12 14-34 0,6-8-52 16,-1 1-136-16,-1-2-366 0,8-5 162 0</inkml:trace>
    <inkml:trace contextRef="#ctx0" brushRef="#br0" timeOffset="-376.19">877 386 100 0,'0'0'171'0,"0"0"-9"16,0 0-9-16,0 0-13 0,0 0-3 0,0 0-7 15,-3-17-9-15,3 17-5 0,0 0-6 0,0 0-6 16,0 0-11-16,0 0-5 0,0 0-7 0,0 0-10 16,0 0-2-16,0 0-12 0,0 0-5 0,0 0-6 15,0 0-6-15,0 0-2 0,0 0-5 0,0 0-3 16,0 0 1-16,0 0-3 0,0 0 3 0,0 0 0 0,-1 41-4 15,1-41 0-15,-3 14-7 0,3-14 2 16,0 14-2-16,-2-4-1 0,2-10 0 0,-1 16-2 16,-4-4-2-16,5-3 2 0,-1 4 0 0,-4 0 1 15,4-5-2-15,-4 3-2 0,4 2 1 0,-1-2-3 0,-1 0 0 16,2 2-1-16,1-13-3 0,-6 17 0 16,4-6 1-16,2-11-1 0,-1 16-4 0,1-16 2 15,-3 16 2-15,3-16-1 0,3 10-1 0,-3-10 2 0,1 10-2 16,-1-10 2-16,6 11-1 0,-6-11-1 15,8 7 2-15,-8-7-2 0,13 4 0 0,-5 2-2 0,2-5 0 16,-10-1 3-16,21 1-3 0,-6 1 2 0,3 1-3 16,-3-3 0-16,-1-3 1 0,4 3-1 0,0-2-2 15,2 2-1-15,-4-2 7 0,3-2-5 0,2 2-1 16,5 2 0-16,-5 0 3 0,-2 0-4 0,2 0 2 16,-5-1-5-16,1 1 6 0,-1 0-3 0,-1 0-3 0,0 0 4 15,-3-2-2-15,-12 2 2 0,19-1 0 0,-19 1-1 16,17 0-2-16,-8 4 5 0,-9-4-4 15,13 0-1-15,-13 0-1 0,10 2-8 0,-10-2-1 0,12 4-6 16,-12-4-9-16,0 0-8 0,11 7-7 0,-11-7-12 16,0 0-8-16,10 2-14 0,-10-2-9 15,0 0-8-15,0 0-14 0,0 0-8 0,0 0-26 0,0 0-171 16,0 0-338-16,17-9 149 0</inkml:trace>
  </inkml:traceGroup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8:48:00.135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E9DD4DDC-FE4A-49D7-A02E-625A84699FBC}" emma:medium="tactile" emma:mode="ink">
          <msink:context xmlns:msink="http://schemas.microsoft.com/ink/2010/main" type="inkDrawing" rotatedBoundingBox="18199,12353 18313,13336 18247,13344 18132,12360" semanticType="callout" shapeName="Other">
            <msink:sourceLink direction="with" ref="{50C1FB5C-A184-4A7C-B768-43B9B34719D8}"/>
          </msink:context>
        </emma:interpretation>
      </emma:emma>
    </inkml:annotationXML>
    <inkml:trace contextRef="#ctx0" brushRef="#br0">41 31 120 0,'0'0'122'0,"0"0"-5"0,0 0-6 0,-7-13-10 15,7 13-2-15,0 0-3 0,0 0-10 0,0 0-5 16,-4-9 0-16,4 9-6 0,0 0-1 0,0 0-5 16,0 0-1-16,-8-9-11 0,8 9-3 0,0 0-7 15,0 0-2-15,0 0-5 0,0 0-4 0,0 0-5 0,0 0-3 16,0 0-4-16,0 0-6 0,0 0 2 0,0 0 3 16,0 0-4-16,0 0-2 0,0 0 0 15,-13 20 6-15,13-20-3 0,0 15 2 0,0-15-5 0,0 16 4 16,0-16-1-16,0 16 3 0,0-6-1 0,-2 0-12 15,2-10 12-15,0 17-3 0,-3-7-3 0,2 5 3 16,2-5-1-16,-1-10-2 0,-1 24 2 0,-1-13 2 16,1 0-1-16,1-1-3 0,0-10 1 0,0 22-6 15,0-12 0-15,0-10-2 0,1 20-4 0,-1-9 8 0,0-2-3 16,2 0 2-16,-2-9 1 0,4 20 1 0,-2-10-3 16,-1 0 3-16,-1-10 4 0,5 19-5 15,-4-9-4-15,4-2 2 0,-4 3 3 0,4 2-4 0,-2-6 0 16,1 4-2-16,-1-2 0 0,-3-9 1 15,4 17-1-15,-1-9-4 0,-3-8 2 0,5 17-1 16,-4-11 0-16,-1-6 3 0,5 15-4 0,-4-7 4 0,-1-8-5 16,5 15 7-16,-4-6-1 0,-1-9-2 0,2 15 1 15,1-8 1-15,-3-7 0 0,1 18 1 0,-1-18 1 16,0 16-5-16,5-8-3 0,-5-8 6 0,0 15-1 16,0-15 2-16,0 16-2 0,0-16-3 0,-3 17 2 15,6-10-4-15,-3-7 5 0,0 14-4 0,0-14 0 16,0 17 2-16,0-10 0 0,0-7-1 0,1 18 4 15,-1-10-6-15,0-8-2 0,2 15 4 0,-2-15 0 16,0 14-1-16,1-6 1 0,-1-8-2 0,3 14-3 16,-3-14 4-16,2 17 1 0,-2-9-3 0,0-8 3 0,1 16-2 15,-1-16 0-15,3 14-1 0,-1-3 5 16,-2-11-3-16,3 14 1 0,-3-4 0 0,0-10 1 16,3 14-2-16,-3-14 2 0,3 14-6 0,-3-6 9 0,0-8-1 15,3 18 2-15,-3-9-3 0,0-9 5 0,1 14-7 16,-1-14 1-16,0 14 1 0,0-14-1 0,2 17 1 15,-2-17-3-15,0 11-3 0,0-11 5 0,0 11-3 16,0-11 3-16,0 12-2 0,0-12-1 0,0 0-2 16,1 13 3-16,-1-13-2 0,0 0 1 0,0 0-1 15,0 0 2-15,3 9 0 0,-3-9 0 0,0 0-1 16,0 0 0-16,0 0-1 0,0 0 5 0,0 0-4 16,0 0-4-16,0 0-18 0,0 0-17 0,0 0-36 15,0 0-35-15,0 0-53 0,0 0-77 0,0 0-133 0,0 0-399 16,0 0 177-16</inkml:trace>
  </inkml:traceGroup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8:22:50.267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590BD0D2-F45A-46CB-B28D-BE5573C28EB3}" emma:medium="tactile" emma:mode="ink">
          <msink:context xmlns:msink="http://schemas.microsoft.com/ink/2010/main" type="inkDrawing"/>
        </emma:interpretation>
      </emma:emma>
    </inkml:annotationXML>
    <inkml:trace contextRef="#ctx0" brushRef="#br0">106 173 211 0,'0'0'216'0,"15"0"-13"0,-15 0-10 16,0 0-9-16,0 0-7 0,0 0-6 0,0 0-12 15,0 0-9-15,15-2-10 0,-15 2-13 0,0 0-9 16,0 0-4-16,0 0-8 0,16 0-10 0,-16 0-3 16,0 0-4-16,0 0-7 0,14 2-6 0,-14-2-2 15,9-4-4-15,-9 4-7 0,13-4-5 0,-13 4-6 0,17 0 0 16,-17 0-7-16,8-6-1 0,3 3-4 16,-11 3-8-16,13-11-1 0,-4 10 1 0,-9 1-3 15,17-6-3-15,-10-3-3 0,2 7-3 0,-9 2-3 16,15-13 0-16,-5 8-1 0,-2 2-4 0,4-5 2 0,-9 2-6 15,7 0-1-15,-2 1 0 0,1 0 4 0,-9 5-4 16,10-9 1-16,-4 2 1 0,-6 7-2 0,9-10-2 16,-4 5-1-16,-5 5 6 0,8-9 0 0,-8 9 0 15,0 0 0-15,6-12 2 0,-6 12 0 0,0 0 0 16,0 0-1-16,0 0-2 0,0 0 2 0,0 0-5 16,-13-16-4-16,13 16 4 0,-12-5-2 15,2 3 1-15,10 2-2 0,-20-3-2 0,20 3 5 0,-19 7-5 16,2-3 5-16,8-4 0 0,9 0 2 0,-22 6-2 15,9-2 2-15,1 0 0 0,-5-2 3 0,4 2 2 16,3 0 5-16,-7 0-7 0,4 3 7 0,-2-1 5 16,1-1-1-16,1-3-2 0,1 7 0 0,3-8 4 15,-4 6 2-15,2-5-3 0,2 3 2 0,9-5 5 16,-15 6-11-16,6-4 4 0,9-2-3 0,-10 8-5 16,10-8-3-16,-12 6 10 0,12-6-6 0,-7 11-2 15,7-11 0-15,-6 9 9 0,6-9-5 0,-6 11-3 16,6-11 5-16,0 10 0 0,0-10-6 0,-6 11 6 0,6-11-3 15,-3 14-5-15,3-14 9 0,-3 13-13 0,3-13 2 16,-3 12 6-16,3-12-6 0,-5 13 2 16,5-13-5-16,0 0 5 0,0 14 3 0,0-14-1 15,0 0 3-15,3 14-2 0,-3-14 5 0,2 9 13 0,-2-9-5 16,6 7 3-16,-6-7 0 0,6 8 0 0,-6-8 0 16,9 7 3-16,-9-7 3 0,13 5-1 0,-13-5-3 15,9 7-2-15,1-1-5 0,-4-2 4 0,5 1 4 16,-11-5-10-16,19 1 3 0,-7 2 0 0,0-2-6 15,-3 2 4-15,3 1-5 0,6-4 1 0,-3 3 2 16,4-2 1-16,1-1 2 0,-4 3 2 0,3-3 6 16,1 1-6-16,-4-2 2 0,3 1-2 0,-2 0-4 15,-4-3-4-15,2 2-2 0,2-1-1 0,-1 1 0 16,3-2-6-16,-5 2-2 0,2-2 5 0,4 2 0 16,-5-2-2-16,-1 0-3 0,4 2-1 0,-3-3 0 15,-3 0-2-15,-1 3-5 0,-11 1-5 0,19-4 1 16,-7 0-9-16,-12 4-2 0,16-3-9 0,-7-1-13 0,-9 4-7 15,14-3-22-15,-14 3-22 0,13-4-16 16,-13 4-18-16,6-6-21 0,-6 6-25 0,14-6-34 16,-14 6-45-16,7-5-35 0,-1-2-30 0,-6 7-53 15,9-4-186-15,-9 4-597 0,0 0 264 0</inkml:trace>
  </inkml:traceGroup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8:48:04.623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A8796682-C5D6-4B74-9A81-F8C012D5F437}" emma:medium="tactile" emma:mode="ink">
          <msink:context xmlns:msink="http://schemas.microsoft.com/ink/2010/main" type="inkDrawing" rotatedBoundingBox="19022,12777 19486,12917 19424,13124 18959,12984" semanticType="callout" shapeName="Other">
            <msink:sourceLink direction="with" ref="{16540C86-4502-4ED3-BA92-0165C372486B}"/>
          </msink:context>
        </emma:interpretation>
      </emma:emma>
    </inkml:annotationXML>
    <inkml:trace contextRef="#ctx0" brushRef="#br0">16 0 38 0,'0'0'190'0,"0"0"-11"0,0 0-14 16,0 0-11-16,0 0-19 0,0 0-16 0,0 0-13 16,0 0-12-16,0 0-10 0,0 0-8 0,0 0-9 15,0 0 1-15,0 0-6 0,0 0 3 0,0 0 1 16,-7 34-10-16,7-34-4 0,-2 18 5 0,2-18 0 16,-4 16-1-16,4-7-5 0,0-9-2 0,-2 17-5 15,2-17-2-15,0 18-4 0,-1-11 5 0,1-7-7 16,0 18-5-16,0-18 2 0,1 17-3 0,-1-17-5 15,0 17-1-15,0-17-3 0,0 14 1 0,2-7-2 16,-2-7 0-16,6 11 2 0,-6-11 1 0,4 13 2 16,-4-13 0-16,12 7 3 0,-12-7 1 0,14 10 2 0,-5-7 0 15,1-1-2-15,0 1 0 0,7 0-4 0,-1-2-3 16,-2 1-1-16,5-2-1 0,-1 4 0 16,1-4-5-16,1 1-4 0,4-1 1 0,-2 0-2 0,-4-5-2 15,4 5 4-15,-5 0-6 0,2-3-6 0,0 3-7 16,1-3-4-16,-2 3-16 0,-5 0-13 0,-4-1-17 15,-9 1-12-15,22 1-13 0,-10-1-20 0,-12 0-20 16,17-1-20-16,-17 1-15 0,9-4-196 0,-9 4-381 16,0 0 169-16</inkml:trace>
  </inkml:traceGroup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8:48:02.280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16540C86-4502-4ED3-BA92-0165C372486B}" emma:medium="tactile" emma:mode="ink">
          <msink:context xmlns:msink="http://schemas.microsoft.com/ink/2010/main" type="inkDrawing" rotatedBoundingBox="18333,12247 21677,12070 21745,13349 18401,13525" hotPoints="21512,12047 21657,13204 18500,13599 18355,12441" semanticType="enclosure" shapeName="Rectangle">
            <msink:destinationLink direction="with" ref="{A8796682-C5D6-4B74-9A81-F8C012D5F437}"/>
          </msink:context>
        </emma:interpretation>
      </emma:emma>
    </inkml:annotationXML>
    <inkml:trace contextRef="#ctx0" brushRef="#br0">-2667-172 18 0,'0'0'138'0,"0"0"-11"0,0 0-6 0,0 0-17 15,0 0 1-15,0 0-13 0,0 0-8 0,0 0 2 16,26-7-1-16,-26 7-13 0,0 0-10 0,14-4-2 16,-14 4-8-16,12-2-3 0,-12 2-9 0,14 0-3 15,-14 0-1-15,16-5-6 0,-16 5-5 0,20-1 1 16,-8 0-3-16,-1 1-1 0,3-4-2 0,1 4-2 0,3-2 3 15,-2 2-3-15,2-1-8 0,1-3 2 16,5 1-6-16,-4 2 2 0,5-1-2 0,2 1 4 16,0-3-4-16,-2 2-1 0,2-2 5 0,1 1 4 0,2-3 0 15,-2 1 9-15,4 1-7 0,-4-3 4 0,0 4-3 16,2-1-3-16,-1 2 0 0,0-2-3 0,-2-1 1 16,0 4 0-16,-3-3-2 0,6 0 3 0,-5 1-4 15,-7 0 3-15,1 2-6 0,-1-2 6 0,2 2-4 16,1 1-4-16,-11 0 3 0,3-1-5 0,1 1 3 15,-14 0-2-15,22-3 0 0,-10 3 2 0,-12 0-2 16,27 3 2-16,-15-3-5 0,-2-3 5 0,-10 3-6 16,20 3 4-16,-8-8-1 0,-12 5-1 0,22 5-1 0,-12-4-1 15,2-1 0-15,-12 0 3 0,27 0-2 16,-12 1 0-16,-3-2 3 0,3 2-6 0,0-1 1 0,1 0 4 16,-7 3-2-16,-9-3 5 0,24-3-7 0,-10 6 1 15,-4-6 5-15,3 6-4 0,4-3-5 0,-5 0 3 16,4-3 0-16,-4 6 4 0,-12-3 3 0,22-3 1 15,-4 1-5-15,-4 2 0 0,1-3-1 0,1 1 1 16,-5 2-2-16,6 0 3 0,-8-4-4 0,8 3 3 16,-4 0-4-16,-1 0 4 0,3-2-2 0,-15 3 0 15,21 0 1-15,-6-3 0 0,-3 3 0 0,0-2 0 16,3 0 0-16,-2 1 4 0,3-1-5 0,-5 0 3 0,2 2-1 16,4-6-2-16,-2 5-4 0,0 1 6 0,1 0 0 15,-3-3 5-15,2 0-6 0,0 3 0 16,-1-2 5-16,2 0-5 0,-6-1 1 0,7 3 5 0,-4-2-1 15,2-1 3-15,-1 1-5 0,1-1 1 0,-4 3 2 16,3-3-1-16,1 1 0 0,-3 2 0 0,-12 0-2 16,27-3 0-16,-17 3 0 0,0-3-3 0,7 2 1 15,-4 2 1-15,-1-2 4 0,-12 1-3 0,21 0-4 16,-6-3 4-16,-6 6-3 0,-9-3 0 0,22-3 3 0,-13 6-4 16,-9-3 3-16,20-3-1 0,-20 3 0 15,18-1-1-15,-9-1 1 0,-9 2 0 0,19 0-1 16,-19 0 2-16,18-1-1 0,-18 1 0 0,15 0-3 15,-6-3 3-15,-9 3-1 0,19-1 1 0,-8-1-2 16,-11 2 4-16,22-4-2 0,-9 2 3 0,-1 1-1 16,8-1 1-16,-5 2 0 0,-2-5-2 0,5 5 0 0,-2-2 5 15,2 1 0-15,-3 0 3 0,1 1 0 0,1-4 0 16,1 2 0-16,0-2 2 0,-3 4 1 0,-2 0-1 16,2-4 1-16,-5 1-2 0,5 2 2 0,-6-1-3 15,8-2-2-15,-17 4-2 0,19 0 3 0,-10-4-2 16,-9 4 0-16,19-1 2 0,-11 0-4 0,-8 1 0 15,15-5-2-15,-15 5 3 0,12-6-1 0,-12 6-5 16,12 0 3-16,-12 0 0 0,0 0 0 0,17-1 0 16,-17 1-1-16,11-3-3 0,-11 3 2 0,13-1 2 0,-13 1-1 15,11-3-1-15,-11 3-2 0,0 0 3 0,19 0-1 16,-19 0 0-16,14-3-2 0,-14 3 2 0,15-1 1 16,-15 1-1-16,14-2 1 0,-14 2 4 0,18-1-9 15,-18 1 1-15,18 0 4 0,-18 0-3 0,14-3 2 16,-14 3-3-16,18-2 1 0,-8 2 2 0,-10 0-1 15,15-5 0-15,-15 5 0 0,18 0 0 0,-18 0 0 16,16 0 2-16,-16 0-2 0,17 0 0 0,-17 0-1 0,16-5 3 16,-6 5-2-16,-10 0 2 0,20-5-4 15,-11 5 4-15,-9 0-3 0,24-3 1 0,-14 2-1 16,-10 1-1-16,19-3 6 0,-8 2-5 0,1-1 2 16,-12 2-1-16,18-4 2 0,-18 4-4 0,16-4 2 0,-16 4 6 15,14-1-6-15,-14 1 3 0,9-2-5 16,-9 2 4-16,0 0-1 0,10-4 0 0,-10 4 2 0,0 0-2 15,0 0-1-15,10-2 2 0,-10 2-1 0,0 0 0 16,0 0 0-16,0 0-1 0,0 0-3 0,0 0 2 16,0 0 1-16,0 0-1 0,0 0 1 0,17 2-1 15,-17-2-2-15,0 0 3 0,0 0-2 0,9 4 4 16,-9-4-3-16,0 0-1 0,0 0-3 0,0 0 4 16,13 6 1-16,-13-6 1 0,6 5-4 0,-6-5 2 15,6 10 1-15,-6-10-1 0,8 10-1 0,-8-10 0 0,4 10-1 16,-4-10 2-16,6 8 1 0,-6-8-1 0,3 13 3 15,1-8 1-15,-4-5-2 0,2 13 4 16,-2-13 1-16,4 13 2 0,-2-5 1 0,-2-8 5 0,-2 17-4 16,4-7 0-16,-2-10 2 0,0 15 1 0,1-8-2 15,1 4 0-15,-2-11-1 0,0 20 3 0,3-13-2 16,-3-7 2-16,0 18-1 0,0-7-3 0,0-11-1 16,-3 17 0-16,3-7 2 0,0-10 1 0,0 21-6 15,0-14 1-15,0-7-1 0,3 19 0 0,-6-10 6 16,3-9-3-16,3 21 3 0,-3-10-1 0,0-1 2 15,0-10-5-15,0 20 3 0,0-11 0 0,1 0-1 16,-1-9 0-16,2 22-1 0,1-9-4 0,-3-2 4 16,1-1-2-16,1 0 0 0,-1 4-1 0,2 0 0 0,-3-5-2 15,0-9 1-15,6 23 1 0,-6-15-1 0,0 3 0 16,0-11 1-16,2 16-4 0,-1-7 4 0,2 2-1 16,-3-11-1-16,3 15-2 0,-3-15 2 0,2 14 0 15,1-4 0-15,-3-10 1 0,1 13 3 0,1-6 2 16,-2-7 1-16,3 14 0 0,-2-5 5 0,-1-9-4 15,3 16 2-15,2-9-5 0,-5-7 3 0,6 14-2 16,-5-8 2-16,-1-6 0 0,6 15-1 0,-4-10 3 16,2 5-2-16,-4-10-1 0,7 15 3 0,-2-7-1 15,-2-1-1-15,-3-7-2 0,6 11 3 0,-2-4-2 16,-4-7-2-16,8 14 0 0,-2-8 0 0,-6-6-2 16,3 13 2-16,0-6-2 0,-3-7 2 0,4 15-4 15,1-10 1-15,-5-5 0 0,7 12-3 0,-5-5 2 16,2 1-1-16,-4-8-2 0,5 14 4 0,-5-14-5 15,3 12 4-15,0-4-4 0,-3-8 4 0,1 16-2 0,-1-16-1 16,2 13 2-16,-1-7 3 0,-1-6 0 0,4 12-3 16,-4-12-1-16,0 13 3 0,2-3-2 0,-2-10 0 15,3 14 2-15,-3-14 2 0,0 13-1 0,0-13 1 16,1 12-1-16,-1-12 2 0,2 14-4 0,-2-14 3 16,0 12 2-16,0-12 2 0,4 15-7 0,-4-15 1 15,0 9 3-15,0-9 1 0,2 10 2 0,-2-10-1 16,0 0-2-16,1 14-1 0,-1-14-1 0,0 0 1 15,0 0 0-15,0 0 2 0,0 0-4 0,3 10-1 16,-3-10 0-16,0 0 1 0,0 0-1 0,0 0 3 16,0 0-1-16,0 0-9 0,0 0-18 0,0 0-33 15,0 0-34-15,0 0-55 0,0 0-71 0,0 0-245 16,0 0-497-16,0 0 221 0</inkml:trace>
    <inkml:trace contextRef="#ctx0" brushRef="#br0" timeOffset="3541.69">-650-118 52 0,'0'0'136'0,"-5"-15"-9"0,5 15-3 15,0 0-13-15,0 0-6 0,0 0-6 16,0 0-5-16,0 0-2 0,0 0-9 0,0 0-4 0,0 0-7 15,-3-10-7-15,3 10-2 0,0 0-11 0,0 0-3 16,0 0-8-16,0 0-1 0,0 0-7 0,0 0 1 16,0 0-6-16,0 0-7 0,0 0-7 0,0 0 10 15,0 0 0-15,0 0 3 0,0 0 2 0,0 0-2 16,0 0 1-16,0 0 1 0,0 0-1 0,-4 33 3 0,4-33 5 16,0 19-4-16,0-8 0 0,-2 3-2 15,2-3 2-15,-3 3-5 0,6 3 2 0,-6 0-2 16,2-3 0-16,-1 0 5 0,2 3 2 0,-1 1-2 0,1-1-2 15,0-1 1-15,1 1-1 0,-1-1 4 0,0-1-6 16,0 1 1-16,2 2 7 0,-1-1-5 0,2-1-2 16,-3-1-2-16,2 0-2 0,-2-1-2 0,1-1-2 15,2 2 1-15,-1-1-5 0,-1 1-1 0,1-2 1 16,1 1-2-16,0 1 4 0,0-2 0 0,-2 1 1 16,-1-2-2-16,1-1 2 0,-1-11-4 0,0 25 5 15,5-14-3-15,-5-4 2 0,1 6-3 0,-1 0 3 16,0-2-6-16,0-11 1 0,2 20-3 0,-2-9 2 15,0 1-5-15,3-1 1 0,-3-11 0 0,0 17 0 16,0-7 0-16,1 1-2 0,-1 1-5 0,0-12 3 16,5 15 2-16,-4-8-5 0,-1-7 5 0,0 16 2 0,0-16-3 15,2 9-4-15,-1 2-2 0,-1-11-15 0,0 17-22 16,0-17-27-16,5 14-28 0,-5-7-35 0,0-7-38 16,1 15-74-16,-1-15-151 0,0 0-420 0,5 6 186 15</inkml:trace>
    <inkml:trace contextRef="#ctx0" brushRef="#br0" timeOffset="1553">-2512 938 117 0,'-3'-10'147'0,"3"10"-6"0,0 0-17 0,0 0-7 16,0 0-13-16,0 0-4 0,0 0-15 0,0 0-7 16,0 0-7-16,0 0-6 0,0 0-4 0,0 0-10 15,0 0-6-15,0 0 1 0,0 0-11 0,0 0-2 16,0 0-3-16,0 0 0 0,0 0-8 0,0 0 0 15,0 0 2-15,0 0 5 0,0 0 1 0,0 0-1 16,0 0-1-16,38 10-6 0,-28-9 3 0,-10-1-1 0,25 2-4 16,-10-2-1-16,-3 0 0 0,5 0-1 0,-1 0-5 15,0 0 2-15,5-2-2 0,5 2-1 0,-1-1 0 16,-1-1-1-16,-3 2-3 0,3-2-1 0,1 0-1 16,2 2 1-16,-2-4 0 0,1 2-4 0,-1-1-2 15,-1 1 4-15,3 2-1 0,-2-5-2 16,0 3 3-16,-4-4 1 0,5-1-6 0,-1 6 4 0,2-2-2 15,-2 0 4-15,2 1 0 0,-6 0 3 0,6-2 2 16,-2 2 3-16,2-3-6 0,0 3 2 0,-2-2-1 16,-3 0 1-16,-1 3 0 0,5-2 0 0,-7 0-1 15,0 2-4-15,2 1-5 0,-1 0 5 0,7-2 1 16,-7 2 1-16,0-1-6 0,-1-3 2 0,7 4 0 16,-7 0 1-16,-1 0-1 0,1 1 2 0,4 2-3 15,-6-3-2-15,1-3 3 0,0 3 1 0,3 0-4 0,-1 0 3 16,-1-1-3-16,5 1 0 0,-2-1 2 15,2-4 1-15,-5 5-2 0,7 0-2 0,-5 0 1 0,0 0 0 16,2-5-2-16,3 4 3 0,-2 0-4 0,1 1 5 16,-6-4 2-16,1 5-3 0,1-2 0 0,4 1 0 15,-6-2-2-15,1 1 1 0,-1-2 1 0,1 6-1 16,-1-3 0-16,-3 1 1 0,4-2-1 0,-2 2 1 16,2-2-5-16,-3 1 3 0,2 0 2 0,1-3 2 15,-1 2-3-15,0-1 0 0,2 1-1 0,-1-3 3 16,-1 1 0-16,0 2-1 0,7-1-2 0,-2-2 3 15,-5 3 3-15,3 1 3 0,-4-1 7 0,6-4 1 0,-4 5-2 16,5-6 2-16,-6 6-2 0,-1-1-1 0,2-1 0 16,9-2 0-16,-9 4 2 0,-2-1-2 15,7-3-6-15,-7 4 3 0,1-2 2 0,-4 2-6 0,0 0 2 16,3-5 0-16,0 5-5 0,-2-3 3 0,2 3-3 16,-4-3 4-16,-1 1-6 0,-1 2 5 0,4-4-2 15,-2 3-3-15,2 1 2 0,-2 0 0 0,-1-3-1 16,2 0 1-16,0 2-2 0,1-2 3 0,-2 3 3 15,2-1 1-15,-4-1 1 0,3-3 1 0,1 5-4 16,-1-1 4-16,-1-1-1 0,-2 1-3 0,3 2 0 16,0-2-2-16,2 1 0 0,-2-2 0 0,-1 0 0 15,2-1-1-15,-2 2 1 0,1 2-2 0,-1-2 2 0,-2 0 1 16,-12 1-2-16,29-4 0 0,-17 4 0 16,1-2-2-16,-1 4 6 0,-12-2-3 0,21-2 1 0,-9 0 1 15,-12 2 3-15,21-2-2 0,-3 1 8 0,-5 1-3 16,2-2 2-16,-3 2-1 0,1-1 3 15,1 1-4-15,1 0 4 0,0 0-1 0,1 0 0 0,-1-1 1 16,0-3-1-16,-3 1 1 0,3 3-2 0,-3-6 5 16,-12 6-1-16,23-1-2 0,-14 0-2 0,3 1 0 15,-12 0 3-15,17-3-4 0,-17 3-5 0,15 0 1 16,-15 0 2-16,10-2-5 0,-10 2-1 0,0 0-3 16,0 0-4-16,0 0-7 0,0 0-13 0,0 0-27 15,0 0-29-15,0 0-31 0,0 0-37 0,-43 13-41 16,25-10-194-16,-1-2-411 0,-4 2 182 0</inkml:trace>
    <inkml:trace contextRef="#ctx0" brushRef="#br0" timeOffset="2668.21">-1565 251 87 0,'0'0'163'0,"0"0"-18"0,0 0-8 16,0 0-9-16,0 0-3 0,0 0-8 0,0 0-3 15,0 0-18-15,0 0 2 0,-27 23-3 0,26-14 2 16,-2 1-11-16,0 2 11 0,0 4-10 0,0-5-3 15,5 4-5-15,-4-2-6 0,2 1-3 0,3 3-10 16,-3-3-1-16,5 1-4 0,-1-2-4 0,-1 4-4 16,1-3-5-16,2 1-3 0,-4-1-5 0,4 3-1 15,-3-1-2-15,3-1-7 0,0-1 1 0,-5 1-1 16,4-2-6-16,-4 1-8 0,2 3-12 0,-1-3-16 16,1 1-18-16,-3-2-17 0,-2 0-24 0,1-2-30 0,1-11-20 15,-2 17-36-15,2-17-162 0,0 12-352 0,0-12 157 16</inkml:trace>
  </inkml:traceGroup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8:44:23.559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2DFAB6F7-0444-4763-A77D-6930EEF0231F}" emma:medium="tactile" emma:mode="ink">
          <msink:context xmlns:msink="http://schemas.microsoft.com/ink/2010/main" type="inkDrawing" rotatedBoundingBox="3401,5033 3537,7843 3003,7869 2866,5059" semanticType="underline" shapeName="Other">
            <msink:sourceLink direction="with" ref="{5B21937B-1E3A-4FC5-A362-CE6B4BABA3EC}"/>
            <msink:sourceLink direction="with" ref="{BA29CE0E-A5A4-47A3-8481-8E99578D1E15}"/>
          </msink:context>
        </emma:interpretation>
      </emma:emma>
    </inkml:annotationXML>
    <inkml:trace contextRef="#ctx0" brushRef="#br0">253 2809 89 0,'0'0'91'0,"0"0"-10"0,0 0-14 0,0 0 1 16,0 0 0-16,17-13-9 0,-17 13-1 0,0 0-6 15,0 0 0-15,0 0-2 0,0 0-5 0,0 0 1 0,0 0-7 16,0 0-3-16,0 0-5 0,0 0 9 0,0 0-10 16,0 0 1-16,0 0 7 0,0 0-4 15,0 0 4-15,0 0 0 0,0 0 5 0,0 0 2 0,0 0-5 16,0 0 2-16,0 0-3 0,0 0 2 0,0 0 2 15,0 0 0-15,0 0-1 0,0 0-8 16,0 0-2-16,0 0 3 0,0 0-5 0,0 0 2 0,0 0-3 16,0 0 1-16,0 0 2 0,0 0-3 0,0 0 1 15,0 0 0-15,0 0-1 0,0 0-1 0,0 0-2 16,0 0 2-16,0 0-4 0,0 0-2 0,0 0 0 16,0 0-3-16,0 0-1 0,0 0-2 0,0 0-5 15,0 0 2-15,0 0-4 0,0-13 0 0,0 13 0 0,0 0 2 16,0 0-6-16,0 0 1 0,0 0-1 15,0 0 1-15,5-11 5 0,-5 11-8 0,0 0 0 16,3-11 3-16,-3 11-1 0,0 0 1 0,3-14-5 0,-3 14 0 16,1-13 3-16,-1 13 1 0,2-12-5 0,-2 12 3 15,0-16 0-15,0 16-3 0,1-18 0 0,-1 9 8 16,5 0 5-16,-5 9 0 0,6-18-3 0,-6 11 2 16,1-8 1-16,4 3-4 0,-5 1 6 0,1 1-1 15,1-6-2-15,-2 16 1 0,3-15-4 0,-2 4 4 16,-1 11-4-16,2-20 0 0,-1 9-1 0,-1-4 0 15,0 2-3-15,0 2 1 0,0-3 0 0,0 14 3 16,0-17-1-16,-1 3-2 0,1 14 0 0,-2-22 2 0,4 11 2 16,-2 11 0-16,-3-20 5 0,4 9-3 15,-1 11-1-15,-1-20 2 0,1 7 1 0,0 13-3 0,-5-19-3 16,5 9 1-16,-1-3 2 0,1 13-1 0,0-21 0 16,0 11-1-16,0 10-4 0,-3-20-2 0,6 9 2 15,-3 11 1-15,1-20-1 0,-1 9-2 0,0 11-1 16,2-20 2-16,-2 9 2 0,0 11 2 0,3-20 0 15,-3 20 1-15,-3-22 2 0,3 11-1 0,0 11 1 16,0-16-1-16,0 6 4 0,0 10-3 0,-2-21 3 16,2 21-1-16,-1-18 1 0,1 8-3 0,0 10 1 15,-3-19-1-15,3 19 0 0,0-18-5 0,-2 9 0 16,2 9 1-16,-1-22 1 0,-1 13-4 0,2 9 3 16,0-21-3-16,2 8 1 0,-2 13-4 0,1-21 1 15,1 10 1-15,1 0 0 0,-3-3 2 0,1 0 0 16,-1 14-2-16,0-20-4 0,2 11 3 0,-2 9 0 0,3-20 1 15,-3 6 0-15,1 3-1 0,-1 11-1 0,2-22 1 16,-1 13 1-16,-1-3-3 0,3-4 3 0,-3 16-3 16,0-18 6-16,2 9-1 0,-2 9 3 15,0-19-1-15,0 19 0 0,1-16-4 0,-1 6 1 0,0 10-1 16,-1-18 1-16,2 9 0 0,-1 9-1 0,0-16-1 16,0 3 4-16,0 13 3 0,0-21-1 0,-1 10-1 15,2-1 1-15,-1 12-2 0,-1-20 0 0,2 7-2 16,-1 2 2-16,0 11-2 0,-1-20 0 0,-1 9 1 15,2 11 0-15,0-21-4 0,0 9 1 0,-4 2-1 0,4 10 2 16,-2-19 0-16,-2 8 2 0,4 11-2 0,-3-18 0 16,-2 9 0-16,2 0 0 0,3 9-4 15,-6-17 3-15,0 6-1 0,5 0 1 0,1 11-1 16,-9-18 2-16,6 9 0 0,3 9-1 0,-6-17 2 0,1 11-2 16,2-4 0-16,3 10 2 0,-5-15-1 15,0 8 0-15,5 7-2 0,-3-17 3 0,-1 6 0 0,4 11-2 16,-6-14-2-16,6 3 3 0,0 11-3 0,-3-17 3 15,3 17 1-15,-5-18-4 0,4 11 5 0,1 7-5 16,-6-19-1-16,6 9 1 0,0 10 0 0,-5-17 2 16,4 8-1-16,1 9-1 0,-2-17 0 0,-1 6 0 15,3 11-3-15,-1-14 3 0,-1 4-3 0,2 10 7 16,0-16-8-16,0 16 6 0,-1-16-2 0,1 16-2 16,0-17 3-16,0 17-3 0,3-15 4 0,-3 15-3 15,0-14 1-15,0 14 4 0,1-17-5 0,-1 9 2 16,0 8 0-16,5-16-2 0,-5 5 1 0,0 11 4 15,0-15-3-15,1 5-1 0,-1 10 0 0,0-16 1 0,0 16-2 16,0-20 2-16,0 20-2 0,-1-19 2 0,1 19-3 16,0-14 5-16,0 14-3 0,0-18-1 15,0 18 0-15,1-18 2 0,2 10-5 0,-3 8 7 0,-3-16-2 16,3 16 0-16,3-17-1 0,-3 17 1 0,2-14-3 16,-2 14 1-16,0-15 3 0,0 15-2 15,6-13-1-15,-6 13 1 0,0-14-1 0,0 14 1 0,3-15 0 16,-3 7 0-16,0 8 1 0,3-19 0 0,-3 19-3 15,0-16 5-15,0 8-1 0,0 8-2 0,-3-21 0 16,6 12 5-16,-3 9-8 0,0-20 5 0,0 20-2 16,-3-16-1-16,3 5 3 0,-2 0 0 0,2 11-3 15,2-19-2-15,-2 9 3 0,0 10 1 0,0-26-2 16,-2 16 1-16,2 10 0 0,0-18 0 0,0 9 0 16,0 9 2-16,0-19-2 0,0 19-2 0,-1-19 2 15,1 19 0-15,0-16-3 0,0 16 3 0,-2-18-1 16,2 18 4-16,0-13-3 0,0 13-2 0,0-19 2 0,0 19 0 15,0-14 2-15,0 14-3 0,-3-19 0 0,3 19 1 16,-1-15 0-16,1 15 1 0,-2-14-3 16,-1 4 3-16,3 10-2 0,0-19 0 0,0 19-1 0,-1-15 3 15,1 15-1-15,-5-15 3 0,5 15-3 0,0-14 0 16,0 14 0-16,-1-17 2 0,1 17-4 16,-2-14 0-16,2 14 1 0,-1-15 4 0,1 15-6 0,-3-13 3 15,3 13 3-15,0 0 0 0,0-18-4 0,0 18 2 16,-2-7-3-16,2 7 3 0,0 0-1 0,-1-14-1 15,1 14 2-15,0 0 0 0,-5-10-3 0,5 10 4 16,0 0-2-16,0 0-2 0,-1-14-2 0,1 14 7 16,0 0-6-16,-2-11 7 0,2 11-4 0,0 0 2 15,0 0-2-15,-3-12 0 0,3 12 2 0,0 0-1 16,0 0-1-16,0 0 3 0,-1-11 0 0,1 11 1 16,0 0-1-16,0 0 3 0,0 0-5 0,0 0 1 15,0 0 1-15,0 0 0 0,0 0-3 0,0-15 3 0,0 15 1 16,0 0 2-16,0 0-1 0,0 0 0 0,4-10 0 15,-4 10 1-15,0 0-1 0,0 0 1 0,0 0-3 16,3-10 0-16,-3 10 1 0,0 0 0 0,0 0 2 16,2-11-4-16,-2 11 1 0,0 0 6 0,0 0-6 15,4-11 2-15,-4 11-2 0,0 0 3 0,0 0-1 16,0 0-1-16,0 0-1 0,0 0-4 0,6-5 3 16,-6 5-4-16,0 0 0 0,0 0 3 0,0 0-6 15,0 0 3-15,0 0-1 0,0 0 2 0,0 0 3 16,0 0-1-16,0 0-5 0,0 0 6 0,-13 27-4 15,8-17-2-15,5-10-2 0,-6 14 6 0,2-7 0 16,-1 3 1-16,0-4-1 0,5-6 2 0,-8 19 1 16,1-9 0-16,-1 1 0 0,-1 0 6 0,2 2-1 15,1-4 0-15,1 1-3 0,-4 0 1 0,2-1 2 16,1 2-2-16,-2-1 0 0,3 2 0 0,-1-2-1 16,-2 2 0-16,2-3 2 0,2 0-7 0,-1 2 5 0,-2 0 1 15,2-4 3-15,-1 3-4 0,-1-2-2 0,5 1 2 16,2-9-1-16,-7 14 1 0,4-7-5 0,3-7 3 15,-8 11 5-15,8-11-7 0,-3 10 4 0,3-10-3 16,0 0 2-16,-4 10 0 0,4-10 0 0,0 0 3 16,0 0 0-16,-3 9-6 0,3-9 6 0,0 0 2 15,0 0-5-15,0 0 13 0,0 0-2 0,0 0 3 16,0 0 2-16,0 0-4 0,0 0 4 0,0 0 5 16,0 0 0-16,0 0 1 0,0 0 1 0,0 0-2 15,0 0 1-15,0 0-4 0,0 0 0 0,0 0-9 16,0 0 4-16,0 0-3 0,0 0-3 0,0 0 2 15,0 0-1-15,9-31-4 0,-9 31-2 0,6-11-1 16,-6 11-4-16,6-11 3 0,-3 2 3 0,3 1 2 0,-6 8-1 16,7-14-6-16,-1 9-1 0,-1-5 4 15,1 3-4-15,0-3-3 0,-6 10 3 0,9-14 0 16,-2 7-1-16,-1-2 11 0,0 1-11 0,0 1 0 0,0 0 4 16,0-1-7-16,-2 1 3 0,-4 7 2 0,9-13-4 15,-4 8 3-15,1-2 0 0,-6 7-2 0,7-12-2 16,-7 12 1-16,9-10 2 0,-9 10-3 0,8-9 6 15,-8 9 0-15,6-10-6 0,-6 10 6 0,3-7-3 16,-3 7-3-16,0 0 7 0,7-10-3 0,-7 10-3 16,0 0-1-16,4-7 0 0,-4 7 3 0,6-8-3 15,-6 8 5-15,0 0-6 0,6-6 5 0,-6 6 3 16,0 0-4-16,0 0 0 0,9-11 6 0,-9 11-9 16,0 0 2-16,0 0-8 0,0 0 7 0,0 0 0 15,8-5 5-15,-8 5-10 0,0 0 6 0,0 0-2 16,0 0-3-16,0 0 12 0,0 0-9 0,0 0-4 15,0 0 2-15,0 0 0 0,22 5 2 0,-22-5-5 0,11 4 5 16,-11-4-2-16,13 9 2 0,-5-6-2 0,0 5 5 16,0-4 4-16,5 3-8 0,-4-4 0 15,2 5 4-15,-2-5-3 0,3 4 3 0,1-3-8 0,0 3 10 16,1-1-2-16,-1-1 2 0,-4-3-4 0,3 2-5 16,0 2 9-16,0-5-5 0,-12-1 6 0,16 7 2 15,-5-3-3-15,-4-2 0 0,-7-2-3 0,14 5 2 16,-14-5 1-16,13 3 6 0,-13-3-5 0,8 7-4 15,-8-7 11-15,10 1-16 0,-10-1 4 0,0 0 1 16,8 5 2-16,-8-5-1 0,0 0 0 0,7 5-1 16,-7-5 2-16,0 0-2 0,0 0-3 0,9 7-9 15,-9-7-15-15,0 0-10 0,0 0-12 0,-2 14-18 16,2-14-27-16,0 0-28 0,-1 13-26 0,1-13-26 16,-3 15-25-16,3-15-43 0,-2 9-210 0,2-9-489 15,0 0 216-15</inkml:trace>
  </inkml:traceGroup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8:44:01.407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09774D2B-08FC-4D8F-B295-BE71B18245C6}" emma:medium="tactile" emma:mode="ink">
          <msink:context xmlns:msink="http://schemas.microsoft.com/ink/2010/main" type="inkDrawing" rotatedBoundingBox="3225,8894 3466,8249 3476,8253 3235,8897" semanticType="callout" shapeName="Other">
            <msink:sourceLink direction="with" ref="{BA29CE0E-A5A4-47A3-8481-8E99578D1E15}"/>
            <msink:sourceLink direction="with" ref="{B2489DD3-405A-4981-89BF-DAB9CF44CAF9}"/>
          </msink:context>
        </emma:interpretation>
      </emma:emma>
    </inkml:annotationXML>
    <inkml:trace contextRef="#ctx0" brushRef="#br0">243 0 159 0,'0'0'137'0,"0"0"-9"0,0 0-3 15,0 0-10-15,0 0-1 0,0 0-7 0,0 0 0 16,-12 30-3-16,6-19-1 0,3 1-2 0,-1 2-2 16,-4 1-4-16,1 2-5 0,-1 6-5 0,-2-1-2 15,-2 0-3-15,5-1-3 0,-4 3-2 0,1-1-1 16,1 2-8-16,1-1-3 0,-2 0-8 0,1 1-5 15,0-4-4-15,4 2-4 0,-4 0-3 0,2-1 0 16,-2 1-8-16,2 1 0 0,-1-4-4 0,2-1-2 16,0-1-3-16,-1-3-17 0,1 4-13 0,1-4-27 0,-1 2-29 15,3-3-29-15,0-3-40 0,-1-4-30 16,-2 7-188-16,3-7-379 0,3-7 167 0</inkml:trace>
  </inkml:traceGroup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8:48:22.520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AC64F9B9-A8D9-43C4-ABBD-2E82DFC9FA62}" emma:medium="tactile" emma:mode="ink">
          <msink:context xmlns:msink="http://schemas.microsoft.com/ink/2010/main" type="writingRegion" rotatedBoundingBox="1990,11063 9567,11000 9580,12521 2003,12585"/>
        </emma:interpretation>
      </emma:emma>
    </inkml:annotationXML>
    <inkml:traceGroup>
      <inkml:annotationXML>
        <emma:emma xmlns:emma="http://www.w3.org/2003/04/emma" version="1.0">
          <emma:interpretation id="{0EB92A6E-3A76-48B9-8DC3-6810AA3D9A9E}" emma:medium="tactile" emma:mode="ink">
            <msink:context xmlns:msink="http://schemas.microsoft.com/ink/2010/main" type="paragraph" rotatedBoundingBox="1990,11063 9567,11000 9580,12521 2003,12585" alignmentLevel="1"/>
          </emma:interpretation>
        </emma:emma>
      </inkml:annotationXML>
      <inkml:traceGroup>
        <inkml:annotationXML>
          <emma:emma xmlns:emma="http://www.w3.org/2003/04/emma" version="1.0">
            <emma:interpretation id="{78366209-EF9F-4D7E-A096-686F422A2E1E}" emma:medium="tactile" emma:mode="ink">
              <msink:context xmlns:msink="http://schemas.microsoft.com/ink/2010/main" type="line" rotatedBoundingBox="1990,11063 9567,11000 9580,12521 2003,12585"/>
            </emma:interpretation>
          </emma:emma>
        </inkml:annotationXML>
        <inkml:traceGroup>
          <inkml:annotationXML>
            <emma:emma xmlns:emma="http://www.w3.org/2003/04/emma" version="1.0">
              <emma:interpretation id="{B2489DD3-405A-4981-89BF-DAB9CF44CAF9}" emma:medium="tactile" emma:mode="ink">
                <msink:context xmlns:msink="http://schemas.microsoft.com/ink/2010/main" type="inkWord" rotatedBoundingBox="1991,11181 6226,11146 6232,11884 1997,11920">
                  <msink:destinationLink direction="with" ref="{09774D2B-08FC-4D8F-B295-BE71B18245C6}"/>
                </msink:context>
              </emma:interpretation>
            </emma:emma>
          </inkml:annotationXML>
          <inkml:trace contextRef="#ctx0" brushRef="#br0">0-2 21 0,'13'0'128'0,"-13"0"2"0,0 0-4 16,7 11-8-16,-7-11 1 0,3 9-2 0,-3-9-6 15,5 12-9-15,-5-12 1 0,1 16 1 0,2-7-2 0,-1 0-7 16,-1 0-5-16,-1-9-8 0,5 24 5 0,-4-11-3 16,4-2-5-16,-2 1-5 0,1-4-8 15,-1 3 0-15,3-2-4 0,-1 4-8 0,-2-6-6 0,1 0-1 16,2 3-4-16,-6-10-4 0,8 12-3 0,-4-5-4 15,-1 1-5-15,-3-8-3 0,7 9 0 0,-1-3-4 16,-6-6-14-16,8 8-9 0,-8-8-21 0,6 10-24 16,-6-10-28-16,1 11-22 0,-1-11-32 0,0 0-48 15,0 0-141-15,0 0-344 0,-9 11 152 0</inkml:trace>
          <inkml:trace contextRef="#ctx0" brushRef="#br0" timeOffset="255.87">46-245 119 0,'0'0'178'0,"-6"-6"-25"16,6 6-10-16,0 0-17 0,0 0-14 0,0 0-14 15,0 0-22-15,0 0-15 0,0 0-18 0,0 0-24 16,0 0-27-16,0 0-12 0,27 23-16 0,-21-18-60 16,0 1-66-16,-6-6-175 0,10 12 78 0</inkml:trace>
          <inkml:trace contextRef="#ctx0" brushRef="#br0" timeOffset="612.92">349-21 112 0,'11'8'197'0,"-5"-2"-17"16,2-1-13-16,2 1-7 0,-4 0-11 0,3 1-12 16,0 4-21-16,2-4-6 0,-2 6-8 0,1-1-6 15,-3 0-8-15,5 0-10 0,-3 1-5 0,-1-2-7 16,-1 3-5-16,4-3-7 0,-8 2 1 0,6 1-12 16,-3-3-1-16,-3-1-4 0,3-1-1 0,-2 0-8 15,-1-1-1-15,-3-8-1 0,4 15-3 0,-2-5-4 16,2-4 2-16,-4-6-4 0,3 13-1 0,-3-13-2 15,2 11 3-15,-2-11 8 0,0 0 1 0,0 9 13 16,0-9-3-16,0 0-1 0,0 0-4 0,0 0 1 16,0 0 0-16,0 0 3 0,0 0-7 0,-22-19-1 0,22 19-2 15,-8-14-7-15,8 3 1 0,-4 0-3 16,4 11-1-16,-3-25 2 0,0 12-5 0,3-1 1 16,0 0-2-16,3-2-3 0,-2 3 1 0,4 0-1 0,-1-4-3 15,5 3-2-15,-5 1-2 0,5 1 3 0,0 0-2 16,-1 0 2-16,2 1-1 0,-2 3-4 0,4-2 2 15,-3 4-4-15,0 0-15 0,1 3-16 0,-10 3-22 16,15-5-23-16,-5 2-18 0,-10 3-31 0,20 0-21 16,-20 0-46-16,15 4-173 0,-15-4-397 0,13 3 175 15</inkml:trace>
          <inkml:trace contextRef="#ctx0" brushRef="#br0" timeOffset="1041.53">894 95 39 0,'9'0'220'0,"3"2"-15"16,2-2-3-16,1-2-13 0,2 1-16 0,0 1-12 15,1 0-10-15,1-3-8 0,-2 2-16 0,2-2-9 16,-1 2-12-16,-3-2-8 0,3 0-10 0,-2 2-7 16,-3-1-11-16,4-2 0 0,-8 2-14 0,3 1-1 15,1-6-9-15,-4 4-2 0,-9 3-5 0,18-8-1 16,-10 5-8-16,-1-1 3 0,-7 4-8 0,16-10 0 15,-8 3-5-15,-2 1-6 0,-6 6 2 0,9-12-1 16,-8 6-2-16,-1 6-3 0,3-18-4 0,-3 18-4 0,-3-18-4 16,3 18-2-16,-4-16-4 0,-2 9-2 0,0-1 0 15,-2 1 1-15,-2 0-1 0,2 2 4 16,1-2-7-16,-6 5 2 0,1-2 1 0,-3 2 1 0,15 2 0 16,-26 0 5-16,11 0-7 0,-1 2 7 0,3 3-3 15,4-2 0-15,-5 2 2 0,-1 2-3 0,3 1 4 16,2-1-4-16,-3 0 4 0,5 4 3 0,-1-1-1 15,-1 1-2-15,2 1 1 0,1 1 3 0,2 0 0 16,2 0 0-16,2 2 0 0,-4-4-4 0,1 4 2 16,4 0 6-16,3 0-1 0,-3-2-4 0,1 1 6 15,4-3 1-15,-4 0-3 0,5-1-4 0,0-3-10 16,2 1-16-16,1-2-19 0,1-1-25 0,4 0-20 16,-4 0-24-16,6-5-18 0,-1 0-56 0,3-4-124 15,-1 0-339-15,2 1 151 0</inkml:trace>
          <inkml:trace contextRef="#ctx0" brushRef="#br0" timeOffset="1370.58">1466 10 15 0,'0'0'199'0,"0"0"-7"16,-3-16-16-16,3 16-16 0,0 0-14 0,0 0-13 15,0 0-10-15,0 0-17 0,0 0-6 0,0 0-10 16,-9-8-13-16,9 8-5 0,0 0 0 0,0 0-7 15,0 0-4-15,-27 12-1 0,27-12-1 0,-12 11-6 0,6-5 1 16,0 3-11-16,0-3 2 0,3 5 1 16,-3 1-5-16,2-1-1 0,2-2-2 0,1 5-1 15,1 1 0-15,0-2 2 0,1 1-8 0,4-2 3 0,0 3-1 16,3-6-3-16,1 4 1 0,1-5-6 0,1 4-1 16,2-7 5-16,1 2-2 0,4-1-1 0,1-2-5 15,3 1-6-15,-2-3 4 0,-1-2 2 0,0 0-4 16,-1 0 0-16,-3 0-5 0,2-2 1 0,-2-1-6 15,-5 1-10-15,3-2-5 0,-1 0-8 0,-1-1-8 16,-2 0-14-16,-2 1-20 0,1-4-13 0,1 3-28 16,-2-2-17-16,-1-3-22 0,0 1-39 0,-3-1-168 15,1-5-372-15,2 2 166 0</inkml:trace>
          <inkml:trace contextRef="#ctx0" brushRef="#br0" timeOffset="-301.52">-1171-347 15 0,'-8'-6'187'0,"8"6"-10"15,-13-9-10-15,5 5-19 0,8 4-9 0,-11-7-14 16,11 7-4-16,-9-5-9 0,9 5-12 0,0 0-12 0,-11-2-11 16,11 2-7-16,0 0-3 0,0 0-6 0,0 0-9 15,0 0-5-15,0 0-4 0,0 0-1 0,37 13-5 16,-20-9-1-16,2-1 2 0,8 1 0 0,3 3-1 16,10-3 0-16,2 3-2 0,4 0 0 0,2-1 2 15,1 1-3-15,-6-2-1 0,4-4-5 0,-4 6-2 16,3-2-2-16,-4 2-5 0,0-1 0 0,-2 2-4 15,-1-1-5-15,1-1 5 0,-1 5 1 0,-1-3-5 16,-9-1-2-16,-2 1 0 0,-1 1 2 0,3 4-3 0,-7-2 0 16,-1 0 2-16,3 0-6 0,-9 2 1 15,0 0-1-15,-2-1 1 0,-2 1-2 0,1 0-3 16,-5 2 3-16,0-1 0 0,-1 4-2 0,-3-5-7 0,0 5 8 16,-1-4 0-16,-2 3 1 0,-2-2-4 15,-1 2 5-15,-3-3-3 0,2 3 1 0,-6-4 1 16,-2 1-4-16,1 2 7 0,-8-3-5 0,-2 1 1 0,-4 1 4 15,-1-3-9-15,-1-1 8 0,-1 0-4 0,-9 2 5 16,5-3-1-16,-5-1 4 0,-6 1 2 0,13-5 2 16,-9 2-3-16,6-1 5 0,2-4-2 0,1-1 4 15,-3 3-5-15,4-1 0 0,-1-3-3 0,0 0 0 16,3 0-1-16,0 3 4 0,11-3-3 0,-3 1-2 0,8-1-1 16,11 0-3-16,-21-1-13 0,21 1-18 15,-13 0-24-15,13 0-5 0,0 0-14 0,-14 1-14 16,14-1-26-16,0 0-27 0,0 0-48 0,0 0-144 0,0 0-357 15,42-4 158-15</inkml:trace>
          <inkml:trace contextRef="#ctx0" brushRef="#br0" timeOffset="-848.07">-763-373 32 0,'-3'-12'170'0,"3"12"-12"15,0 0-12-15,0 0-13 0,0 0-14 0,6-23-10 16,-6 23-3-16,6-8-3 0,-6 8-2 0,5-11-5 15,-5 11-1-15,6-10-6 0,-6 10-6 0,3-6-6 0,-3 6-8 16,0 0-7-16,0 0-8 0,6-7-9 16,-6 7 0-16,0 0-7 0,0 0 0 0,0 0-1 0,13 17 2 15,-8-8 8-15,-4 0-2 0,-1 5-2 0,2 1-1 16,1 2 2-16,-2 5-4 0,-2 1 0 0,1 3-5 16,0-2 3-16,0 0 1 0,0 2-5 0,-3 3-4 15,3-5-2-15,-2 3-1 0,1-3-5 0,-2 1 0 16,0 0 0-16,3 0-1 0,0-4-2 0,1 2-1 15,-2-5-2-15,1 5-2 0,0-7-2 0,0 0 1 16,-2 2-1-16,2-5-3 0,0 3 5 0,-3-2-5 16,2-3-4-16,-1-1-18 0,2-10-18 0,-3 20-14 15,0-13-17-15,-1 3-13 0,4-10-22 0,-8 16-7 16,1-9-22-16,1 0-16 0,-3-1-46 0,-7-3-133 16,7 0-346-16,9-3 153 0</inkml:trace>
          <inkml:trace contextRef="#ctx0" brushRef="#br0" timeOffset="2709.7">1783 181 185 0,'0'0'172'0,"0"0"-17"0,0 0-11 16,0 0-16-16,0 0-11 0,0 0-14 0,0 0-7 0,0 0-9 16,0 0-2-16,38-10-13 0,-28 7-9 0,0 2-1 15,5-2-6-15,0-1-5 0,0 3-5 0,5 1-4 16,-1-3-3-16,-1-1-6 0,6-2-1 0,1 4-6 15,2-3 1-15,0-1-7 0,1 1 1 0,0-1-11 16,1 2 15-16,-2-4-8 0,-1 1-3 0,0 1 2 16,-1 0-3-16,-5 1 1 0,-4-1-2 0,-1-1-5 15,3 0 4-15,-5 1-4 0,-2-2 1 0,-2 1-3 16,-4 0 1-16,1-2-2 0,-1 1 1 0,-5 8 4 16,3-21-2-16,-3 12-1 0,0-3-9 0,0 12-1 15,-8-19-6-15,2 8 4 0,-2 3-2 0,-1 0 5 16,1-3-5-16,-4 5 2 0,5 1-4 0,7 5 3 0,-20-6-1 15,10 4 4-15,10 2-6 0,-19 0 4 0,19 0 0 16,-21 6 2-16,10-4 7 0,4 3-3 0,-4 1 4 16,4 2 1-16,-1-1 5 0,-1 5-2 0,2-1 10 15,1 1 3-15,2 3-4 0,-1-2 5 0,2 2-5 16,3 0 0-16,2 1 0 0,-1 1 2 0,4-3-6 0,2 0 1 16,0-1-2-16,2 4 2 0,0-6 0 15,5-2 2-15,-1 2-2 0,2-2-4 0,5-2 0 16,6 0-2-16,-2-2 2 0,5-2-3 0,-3-1-5 15,4-6 10-15,-3 3-6 0,1-4-1 0,4-3-1 16,-8 1 1-16,2-1-6 0,0-3-4 0,1-1-3 0,-3 1-7 16,2-4-2-16,-6-4-11 0,1 1-4 0,1 0-8 15,2-9-3-15,-5 4-12 0,-4 0-1 0,9-7-5 16,-9 7 14-16,-2-1-2 0,-5 0 7 16,4-2 7-16,-5 3 12 0,1-1 14 0,-1 10 12 0,-2-3 11 15,1-1 9-15,-3 0 6 0,3 3 4 0,-2-1 5 16,-1 2 4-16,3 4-1 0,-3 0 4 0,0 2 0 15,-3 8-1-15,7-15-9 0,-1 9-3 0,-6 6-3 16,6-13 2-16,-6 13-2 0,6-7-4 0,-6 7-5 16,11 0 0-16,-11 0-2 0,0 0-3 0,0 0-1 0,16 13 2 15,-13-8 1-15,2 3 0 0,1 4 9 0,-1 5-2 16,-5-3 1-16,3 10-3 0,2-3 3 16,-4-3-6-16,2 5-1 0,-1 3 2 0,1-4-2 0,0 3 2 15,0-9-2-15,0 7-3 0,-2-5-2 0,1 0 0 16,2-1-4-16,-1 0 0 0,0-5 1 0,0 3 0 15,0-5-2-15,-1 0 2 0,-1 0-4 0,-1-10 3 16,5 14 1-16,-5-14-6 0,3 12 4 0,-3-12 1 16,0 0-4-16,0 12 2 0,0-12 0 0,0 0 1 15,0 0-1-15,0 0-2 0,0 0-3 0,-9 8-1 16,9-8 4-16,0 0-1 0,0 0 3 0,-21-5-2 16,21 5-3-16,-14-7 0 0,14 7 1 0,-22-7-3 15,13 6 3-15,9 1-1 0,-19-5-2 0,7 1 0 16,12 4-4-16,-17-1 6 0,17 1-2 0,-16-1-4 15,16 1 5-15,-16 2-4 0,16-2 1 0,-14 7-1 0,4-3 0 16,4 2 5-16,-3-1-4 0,9-5 4 0,-14 13 0 16,8-7-3-16,-1 1 3 0,4 0-2 0,3-7 1 15,-8 11 0-15,6-4 2 0,2-7-1 0,-2 15 1 16,2-15 4-16,0 0 1 0,3 14 0 0,6-8-1 16,-3-4-2-16,7 2 4 0,4-3-4 0,-5-1 1 15,3 3-3-15,2-3 3 0,0-3-9 0,2 2-13 16,-5-3-21-16,5 2-24 0,-3-1-32 0,-1 1-38 15,-1-3-42-15,-4 1-231 0,-1 0-436 0,2-3 193 16</inkml:trace>
          <inkml:trace contextRef="#ctx0" brushRef="#br0" timeOffset="1720.55">1831-473 57 0,'0'0'195'0,"0"0"-20"0,0 0-24 0,0 0-13 15,0 0-7-15,0 0-16 0,0 0-6 0,0 0-8 16,0 0 0-16,0 0-5 0,16 30 2 0,-11-16-3 15,-1-1 0-15,1 5 7 0,1 0-9 0,-2 2-5 16,2 4-4-16,3 1-2 0,-3-1-9 0,0 4-4 16,2-3-3-16,-3 3-4 0,1 0-8 0,-3-2-1 0,2 0-5 15,-4-1-2-15,5-2-6 0,-4 0 0 0,1 1-6 16,-2 1-3-16,2-8-5 0,-1 1 2 16,-2-1-9-16,0 1 3 0,1-2-2 0,-1 1-4 0,2-4 2 15,-2 3-1-15,1-3-2 0,-2 0 0 0,1-1-15 16,0-12-23-16,0 21-23 0,0-14-21 15,-2 4-25-15,2-11-28 0,-3 18-12 0,3-18-37 0,-3 12-39 16,3-12-136-16,0 0-372 0,0 0 165 0</inkml:trace>
        </inkml:traceGroup>
        <inkml:traceGroup>
          <inkml:annotationXML>
            <emma:emma xmlns:emma="http://www.w3.org/2003/04/emma" version="1.0">
              <emma:interpretation id="{EE953F40-C1B4-4C3A-8E13-77E652F44331}" emma:medium="tactile" emma:mode="ink">
                <msink:context xmlns:msink="http://schemas.microsoft.com/ink/2010/main" type="inkWord" rotatedBoundingBox="6720,11024 9567,11000 9580,12521 6733,12545"/>
              </emma:interpretation>
            </emma:emma>
          </inkml:annotationXML>
          <inkml:trace contextRef="#ctx0" brushRef="#br0" timeOffset="4057.93">3876-178 82 0,'0'0'184'0,"0"0"-17"0,7-8-13 0,-7 8-12 16,0 0-10-16,0 0-16 0,12-6-7 0,-12 6-9 0,0 0-5 16,0 0-11-16,18 4-8 0,-18-4-6 15,0 0-7-15,12 7-2 0,-6 0-4 0,-6-7-2 16,10 12-3-16,-10-1-2 0,3 0 1 0,-3-11-9 0,3 21 1 15,-3-4 2-15,-3-4-5 0,0 5-2 16,-3-3-2-16,-1 1-4 0,-8 4-2 0,-1-1-6 0,2 0 1 16,-5-2-3-16,-5 0-2 0,1-3-3 0,-5-3 0 15,1-1-1-15,-1 4-1 0,1-7-6 0,-1-1 5 16,4-1-3-16,-1 1-3 0,5-5 3 0,1-1 0 16,2-1 0-16,1-2-2 0,3 0 1 0,1-1-3 15,3-1 0-15,9 5 0 0,-14-13-5 0,10 6-10 16,1-6-6-16,3 2-5 0,3-3-13 0,1 0-6 15,5-2-7-15,2 3 2 0,-2-3 0 0,4 2 3 16,-3 2-1-16,10-4 8 0,-7 5 6 0,5 0 0 0,-1 0 3 16,2-2 2-16,3 2 5 0,-4 2 4 0,0 4 3 15,0-1 6-15,7 0 4 0,-5 2-6 16,-1 1 11-16,1 2-7 0,-1 1 2 0,6 3 3 0,-5 1 3 16,-4-2 0-16,3 3 4 0,1 1 1 0,-1 2-2 15,1 6-1-15,0 0 1 0,1-1 3 0,-3 3-1 16,0 3 0-16,-1 0 3 0,-4 2 0 0,-6-1 0 15,5 1 3-15,-4 0-2 0,1 7 3 0,-3-7 0 16,-6 5-1-16,6 1-3 0,-5 3 0 0,-1-1-1 16,0 7-2-16,-1 1 1 0,1 1 0 0,-6 2 1 15,0 6-1-15,-2-6-3 0,2 1 0 0,-4-2-1 16,7 0 1-16,-3-5-1 0,0 2-2 0,-1-9 1 0,1 2 0 16,-5-2-7-16,5-2 2 0,-3-3 5 15,3-4-3-15,-4 4 3 0,4-8-5 0,1 0 1 16,-4 0 1-16,3-3 2 0,2 0 0 0,1-4 1 0,3-7-3 15,-13 11 3-15,4-5 0 0,9-6-4 0,-14 2 3 16,14-2-1-16,-13-1 0 0,13 1 4 0,0 0-3 16,-21-11 1-16,16 3-2 0,-1-2-3 0,4 3 1 15,-3-7 1-15,2-3-3 0,-3 0 6 0,0-6-5 16,2 0-1-16,-5-2-5 0,6-4 0 0,-3-5-4 16,4-1-5-16,2-3-4 0,-3-1 0 0,6 0-2 15,-1 1-4-15,4 1-7 0,0-1-3 0,1 5-7 16,5-4-12-16,-1 2-3 0,-3 10 1 0,6-10-1 15,-1 11 5-15,2 0 0 0,-1-2 7 0,8-5 3 16,-9 10 3-16,4-3 5 0,2 0-1 0,-5 4 7 16,1 1 3-16,1-3 5 0,-3 3 9 0,4-1 2 0,-8 4 7 15,1 3 6-15,1-4 5 0,-2 5 8 0,0-1 1 16,1 2 0-16,-3 0 3 0,2 4-2 0,-3 1-3 16,-6 6-1-16,11-14-3 0,-5 11-1 0,-6 3 0 15,9-5-3-15,-9 5-1 0,13-2 5 0,-13 2-5 16,0 0-4-16,17 0 1 0,-17 0 3 0,10 7 2 15,-4-1-3-15,-6-6 12 0,13 11 2 0,-7-5-1 16,0 1 0-16,-1 0-3 0,1 1 5 0,3 4-2 16,-5-4 2-16,2 0 3 0,0 0-4 0,-1 1 0 15,0 0 0-15,-2 0-1 0,3 1-5 0,-3-3-3 0,-3-7 4 16,8 13 0-16,-2-5-5 0,-6-8-1 16,3 10 0-16,-3-10 1 0,0 0 1 0,4 11 7 0,-4-11 6 15,0 0 20-15,0 0 4 0,0 0-6 0,0 0-4 16,0 0-5-16,0 0-5 0,0 0 0 0,0 0-2 15,12-29-5-15,-12 19 0 0,3-6-5 0,0 1-3 16,-1-3 3-16,4-4-4 0,-6 0 0 0,3 4-1 16,3 1-5-16,1-2 2 0,-1-1-5 0,0 3-1 15,1 2 2-15,2 1-3 0,-1 3-4 0,1-2-3 16,-2 4-3-16,5 3-11 0,-4-3-12 0,1 5-14 16,1 1-22-16,-10 3-8 0,19-2-10 0,-19 2-20 15,20 3-19-15,-11 1-21 0,-2-2-39 0,-7-2-155 16,12 13-365-16,-4-8 161 0</inkml:trace>
          <inkml:trace contextRef="#ctx0" brushRef="#br0" timeOffset="4639.29">4735-2 118 0,'10'2'169'0,"2"2"-17"0,4 1-12 15,-2-5-13-15,2 1-11 0,1 0-10 0,2-3-7 16,0-1-8-16,-2-3-14 0,2 4-5 0,-2-3-3 16,2 1-8-16,-3-2-9 0,-1-2-3 0,2 0-7 15,-1 1-2-15,-2-2-6 0,-5-1-2 0,1 3-2 16,-4-5-3-16,0 3-2 0,-2-5-5 0,2 2-18 16,-6 3 11-16,0 9-2 0,0-22-3 0,0 11-3 15,-6-2-2-15,2 4 1 0,-2-2 4 0,-3 5-8 16,2-3 2-16,-5 2 2 0,-2 0-4 0,1 4-1 0,4-1 2 15,9 4 0-15,-27-3 3 0,11 2 2 0,1 1 5 16,-2 3-2-16,1-2 1 0,2 6 1 0,-5-2 3 16,6 2-1-16,-7-1 4 0,5 5-1 0,2-1-2 15,-1-2 5-15,1 1-3 0,1 2 0 0,5 2 1 16,-2-2-2-16,0 2 0 0,1-1-4 0,2 0 1 16,6-1 1-16,-6 0-4 0,6-2 3 0,0 4-1 15,0-13 0-15,6 17 0 0,0-10-3 0,0 0 0 16,2 0 1-16,4-2-4 0,1 1 2 0,1-1-3 15,-1-5 0-15,2 0-8 0,1-3 0 0,1 1 0 0,2-2 3 16,0-2-6-16,1 1 1 0,-1-1 2 16,4-8-3-16,-7 5 8 0,-3 0-4 0,4-2 0 15,-4-4 1-15,7 0 3 0,-8 0-1 0,-2 5 6 0,2-1 15 16,-2 0 12-16,-4 2 8 0,-1 3 2 0,4-3 6 16,-9 9 1-16,6-9-4 0,-6 9-5 0,10-8-7 15,-10 8-3-15,6-4-2 0,-6 4-5 0,0 0-3 16,0 0-4-16,0 0-1 0,20 8-1 0,-20-8-1 15,7 17-4-15,-4-10 2 0,6 7-1 0,-5 0-2 16,-1 0-2-16,3-1 4 0,0 4-2 0,-4 1-16 16,4-3-21-16,-3-1-13 0,0 1-14 0,0-1-20 15,0-2-17-15,-3-4-22 0,1 2-16 0,-1-10-22 0,9 12-187 16,-9-12-367-16,9 1 164 0</inkml:trace>
          <inkml:trace contextRef="#ctx0" brushRef="#br0" timeOffset="4894.88">5383-136 131 0,'0'0'163'0,"3"16"-9"16,-3-5-9-16,3 0-6 0,-3 3-12 0,-3 4-4 16,6-1-5-16,-6 0-6 0,0 8-6 0,3-3-5 15,0 4 1-15,0-1-8 0,0-1-6 0,0 0 1 16,0-2-5-16,0 2-6 0,3 1-9 0,0-3-6 15,-3 1-10-15,6-1 2 0,-4-5-6 0,1 3-8 16,0 1 1-16,3 0-5 0,-2-3-1 0,-4-1-5 16,0-1-1-16,0 0-7 0,0 1-18 0,0-2-13 0,0 1-31 15,-4-1-27-15,1-2-34 0,3-2-27 16,0-11-64-16,-6 14-136 0,6-14-353 0,-3 11 157 16</inkml:trace>
          <inkml:trace contextRef="#ctx0" brushRef="#br0" timeOffset="5341.45">5334 6 172 0,'0'-19'200'0,"0"5"-14"0,0 1-18 0,0 2-19 16,5 2-8-16,-2-4-6 0,0 2-11 0,0 0-9 0,-3 11-10 16,6-20-10-16,-2 13-5 0,2-3-8 0,0 2-9 15,1 1-5-15,-1-3-9 0,0 4-3 0,2-1-5 16,-2 0-4-16,0 2-7 0,-6 5-2 0,13-11-2 16,-4 5-5-16,2 2-2 0,-11 4 2 0,16-3-4 15,-16 3-4-15,16-2 2 0,-16 2-8 0,17 0 2 16,-17 0 0-16,16 3-6 0,-7-1 3 0,2 2-5 15,-2 1 5-15,-3 1-6 0,1 0 10 0,2-1-6 16,-2 4 3-16,-1-3-8 0,0 4 10 0,-1-1-2 16,-4 1 2-16,-1-10-2 0,2 20 2 0,-2-9 2 15,0-11 3-15,-11 20-4 0,2-8 0 0,-1-2-2 16,-3-1 0-16,-2 0 0 0,1-2-4 0,-2 1-3 16,-1-1 5-16,1-1-6 0,-3-1 1 0,2-2-1 15,-2 2 2-15,5-4-6 0,-1 3-7 0,-1-2-13 16,0-2-16-16,2 0-12 0,14 0-22 0,-28-6-24 15,17 4-12-15,0-2-18 0,11 4-22 0,-11-11-36 0,2 1-178 16,9 1-384-16,0-6 170 0</inkml:trace>
          <inkml:trace contextRef="#ctx0" brushRef="#br0" timeOffset="5789.26">5788-624 150 0,'0'0'162'0,"0"0"-7"16,7 13-9-16,-4-5-4 0,0 2-1 0,1 4-5 0,-2-1-11 16,-1 1 1-16,2 3-9 0,-3-2 0 0,3 2 0 15,0 1-9-15,0 1-9 0,-3 4-5 16,5 1-4-16,-2 0-1 0,-3 0-8 0,3 0-7 0,-3 2-3 15,3 1-7-15,-3-2-4 0,0-3-4 0,0 2-6 16,0-4-5-16,0-5-5 0,0 3-1 0,3 0-6 16,0-3-1-16,-3 0-3 0,0-8 1 0,3 3-6 15,-3-10 1-15,3 16-1 0,-3-16 0 0,1 11-1 16,-1-11 0-16,6 5-4 0,-6-5 1 0,14 3-5 0,-14-3 1 16,16-3-2-16,-16 3-2 0,22-9-3 15,-5 1-1-15,-1 1 0 0,-4-4-4 0,5 0 2 16,2-3 0-16,0-3-1 0,-5 6-3 0,5 2 0 15,-5 1 0-15,5-2-3 0,-7 3-1 0,1-3 4 16,4 5 0-16,-7-1-4 0,5 3 3 0,-2 2-2 16,-1-2-2-16,2 3 3 0,2 3-6 0,-2 1 4 0,-1 0-2 15,-1 3-1-15,4 4 5 0,1-2 0 0,-5 6-12 16,1 5-26-16,-5 1-27 0,5 3-32 0,-7-1-46 16,6 1-68-16,-5-2-210 0,-1 1-455 0,2 0 202 15</inkml:trace>
        </inkml:traceGroup>
      </inkml:traceGroup>
    </inkml:traceGroup>
  </inkml:traceGroup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8:43:52.239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FA2B2F07-4B58-471A-8171-2EABE244FFA7}" emma:medium="tactile" emma:mode="ink">
          <msink:context xmlns:msink="http://schemas.microsoft.com/ink/2010/main" type="writingRegion" rotatedBoundingBox="7093,3784 8225,3784 8225,4931 7093,4931"/>
        </emma:interpretation>
      </emma:emma>
    </inkml:annotationXML>
    <inkml:traceGroup>
      <inkml:annotationXML>
        <emma:emma xmlns:emma="http://www.w3.org/2003/04/emma" version="1.0">
          <emma:interpretation id="{71A6E137-4D43-44C4-9945-EA2763E48DD1}" emma:medium="tactile" emma:mode="ink">
            <msink:context xmlns:msink="http://schemas.microsoft.com/ink/2010/main" type="paragraph" rotatedBoundingBox="7093,3784 8225,3784 8225,4931 7093,4931" alignmentLevel="1"/>
          </emma:interpretation>
        </emma:emma>
      </inkml:annotationXML>
      <inkml:traceGroup>
        <inkml:annotationXML>
          <emma:emma xmlns:emma="http://www.w3.org/2003/04/emma" version="1.0">
            <emma:interpretation id="{C746465E-C0FB-48EB-A359-EFC1CEAA29DA}" emma:medium="tactile" emma:mode="ink">
              <msink:context xmlns:msink="http://schemas.microsoft.com/ink/2010/main" type="line" rotatedBoundingBox="7093,3784 8225,3784 8225,4931 7093,4931"/>
            </emma:interpretation>
          </emma:emma>
        </inkml:annotationXML>
        <inkml:traceGroup>
          <inkml:annotationXML>
            <emma:emma xmlns:emma="http://www.w3.org/2003/04/emma" version="1.0">
              <emma:interpretation id="{874CB0AB-4F8F-442E-BBBE-3DD37C5E01E4}" emma:medium="tactile" emma:mode="ink">
                <msink:context xmlns:msink="http://schemas.microsoft.com/ink/2010/main" type="inkWord" rotatedBoundingBox="7093,3784 8225,3784 8225,4931 7093,4931"/>
              </emma:interpretation>
            </emma:emma>
          </inkml:annotationXML>
          <inkml:trace contextRef="#ctx0" brushRef="#br0">5745 2813 25 0,'0'0'138'0,"0"0"-17"0,17-7-8 0,-17 7-5 15,0 0 0-15,0 0-12 0,0 0 0 0,6-6-4 0,-6 6 7 16,0 0-6-16,0 0-5 0,0 0-4 0,0 0-5 15,0 0-5-15,0 0-1 0,0 0-8 0,0 0-6 16,0 0-8-16,0 0 0 0,0 0-5 0,0 0-6 16,0 0-4-16,-30 2-2 0,30-2-8 0,0 0 0 15,0 0-2-15,-15 7 3 0,15-7 3 0,-5 7-4 16,5-7-7-16,-13 6 0 0,13-6-2 0,-6 10 3 16,0-5 0-16,6-5-3 0,-7 10 1 0,7-10-1 15,-6 11 2-15,0-5 1 0,6-6 1 0,-8 10 0 16,8-10-4-16,-3 16 2 0,-3-9-5 0,3 1 4 15,-1 2-5-15,1 0 0 0,3-10 0 0,-9 21-8 16,9-10 7-16,-5 2 0 0,2-6 0 0,2 4-6 16,-4 0 2-16,5-1-2 0,-6 0 0 0,4 3 0 15,-1-2-1-15,1-4 3 0,2-7-3 0,-6 22 4 16,6-9 0-16,0-4-2 0,0-9 1 0,-6 20-3 0,3-9-3 16,0-2 1-16,3-9 6 0,-1 18 1 0,1-10-1 15,-3 5-1-15,3 0-2 0,-3-2 0 0,3-11 0 16,0 23 0-16,0-15-2 0,0 6 2 0,0-14 0 15,3 20 0-15,-3-11-1 0,3 1-2 0,-3-10 2 16,0 14-1-16,0-4-2 0,0-10 4 0,7 19-1 16,-7-13-1-16,3 5-2 0,-3-11-2 0,3 17 2 15,0-7 0-15,-3-10-3 0,3 17 2 0,-3-10 1 16,0 4-1-16,0-11 0 0,2 18 1 0,1-10 0 16,-3-8 1-16,2 16 1 0,1-9-4 0,-3-7 0 15,3 14-2-15,0-4 5 0,-3-10-2 0,3 15 2 16,-1-8-4-16,-1 3 4 0,-1-10-1 0,8 14 1 15,-5-9-3-15,-3-5 5 0,3 17-4 0,0-8 0 0,-3-9 0 16,7 13 5-16,-7-5-5 0,0-8 0 0,6 14 0 16,-3-7 2-16,-3-7-3 0,8 11 3 15,-2-6-2-15,-6-5 2 0,6 12-4 0,-2-5 3 0,2 0-1 16,1-1 4-16,-4 1-4 0,-3-7 4 0,12 12-5 16,-4-4 1-16,1-3-1 0,-2-1-4 0,2 2 3 15,-3-1 5-15,5-2 0 0,-11-3 4 0,15 11 2 16,-5-8 1-16,-1 2 0 0,1-2-4 0,1 3 3 15,-2-2-3-15,1 2 1 0,-1-5 2 0,5 3-4 0,-8-1 0 16,4 1-2-16,-1 2 4 0,-9-6-7 16,16 5 4-16,-5-3 0 0,-11-2-5 0,15 7 5 0,-5-4-2 15,-10-3 1-15,14 7 1 0,-6-4-2 0,-8-3-1 16,17 2-2-16,-10 0 2 0,5-1 1 16,-12-1 3-16,17 6-5 0,-4-6 1 0,-4 0 3 15,-9 0-3-15,19 4 1 0,-8-4 1 0,-11 0-5 0,19 2 2 16,-7-2 0-16,-1 0 1 0,-11 0-2 0,22 0 2 15,-12-2-4-15,-10 2 5 0,26-4-3 0,-19 4 0 16,8-2 0-16,-4 0 0 0,-11 2 0 0,22-3 1 16,-9 1 1-16,4 1-4 0,-8-2-2 0,4-2 5 15,-4 2-1-15,2 0 3 0,2-1-2 0,-13 4 0 16,16-5-1-16,-7 2 0 0,0-1 2 0,-9 4-4 16,18-6 1-16,-6 1 4 0,-6 1 1 0,-6 4-4 15,14-5 1-15,-7-1 3 0,-7 6-4 0,15-9 3 16,-11 4-1-16,5 1-1 0,-9 4-1 0,11-13-3 0,-5 9 7 15,-6 4-4-15,10-11 1 0,-4 8 2 0,-6 3 1 16,9-13-1-16,-4 9 0 0,3-3 2 0,-8 7-6 16,9-16 1-16,-1 10 0 0,-2 0 1 0,1-2-1 15,-1 2 3-15,-3-3-2 0,3 1-1 0,2 0-2 16,-2-4 5-16,4 7-4 0,-7-5 2 0,3 0-6 16,0 2 6-16,1-4-1 0,-1 5 1 0,2-2-1 15,-2 3 0-15,0-3 3 0,-2-1-2 16,2 3-2-16,0-4 1 0,-3 2 0 0,5-2 3 0,-2-2-4 15,-3 1 3-15,3 1-3 0,-2 3 1 0,2-1-2 16,-3-5 1-16,3 6 1 0,-2-6-1 0,-1 5 2 16,-3 9 2-16,6-19-3 0,0 11 1 0,-4-3 0 15,-2 11-2-15,6-16 2 0,-3 5-2 0,0 2 1 16,1 0 3-16,-4 9-3 0,6-22 2 0,-3 13-5 16,-3-3 3-16,0 2 2 0,6-1 1 0,-6-2 0 15,0 13-4-15,0-18 2 0,0 11 1 0,0 7-2 16,3-17-5-16,-1 8 8 0,-2 9-2 0,0-19 1 15,0 19 6-15,-2-19-2 0,2 19 1 0,0-19-3 0,2 12 2 16,-2 7-1-16,-2-18-1 0,2 7-1 0,0 11 1 16,-3-19-3-16,3 8 2 0,0 11 2 0,-3-18-2 15,3 18 1-15,-3-14 4 0,3 14 0 0,-6-17 0 16,6 17 1-16,-3-14 0 0,3 14-2 0,-4-15 3 16,1 6 0-16,3 9-4 0,-3-11 0 0,3 11 0 15,-6-16 1-15,1 10-5 0,5 6 4 0,-9-17-2 16,3 10 0-16,2 0 1 0,4 7-2 0,-12-15 1 15,8 6-3-15,1 2 2 0,-6-2 0 0,9 9 2 16,-11-15-3-16,5 10-3 0,6 5 3 0,-13-13 4 16,7 6-4-16,-2 1 3 0,8 6-1 0,-12-13 1 15,5 8-2-15,1-3 4 0,6 8-3 0,-13-10 2 16,7 3-3-16,6 7 6 0,-14-10-4 0,11 4-2 0,3 6 2 16,-9-11-2-16,9 11 3 0,-10-5-6 0,10 5 0 15,-9-9 4-15,9 9-3 0,-8-6 2 0,8 6-3 16,-8-7 2-16,8 7-3 0,0 0 1 0,-14-5 2 15,14 5-2-15,-9-4 1 0,9 4-1 0,-10-6-2 16,10 6-2-16,-14-4 4 0,14 4 0 0,-12-5-1 16,12 5 1-16,-13-2 0 0,13 2 3 0,-14-1-5 15,14 1 4-15,-11-2-2 0,11 2 0 0,-17-2-2 16,17 2 2-16,-13-2-1 0,13 2-2 0,-17 0 1 16,17 0 4-16,-13 2-2 0,13-2 0 0,-15 0-2 15,15 0 5-15,-10 2-3 0,10-2 0 0,0 0 0 16,-23 0-2-16,23 0 4 0,-13 0-3 0,13 0 2 15,-17-2 2-15,17 2-6 0,-16 4 2 0,16-4-1 0,-15 3 5 16,15-3-5-16,-13 0 1 0,13 0-1 0,0 0 0 16,-20 1 2-16,20-1-2 0,-10 3 0 15,10-3-2-15,-15 1 3 0,15-1 2 0,-8 6-2 0,8-6 2 16,-13 4-1-16,13-4 0 0,-12 2 1 0,12-2 2 16,-13 5-3-16,4-1 0 0,9-4 1 0,-11 5-1 15,11-5-2-15,-13 4 5 0,4 1-3 0,9-5 3 16,-14 7-3-16,8-6-1 0,6-1-1 0,-13 5 5 15,13-5-3-15,-13 4 0 0,13-4 0 0,-12 5 0 16,12-5-1-16,-11 2 2 0,11-2-1 0,0 0-1 0,-12 4 2 16,12-4-2-16,-10 5-2 0,10-5 4 15,0 0-1-15,-9 5 1 0,9-5-3 0,0 0 2 16,-10 3-1-16,10-3 1 0,0 0-3 0,-9 7 3 16,9-7-2-16,-5 7 1 0,5-7-2 0,-9 4 4 15,9-4-2-15,-7 6 0 0,7-6 2 0,0 0-2 16,-15 7 1-16,15-7 0 0,-11 8 1 0,11-8 2 0,-6 7-2 15,6-7-1-15,-13 3-1 0,13-3 4 0,-9 7-5 16,9-7 6-16,-10 8-3 0,10-8-1 0,-14 2 0 16,14-2 0-16,0 0-1 0,-12 5 2 0,12-5-2 15,-7 3-1-15,7-3 4 0,0 0-4 0,-9 6 2 16,9-6 0-16,-11 6-3 0,11-6 2 0,-9 5 2 16,9-5 0-16,0 0-2 0,-10 5 2 0,10-5 1 15,-9 6-4-15,9-6-7 0,-7 6-8 0,7-6-12 16,0 0-10-16,-9 3-12 0,9-3-23 0,-8 8-7 15,8-8-18-15,-3 8-27 0,3-8-26 0,0 0-36 0,0 0-200 16,0 0-419-16,0 0 186 0</inkml:trace>
          <inkml:trace contextRef="#ctx0" brushRef="#br0" timeOffset="1136.73">5997 3054 8 0,'0'0'205'0,"0"0"-16"0,0 0-12 0,0 0-13 16,0 0-2-16,0 0-16 0,0 0-6 0,0 0-6 15,0 0-10-15,0 0-8 0,0 0-6 0,0 0-13 0,0 0-8 16,0 0-10-16,0 0-3 0,11-30-14 0,-11 30 0 15,0 0-7-15,9-12-6 0,-9 12-4 0,7-6-8 16,-7 6-2-16,12-7-3 0,-4 3-3 0,-8 4-5 16,11-7 2-16,-3 2-3 0,-8 5-4 0,15-6 4 15,-5 6-5-15,-1-6-1 0,2 2-3 0,-11 4 1 16,16-8-2-16,-10 6 0 0,-6 2-2 0,16-5-3 16,-16 5-2-16,14-2 2 0,-14 2-2 0,9-4 2 15,-9 4-3-15,0 0 3 0,13-4-2 0,-13 4-3 16,0 0-2-16,0 0 1 0,14 4 1 0,-14-4-2 15,0 0-7-15,12 4 6 0,-12-4-3 0,0 0 0 16,7 7 3-16,-7-7 1 0,6 6-2 0,-6-6 1 16,3 11 1-16,-3-11 0 0,3 14-3 0,0-8 5 0,-3-6-6 15,-3 19 5-15,3-19-1 0,-3 19 2 0,3-8-1 16,-3 0 3-16,-3 0-4 0,2 2 6 16,1-4-5-16,-3 6 1 0,0-7 0 0,1 7 1 0,-1-4 1 15,-3 4 1-15,6-4-3 0,-1-4 1 0,-2 11-1 16,-3-7 3-16,4 0-2 0,-4 1 1 15,2 2 0-15,-2-3 0 0,2 3-2 0,-2-3 3 0,1 0-3 16,2 0 3-16,0 0-3 0,0 1 1 0,2-4 0 16,-2 3 1-16,0-3-2 0,0-3 3 0,1 5-3 15,5-10 3-15,-8 10-1 0,3-3 3 0,5-7 0 16,-9 11 1-16,3-7 1 0,6-4 0 0,-10 11-4 16,10-11 4-16,-9 7 0 0,9-7-1 0,-5 6 2 15,5-6-1-15,0 0 1 0,-12 7-2 0,12-7 2 16,0 0-3-16,0 0 4 0,0 0 2 0,-4 7 0 15,4-7 8-15,0 0-5 0,0 0 1 0,0 0 1 16,0 0 0-16,0 0-2 0,0 0-2 0,0 0-4 0,0 0-1 16,0 0-3-16,0 0-1 0,4-31-1 0,-4 31 0 15,6-10-2-15,-6 10 0 0,6-10-1 0,-6 10 3 16,8-7-7-16,-8 7 6 0,9-9-4 0,-9 9 0 16,10-6-1-16,-10 6 1 0,12-7-3 0,-12 7 2 15,7-5 0-15,-7 5 1 0,0 0-4 0,0 0 1 16,20 1-3-16,-20-1-1 0,0 0 4 0,0 0 3 15,13 4-2-15,-13-4 1 0,9 10-2 0,-9-10 2 16,9 7-3-16,-9-7 1 0,8 7 3 0,-5-1-2 0,-3-6 0 16,10 8 2-16,-4-4-1 0,-6-4 2 15,10 10 2-15,-10-10 1 0,18 3-1 0,-7-3-3 16,-1 4 3-16,2-3 0 0,5 0-2 0,-1-3-1 0,-16 2 2 16,19-4 0-16,-5 4-1 0,-14 0 4 0,16-2-3 15,-7 1 2-15,-9 1-2 0,17 0 3 0,-17 0-4 16,10-3 0-16,-10 3 0 0,0 0 3 0,15-5-2 15,-15 5-7-15,0 0-18 0,7-3-22 0,-7 3-29 16,0 0-39-16,0 0-41 0,0 0-29 0,0 0-250 16,0 0-470-16,0 0 208 0</inkml:trace>
        </inkml:traceGroup>
      </inkml:traceGroup>
    </inkml:traceGroup>
  </inkml:traceGroup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8:43:57.378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202847DE-77B2-4A4F-8FB4-412F516C8A0B}" emma:medium="tactile" emma:mode="ink">
          <msink:context xmlns:msink="http://schemas.microsoft.com/ink/2010/main" type="writingRegion" rotatedBoundingBox="10584,5896 11052,5896 11052,6448 10584,6448">
            <msink:destinationLink direction="with" ref="{9E4E2272-87D9-4CDE-AA27-540B0D150075}"/>
          </msink:context>
        </emma:interpretation>
      </emma:emma>
    </inkml:annotationXML>
    <inkml:traceGroup>
      <inkml:annotationXML>
        <emma:emma xmlns:emma="http://www.w3.org/2003/04/emma" version="1.0">
          <emma:interpretation id="{E0F9022C-8441-4FF1-9FBE-C6179ECDD30E}" emma:medium="tactile" emma:mode="ink">
            <msink:context xmlns:msink="http://schemas.microsoft.com/ink/2010/main" type="paragraph" rotatedBoundingBox="10584,5896 11052,5896 11052,6448 10584,6448" alignmentLevel="1"/>
          </emma:interpretation>
        </emma:emma>
      </inkml:annotationXML>
      <inkml:traceGroup>
        <inkml:annotationXML>
          <emma:emma xmlns:emma="http://www.w3.org/2003/04/emma" version="1.0">
            <emma:interpretation id="{4842F86B-1846-4F19-94D2-CEDBCB11E62C}" emma:medium="tactile" emma:mode="ink">
              <msink:context xmlns:msink="http://schemas.microsoft.com/ink/2010/main" type="line" rotatedBoundingBox="10584,5896 11052,5896 11052,6448 10584,6448"/>
            </emma:interpretation>
          </emma:emma>
        </inkml:annotationXML>
        <inkml:traceGroup>
          <inkml:annotationXML>
            <emma:emma xmlns:emma="http://www.w3.org/2003/04/emma" version="1.0">
              <emma:interpretation id="{F3559A51-C6D9-4EBC-BB85-BE211670C8DD}" emma:medium="tactile" emma:mode="ink">
                <msink:context xmlns:msink="http://schemas.microsoft.com/ink/2010/main" type="inkWord" rotatedBoundingBox="10584,5896 11052,5896 11052,6448 10584,6448"/>
              </emma:interpretation>
            </emma:emma>
          </inkml:annotationXML>
          <inkml:trace contextRef="#ctx0" brushRef="#br0">666 479 175 0,'0'0'218'0,"0"0"-9"16,0 0-6-16,0 0-11 0,0 0-7 0,-13-4-10 15,13 4-5-15,0 0-14 0,0 0-10 0,0 0-13 16,0 0-9-16,-2-12-11 0,2 12-13 0,0 0-9 16,0 0-4-16,0 0-12 0,11-23-6 0,-4 17-6 15,2-1-9-15,-1 1-4 0,6 1-6 0,-2-5-4 16,5 2 0-16,-1 0-5 0,7 0-4 0,-6 1-3 15,-3 0-2-15,2 0-4 0,1 2-3 0,2-1-2 16,-4 2-1-16,0 1-1 0,-2-3-3 0,2 5 1 16,-4-2-3-16,-11 3-2 0,18-3 1 0,-18 3-6 15,14 0 4-15,-14 0-5 0,0 0 0 0,15 0 1 0,-15 0-3 16,0 0 1-16,12 6 1 0,-12-6-1 16,5 7 0-16,-5-7 1 0,6 8 0 0,-6-8 0 15,1 12 1-15,-1-12-3 0,-1 12-2 0,1-12 4 0,-3 15-2 16,3-15 1-16,-8 16 3 0,5-6-2 0,-1-2 0 15,-4 2 0-15,2 0 0 0,-1 1 2 0,-3-1 3 16,2 0-6-16,1 4 3 0,-2-5 0 0,-2 2-3 16,4-3 2-16,-2-1 2 0,0 0-4 0,1-2 4 15,1 2-2-15,0-1-1 0,-1 0 1 0,8-6 3 16,-10 11-6-16,10-11-1 0,-9 7 2 0,9-7 2 16,-8 6-2-16,8-6-1 0,0 0 0 0,-9 6-1 15,9-6 2-15,0 0 0 0,0 0-2 0,0 0 5 0,0 0-4 16,0 0 3-16,0 0-3 0,0 0 0 0,0 0 0 15,0 0 3-15,0 0-3 0,26 4 3 16,-26-4-3-16,0 0 2 0,25-1-2 0,-15 1 5 0,-10 0-2 16,23 0-3-16,-13-3-3 0,-10 3 0 0,20 0 2 15,-4 0 0-15,-16 0 1 0,18 0 2 16,-18 0-4-16,13 0 2 0,-13 0 1 0,15 4-4 0,-15-4 3 16,15 2-1-16,-7 2-4 0,-8-4 5 0,12 7 0 15,-12-7-1-15,10 7-5 0,-7-1 6 0,-3-6 0 16,10 7 0-16,-8 0-1 0,-2-7 2 0,7 11-1 15,-7-11 0-15,0 12-1 0,5-7 1 0,-5-5 0 16,6 16 0-16,-6-7-1 0,0-9 2 0,1 11 1 16,-1-11 0-16,0 16-4 0,0-16 4 0,-1 16-1 15,-4-9 3-15,-1 1-2 0,6-8 3 0,-4 16 1 16,-1-7 1-16,-7-2 1 0,1 3 9 0,-1-3 2 16,-2-2-2-16,-2 5-2 0,-1-2 7 0,1-2-5 0,-3 1 3 15,-1-1-4-15,-5 2-1 0,5-2 0 0,-3-2-1 16,3 2-5-16,1-1 5 0,-7 2-7 15,4-5-11-15,6 0-13 0,-1 0-20 0,-2 2-26 0,5-3-25 16,-3 1-38-16,2 0-41 0,-2-6-44 0,2 4-258 16,2-3-507-16,1-1 225 0</inkml:trace>
        </inkml:traceGroup>
      </inkml:traceGroup>
    </inkml:traceGroup>
  </inkml:traceGroup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8:44:01.053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91629099-523E-4270-8CC0-CA92D990E8EC}" emma:medium="tactile" emma:mode="ink">
          <msink:context xmlns:msink="http://schemas.microsoft.com/ink/2010/main" type="writingRegion" rotatedBoundingBox="3105,8271 3497,8271 3497,8571 3105,8571">
            <msink:destinationLink direction="with" ref="{BA29CE0E-A5A4-47A3-8481-8E99578D1E15}"/>
          </msink:context>
        </emma:interpretation>
      </emma:emma>
    </inkml:annotationXML>
    <inkml:traceGroup>
      <inkml:annotationXML>
        <emma:emma xmlns:emma="http://www.w3.org/2003/04/emma" version="1.0">
          <emma:interpretation id="{C1F99422-E196-496F-9904-B5A4EA93EF27}" emma:medium="tactile" emma:mode="ink">
            <msink:context xmlns:msink="http://schemas.microsoft.com/ink/2010/main" type="paragraph" rotatedBoundingBox="3105,8271 3497,8271 3497,8571 3105,8571" alignmentLevel="1"/>
          </emma:interpretation>
        </emma:emma>
      </inkml:annotationXML>
      <inkml:traceGroup>
        <inkml:annotationXML>
          <emma:emma xmlns:emma="http://www.w3.org/2003/04/emma" version="1.0">
            <emma:interpretation id="{849D3475-2807-476B-93AB-32A5F2E7B69C}" emma:medium="tactile" emma:mode="ink">
              <msink:context xmlns:msink="http://schemas.microsoft.com/ink/2010/main" type="line" rotatedBoundingBox="3105,8271 3497,8271 3497,8571 3105,8571"/>
            </emma:interpretation>
          </emma:emma>
        </inkml:annotationXML>
        <inkml:traceGroup>
          <inkml:annotationXML>
            <emma:emma xmlns:emma="http://www.w3.org/2003/04/emma" version="1.0">
              <emma:interpretation id="{5B2E8B2F-91DC-4DE0-8A60-59CB58CFAAD9}" emma:medium="tactile" emma:mode="ink">
                <msink:context xmlns:msink="http://schemas.microsoft.com/ink/2010/main" type="inkWord" rotatedBoundingBox="3105,8271 3497,8271 3497,8571 3105,8571"/>
              </emma:interpretation>
            </emma:emma>
          </inkml:annotationXML>
          <inkml:trace contextRef="#ctx0" brushRef="#br0">-49 25 157 0,'0'0'199'16,"0"0"-14"-16,0 0-11 0,9-7-19 0,-9 7-8 0,0 0-12 15,0 0-14-15,0 0-12 0,0 0-10 0,0 0-15 16,0 0-2-16,0 0-12 0,0 0-6 0,0 0-6 16,-17 24-4-16,17-24-5 0,-7 15-1 0,1-7-3 15,1 1-7-15,5-9 1 0,-7 18-7 0,2-8-1 16,2-1-2-16,-2 0-3 0,3 1-1 0,-2 0-5 16,4-10-1-16,-6 22-2 0,4-11 0 0,-2-2-6 15,1 1 5-15,0 6-1 0,1-7-3 0,2-9-1 0,-3 17-1 16,0-10-8-16,3-7 6 0,-1 16 0 15,1-16-3-15,0 13 1 0,0-13 0 0,1 11-2 16,-1-11 3-16,0 0-3 0,0 13-1 0,0-13 1 0,3 7 2 16,-3-7-3-16,0 0 4 0,5 7-3 0,-5-7 4 15,9 6-2-15,-9-6 3 0,10 2 0 0,-10-2 3 16,13 2-4-16,-13-2-1 0,18-2-1 0,-18 2 2 16,21-2 0-16,-10 0-4 0,-1 2 4 0,-10 0-2 15,25-6 1-15,-10 3-3 0,-4 1-1 0,4-1 2 16,-3 0-2-16,0-1 1 0,1 3-3 0,-3-1-2 15,-10 2 6-15,26-4-5 0,-16 3 3 0,1-1-6 16,-11 2 5-16,22 0-1 0,-11 0-1 0,-11 0 2 16,19-4 1-16,-19 4-4 0,18-1-4 0,-18 1 0 0,13 0-7 15,-13 0-7-15,15 0-9 0,-15 0-14 16,12-2-15-16,-12 2-13 0,9-4-29 0,-9 4-25 16,10-7-55-16,-10 7-151 0,2-14-357 0,-2 14 159 0</inkml:trace>
        </inkml:traceGroup>
      </inkml:traceGroup>
    </inkml:traceGroup>
  </inkml:traceGroup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8:45:06.972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6634B0D8-3B7C-42E4-A9E9-704D1EF9A778}" emma:medium="tactile" emma:mode="ink">
          <msink:context xmlns:msink="http://schemas.microsoft.com/ink/2010/main" type="inkDrawing" rotatedBoundingBox="14115,6174 14125,5691 14199,5693 14189,6176" semanticType="callout" shapeName="Other">
            <msink:sourceLink direction="with" ref="{11BE8A5F-5CC9-4808-A0D6-2CDAE40664D9}"/>
          </msink:context>
        </emma:interpretation>
      </emma:emma>
    </inkml:annotationXML>
    <inkml:trace contextRef="#ctx0" brushRef="#br0">204-1678 41 0,'0'0'156'0,"0"0"-9"0,0 0-11 0,0 0-8 0,0 0-3 15,0 0-4-15,0 0-2 0,0 0-6 0,0 0-4 16,0 0-9-16,0 0-3 0,0 0 3 0,0 0-4 15,0 0-1-15,0 0-4 0,0 0 4 0,9-7-5 16,-9 7 0-16,0 0-3 0,0 0-2 0,0 0-12 16,0 0-4-16,0 0-5 0,0 0-8 0,0 0-8 15,0 0-5-15,4-13-1 0,-4 13-4 0,0 0-7 16,0 0 1-16,3-9-8 0,-3 9 0 0,5-9-5 16,-5 9 1-16,6-9-4 0,-6 9 2 0,6-10-4 15,-6 10-2-15,6-11-2 0,-6 11 2 0,4-10-2 0,-4 10-1 16,5-12-3-16,-5 12 4 0,6-8-2 15,-6 8-5-15,6-6 0 0,-6 6 7 0,0 0-5 0,0 0 0 16,0 0-1-16,0 0-3 0,0 0 0 0,1-11 1 16,-1 11-3-16,0 0-1 0,0 0-2 15,0 0 1-15,0 0-5 0,0 0 5 0,0 0 0 0,0 0 0 16,0 0-2-16,0 0 1 0,0 0-1 0,0 0 1 16,0 0-1-16,0 0 0 0,0 0-1 0,6 32 1 15,-6-22 5-15,0-10 0 0,0 14-5 0,2-6 6 16,-2-8-6-16,1 25 5 0,2-13-1 0,-3 2 2 15,0 0-3-15,0 3 3 0,0-2-1 0,0-1-1 16,-3 3 2-16,0-3 0 0,2 4-1 0,-4-5 4 0,4 4-2 16,-2-6 1-16,1 6 0 0,-1-6 2 15,-1 1-2-15,2 3-1 0,-1-4-3 0,2 0 5 16,-1-1 2-16,2-10-3 0,-1 17 1 0,1-8 1 0,0-9 0 16,-3 16 1-16,3-16-2 0,3 17-2 15,-3-17 3-15,-3 15 1 0,3-15-3 0,0 10 9 16,0-10-6-16,3 11-2 0,-3-11 1 0,1 11 1 0,-1-11-2 15,0 0-1-15,3 10-1 0,-3-10 5 0,0 0-2 16,5 7 1-16,-5-7-2 0,0 0 5 0,0 0-5 16,0 0 3-16,4 8-4 0,-4-8 3 0,0 0-4 15,0 0 5-15,0 0 0 0,0 0 6 0,0 0-3 16,0 0 5-16,0 0-1 0,0 0 0 0,0 0-1 16,0 0 0-16,0 0 0 0,0 0-2 0,0 0-3 15,0 0-1-15,0 0-11 0,0 0-22 0,0 0-25 16,0 0-32-16,0 0-28 0,0 0-46 0,0 0-38 15,0 0-235-15,0 0-464 0,0 0 205 0</inkml:trace>
  </inkml:traceGroup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8:45:08.499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1ADA47A1-33A2-45D0-A03B-348F81948EDE}" emma:medium="tactile" emma:mode="ink">
          <msink:context xmlns:msink="http://schemas.microsoft.com/ink/2010/main" type="inkDrawing" rotatedBoundingBox="13889,8116 13934,7468 14375,7499 14330,8147" semanticType="callout" shapeName="Other">
            <msink:sourceLink direction="to" ref="{11BE8A5F-5CC9-4808-A0D6-2CDAE40664D9}"/>
          </msink:context>
        </emma:interpretation>
      </emma:emma>
    </inkml:annotationXML>
    <inkml:trace contextRef="#ctx0" brushRef="#br0">0 203 187 0,'0'0'179'16,"0"0"-16"-16,0 0-11 0,0 0-10 0,0 0-10 15,0 0-16-15,0 0-5 0,0 0-10 0,0 0-13 16,0 0-5-16,0 0-11 0,15-32-4 0,-9 26-5 16,0-1-7-16,0-2-6 0,1 3-7 0,5-3-1 0,-3-2-3 15,3 1-5-15,0 0 2 0,1-1-6 16,1 3-4-16,-2-2 2 0,1-1-6 0,0 3 1 0,-2-1-3 16,2 2-3-16,-2 0-2 0,2 4-2 0,-4-2 0 15,1-1-2-15,-2 1 1 0,-8 5-1 0,13-7-5 16,-13 7 1-16,12-2-1 0,-12 2-3 0,11-4 0 15,-11 4 1-15,0 0-4 0,0 0 3 0,18 4-1 16,-18-4-3-16,6 7 2 0,-6-7-1 0,6 10 0 16,-6-10-2-16,3 11 4 0,-3-11 0 0,6 14-3 15,-4-4 2-15,0-2 0 0,-1 7-4 0,-1-2 1 16,0 1-1-16,0-1 3 0,-1 4-1 0,-1-4 2 16,0 3 1-16,0 1-3 0,-2-3 3 0,1 4 2 15,-2-3-4-15,2 3 1 0,-3-1 2 0,0-2-2 16,0 1 3-16,-1-1-1 0,1 3 0 0,0-2-2 0,0-1 4 15,-2 1-2-15,-1-1-2 0,-2 4 2 0,-1 2-4 16,0-7 2-16,4 3-1 0,-4-3 0 0,-3 3 1 16,3-2 1-16,2-2 3 0,0 1 2 0,1-3-1 15,-2 3 3-15,2-4-1 0,3-3-2 0,-3 4-1 16,3-1 0-16,6-10-6 0,-10 9 3 0,4-4 1 16,6-5 0-16,-8 7 3 0,8-7-1 0,-5 10-2 15,5-10 9-15,0 0 1 0,0 0 9 0,-8 7 2 16,8-7 3-16,0 0 4 0,0 0-1 0,0 0-4 15,0 0-2-15,0 0 0 0,0 0-4 0,0 0-1 16,0 0-6-16,0 0 0 0,0 0-2 0,0 0 0 0,0 0-2 16,-3-29-3-16,3 29 2 0,0 0-2 15,9-13-3-15,-9 13 0 0,7-10 0 0,-7 10 0 0,12-8-2 16,-12 8-1-16,12-6 1 0,-4 3 0 16,-8 3-1-16,13-4-2 0,-13 4 3 0,14-3-1 15,-14 3-3-15,13-3 2 0,-13 3 2 0,0 0-4 0,22 3 1 16,-16 0 0-16,-6-3 0 0,17 5-1 0,-10-2 1 15,-7-3 0-15,15 10 1 0,-7-8 2 16,-1 3-2-16,-7-5-2 0,18 7 2 0,-9-1 2 0,1-2 3 16,-1-3-3-16,-9-1 3 0,18 3 1 0,-18-3 2 15,21 0 2-15,-10 0 0 0,-11 0 3 0,19 0 2 16,-19 0 0-16,16-4 1 0,-4 4 3 0,-12 0 0 16,15-4-1-16,-3 2 0 0,-12 2-1 0,14-7-9 15,-14 7 9-15,8-5-8 0,-8 5 4 0,11-4-7 16,-11 4 4-16,0 0-1 0,0 0-11 0,0 0-13 0,13-2-19 15,-13 2-33-15,0 0-13 0,0 0-27 0,0 0-15 16,0 0-26-16,0 0-40 0,0 0-170 0,0 0-388 16,0 0 172-16</inkml:trace>
  </inkml:traceGroup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5:36:35.849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9FFCCEFD-D1C0-41E7-9A49-9D565E0C17A7}" emma:medium="tactile" emma:mode="ink">
          <msink:context xmlns:msink="http://schemas.microsoft.com/ink/2010/main" type="writingRegion" rotatedBoundingBox="22554,6374 22789,6374 22789,6562 22554,6562"/>
        </emma:interpretation>
      </emma:emma>
    </inkml:annotationXML>
    <inkml:traceGroup>
      <inkml:annotationXML>
        <emma:emma xmlns:emma="http://www.w3.org/2003/04/emma" version="1.0">
          <emma:interpretation id="{24CB9D4D-1621-4EF9-B9C0-EC3810FCC8D4}" emma:medium="tactile" emma:mode="ink">
            <msink:context xmlns:msink="http://schemas.microsoft.com/ink/2010/main" type="paragraph" rotatedBoundingBox="22554,6374 22789,6374 22789,6562 22554,6562" alignmentLevel="1"/>
          </emma:interpretation>
        </emma:emma>
      </inkml:annotationXML>
      <inkml:traceGroup>
        <inkml:annotationXML>
          <emma:emma xmlns:emma="http://www.w3.org/2003/04/emma" version="1.0">
            <emma:interpretation id="{683A8D14-1413-4B66-A031-AE1F1B22C20C}" emma:medium="tactile" emma:mode="ink">
              <msink:context xmlns:msink="http://schemas.microsoft.com/ink/2010/main" type="line" rotatedBoundingBox="22554,6374 22789,6374 22789,6562 22554,6562"/>
            </emma:interpretation>
          </emma:emma>
        </inkml:annotationXML>
        <inkml:traceGroup>
          <inkml:annotationXML>
            <emma:emma xmlns:emma="http://www.w3.org/2003/04/emma" version="1.0">
              <emma:interpretation id="{37C6E882-A91A-44E4-B9FC-2B652C5FC005}" emma:medium="tactile" emma:mode="ink">
                <msink:context xmlns:msink="http://schemas.microsoft.com/ink/2010/main" type="inkWord" rotatedBoundingBox="22554,6374 22789,6374 22789,6562 22554,6562">
                  <msink:destinationLink direction="with" ref="{3BA7B66D-14AD-4495-A85E-4B672D98E500}"/>
                  <msink:destinationLink direction="with" ref="{655A7842-6B6A-46DB-B936-B0D481A76E39}"/>
                </msink:context>
              </emma:interpretation>
            </emma:emma>
          </inkml:annotationXML>
          <inkml:trace contextRef="#ctx0" brushRef="#br0">215 146 56 0,'0'0'150'0,"-6"-4"-12"15,6 4-12-15,0 0-9 0,0 0-6 0,-6-13-13 16,6 13-5-16,0 0-10 0,-3-9 0 0,3 9-4 16,0 0 3-16,-5-12 0 0,5 12-9 0,-3-8-3 15,3 8 1-15,0 0-4 0,-7-11 6 0,7 11-3 16,0 0-4-16,0 0-3 0,-9-8-3 0,9 8-6 15,0 0-3-15,0 0 2 0,-11-4-4 0,11 4-2 16,0 0-3-16,0 0-3 0,0 0-4 0,-13-1-2 0,13 1-4 16,0 0-1-16,0 0 1 0,0 0-7 0,-13 11-4 15,13-11 2-15,0 0-2 0,-6 7-2 0,6-7 0 16,0 0 2-16,-5 11-4 0,5-11 1 0,0 0-3 16,0 0-2-16,0 0 0 0,0 0-4 0,0 0 5 15,0 0-1-15,8 15 0 0,-8-15-2 0,0 0 1 16,0 0-2-16,0 0 0 0,26-12 0 0,-20 5 0 15,-6 7-2-15,18-7-1 0,-10 1 3 0,-2 1-4 0,1-2 3 16,-1 0-4-16,-6 7 4 0,9-12-15 16,-3 5 1-16,-6 7 3 0,6-11 2 0,-6 11 3 15,1-11 0-15,-1 11 2 0,0 0 4 0,0-12-2 0,0 12 3 16,0 0-1-16,-7-10-2 0,7 10-3 16,0 0 3-16,-16-7-1 0,16 7 2 0,-18 4 1 15,18-4 3-15,-26 7 5 0,11-2 4 0,2 3 10 16,-2-3-2-16,-1 2 0 0,1 0-2 0,3-1 0 15,-2 1 1-15,3-1 1 0,2 3 1 0,-3 2-3 0,4-4-5 16,1 1-2-16,1 3-1 0,1-3 0 0,1-2-1 16,4-6-2-16,-5 17 1 0,5-17-2 0,-1 13 0 15,1-13-3-15,1 12 1 0,-1-12 1 0,8 13-1 0,-1-11-2 16,-7-2 2-16,14 7 1 0,-4-5 2 16,-10-2-3-16,21 0-1 0,-3-5 2 0,-5 1-3 15,4-1 0-15,-1-1-2 0,-1 2-1 0,0-5 4 0,-2 4-4 16,-1-5 2-16,0 0 1 0,-6 2 1 0,2 2 2 15,-1-1-1-15,-4 0 0 0,3 0 4 0,-6 7 0 16,5-13 6-16,-5 13-1 0,0-15 4 0,0 15-2 16,-2-11-3-16,2 11 1 0,0 0 5 0,-10-10-2 15,10 10-1-15,-12-4 1 0,12 4-9 0,-14 0 6 16,14 0-8-16,-19 1-2 0,19-1 3 0,-17 8-3 16,7-6 0-16,10-2-3 0,-13 9-5 15,8-4 2-15,5-5-9 0,-9 13-28 0,9-4-21 0,-1 0-25 16,1-9-41-16,1 23-47 0,4-9-55 0,-1-3-57 15,-2-2-215-15,1 4-534 0,0-3 237 0</inkml:trace>
        </inkml:traceGroup>
      </inkml:traceGroup>
    </inkml:traceGroup>
  </inkml:traceGroup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8:45:09.929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EC573B64-7453-4688-91E5-912487D9D979}" emma:medium="tactile" emma:mode="ink">
          <msink:context xmlns:msink="http://schemas.microsoft.com/ink/2010/main" type="writingRegion" rotatedBoundingBox="14859,9322 15509,13632 14397,13800 13747,9490">
            <msink:destinationLink direction="with" ref="{497DC186-03F4-4A98-8428-703EC2D15A8E}"/>
            <msink:destinationLink direction="with" ref="{A7E7E421-2581-447C-9FA4-61E0E40179BB}"/>
            <msink:destinationLink direction="with" ref="{EC3D28CE-ABEC-475E-8852-EB0F6FF3C3D3}"/>
            <msink:destinationLink direction="with" ref="{A231D751-DAB3-4E3B-B70B-1340E0D87251}"/>
          </msink:context>
        </emma:interpretation>
      </emma:emma>
    </inkml:annotationXML>
    <inkml:traceGroup>
      <inkml:annotationXML>
        <emma:emma xmlns:emma="http://www.w3.org/2003/04/emma" version="1.0">
          <emma:interpretation id="{057D5A12-E384-467C-806E-D8E03E9AF1F9}" emma:medium="tactile" emma:mode="ink">
            <msink:context xmlns:msink="http://schemas.microsoft.com/ink/2010/main" type="paragraph" rotatedBoundingBox="14859,9322 15509,13632 14397,13800 13747,9490" alignmentLevel="1"/>
          </emma:interpretation>
        </emma:emma>
      </inkml:annotationXML>
      <inkml:traceGroup>
        <inkml:annotationXML>
          <emma:emma xmlns:emma="http://www.w3.org/2003/04/emma" version="1.0">
            <emma:interpretation id="{E69E092C-3318-40B0-B9F3-B7E958109E25}" emma:medium="tactile" emma:mode="ink">
              <msink:context xmlns:msink="http://schemas.microsoft.com/ink/2010/main" type="line" rotatedBoundingBox="14859,9322 15509,13632 14397,13800 13747,9490"/>
            </emma:interpretation>
          </emma:emma>
        </inkml:annotationXML>
        <inkml:traceGroup>
          <inkml:annotationXML>
            <emma:emma xmlns:emma="http://www.w3.org/2003/04/emma" version="1.0">
              <emma:interpretation id="{54371684-B056-4B45-BE88-3F0C4924C50C}" emma:medium="tactile" emma:mode="ink">
                <msink:context xmlns:msink="http://schemas.microsoft.com/ink/2010/main" type="inkWord" rotatedBoundingBox="14417,9389 14508,9995 14069,10062 13977,9455">
                  <msink:destinationLink direction="with" ref="{E58D7FD4-FD59-46F9-8F0E-920E5D00E956}"/>
                </msink:context>
              </emma:interpretation>
            </emma:emma>
          </inkml:annotationXML>
          <inkml:trace contextRef="#ctx0" brushRef="#br0">246 2000 163 0,'0'0'167'0,"0"0"-19"0,19-21-13 0,-19 21-3 16,14-8-7-16,-7 3-2 0,4-1-9 15,-1-1-1-15,0 5-10 0,2-3-5 0,-1-1-7 16,2 3-3-16,-2-3-8 0,1 4-2 0,-2-1-14 0,-10 3-2 16,19-6-11-16,-11 2-1 0,-8 4-5 15,19-2-7-15,-19 2-3 0,14-1-4 0,-14 1-2 16,16 1-5-16,-16-1 1 0,0 0-7 0,15 6 1 0,-9-4-4 16,-6-2 1-16,7 9-5 0,-1-2 1 0,-6-7-1 15,6 13 2-15,-4-4-1 0,-1 0 0 0,-1-9-1 16,-3 18-4-16,0-7 1 0,2 2 4 0,-2 2 0 15,-3 0-6-15,0 1 2 0,-2 1-1 0,3-3-2 16,-1-1-2-16,-5 4 2 0,2-2 2 0,-3-1 0 16,0 0-1-16,3-1 0 0,-3 0-3 0,3-1 1 15,-1-1-1-15,1-1 2 0,3-4-2 0,-1 2-1 16,1-4 1-16,-2 3-1 0,8-7 0 0,-7 10 1 0,7-10 2 16,-6 7-3-16,6-7 1 0,0 0 2 15,0 0-2-15,-6 6 0 0,6-6 2 0,0 0 0 16,0 0 0-16,0 0-2 0,0 0 1 0,0 0-4 0,0 0 2 15,0 0 2-15,25-17-4 0,-25 17 1 0,15-3 1 16,-15 3-2-16,15-7 0 0,-9 3-1 0,-6 4 3 16,13-6-3-16,-13 6 2 0,12-6 0 0,-12 6-1 15,12-4 0-15,-12 4 1 0,12-1-2 0,-12 1 1 16,14-2-1-16,-14 2-1 0,0 0 3 0,13-2-4 16,-13 2 2-16,0 0-2 0,13 0 3 0,-13 0-2 15,0 0-1-15,15 5 0 0,-15-5 3 0,8 4 0 16,-8-4-3-16,12 6 2 0,-5-1 0 0,-7-5 1 0,8 8 2 15,-4-1-5-15,-4-7 3 0,11 14-1 16,-5-6 2-16,0-1 2 0,-5 3-3 0,-1-10 5 16,5 16-4-16,-4-5 3 0,2-3 0 0,-3-8 2 0,0 20 5 15,0-9-2-15,0 4 9 0,0-2 0 16,0-13 10-16,-6 21 0 0,3-9 6 0,2-3 3 0,-2-1 3 16,-6 1-1-16,1-4 3 0,1 1 2 0,-1 0-1 15,-1-1-1-15,-3 4 1 0,0-4 2 0,1 1-6 16,-3-2-5-16,1-2-2 0,-2-1-2 0,0 3 4 15,3-2-12-15,12-2-3 0,-25 1 2 0,13-1-3 16,12 0 0-16,-23 0-4 0,13 4-4 0,10-4-12 16,-18 3-8-16,18-3-14 0,-18 0-20 0,8 1-16 15,10-1-20-15,-17 3-16 0,5-3-15 0,0 4-14 16,3-1-11-16,-3 2-11 0,0 2-3 0,2 2-26 16,-3-2-35-16,-1 3-121 0,1 0-357 0,-1 1 158 0</inkml:trace>
        </inkml:traceGroup>
        <inkml:traceGroup>
          <inkml:annotationXML>
            <emma:emma xmlns:emma="http://www.w3.org/2003/04/emma" version="1.0">
              <emma:interpretation id="{12844B78-1D82-46CD-B2D2-A4EBD6AE1089}" emma:medium="tactile" emma:mode="ink">
                <msink:context xmlns:msink="http://schemas.microsoft.com/ink/2010/main" type="inkWord" rotatedBoundingBox="14556,11046 14680,11864 14318,11919 14195,11101">
                  <msink:destinationLink direction="with" ref="{E99455DE-54E9-4B88-93D6-13118112DD91}"/>
                  <msink:destinationLink direction="with" ref="{67CFF29D-2A8C-412C-B433-B9DA338672A2}"/>
                </msink:context>
              </emma:interpretation>
            </emma:emma>
          </inkml:annotationXML>
          <inkml:trace contextRef="#ctx0" brushRef="#br0" timeOffset="955.83">407 3602 71 0,'0'0'168'0,"0"0"-5"0,0 0-8 0,4-7-13 16,-4 7-7-16,0 0-6 0,0 0-10 15,0 0-9-15,0 0-13 0,0 0-9 0,0 0-15 16,0 0-4-16,0 0-3 0,0 0 4 0,0 0 3 0,0 0-5 16,0 0-3-16,0 0 0 0,-12 38-4 0,9-31-1 15,-1 8-2-15,1-1-4 0,-3-1 1 0,3 1-2 16,-1 1 1-16,-1 0-7 0,1 0 0 0,-2 0-4 15,1-1-1-15,1 0-8 0,-1 0 3 0,2-1-4 16,-1-4-2-16,1 6-2 0,-2-1-4 0,2-1 1 16,-1-3-2-16,4 2-3 0,0-12-5 0,-2 16 1 15,2-7 3-15,0-9-4 0,0 15 0 0,0-15-3 16,3 13 1-16,-3-13 4 0,6 7 2 0,-6-7-4 16,11 6 6-16,-11-6 0 0,15 5-3 0,-6-5-2 15,-9 0 0-15,22 0-5 0,-12-5 2 0,-10 5 2 16,26-6-2-16,-16 4-3 0,-1 0-3 0,3 0-4 15,2-5-6-15,-4 6-12 0,-10 1-8 0,19-6-21 0,-8 5-19 16,-11 1-24-16,15-7-28 0,-8 6-27 0,4-5-34 16,-1 0-57-16,-10 6-137 0,16-11-399 0,-10 6 176 15</inkml:trace>
          <inkml:trace contextRef="#ctx0" brushRef="#br0" timeOffset="1248.07">662 3721 45 0,'-5'11'190'0,"2"-1"-11"0,0 0-5 16,-4 1-7-16,1 6-11 0,0-3-9 15,-1 3-2-15,1 1-11 0,0-2-8 0,-2 1-7 16,2 6-5-16,2 1-4 0,-7 0-7 0,5 0-10 0,3 1-7 15,-1-1-7-15,1 0-5 0,-2 0-10 0,-2-1-7 16,3 1-4-16,1-2-3 0,-2 2-7 0,-1-3 0 16,0 3-10-16,0-1-3 0,3-1 2 0,-3-4-12 15,2-1-7-15,-1-1-18 0,1 0-17 0,-1 3-25 16,-2-3-23-16,1-2-25 0,-2 3-23 0,5-3-36 16,-5-1-208-16,0 2-391 0,2-2 173 0</inkml:trace>
        </inkml:traceGroup>
        <inkml:traceGroup>
          <inkml:annotationXML>
            <emma:emma xmlns:emma="http://www.w3.org/2003/04/emma" version="1.0">
              <emma:interpretation id="{49AB8551-2129-4D4C-98C5-EFF60E1F87D0}" emma:medium="tactile" emma:mode="ink">
                <msink:context xmlns:msink="http://schemas.microsoft.com/ink/2010/main" type="inkWord" rotatedBoundingBox="15385,12810 15509,13632 14397,13800 14273,12977">
                  <msink:destinationLink direction="with" ref="{F7D99A2C-9CCA-4836-8C27-AB86BBF85595}"/>
                </msink:context>
              </emma:interpretation>
            </emma:emma>
          </inkml:annotationXML>
          <inkml:trace contextRef="#ctx0" brushRef="#br0" timeOffset="2118.51">417 5520 183 0,'0'0'194'0,"0"0"-3"0,0 0-8 15,32 4 6-15,-32-4-6 0,18-6-3 0,-5 6-16 0,3-5-1 16,1 3-15-16,1-2-6 0,0 1-18 0,-4-4-8 16,1 4-13-16,-3 2-6 0,2-2-15 15,1 0-6-15,-3 2-8 0,-2-3-4 0,3 3-8 0,2 0-4 16,-6-3-8-16,2 0-1 0,-11 4-8 0,16-3 2 15,-7 0-7-15,-9 3-4 0,18-1-1 0,-8-1-2 16,-10 2-4-16,18-5-2 0,-10 2-5 0,-8 3-5 16,13-4-7-16,-13 4-5 0,11-6-15 0,-11 6-16 15,12-5-21-15,-12 5-27 0,6-5-24 0,-6 5-25 16,0 0-17-16,0 0-19 0,0-12-28 0,0 12-157 0,0 0-382 16,0 0 170-16</inkml:trace>
          <inkml:trace contextRef="#ctx0" brushRef="#br0" timeOffset="2619.36">462 5554 112 0,'0'0'172'16,"-12"12"-10"-16,6-9-12 0,6-3-12 15,-12 9-12-15,6-1-1 0,-1-1-7 0,7-7-11 0,-9 9-11 16,4 0-5-16,5-9-11 0,-7 11-3 0,7-11-1 15,-6 9-5-15,6-9 0 0,0 11-6 0,0-11-2 0,0 0-9 16,0 16 7-16,0-16-3 0,0 0-5 0,4 10-2 16,-4-10 0-16,8 7-2 0,-2-1-6 15,-6-6 1-15,15 7-3 0,-9-3 0 0,3-3-12 0,3 5 2 16,0-2 2-16,-1-3-4 0,0 0-2 0,2-1 0 16,4 5-5-16,-2-5-3 0,3 2 1 15,-2-1-5-15,2 2 4 0,-5-2-5 0,2 5 0 0,-1-6-6 16,2 5 4-16,-7-5 0 0,3 2-5 0,4 2 3 15,-2 0-3-15,-4-1 1 0,2-1-2 0,-3 1 1 16,-9-3-2-16,18 6-3 0,-9-3 1 0,-2 3 2 16,1-1-4-16,1-1 0 0,-9-4 1 0,13 13 2 15,-10-6 0-15,2 3-3 0,-2-2 2 0,-3-8-1 16,7 16 2-16,-4-6-3 0,-3-2 6 0,0-8 3 16,-3 21 2-16,3-10 2 0,-4 0 3 0,1 1 6 15,-3-1 0-15,-2 1 4 0,2 1-5 0,-7-3 6 16,-1 0 1-16,1 1 0 0,-2-1 0 0,0-2-6 15,2 3 0-15,1-4-5 0,-2-1 0 0,-4-2-1 16,5 5-2-16,-3-4 0 0,2-1-3 0,4 2 0 0,-4-2-1 16,-1-1-11-16,4 1-9 0,2-1-19 0,-3-1-21 15,12-2-10-15,-24-2-26 0,9 2-23 0,1-1-19 16,14 1-30-16,-20-8-19 0,9 7-50 0,1-6-153 16,2 2-410-16,8 5 182 0</inkml:trace>
          <inkml:trace contextRef="#ctx0" brushRef="#br0" timeOffset="4468.42">1115 5425 112 0,'0'0'121'0,"0"0"-13"15,5-15-3-15,-5 15-5 0,0 0-8 0,0 0 2 16,0 0-7-16,0 0 1 0,0 0-6 0,0 0-2 16,0 0 1-16,0 0-6 0,0 0-7 0,0 0-1 15,0 0-5-15,0 0-4 0,0 0-3 0,0 0-1 16,0 0-5-16,0 0 1 0,0 0-6 0,0 0-5 16,0 0-3-16,0 0 1 0,0 0-4 0,0 0-8 0,0 0-2 15,0 0 1-15,0 0 1 0,0 0-7 16,0 0-5-16,0 0 2 0,0 0 0 0,0 0-6 15,0 0-2-15,0 0 1 0,0 0-4 0,0 0 1 0,0 0 2 16,0 0-2-16,0 0 3 0,0 0-2 0,0 0 2 16,0 0 4-16,0 0 0 0,0 0 2 0,12 29-5 15,-12-29 4-15,0 12 1 0,0-12 3 0,1 11 1 16,-1-11 3-16,0 14-6 0,0-14-1 0,-1 14 0 16,1-14 5-16,0 14 1 0,0-14-1 0,-3 14 0 15,3-14-4-15,-2 14 1 0,2-14-1 0,0 17 2 16,0-17 0-16,0 13-3 0,0-13 0 0,0 18 1 15,2-8-6-15,1-2 4 0,-3-8-3 0,0 19 2 16,0-10-4-16,0-9 0 0,1 16 3 0,1-7 0 0,-2-9-3 16,4 17 1-16,-2-6 0 0,-1-2 2 15,-1-9-4-15,6 18 5 0,-6-8-6 0,2 1-1 0,-2-11 1 16,3 16 1-16,-3-7-3 0,0-9 1 0,6 15 1 16,-6-15-1-16,1 15-2 0,-1-7 3 0,0-8 3 15,2 13-4-15,-2-13 1 0,0 13 0 0,0-13 2 16,1 13 0-16,-1-13-2 0,3 10-2 0,-3-10 1 15,-3 14 2-15,3-14-1 0,3 12 0 0,-3-12 2 16,-4 9 3-16,4-9 3 0,-2 15 2 0,2-15-3 0,-1 13 1 16,1-13-1-16,-3 14 2 0,3-14-4 0,-3 14 4 15,3-14-4-15,0 14 0 0,0-14 1 16,0 13 0-16,0-13-5 0,1 13 2 0,-1-13-3 0,0 14 2 16,0-14-3-16,2 11 1 0,-2-11-3 0,3 11 4 15,-3-11-5-15,0 0 3 0,3 17-1 0,-3-17-1 16,0 9 1-16,0-9 0 0,4 9-2 0,-4-9 1 15,0 0-1-15,7 11 1 0,-7-11-2 0,3 7 1 16,-3-7-1-16,6 7 3 0,-6-7-1 16,0 0-2-16,5 10 3 0,-5-10-1 0,0 0-2 0,6 11 0 15,-6-11-2-15,3 7 1 0,-3-7 0 0,0 0 3 16,4 10 0-16,-4-10 2 0,5 8-2 0,-5-8 0 16,0 0-3-16,3 8 4 0,-3-8 0 0,0 0-4 15,4 10 1-15,-4-10 1 0,0 0-1 0,3 8 1 16,-3-8 1-16,0 0 2 0,6 8-2 0,-6-8-3 15,0 0 2-15,5 10 0 0,-5-10-1 0,0 0 2 0,3 6-3 16,-3-6 2-16,0 0-2 0,0 0 2 0,4 9 3 16,-4-9-2-16,0 0 0 0,0 0-2 15,0 0 6-15,0 0 0 0,0 0-3 0,0 0 6 0,6 9-1 16,-6-9 0-16,0 0-2 0,0 0 5 0,0 0-2 16,0 0 3-16,0 0-3 0,0 0-2 15,0 0 2-15,8 5-4 0,-8-5 0 0,0 0 0 0,0 0-2 16,0 0 2-16,0 0-2 0,0 0-1 0,11 2 1 15,-11-2 1-15,0 0-1 0,0 0-2 0,0 0 1 16,0 0 4-16,0 0-3 0,14 0 0 0,-14 0-3 16,0 0 3-16,0 0-5 0,9 4 4 0,-9-4 0 15,0 0-1-15,0 0 2 0,0 0-3 0,0 0-1 16,19-3 4-16,-19 3-3 0,0 0-1 0,0 0 0 16,15 0 2-16,-15 0 2 0,0 0 0 0,17-4-3 15,-17 4 0-15,10-4 1 0,-10 4-1 0,13-2-2 16,-13 2 5-16,14-2-2 0,-14 2 1 0,15-3-3 15,-15 3 1-15,13-4 1 0,-13 4-2 0,11-6 0 0,-11 6 0 16,12-2-1-16,-4 1 3 0,-8 1-1 0,12-6 3 16,-12 6-5-16,12-1 2 0,-12 1-2 0,14-4 1 15,-14 4-2-15,12-4 6 0,-12 4-6 16,0 0 3-16,13-6-4 0,-13 6 5 0,0 0-1 0,14-1-1 16,-14 1 2-16,0 0-1 0,8-3-1 0,-8 3-3 15,0 0 1-15,0 0 1 0,14-4-2 0,-14 4 6 16,0 0-5-16,0 0 1 0,12-1 2 0,-12 1-1 15,0 0-2-15,0 0 1 0,13 0 3 0,-13 0-5 16,0 0 2-16,0 0-9 0,15 1-10 0,-15-1-13 16,0 0-19-16,11 1-24 0,-11-1-30 0,0 0-43 15,0 0-49-15,0 0-248 0,0 0-482 0,9-7 214 16</inkml:trace>
        </inkml:traceGroup>
      </inkml:traceGroup>
    </inkml:traceGroup>
  </inkml:traceGroup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8:48:07.685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48A84ABB-EE1F-4129-95DA-628190A2DF26}" emma:medium="tactile" emma:mode="ink">
          <msink:context xmlns:msink="http://schemas.microsoft.com/ink/2010/main" type="writingRegion" rotatedBoundingBox="14657,12789 31961,11915 32142,15509 14839,16384"/>
        </emma:interpretation>
      </emma:emma>
    </inkml:annotationXML>
    <inkml:traceGroup>
      <inkml:annotationXML>
        <emma:emma xmlns:emma="http://www.w3.org/2003/04/emma" version="1.0">
          <emma:interpretation id="{C0788ECA-C50B-44DB-AC24-261356B0EF9F}" emma:medium="tactile" emma:mode="ink">
            <msink:context xmlns:msink="http://schemas.microsoft.com/ink/2010/main" type="paragraph" rotatedBoundingBox="21004,12290 25252,12302 25249,13329 21001,13317" alignmentLevel="2"/>
          </emma:interpretation>
        </emma:emma>
      </inkml:annotationXML>
      <inkml:traceGroup>
        <inkml:annotationXML>
          <emma:emma xmlns:emma="http://www.w3.org/2003/04/emma" version="1.0">
            <emma:interpretation id="{AA55F1BC-419B-44D1-AF28-CAA1A3F08BBA}" emma:medium="tactile" emma:mode="ink">
              <msink:context xmlns:msink="http://schemas.microsoft.com/ink/2010/main" type="inkBullet" rotatedBoundingBox="21003,12568 22376,12572 22375,13050 21002,13046"/>
            </emma:interpretation>
            <emma:one-of disjunction-type="recognition" id="oneOf0">
              <emma:interpretation id="interp0" emma:lang="tr-TR" emma:confidence="0">
                <emma:literal>→</emma:literal>
              </emma:interpretation>
            </emma:one-of>
          </emma:emma>
        </inkml:annotationXML>
        <inkml:trace contextRef="#ctx0" brushRef="#br0">6203-2156 42 0,'0'0'158'0,"0"0"-12"16,0 0-3-16,0 0-10 0,0 0-11 15,-3-9-4-15,3 9-10 0,0 0-5 0,0 0-8 16,0 0-9-16,0 0-9 0,0 0-3 0,0 0-4 0,13-15-8 16,-13 15-6-16,0 0-4 0,14-5-5 0,-14 5 0 15,12-6-6-15,-12 6-3 0,15-4-4 0,-4 1 0 16,-11 3-3-16,20-1 3 0,-11 1-2 0,-9 0-2 16,21-3-16-16,-9 3 6 0,-12 0-2 0,25 0 0 15,-12 0-2-15,4-1-4 0,-1 1 1 0,4 0 2 16,-4 0-3-16,2-1-2 0,1 1-2 0,1-1 2 15,1 1-3-15,-2 0-3 0,8-4 8 0,-2 4-10 16,-4 0 8-16,6 0-6 0,-2 0 2 0,-1 0 0 0,1-4 0 16,-5 3 1-16,-1 0-6 0,2 1 4 15,-3-1-2-15,3 1-2 0,-2-3 1 0,1 3-1 16,-4-1 1-16,0-1-3 0,1 1 1 0,1 1 4 0,-5 0-2 16,2-3 1-16,-3 6-3 0,3-6 0 15,1 6-1-15,-5-3 2 0,5 0 1 0,-2 0-3 0,0 0 2 16,1 0 2-16,-1 0-2 0,-2 1 2 0,-12-1-2 15,21 0-2-15,-11 0-1 0,-10 0 4 0,21 2-3 16,-21-2 1-16,19 1 1 0,-7-1 0 0,-1 0-2 16,-11 0 2-16,22-1 2 0,-11 2-5 0,-11-1 2 15,20 0-5-15,-11 0 4 0,-9 0 2 0,20 0 0 16,-20 0 3-16,15 3-5 0,-15-3 1 0,13 0 4 16,-13 0-4-16,13-3-2 0,-13 3 2 0,14-1-1 15,-14 1 1-15,18 0 0 0,-18 0-4 0,18-2 6 16,-6 2 0-16,-12 0 1 0,21-1-4 0,-10 1 1 15,1 1 2-15,-12-1-3 0,23 0 1 0,-11 0 0 16,-12 0 0-16,19 2 2 0,-19-2 0 0,13 0-4 16,-13 0 0-16,15 0 2 0,-15 0 2 0,0 0-3 0,12 0 3 15,-12 0 1-15,0 0 3 0,0 0 1 16,0 0 2-16,0 0 2 0,15-2-3 0,-15 2 4 0,0 0-3 16,0 0 0-16,0 0 0 0,0 0-1 0,0 0-1 15,0 0-1-15,0 0-2 0,0 0-5 0,0 0 8 16,0 0-2-16,0 0 3 0,0 0-3 0,0 0 3 15,0 0 1-15,0 0-2 0,-18-25-2 0,18 25-3 16,-9-8 1-16,9 8 1 0,-7-7 3 0,7 7-4 16,-13-9 3-16,7 4-5 0,6 5 1 0,-14-10 2 0,7 4 0 15,7 6-2-15,-20-10-2 0,8 4 1 0,3-1 1 16,-3-1-1-16,2 3 1 0,-5-1-4 16,5-1 3-16,-7 0 0 0,4 2 0 0,4 1 4 0,-3-2-1 15,0 3 1-15,2-3 3 0,-1 3 1 0,11 3 2 16,-16-6 0-16,8 3 3 0,8 3-1 0,-12-6 0 15,12 6-5-15,0 0 4 0,-13-5-3 0,13 5-2 16,0 0 2-16,0 0 2 0,-10-4-3 0,10 4 0 16,0 0-2-16,0 0-1 0,0 0-1 0,-9-6 1 15,9 6-1-15,0 0 1 0,0 0 0 0,-11-3 0 16,11 3-1-16,0 0-1 0,0 0-5 0,0 0 7 16,0 0-6-16,0 0 2 0,0 0-4 0,0 0 1 15,0 0-5-15,0 0 5 0,0 0 1 0,0 0 2 16,0 0-4-16,0 0 0 0,0 0 1 0,0 0 1 15,0 0 0-15,0 0 0 0,0 0 0 0,0 0 1 0,27 20 0 16,-14-15-3-16,-1 1 2 0,-4-2 3 0,8 4 0 16,-7-3-7-16,3-2 5 0,0 4 2 0,-2-2-2 15,1 1 0-15,1 0-2 0,-3-1 2 0,3 0 2 16,-3 0 1-16,3 2-3 0,-3-3 1 0,1 1 3 16,3 2-5-16,-4-1 0 0,2 1 4 0,-5-2-3 15,3 1 0-15,-2 0-1 0,1-1 2 0,2-2 0 16,-3 3 1-16,1-1 0 0,-8-5-2 0,13 9-2 15,-5-2 2-15,1-4 0 0,-2 2 0 0,-7-5-2 16,11 8 3-16,-2-3-2 0,-9-5 3 0,10 10-2 16,-10-10 3-16,10 4-5 0,-7 2 5 0,-3-6-5 15,11 6-5-15,-11-6 5 0,3 10-1 0,-3-10 1 0,0 0 0 16,4 10-1-16,-4-10 5 0,0 0-4 16,-1 16 4-16,1-16 0 0,-6 11 0 0,6-11-3 0,-8 11 1 15,2-5 2-15,6-6-2 0,-11 11 1 0,5-8 1 16,6-3-1-16,-14 13 2 0,5-8 0 0,3 3-4 15,-1 1 2-15,-5-4 1 0,1 2-1 0,2 3 3 16,-2-3-6-16,2 0 4 0,-3 0 1 0,3-2-2 16,-2 4-1-16,4-3 2 0,-1 1-2 0,-2-3 3 15,2 4-11-15,0-1-8 0,2-1-14 0,-2 1-10 16,-2 0-13-16,10-7-13 0,-8 12-15 0,5-7-19 0,3-5-26 16,0 0-33-16,0 0-179 0,0 15-365 15,0-15 162-15</inkml:trace>
      </inkml:traceGroup>
      <inkml:traceGroup>
        <inkml:annotationXML>
          <emma:emma xmlns:emma="http://www.w3.org/2003/04/emma" version="1.0">
            <emma:interpretation id="{1D8BAD56-AEA5-48AC-8E9D-7B96D53C3905}" emma:medium="tactile" emma:mode="ink">
              <msink:context xmlns:msink="http://schemas.microsoft.com/ink/2010/main" type="line" rotatedBoundingBox="22381,12294 25252,12302 25249,13329 22378,13321"/>
            </emma:interpretation>
          </emma:emma>
        </inkml:annotationXML>
        <inkml:traceGroup>
          <inkml:annotationXML>
            <emma:emma xmlns:emma="http://www.w3.org/2003/04/emma" version="1.0">
              <emma:interpretation id="{D09FA3D9-49C8-4C17-935E-7B8E69A6EF42}" emma:medium="tactile" emma:mode="ink">
                <msink:context xmlns:msink="http://schemas.microsoft.com/ink/2010/main" type="inkWord" rotatedBoundingBox="22381,12398 22580,12399 22577,13322 22378,13321">
                  <msink:destinationLink direction="with" ref="{F7D99A2C-9CCA-4836-8C27-AB86BBF85595}"/>
                  <msink:destinationLink direction="with" ref="{628809AD-C7D0-444B-BD5A-E86FFA0B92E5}"/>
                </msink:context>
              </emma:interpretation>
            </emma:emma>
          </inkml:annotationXML>
          <inkml:trace contextRef="#ctx0" brushRef="#br0" timeOffset="923.14">7578-2554 18 0,'0'0'145'0,"0"0"-6"16,0 0-5-16,0 0-6 0,1-14 0 0,-1 14-12 0,0 0-7 15,0 0-2-15,0 0-7 0,0 0-9 0,0 0-9 16,0 0-5-16,0 0-11 0,0 0-4 0,0 0-8 15,0 0-5-15,6-12-4 0,-6 12-17 0,0 0 7 16,0 0 0-16,0 0-7 0,0 0-2 0,0 0-7 16,0 0 6-16,0 0-5 0,6 35 4 0,-4-27 6 15,-2-8-3-15,0 17-1 0,1-8-6 0,1 2 3 0,-2-11 2 16,3 19-6-16,-3-7-1 0,0 0 4 16,1-1 1-16,1-2-9 0,1 2 3 0,-2 1 1 15,-1-12 0-15,0 20-1 0,0-9 0 0,0-11 2 16,2 19-1-16,-2-5-2 0,1-3 1 0,2 0-2 15,-3-1 0-15,0-10-1 0,3 19 0 0,0-6 0 16,-3-3-1-16,2 1-3 0,-1 1 5 0,-1-12-3 0,3 20 4 16,-3-9 1-16,2-2-3 0,-1 2 2 0,1 0 4 15,-2-11-2-15,3 19 0 0,-3-8-3 0,0 1-3 16,0-12 0-16,1 17 3 0,1-6-4 0,1-4-1 16,-3-7-1-16,2 20 2 0,-2-11 1 0,0-9 0 15,2 17-2-15,1-8-1 0,-3-9 3 0,3 18-6 16,-3-11 2-16,4 4 1 0,-2 0-4 0,-2-11 2 15,6 16 0-15,-5-6-5 0,4-3 0 0,-5-7 2 16,6 17 0-16,-5-10-1 0,4 4 3 0,-5-11-4 0,6 15 3 16,-5-6-1-16,-1-9-2 0,6 13 2 0,-3-4-4 15,0-3 2-15,0 4 3 0,-3-10-4 16,5 11 2-16,-5-11 0 0,3 15-2 0,1-10 1 0,-4-5 2 16,8 15-1-16,-7-10 1 0,-1-5-1 0,7 12-1 15,-2-5 4-15,-5-7-4 0,6 11 1 0,-6-11-1 16,7 14 1-16,-5-7-2 0,2 3 2 0,-4-10-3 15,6 12 6-15,-3-6-5 0,-3-6 2 0,5 11-1 16,-5-11-2-16,1 10 0 0,-1-10 3 0,3 14-1 16,-3-14 1-16,2 7 2 0,-2-7-2 0,0 0 0 15,3 14 2-15,-3-14 0 0,0 0 1 0,0 11 0 16,0-11-2-16,0 0 1 0,0 0-2 0,0 0 4 0,0 0-3 16,-2 14-1-16,2-14 3 0,0 0-1 0,0 0-2 15,-3 9-1-15,3-9 2 0,0 0 2 16,0 0-12-16,0 0-11 0,0 0-23 0,0 0-23 0,-6 5-29 15,6-5-51-15,0 0-53 0,0 0-199 0,0 0-427 16,0 0 189-16</inkml:trace>
        </inkml:traceGroup>
        <inkml:traceGroup>
          <inkml:annotationXML>
            <emma:emma xmlns:emma="http://www.w3.org/2003/04/emma" version="1.0">
              <emma:interpretation id="{A05F7E5E-D035-4FD1-9E54-9E0293CBEF26}" emma:medium="tactile" emma:mode="ink">
                <msink:context xmlns:msink="http://schemas.microsoft.com/ink/2010/main" type="inkWord" rotatedBoundingBox="23372,12296 25252,12302 25249,13282 23369,13276">
                  <msink:destinationLink direction="with" ref="{0468BBF8-1578-49A1-88F8-8E617221AC8B}"/>
                </msink:context>
              </emma:interpretation>
            </emma:emma>
          </inkml:annotationXML>
          <inkml:trace contextRef="#ctx0" brushRef="#br0" timeOffset="5359.77">8586-2269 69 0,'0'0'235'0,"0"0"-24"0,3-8-19 0,-3 8-21 15,6-7-15-15,-6 7-16 0,9-9-15 0,0 6-8 16,-9 3-15-16,16-7-10 0,-8 3-8 0,2 1-6 15,2 0-3-15,-1 1 6 0,0-2-7 0,4 0-5 16,-1 3-6-16,-2-1-10 0,-12 2-2 0,21-2-6 16,-21 2-7-16,16 0-2 0,-16 0-11 0,10 5 4 0,-10-5-11 15,14 8 5-15,-10-4-3 0,-4-4-2 0,9 9-1 16,-6-2-1-16,-3-7-2 0,2 16 0 0,-2-16 1 16,-6 17 1-16,4-8 0 0,2-9 1 0,-10 16-2 15,2-6 0-15,2-2 0 0,2 2 0 0,-6-3-2 16,2 0-1-16,2 0-5 0,-1 1 3 0,7-8-2 15,-11 12-2-15,11-12-1 0,-7 10 4 0,1-8-1 16,6-2-1-16,-5 9-1 0,5-9 0 0,0 0-2 16,-6 11-1-16,6-11 0 0,0 0 2 0,0 0-5 15,0 0 2-15,-3 9 2 0,3-9 4 0,0 0-4 16,0 0 3-16,17 6-1 0,-17-6 1 0,13 3-2 16,-13-3 0-16,17 2 0 0,-5-1 1 0,-12-1-2 15,19 1-5-15,-7-1 1 0,-2 4 1 0,-10-4 1 16,20 0-4-16,-10 3 1 0,-10-3 0 0,17 4-1 15,-11 0 0-15,-6-4 0 0,16 9 1 0,-12-6-4 0,-4-3 5 16,11 10-2-16,-8-2 0 0,-3-8-1 0,6 11 1 16,-2-1 2-16,-2-3-3 0,1 4 3 0,-3-11 1 15,0 19-3-15,-5-7 6 0,4-1-7 0,1-11 3 16,-6 22-3-16,1-7 3 0,-2-6 0 0,1 6 3 16,-3-6-3-16,-1 2 0 0,1-2 2 0,-3 1 1 15,-2 1 0-15,1-5 0 0,1 2 0 0,-2-1 0 16,1-1 1-16,0-1-2 0,-1-3 3 0,5 2 3 15,-7-3-1-15,5 1 0 0,11-2 0 0,-25 0 1 16,13 1-1-16,12-1 0 0,-19 0 0 0,19 0 0 16,-21-1-4-16,12-1 6 0,9 2 0 0,-14-4-10 15,14 4-6-15,-13-4-20 0,13 4-24 0,-12-5-27 0,12 5-24 16,-6-9-31-16,6 9-39 0,0 0-223 16,-1-13-427-16,1 13 189 0</inkml:trace>
          <inkml:trace contextRef="#ctx0" brushRef="#br0" timeOffset="4401.46">9472-2551 168 0,'0'0'161'0,"0"0"-10"0,0 0-14 16,0 0-11-16,0 0-7 0,0 0-6 0,0 0-7 0,0 0-8 16,0 0-2-16,0 0-6 0,0 0-3 15,0 0-2-15,0 0-1 0,0 0-9 0,0 0-2 16,0 0-2-16,0 0-6 0,0 0-11 0,0 0-7 0,0 0-3 15,0 0-2-15,0 0-14 0,0 0-2 0,0 0-6 16,0 0-6-16,0 0-1 0,0 0 1 0,0 0-3 16,0 0 1-16,0 0 14 0,7 41 7 0,-2-26-1 15,-4 0 2-15,4 2 1 0,4 7-3 0,-3-3 6 16,1 0-4-16,4 1 11 0,-2 1-5 0,1 1 2 0,-1-3-1 16,3 4 1-16,1-1-1 0,1-3 2 15,-2 3-4-15,1 0 0 0,2 0-2 0,3 0 2 16,-2-1-5-16,-5 1-1 0,2 0-4 0,2-6-5 15,-3 6 2-15,-5-7-6 0,2 2 0 0,-1-2 0 16,-4-3-6-16,1 3 1 0,-4-2-2 0,-1-2-1 16,0 5-2-16,0-5 2 0,-4 3-1 0,2-1 0 0,1 0-2 15,1-5 1-15,-8 5-5 0,2-5 2 16,2 0-2-16,-2 1 1 0,2 0-3 0,-2-2 2 0,1 2-7 16,1-4-16-16,4-7-14 0,-2 14-9 0,2-14-17 15,-1 14-17-15,1-14-25 0,7 11-25 0,-7-11-55 16,0 0-71-16,0 0-152 0,6 7-436 0,-6-7 194 15</inkml:trace>
          <inkml:trace contextRef="#ctx0" brushRef="#br0" timeOffset="6387.35">10400-2615 7 0,'0'0'147'0,"7"-9"1"16,-7 9-6-16,6-6-4 0,-6 6-11 0,7-5-9 15,-7 5-8-15,6-10-2 0,-6 10-7 0,0 0-7 0,6-8-2 16,-6 8-8-16,0 0-3 0,6-7-2 0,-6 7 0 16,0 0-4-16,6-6-2 0,-6 6 2 0,0 0-5 15,0 0 0-15,0 0-5 0,0 0-5 0,5-11-4 16,-5 11-3-16,0 0-2 0,0 0-9 0,0 0 0 16,0 0-6-16,0 0-4 0,0 0-6 0,0 0 0 15,0 0-7-15,0 0-3 0,0 0 0 0,0 0-1 16,0 0-2-16,0 0-1 0,0 0-1 0,-17 32-2 15,14-22 5-15,-3 1-1 0,0-1 0 0,2 0 2 16,-3 3-3-16,1-1 4 0,0 0 0 0,0 4 1 16,0-2-2-16,-2 0 6 0,2 0-4 0,2 1 1 15,-5 3 1-15,-2-3 8 0,-1 3-2 0,5 0-3 0,1-1-2 16,-6-3 0-16,5 4-5 0,-1-2 1 16,-1 0-4-16,0 2 2 0,2 5-5 0,-2-7 5 15,0 0-7-15,1 0 6 0,1 1-5 0,1-1-1 0,-1 1 1 16,-1-1 0-16,1-1 0 0,1-1 1 0,0-1 0 15,1 0-4-15,-4 2-3 0,5-3 6 0,1 3-6 16,-5-2 7-16,2-4-5 0,2 2 1 0,2-4-1 16,-3 3-3-16,3 1 1 0,2-11 3 0,-7 18-2 15,2-11 3-15,5 2-3 0,0-9 6 0,-7 16-2 16,2-8 0-16,5-8 1 0,-4 15 5 0,1-8-2 0,3-7-1 16,-3 12 1-16,3-12 3 0,-3 15-2 15,3-15-5-15,-2 8-2 0,2-8 5 0,-4 11 0 0,4-11-1 16,0 0 0-16,-3 12 1 0,3-12 0 0,0 0 2 15,0 0-4-15,-2 16 5 0,2-16-5 16,0 0-2-16,-3 8 2 0,3-8 0 0,0 0 1 0,0 0 0 16,0 0 5-16,0 0 1 0,0 0 0 0,0 0 6 15,0 0-2-15,0 9 1 0,0-9-4 0,0 0-5 16,0 0 3-16,0 0-2 0,0 0 2 0,0 0-8 16,0 0-15-16,0 0-34 0,0 0-50 0,0 0-58 15,0 0-73-15,0 0-287 0,0 0-553 0,17-25 244 16</inkml:trace>
        </inkml:traceGroup>
      </inkml:traceGroup>
    </inkml:traceGroup>
    <inkml:traceGroup>
      <inkml:annotationXML>
        <emma:emma xmlns:emma="http://www.w3.org/2003/04/emma" version="1.0">
          <emma:interpretation id="{1012CEDC-08AB-43C5-BDCA-7B3C9E27BE36}" emma:medium="tactile" emma:mode="ink">
            <msink:context xmlns:msink="http://schemas.microsoft.com/ink/2010/main" type="paragraph" rotatedBoundingBox="14756,14735 32059,13860 32142,15509 14839,16384" alignmentLevel="1"/>
          </emma:interpretation>
        </emma:emma>
      </inkml:annotationXML>
      <inkml:traceGroup>
        <inkml:annotationXML>
          <emma:emma xmlns:emma="http://www.w3.org/2003/04/emma" version="1.0">
            <emma:interpretation id="{C008057C-69D7-4E98-A2D9-FDB9C07620DD}" emma:medium="tactile" emma:mode="ink">
              <msink:context xmlns:msink="http://schemas.microsoft.com/ink/2010/main" type="line" rotatedBoundingBox="14756,14735 32059,13860 32142,15509 14839,16384"/>
            </emma:interpretation>
          </emma:emma>
        </inkml:annotationXML>
        <inkml:traceGroup>
          <inkml:annotationXML>
            <emma:emma xmlns:emma="http://www.w3.org/2003/04/emma" version="1.0">
              <emma:interpretation id="{50C1FB5C-A184-4A7C-B768-43B9B34719D8}" emma:medium="tactile" emma:mode="ink">
                <msink:context xmlns:msink="http://schemas.microsoft.com/ink/2010/main" type="inkWord" rotatedBoundingBox="14761,14842 20574,14548 20652,16090 14839,16384">
                  <msink:destinationLink direction="to" ref="{3FCC7C45-664B-4216-B04B-18E80528F0E3}"/>
                  <msink:destinationLink direction="with" ref="{E9DD4DDC-FE4A-49D7-A02E-625A84699FBC}"/>
                </msink:context>
              </emma:interpretation>
            </emma:emma>
          </inkml:annotationXML>
          <inkml:trace contextRef="#ctx0" brushRef="#br0" timeOffset="22349.5">361 84 135 0,'0'0'183'0,"8"-11"-6"15,-8 11-8-15,0 0-20 0,2-7-16 0,-2 7-14 16,0 0-16-16,0 0-11 0,0 0-7 0,0 0-4 16,0 0-5-16,0 0 3 0,0 0 2 0,-16 30-5 15,10-18-3-15,-4 2-6 0,2 0 0 0,-5 8-5 16,-1-2 4-16,1 2-4 0,-2-2-3 0,2 1-7 16,-5 3 0-16,3 3-4 0,-3 4-5 0,2 2-5 15,-4-2 2-15,1 0-2 0,1-5-1 0,-2 5-6 16,6-6 0-16,-4-3-5 0,7-2-1 0,-1 0-3 15,0-3 0-15,5-4-4 0,-2 3-2 0,0-4-4 16,5-1 6-16,-2-4-3 0,1 0-3 0,5-7 0 16,-7 13 1-16,7-13 4 0,-6 7 1 0,6-7 4 0,0 0-3 15,0 0-1-15,0 0-3 0,0 0 0 0,0 0-1 16,0 0-3-16,0 0-2 0,15-34 0 0,-4 19-2 16,-3-1-5-16,8-5-5 0,-2 0-9 0,-1-3-5 15,2 1-2-15,7-7-16 0,-4-2-1 0,-4 9-5 16,5-12-9-16,-1 10 0 0,-4-2 2 0,0 2 6 15,0 1 4-15,-2-1 1 0,0 4 3 0,-3-2 4 16,0 3 3-16,-3 5 5 0,4-1 1 0,-3 3 1 16,-4-1 4-16,2-1 1 0,1 3-1 0,-2 0-1 15,1 1 7-15,-1 2 1 0,1-2-1 0,-2 3 6 0,-3 8-3 16,6-16-1-16,-5 7 8 0,-1 9-1 16,8-15 4-16,-5 10-2 0,-3 5-1 0,6-9 5 0,-6 9-2 15,0 0 0-15,0 0-3 0,3-11-1 0,-3 11 0 16,0 0 2-16,0 0-3 0,0 0-2 0,0 0 7 15,0 0 0-15,0 0-2 0,18 23 2 0,-17-15 3 16,3 3 2-16,4 2 9 0,-2 2 5 0,1-1 2 16,2 3 3-16,2-2 1 0,2 9 1 0,1-5 2 15,2 3-1-15,0-1-3 0,1-2 0 0,1 6-4 16,0-5 5-16,-2 2-6 0,2 0 1 0,-3-1-1 16,3 0-1-16,-2-4-2 0,1 6-1 0,-3-6 0 15,-2 1-1-15,-1-6-4 0,2 9 1 0,-1-6-5 16,-1-1 1-16,2-2-1 0,-4-2 2 0,-2-1-2 0,4 2-1 15,-5-5-2-15,3 5 4 0,-2-4 0 16,1 1-9-16,-2 1 2 0,0-2-2 0,-2-1-11 16,2 1-10-16,-6-7-17 0,8 13-18 0,-6-8-13 0,-2-5-19 15,0 13-20-15,0-13-29 0,0 0-25 0,-5 16-212 16,5-16-403-16,0 0 179 0</inkml:trace>
          <inkml:trace contextRef="#ctx0" brushRef="#br0" timeOffset="22605.23">278 438 91 0,'0'0'191'0,"10"-12"-28"0,-10 12-14 0,15-8-17 0,-3 6-10 16,1-5-13-16,2 6-13 0,3-2-4 15,-2 3-12-15,10 0-11 0,1 0-11 0,-2-1-3 16,3 1-9-16,-2-2-21 0,1 2-8 0,-2-4-3 0,2 2-18 16,1-2-19-16,-1 3-4 0,-2-3-4 15,1-2-8-15,2-1-12 0,-1 0-6 0,3 1-9 0,-7-5-12 16,3-1-20-16,-1-3-75 0,2-1-187 0,6-8 83 16</inkml:trace>
          <inkml:trace contextRef="#ctx0" brushRef="#br0" timeOffset="23628.5">1272-171 36 0,'2'-8'188'0,"-2"8"-15"0,-2-13-14 0,2 13-18 0,0 0-13 15,2-11-12-15,-2 11-15 0,0 0-11 16,0 0-9-16,0 0-6 0,0 0 4 0,12 24-4 16,-11-12 6-16,4 6-1 0,1 5 0 0,-3-2 1 0,3 8-6 15,1-3-3-15,2 2-1 0,-2 1-7 0,2 6-2 16,2 0-5-16,-2 1-4 0,1-3-7 0,-1 2-8 15,-3-8 1-15,6 9-3 0,-4-10-6 0,-3 1 0 16,3-1-2-16,-2 0-1 0,1-1-3 0,1-1-1 16,-2-3-6-16,-3-2-2 0,6-3 1 0,-8-1 0 15,1-4-4-15,1 0 0 0,-2-2-1 0,2-3-3 16,-3-6 0-16,6 7 4 0,-6-7-1 0,3 10 1 16,-3-10-2-16,0 0-2 0,0 0 2 0,0 0-2 15,0 0-2-15,0 0-6 0,0 0-9 0,0 0-4 16,-22-23-10-16,14 15-5 0,-1-2-1 0,-4 3 1 15,1-3 3-15,-3 0 0 0,2 2 5 0,-5-1-6 16,-2 4 9-16,4-2 2 0,-3 0 2 0,1 3 1 0,-3-3-1 16,3 3-1-16,1 2 3 0,-5 2 3 0,6-2 2 15,-1 2 3-15,4 2-2 0,2 0 1 16,0 1 2-16,11-3 4 0,-20 5-4 0,7 1-1 0,5 2 3 16,-2-5 1-16,2 4 2 0,2 1 1 0,6-8 3 15,-3 15-2-15,3-15 2 0,3 16 5 0,3-6 3 16,2 0-2-16,2 1 3 0,4-4 2 0,1 3-3 15,2-1 2-15,9 0-4 0,1-6 1 0,1 1 1 16,12 0-4-16,-8-8-2 0,8 4 3 0,0-5-5 16,0 4-1-16,1-4 2 0,-10 0-2 0,-1-4-4 15,-3 3-5-15,4-5-1 0,-6-3-3 0,1 2-4 16,-2 1-4-16,-1-4-2 0,0 5 0 0,-7-5 0 0,-1 4-6 16,0-7-1-16,-2 5-4 0,-2-1 5 0,2 2-12 15,-4 0 15-15,2 1 7 0,-4-2-2 16,-1 2 0-16,-3 4 1 0,-3 7 0 0,9-14-2 0,-6 9-2 15,-3 5 9-15,0 0-2 0,7-15 5 0,-7 15-2 16,5-4 0-16,-5 4 0 0,0 0 2 0,0 0 3 16,0 0-1-16,9-6 0 0,-9 6 0 0,0 0 0 15,0 0-3-15,0 0 3 0,0 0 3 0,0 0-4 16,0 0 2-16,0 0 3 0,0 0-1 0,0 0 4 16,0 0 0-16,0 0 6 0,19 3-2 0,-19-3 2 15,0 0-6-15,0 0 1 0,0 0 3 0,0 0-5 16,8-8-9-16,-8 8 15 0,0 0-5 0,3-12 0 15,-3 12-1-15,0 0 6 0,4-10-7 0,-4 10 8 16,0 0-7-16,0 0-2 0,3-8 2 0,-3 8-5 16,0 0 1-16,0 0 3 0,0 0-1 0,0 0-1 0,0 0 0 15,0 0 0-15,0 0 1 0,0 0 0 0,0 0 4 16,0 0 2-16,15 22 0 0,-10-14 3 0,-4 0 2 16,4 7 5-16,-4-3 2 0,1 5 1 0,-1 0 0 15,5 6 7-15,-3 1 1 0,-2 4 0 0,1-1-7 16,-1-1 3-16,2 1-1 0,5 8-2 0,-7-8-7 15,4 1 6-15,1 7-5 0,3 0 0 0,-2-10-1 16,1 0-2-16,1-1 1 0,0 2-1 0,0 0 3 16,1-2-8-16,-1 1 1 0,3 2 3 0,0-5-1 15,-5 2-3-15,1 1-2 0,4-2 5 0,-5 0-6 16,1-1 3-16,2 0 1 0,-7-5-1 0,4 1-5 0,-1-4 7 16,-3 3-5-16,0-3 3 0,-3 0-6 15,0 2 5-15,0-4-3 0,-1 1 3 0,-4-3 4 0,4 0 6 16,-7-2 2-16,1 5 3 0,-3-4 5 0,-4-2 0 15,-1 0 3-15,0-1-1 0,-3-1 0 16,-1-1 1-16,0-1-2 0,-7-3-1 0,5 0 0 0,-4-1-3 16,3-1 1-16,-4 1-5 0,5-3-2 0,2-2-2 15,0 1 0-15,4-1 3 0,0 0-5 0,-2-2 1 16,5 1-15-16,-1-3-13 0,4-1-30 0,0 1-29 16,-1-5-35-16,2 5-43 0,2-7-59 0,0 1-219 15,3-6-465-15,0-3 206 0</inkml:trace>
          <inkml:trace contextRef="#ctx0" brushRef="#br0" timeOffset="23874.96">1860-108 128 0,'1'-9'173'0,"-1"9"-15"15,0 0-15-15,0 0-18 0,0 0-17 0,0 0-21 16,0 0-24-16,0 0-26 0,0 34-14 0,0-21-34 16,-4 1-22-16,2 3-34 0,-2-1-89 0,4-1-169 15,-2 1 75-15</inkml:trace>
          <inkml:trace contextRef="#ctx0" brushRef="#br0" timeOffset="24511.88">2282 365 67 0,'3'9'159'0,"-3"-9"-8"0,7 11-15 0,-1-5-15 0,2-1-12 16,-1-1-6-16,2 0-12 0,2-1-17 0,-4 2 3 16,4-1-7-16,-11-4-6 0,22 2-5 0,-7-1-7 15,-2-1-4-15,4 3-3 0,-2-6-16 0,-2 2 2 16,-1-1 3-16,-12 2 0 0,25-9-13 0,-14 6-6 16,1-4-12-16,0 2-14 0,-6-3-17 0,1 0 12 15,0-1-11-15,2 0-4 0,-4-4-3 0,-1 6-8 16,-4 7-2-16,0-24 13 0,-3 11 0 0,3 13-4 15,-6-24 11-15,2 16 12 0,-1-3 14 0,-1 1-1 16,1 1 12-16,-1 1 2 0,-2 0 2 0,-1 2 15 0,2 1 3 16,-4-1-6-16,-2 2 9 0,-2 3-1 0,15 1-1 15,-19-1 1-15,4 0 2 0,15 1-9 0,-23 2 11 16,10 2-6-16,-1 3 3 0,1-2 1 0,3 5-2 16,-2-3-5-16,1 0 1 0,4 4 1 0,-2 0 0 15,3 2-6-15,1 1-1 0,2-3 8 0,3 6-3 16,2-4-2-16,2 1-4 0,1-1 1 0,-1 3-1 15,4-5-3-15,-1 0-3 0,1-3 0 0,4 3-5 16,-2 0 4-16,3-4 0 0,-4-1-5 0,5 1 1 16,-4-4-2-16,-10-3 2 0,21 0-3 0,-12-2-3 15,-9 2-3-15,19-3-6 0,-5-5-8 0,-2 0-16 16,0-2-10-16,-2-1-4 0,1 0-10 0,1-1 5 16,-4-2-1-16,3 2 4 0,-4-1 7 0,1 3-7 15,-2-2 6-15,1-1 9 0,-4 6 8 0,-3 7 12 16,11-13-8-16,-8 6 9 0,-3 7 4 0,0 0-3 15,9-10-1-15,-9 10-7 0,0 0 12 0,9-3 2 0,-9 3 1 16,0 0 3-16,0 0 5 0,17 13 6 0,-11-6 4 16,-1-1-1-16,1 2 1 0,4 6 4 0,-2-7-1 15,-1 6-11-15,4-1 6 0,-2 1-3 0,-2 0-1 16,4 2-3-16,-7-2 0 0,5-1 2 0,-2 0-7 16,-4-4-21-16,0 3-19 0,0-3-31 0,2 1-31 15,-5-9-39-15,7 11-170 0,-1-6-328 0,-6-5 145 16</inkml:trace>
          <inkml:trace contextRef="#ctx0" brushRef="#br0" timeOffset="25435.82">2996 139 2 0,'0'0'181'15,"0"0"-18"-15,-19 7-17 0,13-2-13 0,6-5-5 16,-13 8-11-16,5 1-11 0,1-2 4 0,1 3-17 16,-2-2 11-16,1 5-11 0,-1 0-4 0,2-1-6 15,0 1-3-15,0 2-4 0,2-2-7 0,1 1-10 16,3 1-2-16,-3-2-3 0,7 4-7 0,-2-3 0 16,2-3-6-16,-1 2-5 0,6 2-1 0,0-3-2 15,2-4-6-15,2 4 3 0,2-2-5 0,0-7-3 16,4 2-5-16,5 0 5 0,-3 0-5 0,6-3-1 15,3-1 0-15,0-2-4 0,-1-1 1 0,13-6-3 16,-12 5 0-16,10-3 3 0,-13-2-4 0,10-4-2 16,-10 3 0-16,-1 2-9 0,-4-4-3 0,2-2-8 0,-8 4-1 15,5-4-4-15,-7 3-1 0,-3 0-6 0,-3-7-5 16,-2 3 0-16,-3 1-3 0,-3 1 0 0,0-2 7 16,-3 0-4-16,-3 1 7 0,1-2-6 0,-3 3 12 15,0 1 1-15,-1 2 1 0,2 2 6 0,-4-3 7 16,2 5 5-16,-1 1 0 0,-2-1 6 0,-2 2-2 15,14 3-4-15,-17 0 9 0,17 0-1 0,-23 6 2 16,10-1-1-16,5 1-3 0,1 0 6 0,-2 5-1 16,3-2-1-16,0 1 0 0,0 2 4 0,5 3 0 15,-2-3-4-15,1 4 0 0,2-2 2 0,5 0 2 0,-2 0-4 16,2 3-3-16,3-4 0 0,2 3 1 16,-1-3-2-16,5-2-1 0,-1-1 4 0,4 0-2 15,-1-1-1-15,3-3 0 0,8 0 0 0,5 1 0 0,-4-4-2 16,0-5 3-16,4 2-6 0,-4-1 4 0,0-5-5 15,-1 2 5-15,-3 1-2 0,-5-3 0 0,5-3-5 16,-4 3 1-16,-4-2-1 0,2 0 1 0,-3-1 3 16,-2-2-5-16,1 4 3 0,-1-3 1 0,-3 5-6 15,-1 0 4-15,-1-3-4 0,-8 8 4 0,12-7 0 16,-12 7 3-16,10-7-5 0,-10 7 0 0,8-4 0 16,-8 4-1-16,0 0 0 0,0 0 3 0,0 0-7 15,0 0 5-15,19 9 0 0,-19-9 0 0,5 9 1 16,-5-9 3-16,6 11-1 0,-2-7 3 0,-1 6-3 15,-3-10 1-15,6 10 1 0,-6-10 0 0,9 11 0 16,-6-6 1-16,-3-5 0 0,6 9 5 0,-6-9-2 0,7 10-3 16,-2-5 3-16,-5-5 1 0,0 0-5 0,0 0 1 15,13 2 2-15,-13-2-1 0,0 0-2 16,17-11 5-16,-17 11-6 0,13-9 3 0,-3 5 0 0,2-7-5 16,-1 2 1-16,2-3 1 0,-2 2-3 0,1-1-8 15,-2-2-5-15,3-1-6 0,1 4 2 0,-2 0 0 16,1-1-1-16,-1-2 3 0,2 2 2 0,-5 2 3 15,2-2 2-15,1 3 1 0,-4 0 5 0,-1 4 0 16,1-2 2-16,2 1 0 0,-2-1 6 0,1 3 4 16,-9 3-4-16,18-4 5 0,-11 1-4 0,-7 3 3 15,19 0-3-15,-19 0 3 0,15 5-1 0,-4-3-1 16,-4 4 3-16,2-2 4 0,0 3-6 0,-9-7 2 16,14 10-2-16,-7 0 1 0,-4-2 1 0,1 0-1 15,4 2-6-15,-4 0 3 0,-2-1-2 0,2 2 3 16,-1-3-3-16,-3-8 0 0,2 14-17 0,1-4-16 15,-3-10-22-15,0 14-27 0,0-14-20 0,0 14-17 0,0-14-24 16,3 7-18-16,-3-7-192 0,0 0-375 0,0 0 166 16</inkml:trace>
          <inkml:trace contextRef="#ctx0" brushRef="#br0" timeOffset="26272.54">4699 49 8 0,'-13'-9'214'0,"13"9"-11"16,-13-1-21-16,13 1-18 0,0 0-11 0,-23 4-15 0,23-4-8 15,-13 11-14-15,8-5-5 0,-1 1-10 16,0 6-6-16,2-7-10 0,1 5-6 0,-3 1-2 16,6 1-10-16,-4 0-3 0,4 2-6 0,0-1-6 0,4-1-4 15,-1-1-9-15,0 1 3 0,1-3-5 16,2-2-6-16,3 3 3 0,5-3-6 0,-5-1-5 15,3 2 3-15,3-5-5 0,5 0-1 0,-2-4-3 0,2 2 0 16,-1-2-2-16,2-2 0 0,4 0-3 0,-1-4 2 16,-6 1-5-16,4-4 1 0,1-1-2 0,-7-1-1 15,1 1-4-15,-2 0 0 0,0-2 0 0,-2 1 1 16,-1-2 0-16,-5 7-4 0,4-1 1 0,-4 0 2 16,-1-1 1-16,-6 8-6 0,11-9 7 0,-7 4 1 15,-4 5-8-15,8-7 5 0,-8 7-1 0,0 0 0 16,0 0 2-16,0 0-2 0,0 0-2 0,0 0 0 15,0 0 2-15,11 14-2 0,-11-14-1 0,2 14 4 16,-2-14-2-16,4 14 3 0,-4-14 1 0,6 14 4 16,-3-7-5-16,2 3 7 0,1-6-2 0,-6-4 5 15,13 10-1-15,-5-4-1 0,1-4 0 0,4 4-2 0,3-5-1 16,1 1 0-16,2-2-2 0,1 0 2 0,-2-2 1 16,2-2-4-16,6 1 0 0,1-5-4 15,-3-1 4-15,1 1-3 0,-1-6 1 0,-2 4 1 0,-1-4-5 16,1 0 3-16,-4 3 2 0,2-6-5 0,-4 6 1 15,-3 1-1-15,1-1-1 0,-4 3-1 0,-1-1 4 16,0 6-2-16,-4-5-3 0,-5 8-2 0,13-6-1 16,-13 6 3-16,8-4-2 0,-8 4 1 0,0 0-1 15,0 0 2-15,12 14-3 0,-11-3 6 0,2-4-8 16,1 10 7-16,1-3-2 0,-2 15 1 0,3-5-1 0,0 2-3 16,0 10 4-16,0 1 1 0,1-1 2 15,1 3-2-15,4 1-1 0,-3-1 4 0,2 3-4 16,1-3 2-16,2-1-3 0,-1-3 5 0,7 1-1 0,-7-2 0 15,3 0-2-15,-5-7 1 0,5 4 0 16,-4-4 3-16,3 6-3 0,-6-7 1 0,-1-1 1 16,1 1-1-16,-4 0-1 0,3-3 3 0,-2-1-3 15,-5 2 3-15,2-7-4 0,0 6 2 0,-4-1 1 0,-1-6-3 16,-4 0 5-16,-4-4 2 0,3 3 0 0,-8-3-8 16,0-1 3-16,-3-4 4 0,-2 0-4 15,-2-3 7-15,-8 1-11 0,3-4 9 0,1-1-3 0,-3-1 1 16,-1-5 3-16,4-3-3 0,-1 0 0 0,0-2-1 15,4-2 1-15,0-2 0 0,0-5 0 0,5 3 1 16,2-4-1-16,0-3-1 0,4-1-1 0,7-2 1 16,5 1 1-16,2 2-3 0,4-4 1 0,1 4-1 15,6-3 0-15,7-6-2 0,2 0 1 0,4 4-1 16,0 4-5-16,6-3-1 0,-4 1-5 0,-4 9-5 0,-2 2-7 16,-2 1-7-16,-1 0-9 0,-1 4-19 15,-8 5-19-15,4-4-28 0,-4 5-23 0,-1 0-44 16,-9 5-188-16,12-7-391 0,-12 7 173 0</inkml:trace>
        </inkml:traceGroup>
        <inkml:traceGroup>
          <inkml:annotationXML>
            <emma:emma xmlns:emma="http://www.w3.org/2003/04/emma" version="1.0">
              <emma:interpretation id="{B1947BB4-DD3D-4644-82CE-69A01F39B92D}" emma:medium="tactile" emma:mode="ink">
                <msink:context xmlns:msink="http://schemas.microsoft.com/ink/2010/main" type="inkWord" rotatedBoundingBox="21382,14400 23323,14302 23369,15212 21428,15310"/>
              </emma:interpretation>
            </emma:emma>
          </inkml:annotationXML>
          <inkml:trace contextRef="#ctx0" brushRef="#br0" timeOffset="27258.6">6619 202 137 0,'15'-2'213'15,"-15"2"-18"-15,18 0-11 0,-8-5-11 0,-1 2-14 0,3 0-15 16,1-1-13-16,2-3-9 0,0 3-12 16,2-6-9-16,-2 4-10 0,0-2-7 0,2-3-11 0,4-1-4 15,-3 1-4-15,2-3-9 0,2-1-4 0,-4 2-14 16,1-1 4-16,1-6-3 0,0 3-1 15,-3-5-4-15,1 3-10 0,0-4-1 0,6-8-3 0,-5-2-9 16,-3 11-10-16,-1-12-2 0,5 0-9 0,-11 9-8 16,3 0 0-16,-4-3-2 0,1 2-10 0,-6 1 4 15,3-4-4-15,-4 3-2 0,-2 0 1 0,0 2 8 16,-2 5-5-16,1 0 7 0,-4-4 4 0,2 6-2 16,-1 2 3-16,-2-1 6 0,0 2-5 0,-1 1 7 0,-2 0-1 15,-3 5 4-15,4 0-2 0,1 2 4 16,-4 4 2-16,11 2-3 0,-21 0 6 0,21 0-1 15,-19 7-5-15,7-1 10 0,2 4 5 0,-2 1-1 0,0 4 4 16,-3 5 4-16,4 0 9 0,1 8 3 0,-2-3-5 16,0 12 7-16,0 2 5 0,3-1-3 0,3 4-1 15,5 4-1-15,-4-4-1 0,5 0-6 0,2 5 3 16,4-6-3-16,-2 1-3 0,5-2 1 0,3-7-3 16,2 3 1-16,-2-10-2 0,2-2 1 0,4-3-2 15,2 0-1-15,-4-4-3 0,1-3 3 0,-4-2-3 16,2-4-3-16,3 0 1 0,-2-4 2 0,2-1 1 15,-3 2-5-15,3-3-1 0,1-2 3 0,-2-3-2 16,-1-4-1-16,0 3-4 0,-1-4 1 0,2-1 0 16,-4-5-4-16,1 0-3 0,5 0-2 0,-3-3-1 15,2 3-2-15,-6 0 1 0,2-1 2 0,-5 3 0 16,3-3-1-16,-5 1-4 0,3 7 6 0,1-7 1 0,-4 7 1 16,-1-1 1-16,2 2-4 0,-2 0 6 15,-6 6-3-15,16-8 1 0,-8 6-1 0,-8 2 2 16,15 0-2-16,-15 0 4 0,20 5-1 0,-6 1 5 0,-1 3-4 15,1-3 10-15,-1 1 2 0,2 5 2 0,-2-2 3 16,1 2 0-16,-1 0-7 0,-2-3 2 0,1 3-3 16,-2 3-1-16,1-4-1 0,-6-3-1 0,3 0 1 15,-2-1-4-15,-5 3 3 0,4-3-1 0,-5-7 0 16,1 14-4-16,-1-14-18 0,-6 15-21 0,6-15-32 16,-10 15-29-16,3-10-30 0,-4 1-28 0,2-2-50 15,-1 1-178-15,10-5-411 0,-21-1 182 0</inkml:trace>
          <inkml:trace contextRef="#ctx0" brushRef="#br0" timeOffset="27429.5">7661-247 82 0,'0'0'59'0,"0"0"-43"16,24 13-43-16,-24-13-28 0,17 1 13 0</inkml:trace>
          <inkml:trace contextRef="#ctx0" brushRef="#br0" timeOffset="27774.41">7885-185 171 0,'-9'1'159'0,"9"-1"-21"16,-19 6-12-16,8-2-15 0,4 1-7 0,-1 0-7 15,8-5-10-15,-12 15-11 0,9-9-2 0,-1 1-10 0,4-7-8 16,0 21-6-16,0-21-9 0,4 19-2 0,-2-10-3 16,4 2 4-16,0-1-8 0,1 2-5 15,2-2-1-15,3 1 2 0,0 1-6 0,2-1 3 0,0-1-2 16,-2 1-3-16,3 1 11 0,0-3-1 0,2 2 2 15,-1 0-2-15,-3-2 2 0,-1-1-9 0,-4 1 3 16,5-3-3-16,-2 4-1 0,-5-4 8 0,-2 1-5 16,1 0 0-16,-5-7 10 0,4 11 12 0,-4-11 4 15,-3 12-2-15,3-12-3 0,-6 12-4 0,-1-6-2 0,7-6-5 16,-15 7-5-16,6-1 0 0,-8-1-2 16,6-3-4-16,-3 2-19 0,4 0-14 0,-2-1-23 15,3-2-21-15,9-1-23 0,-20-3-19 0,20 3-30 0,-18-8-48 16,13 4-144-16,5 4-344 0,-2-19 153 15</inkml:trace>
          <inkml:trace contextRef="#ctx0" brushRef="#br0" timeOffset="28082.77">8215-386 70 0,'0'0'191'0,"-5"20"-12"0,4-7-11 16,-2 5-8-16,3-1-3 0,0 1-15 0,-2 6 1 15,4-3-9-15,1 3-7 0,0 5-16 0,1-5 2 16,-1 5-4-16,3-2-5 0,2-1-11 0,1-2-1 16,-2-1-9-16,0 3-7 0,5-5-3 0,-3 2-10 15,2-2-3-15,-4-3-8 0,2-4-4 0,-3 5-1 0,0-3-7 16,2-1-2-16,-2-3-4 0,-1 5 0 15,3-6-8-15,-2 2 0 0,-5 0-5 0,4-3-17 0,-4-4-20 16,-1-6-16-16,2 15-14 0,-2-15-20 0,-2 13-25 16,2-13-17-16,-6 10-24 0,6-10-36 0,0 0-193 15,0 0-389-15,0 0 173 0</inkml:trace>
          <inkml:trace contextRef="#ctx0" brushRef="#br0" timeOffset="28239.78">8265 9 163 0,'20'-6'183'0,"5"0"-18"0,3 2-16 15,4 1-21-15,-1 0-9 0,-4-1-12 0,-2 0-15 0,-1 3-26 16,-6 1-42-16,0-1-45 0,-3 0-71 16,-6-4-89-16,-9 5-196 0,16-5 88 0</inkml:trace>
        </inkml:traceGroup>
        <inkml:traceGroup>
          <inkml:annotationXML>
            <emma:emma xmlns:emma="http://www.w3.org/2003/04/emma" version="1.0">
              <emma:interpretation id="{3A85FF58-A77E-47E6-871E-14E291712900}" emma:medium="tactile" emma:mode="ink">
                <msink:context xmlns:msink="http://schemas.microsoft.com/ink/2010/main" type="inkWord" rotatedBoundingBox="24264,14374 32065,13979 32140,15455 24339,15850"/>
              </emma:interpretation>
            </emma:emma>
          </inkml:annotationXML>
          <inkml:trace contextRef="#ctx0" brushRef="#br0" timeOffset="29610.07">9491-24 234 0,'2'-15'224'0,"-2"15"-10"16,6-11-7-16,-6 11-16 0,4-9-12 0,-4 9-16 16,0 0-19-16,2-11-16 0,-2 11-14 0,0 0-10 15,10-2-15-15,-10 2-7 0,0 0-9 0,0 0-6 16,20 18-10-16,-17-10-2 0,4 3-9 0,-1 2-2 16,4-1-4-16,-2 6-6 0,1-3-2 0,-3 1-2 0,4 0-4 15,-1 0-1-15,-1 0-3 0,2 1-2 16,-5-2-3-16,3-2 2 0,1 1-5 0,2-3-2 15,-4 0 2-15,-4-2-4 0,3-1 1 0,0-3-2 0,-6-5 1 16,8 12 0-16,-4-6 0 0,-4-6 0 0,8 5-2 16,-8-5 5-16,0 0-3 0,0 0-1 0,0 0-1 15,0 0 0-15,0 0-2 0,0 0-1 0,0 0-1 16,3-23 4-16,-3 23-3 0,-2-16-2 0,2 16 0 16,-1-21-3-16,2 4 0 0,5 5 1 0,-4-3-5 15,2 0-1-15,1-2-5 0,-1 0 0 0,5 2-6 16,0-1 7-16,0 5-2 0,1-6 5 0,-1 5-4 15,2 1 2-15,1 0 0 0,-2 2 0 0,0 1 5 16,7 2-2-16,-4-2-2 0,2 6 2 0,2-4-2 16,-2 3 4-16,1 2-1 0,-3 0 1 0,-2 1-1 15,5-3 0-15,-1 6-5 0,-1-2 7 0,-1 0-1 16,0 4-1-16,2-1 2 0,-1-2 1 0,2 2-1 0,-2 2 2 16,-6-4-3-16,6-2 3 0,-4 2 0 15,2-1 4-15,2 2-6 0,-4-3 4 0,-10 0 0 16,24-3-2-16,-15 3 5 0,3-1-4 0,-12 1 1 0,19-6-3 15,-11 3-1-15,-1-2-3 0,-7 5-7 0,14-11-9 16,-8 6-6-16,-6 5-6 0,7-15 4 0,-7 15-5 16,-6-17-3-16,6 17-5 0,-7-15 0 0,1 5-13 15,-5 2 19-15,2 0 1 0,-4 1 2 0,-2-1 2 16,2 5 3-16,-7 0 3 0,7 1 8 0,-7 0-2 16,5 2 6-16,-3 2-5 0,4 0 8 0,0 4 3 15,1 1 0-15,-1 1 8 0,4 2 3 0,1 1-1 16,3 3 3-16,-1-2 4 0,2 6 0 0,2-2 4 15,5 2 0-15,-2-3-2 0,4 3-1 0,8 3 0 16,-5-3 2-16,7 2-1 0,4-4-2 0,0 4 3 16,7-7-2-16,3 2-2 0,-1-4-1 0,4-2-5 15,14-2 6-15,-5 0-1 0,-2 0-3 0,5-3-1 0,-15-4 2 16,5-1 0-16,-6-1 1 0,4 1 1 0,-1-6-4 16,-6 0 1-16,-5 4-4 0,4-7 6 15,-4 3-4-15,-1-1-4 0,3-6-5 0,-8 4 2 16,2-1 0-16,-3-1-1 0,0 1-3 0,0 0 7 0,-4 4 2 15,-3 2-2-15,1-1 5 0,-6 6 1 0,9-7 1 16,-9 7-5-16,11-9 2 0,-11 9-3 0,0 0-1 16,12-1-4-16,-12 1 4 0,0 0 2 0,10 12 11 15,-4-3 3-15,2-2 5 0,-5 6 11 0,3 0-4 16,1 2 4-16,-1 1 1 0,3 6 0 0,-5 2-3 16,5-1 6-16,2 1-2 0,-2 0-2 0,-5 4-5 15,5-7 0-15,-1 7-3 0,-2-4 0 0,4 11-6 16,-5-7 4-16,-4 0-3 0,5 7 0 0,0-10-1 15,-3 5-2-15,4 6-3 0,-4-11 0 0,-3-1-1 0,3 2 0 16,-1-3-1-16,-1 1-1 0,2-1-3 0,-3-7 1 16,0 2-2-16,-1-2-11 0,-1-1-16 15,2 0-20-15,2-3-23 0,-5 3-24 0,3-4-16 0,-2-2-27 16,2-9-29-16,0 15-61 0,0-15-129 16,0 0-379-16,0 0 167 0</inkml:trace>
          <inkml:trace contextRef="#ctx0" brushRef="#br0" timeOffset="30045.38">10698-149 112 0,'0'0'158'0,"16"-8"-8"0,-10 5-14 15,-6 3-6-15,17-9-11 0,-11 7-4 0,-6 2-15 16,10-3-5-16,0-1-7 0,-10 4-7 0,12-3-5 16,-12 3-2-16,11-4-8 0,-11 4-5 0,0 0-6 15,16 0-7-15,-16 0-2 0,0 0-2 0,15 1-7 16,-15-1-4-16,0 0-5 0,0 0 1 0,14 6 2 0,-14-6-1 15,4 4-1-15,-4-4-1 0,6 13 1 0,-6-13 0 16,6 11 1-16,-5-6 3 0,-1-5-5 0,3 15 2 16,2-4-8-16,-5-11-1 0,1 14 0 0,2-4-3 15,0 1 2-15,-3-2 1 0,0-9-6 0,-3 22 3 16,3-11-2-16,0-11-2 0,-7 18 4 0,4-11-2 16,-3 6-3-16,-1-6-6 0,1 3 6 0,0-2 0 15,-3-1 1-15,1 3-6 0,-2-6-14 0,4 3-18 16,-6-3-16-16,12-4-28 0,-11 7-14 0,5-1-17 15,6-6-10-15,0 0-33 0,-10 5-174 0,10-5-343 0,0 0 152 16</inkml:trace>
          <inkml:trace contextRef="#ctx0" brushRef="#br0" timeOffset="30708.1">11142-118 82 0,'0'0'169'0,"3"10"-15"0,-3-10-6 0,5 11-7 0,-5-11-12 16,4 14-11-16,-2-3 1 0,4-3-21 0,-6 4 5 15,3 1-7-15,1 2-9 0,1-2-6 0,-1-2-7 16,-1 3-6-16,0-4 0 0,1 1-4 0,1-1-6 16,-1 1-5-16,-1-2-1 0,0 0-6 0,2 1-7 15,-2-3-3-15,-3-7-2 0,6 10-1 0,-6-10-3 16,6 11 1-16,-6-11 1 0,0 0 17 0,1 7 0 0,-1-7-10 15,0 0 0-15,0 0-4 0,0 0-9 0,0 0 1 16,0 0 0-16,12-23-6 0,-9 13 0 16,-3 10-8-16,3-19-9 0,-3 6-3 0,0-2-5 0,2 0-7 15,2 0 4-15,1-1 1 0,-2 5-5 0,-3-2 5 16,6 0-1-16,-5 3 0 0,5-2 4 0,0 2-4 16,-3 2 0-16,1 1 1 0,-4 7 5 0,12-10-5 15,-6 4 3-15,-6 6 1 0,17-7-4 0,-11 3 1 16,4 0 5-16,-10 4-5 0,20-4 2 0,-4 1 1 15,-3 2 1-15,7 1-5 0,-5 0 7 0,6-2 1 16,-2 2-1-16,6-5 2 0,1 4 1 0,0 0 2 16,0 1-1-16,-4-4 0 0,5 2 0 0,-2-2-1 15,-5 3-1-15,-1-2 2 0,-5-1 2 0,2 3-3 16,0-5-6-16,-4 3 8 0,2-1 1 0,-1 1-3 16,-7-1-1-16,2-2 3 0,1 1-3 0,-9 5 2 15,13-10-5-15,-10 6 1 0,-3 4-4 0,6-15-1 0,-6 15-2 16,3-13-4-16,-3 13-4 0,0 0 3 0,-12-16 2 15,5 12-2-15,7 4-1 0,-26-7 4 0,17 3-3 16,-4 4 4-16,-1 0-3 0,14 0-1 0,-32 4 5 16,17-3-4-16,-2 1 3 0,4 1 3 0,-1 2-1 15,0 0-4-15,3 3 3 0,-2 0 1 0,-1 0 0 16,5 3 6-16,-3 0 6 0,8-4 4 0,-5 6 0 16,1-1-1-16,5 3 6 0,0-4 1 0,3 1 2 15,0 2-1-15,6 2 7 0,-1-1 0 0,4 1 0 16,1-3-2-16,5 0-1 0,-1 2 0 0,8-1-1 15,-3-1-4-15,2 2-2 0,2-4 0 0,-7-1-1 16,2 0-4-16,-2-4-14 0,-2 5-22 0,2-4-20 16,-4 0-24-16,2-3-25 0,-4-1-33 0,2-3-41 15,-5 6-195-15,-7-6-394 0,20-8 175 0</inkml:trace>
          <inkml:trace contextRef="#ctx0" brushRef="#br0" timeOffset="31772.12">12140-341 35 0,'-22'-1'186'0,"22"1"-19"15,-14 0-15-15,14 0-8 0,-19 1-16 0,19-1-13 16,-12 2-12-16,1 2-10 0,2 2-8 0,9-6-5 15,-13 7-9-15,10-2-11 0,-7 2 2 0,10-7-7 16,-6 13-7-16,3-3-6 0,3-10-2 0,-5 14-1 16,5-3-5-16,0-11-3 0,5 20-1 0,4-9 3 15,-5 0-11-15,2 4 7 0,3-2-2 0,4-5 5 16,-2 5 4-16,1 0 1 0,1-4 5 0,1 2 1 0,1 0 6 16,-2-1 0-16,0 0-4 0,1 1-1 15,1-3-4-15,-5-1-4 0,4-2-2 0,-5 1-3 16,-3 1-2-16,1 2-4 0,-1-5-4 0,-6-4-8 0,10 11 4 15,-7-5-1-15,-3-6 0 0,6 11-1 0,-6-11-5 16,0 9 0-16,0-9 0 0,0 0-2 16,0 14 4-16,0-14-5 0,0 0 3 0,-6 12-2 0,6-12-1 15,0 0-4-15,0 0 8 0,0 0-2 0,0 0-5 16,0 0 5-16,0 0 1 0,0 0-2 0,6 11-5 16,-6-11 5-16,14 0-2 0,-14 0 1 0,22 0-3 15,-11-1 1-15,4 1 2 0,4-3-4 0,-3 1 1 16,4-2-2-16,4-3 1 0,1 0 1 0,-6 4-2 15,8-2 0-15,-2-4 0 0,-2 3 0 0,2-2 3 16,-5 0-5-16,-1 3-1 0,2-5 6 0,-6 1-1 16,1 0-5-16,-2-2 4 0,-1 0-1 0,-4 0 0 15,-2 1-1-15,2-2-1 0,-3 0 0 0,-1 2 2 16,-5-2-1-16,0 12-5 0,0-26 2 0,-8 13 0 0,5 2-1 16,-6 0-6-16,-1-1 2 0,-3 1-2 15,-2 1-3-15,1 3 2 0,1 0-9 0,-1 1 8 16,-1 2 3-16,5 0-4 0,-3 1 8 0,13 3-1 0,-20 0-8 15,20 0 6-15,-16 3 1 0,4 0 0 16,12-3 0-16,-11 7 0 0,5-2 4 0,6-5 0 16,-5 16-2-16,3-6-1 0,2-10 4 0,-3 21-1 0,6-7 0 15,-1 1 3-15,3-1-2 0,-2 3 0 0,6-5-1 16,2 5 1-16,2 1 1 0,-1-5 0 16,8 7 0-16,-4-5 3 0,0-2 4 0,1-2 3 15,2-2 0-15,7 1 3 0,-3-5 3 0,6 0 5 0,-2-2-4 16,1-1 1-16,2-1-4 0,-2-1 5 0,2-1-1 15,-5-4-2-15,5 1-5 0,-11 3 5 0,7-5-5 16,1-3 0-16,-2 1-5 0,-3 0 5 0,1-3 0 16,-2 1-3-16,-3 0 0 0,-2 2-2 0,0-5-1 15,-2 2-1-15,-1 1-4 0,-1-4 3 0,-1 3 2 16,-5 5-1-16,4-1 1 0,-4 3-3 0,-6 4-1 16,10-10-2-16,-10 10-4 0,6-4 4 0,-6 4-6 15,0 0 3-15,0 0-1 0,12-6 2 0,-12 6-8 16,0 0 5-16,0 0 4 0,0 0 1 0,2 27-4 0,-2-27 4 15,-2 18-3-15,2-18 1 0,0 17 1 16,2-9 1-16,-2-8-2 0,0 18 1 0,0-9 2 16,0-9 2-16,6 11 1 0,-6-11-1 0,0 11 1 0,0-11-5 15,3 9 10-15,-3-9 1 0,0 0 1 0,10 4 2 16,-10-4 0-16,0 0 0 0,20-4-2 0,-20 4 0 16,16-9-3-16,-1 2-3 0,-2-4 0 0,10 0 1 15,-10-1-7-15,9 0-9 0,1-6-15 0,1 5 0 16,1-5-6-16,-3 0-5 0,5 1 2 0,2-1 4 15,-3 7 2-15,-3 0 1 0,-1-2 4 0,1 4 4 16,2 0 6-16,-6 3-2 0,-2-1 10 0,1 6 6 16,0-5 1-16,-5 2 6 0,6 4-1 0,-5 0 6 15,2 0 0-15,1 4 6 0,-1 3-4 0,-1 0 5 16,4 4-6-16,4 0 2 0,-5 2-3 0,4 4 1 16,-3-3-1-16,1 4 0 0,-2-1-4 0,-1 1-1 15,1-1-22-15,-7-1-33 0,2 3-48 0,-2-6-67 16,-5 2-254-16,0-1-450 0,-6-4 199 0</inkml:trace>
          <inkml:trace contextRef="#ctx0" brushRef="#br0" timeOffset="33338.51">14182-249 4 0,'0'0'189'0,"0"0"-20"16,0 0-20-16,0 0-7 0,0 0-15 0,22-6-4 15,-22 6-16-15,24 0-8 0,-8 0-12 0,1 0-2 16,4 0-7-16,2 0-8 0,6 4-6 0,1 0-6 16,-1 1-7-16,4-1-1 0,9-3 3 0,0 3-10 15,-3-2-5-15,-1 7-3 0,-6-7 1 0,-5 0-3 16,2 0-1-16,0-1-1 0,-1 3-2 0,0 0-1 0,-1-2 4 16,3-2-1-16,-3 2-1 0,-2-4-4 0,-1 2 0 15,-6 2-5-15,1-2-1 0,1-2 0 16,-4 2-6-16,2 0 2 0,-3 0-4 0,-3 2 5 0,3-4-5 15,-15 2-1-15,19-2 5 0,-19 2-6 0,17-3-3 16,-10-2 4-16,-7 5 0 0,9-7-3 0,-9 7-2 16,7-9-2-16,-7 9 0 0,0-11-2 0,0 11 3 15,0 0-5-15,-8-20 1 0,2 9 4 0,-3 2-6 16,-2-2 3-16,2-2-2 0,-4 2-2 0,-1 0 3 16,1 0-5-16,-3 1 3 0,-10 0 0 0,4-2-5 15,1 2 5-15,2 4-2 0,-7-2 1 0,7 1 0 16,-7 1-1-16,7 2-1 0,0 3 6 0,-5-1 0 15,6 2-3-15,-1 0 2 0,-1 0 2 0,5 2-1 16,0-1-1-16,-4 3 1 0,3 3 0 0,8 3 1 16,-1-6-2-16,0 7 4 0,3-1-1 0,-1 1 0 15,4-1 0-15,3 0 0 0,0-10 0 0,0 24 1 16,3-10-2-16,4-3 3 0,1 0 0 0,4 2-1 0,-3-2-2 16,5-1 6-16,4 0-4 0,3 0 1 15,-3-2 2-15,7 2-4 0,-2-6 4 0,4 3-5 16,-2-6 5-16,2 1-6 0,-6-2-1 0,3-2 4 15,2-2-4-15,-2 3 4 0,-4-6-11 0,-2 0 12 0,0-1-6 16,-4-1-6-16,1-2-3 0,-1 0-1 0,-2 2 1 16,-5-6 4-16,5 6-3 0,-6 0 4 15,-1 1-4-15,1 1 0 0,-6 7 3 0,5-11 2 0,0 4 2 16,-5 7-2-16,0 0 0 0,6-7-2 0,-6 7-3 16,0 0 5-16,0 0-2 0,0 0 3 0,0 0 3 15,0 0-7-15,0 0 8 0,0 0-4 0,0 0 4 16,-6 38 1-16,4-27-1 0,4-2 1 0,-2-9-1 15,0 22 3-15,3-5-2 0,3-4 2 0,-2-2-1 16,-1-3-1-16,0 3-1 0,0-4 3 0,3 3-5 16,0-3-17-16,-1 2-22 0,-5-9-27 0,9 11-28 15,-9-11-41-15,10 4-212 0,-10-4-373 0,0 0 165 16</inkml:trace>
          <inkml:trace contextRef="#ctx0" brushRef="#br0" timeOffset="32578.77">14201-789 11 0,'3'-10'216'15,"-3"10"-8"-15,3-13-14 0,-3 13-7 0,2-9-11 0,-2 9-6 16,0 0-11-16,3-15-10 0,-3 15-12 0,0 0-13 16,3-9-13-16,-3 9-11 0,0 0-14 15,0 0-10-15,0 0-11 0,0 0-3 0,0 0-9 0,0 0-6 16,0 0-6-16,0 0-1 0,10 27-6 0,-7-19 3 15,-3 4-9-15,6 5 0 0,0 1-2 0,1 5 2 16,2-2-2-16,-1 4 1 0,1-1 0 0,0 4-3 16,-2 0-4-16,4-3 2 0,-3 9-3 0,3-6 2 15,-2-6-2-15,-3 5-7 0,1 1 4 0,5-1 0 16,-7-5-4-16,5 3 1 0,-2-1-3 0,-4 0 2 16,4 0-3-16,-4-2 1 0,0-4-1 0,-1 1-1 15,3-5 0-15,-4 2-4 0,1 0 3 0,0-8 1 16,-3 7-3-16,6 0 2 0,-6-7 0 0,3 2 1 0,-3 1-16 15,0-11-7-15,0 17-20 0,0-17-14 16,3 14-22-16,-2-8-11 0,-1-6-18 0,3 12-13 16,-3-12-9-16,0 0-24 0,6 8-44 0,-6-8-152 15,0 0-370-15,12 3 164 0</inkml:trace>
          <inkml:trace contextRef="#ctx0" brushRef="#br0" timeOffset="34076.72">15314-345 30 0,'-5'-8'245'0,"5"8"-23"15,0 0-24-15,0 0-18 0,15-13-18 0,-15 13-18 16,21 0-13-16,-5-2-13 0,4 4-13 0,4-2-11 16,4 0-9-16,-4 6-7 0,4-5-9 0,1 3-6 15,-3-1-6-15,1 0-9 0,2-6-1 0,-4 6-4 16,2-2 0-16,-8 1 6 0,-2 2 0 0,2-3 5 15,0-1-3-15,-5 4-2 0,-2-2-3 0,0-2-3 16,-12 0-4-16,19 0-5 0,-10 7-6 0,1-7-1 16,-2 6-4-16,-1-1-1 0,-1 2-3 0,-6-7 0 15,9 17 2-15,-1-10-2 0,-2 0-1 0,-2 3-3 16,2-3 5-16,-4 4 1 0,2-2 6 0,3 2-4 0,-4-1 0 16,6-4 4-16,-6 4-6 0,3-4 3 15,-1 2-7-15,-1-1-2 0,-4-7-1 0,9 16 1 16,-6-8-1-16,2-1-6 0,-5-7-11 0,1 10-21 15,-1-10-21-15,8 11-25 0,-8-11-21 0,0 0-21 16,4 10-32-16,-4-10-25 0,0 0-58 0,0 0-136 16,0 0-391-16,0 0 173 0</inkml:trace>
          <inkml:trace contextRef="#ctx0" brushRef="#br0" timeOffset="33683.8">15449-816 13 0,'0'0'230'0,"5"-5"-22"0,-5 5-20 0,0 0-22 16,0 0-17-16,0 0-16 0,0 0-14 15,0 0-8-15,0 0-1 0,16 20-2 0,-11-6-9 0,-2-1-5 16,1 4-4-16,-1 0-2 0,3 8-7 0,0-4-2 16,-1 5-1-16,4 0-8 0,-4-1-2 0,6 10 1 15,-4-6-10-15,-1-3-6 0,0-1-6 0,2 3-2 16,-2-2-5-16,0-1-5 0,-2 3 0 0,2-3-6 16,0 0-1-16,-1-1 0 0,-2 4-6 0,0-4 5 15,-2-2-8-15,-1-6-2 0,2-1 1 0,-4 5-6 16,2-5-14-16,-4-1-18 0,2 4-26 0,1-5-20 15,-4 4-22-15,-1-6-20 0,3 2-26 0,0-4-21 16,3-9-36-16,-4 16-152 0,4-16-371 0,-6 7 164 16</inkml:trace>
          <inkml:trace contextRef="#ctx0" brushRef="#br0" timeOffset="34258.95">15761-625 10 0,'-6'-14'246'15,"6"14"-25"-15,-1-10-23 0,1 10-23 0,-6-10-19 0,6 10-20 16,0 0-20-16,0 0-25 0,0 0-27 0,0 0-35 16,0 0-31-16,0 0-34 0,15 31-40 0,-9-17-54 15,1-2-70-15,6 7-217 0,1-4 97 0</inkml:trace>
          <inkml:trace contextRef="#ctx0" brushRef="#br0" timeOffset="34685">16092-226 253 0,'0'0'245'0,"0"0"-24"0,0 0-20 0,5 6-17 16,-5-6-14-16,7 5-14 0,-7-5-15 0,9 12-12 15,-3-9-11-15,-6-3-9 0,13 9-10 0,-5-2-9 16,-1-1-7-16,2-2-3 0,2 6-4 0,-2-6-7 16,0 0-4-16,0 2-4 0,3-5-4 0,-2 5-9 0,5-2-3 15,-3-3-5-15,1 0-1 0,4 4-6 16,-7-5-5-16,0 3 1 0,-10-3-4 0,20 0-1 16,-8-3 0-16,-12 3-5 0,18-6-3 0,-11 1-3 15,1-1-10-15,-2-1-8 0,0 2-2 0,1-8-7 0,-4 2-8 16,1 0-5-16,-2-4 2 0,-2 4 1 0,3-4-2 15,-3 0 0-15,-3-1 5 0,0 2 1 16,-3-1 0-16,0 2 3 0,-1-1 1 0,-1 1 1 0,-2 1 2 16,1 2-3-16,-3-2 3 0,0 0 2 15,-2 5-1-15,0 2 2 0,-4-5 1 0,4 2 2 0,-1 2-2 16,-3-1 4-16,4 4 0 0,-4-1 3 0,4 4-3 16,-2-3 2-16,4 3 0 0,12 0 0 0,-23 3 3 15,12-3 0-15,-1 1-3 0,0 3 0 0,12-4 0 16,-17 5-11-16,10 0-15 0,1 1-12 15,-2 1-16-15,2 1-10 0,6-8-15 0,-4 14-31 0,4-14-27 16,0 13-42-16,0-13-126 0,6 15-334 0,1-8 147 16</inkml:trace>
          <inkml:trace contextRef="#ctx0" brushRef="#br0" timeOffset="35142.5">16690-339 83 0,'0'0'175'0,"0"0"-14"0,11 11-13 16,-11-11-12-16,3 10-14 0,-3-10-4 0,6 14-5 0,-5-3-7 16,2-4-11-16,-3-7-2 0,2 21-2 0,-1-8-4 15,4 2-8-15,-5 0-3 0,1-3-5 16,-1 2-6-16,2-2-4 0,-2-12-6 0,2 20-4 15,0-12-5-15,-2-8 0 0,1 17-9 0,-1-17 1 0,0 10-1 16,0-10-3-16,5 11 0 0,-5-11 2 0,0 0 4 16,0 0-5-16,7 6-1 0,-7-6-3 0,0 0-2 15,0 0-6-15,26-15-1 0,-17 6 1 0,3 0-6 16,1-3-9-16,0 1-8 0,2 0-10 0,3-5-12 16,2 0-8-16,1 0-4 0,-2-4-3 0,0 5 3 15,2-3 5-15,0 1-1 0,0 4 7 0,-5 2-1 16,-1 3 2-16,0-2 5 0,-3 3-1 0,0 0 0 15,-3 1 3-15,-2 2 6 0,4-1-1 0,-11 5 1 16,15-3 3-16,-15 3 1 0,16 3 4 0,-16-3 3 16,14 9 16-16,-7-2 9 0,1 3 2 0,1 3 3 15,1-1 9-15,2 8-4 0,-5-3 7 0,8 6-7 16,-3 3-3-16,2-2-1 0,-2-1-6 0,5 12 1 16,-5-12-4-16,0 2 0 0,2 4-6 0,-5 4-33 15,0-4-44-15,-6-1-67 0,-2-3-87 0,-1-3-154 16,-3-1-395-16,-3-3 175 0</inkml:trace>
        </inkml:traceGroup>
      </inkml:traceGroup>
    </inkml:traceGroup>
  </inkml:traceGroup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8:48:10.197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0468BBF8-1578-49A1-88F8-8E617221AC8B}" emma:medium="tactile" emma:mode="ink">
          <msink:context xmlns:msink="http://schemas.microsoft.com/ink/2010/main" type="inkDrawing" rotatedBoundingBox="22636,12338 25565,11966 25730,13267 22801,13639" hotPoints="25451,11989 25637,13215 22915,13630 22728,12404" semanticType="enclosure" shapeName="Rectangle">
            <msink:sourceLink direction="with" ref="{A05F7E5E-D035-4FD1-9E54-9E0293CBEF26}"/>
          </msink:context>
        </emma:interpretation>
      </emma:emma>
    </inkml:annotationXML>
    <inkml:trace contextRef="#ctx0" brushRef="#br0">0 287 65 0,'0'0'128'0,"0"0"-12"0,11-4-9 0,-11 4-12 16,13-1-12-16,-13 1-5 0,12-3-7 0,-12 3-6 15,14-1-6-15,-14 1-5 0,16-3-7 0,-4 3-2 0,-12 0-8 16,27-3-2-16,-12 3-4 0,3 0-2 16,1 0 1-16,2-1-1 0,4 1 5 0,2-2 1 15,1 2 6-15,2-4 0 0,0 4 1 0,1-1 1 0,1 0 2 16,8 0-10-16,-12-3 2 0,4 0-4 15,-3 2-3-15,-2-2 0 0,0 3-5 0,0-2-4 0,1 0-2 16,-1 0 0-16,-3-1-2 0,1 3-1 0,1 0-3 16,-5-2-1-16,4 1-4 0,-4 2 2 0,3 0 0 15,-6-4-5-15,1 3 6 0,-1 0-2 0,3 1-2 16,-2-4-4-16,6 3 0 0,-5-1 3 0,4 0 0 16,-5 0-2-16,6 1 0 0,-5-1 0 0,1 2 0 0,-2-1-2 15,1 1 1-15,5-4-6 0,-6 4 2 16,5 0 3-16,1-3-2 0,-4 3 4 0,3-3-1 15,2-1-4-15,-7 4 5 0,-1-1-1 0,1-2 3 0,4 0 8 16,-7 1 1-16,9 2-2 0,-5-5 1 0,5 1 0 16,-8 0 2-16,2 1 3 0,-1-1 0 0,1 1-2 15,5-1-5-15,-6-2 0 0,0 4 1 0,-2-2-6 16,2 1 1-16,-1 1 2 0,-1-1-2 0,5 0-4 16,-3-2 3-16,-2 5-4 0,1-6 2 0,-1 5-3 15,-1-2 0-15,3 0 2 0,1 2 2 0,-1-1-2 16,0 0-3-16,0 0 0 0,0 2 3 0,-2-4-3 15,4 4 1-15,-1-2-2 0,-1 1 0 0,-2-3 3 0,2-1-1 16,3 0 1-16,-2 1-2 0,1 0 3 16,2-2-1-16,2 3-2 0,-9-1 0 0,1 0 0 15,1 2 2-15,1-2 0 0,-5 1 3 0,2-1-1 0,0 1 3 16,1 2-4-16,-1-2 4 0,-3 2-5 0,2-3 4 16,-6 2-3-16,-8 2-1 0,20-5 2 0,-7 4-2 15,-13 1 1-15,20 0-2 0,-10-1 1 0,1-3-1 16,-11 4-1-16,23 0 1 0,-9-2-1 0,-2 0 1 15,3 2-2-15,-2-2 1 0,2 1 1 0,1 2-2 16,-1 1 3-16,-3-2 0 0,3-2-2 0,-15 2-2 16,23 2 2-16,-10-4 0 0,-13 2 0 0,24 0 1 0,-12 0-4 15,-2 0 3-15,-10 0 1 0,20 0 0 0,-8-1-3 16,-12 1 1-16,16 1 1 0,-16-1-1 16,16 0-1-16,-16 0-1 0,20 2 2 0,-20-2 0 0,13-2 0 15,-13 2-2-15,18 0 3 0,-18 0 0 16,16-1-4-16,-5-3 2 0,-11 4 3 0,19 0-2 15,-19 0 1-15,17-2 0 0,-17 2-1 0,19-1-1 0,-11 2 1 16,-8-1-2-16,0 0 3 0,19-4 1 0,-19 4-2 16,13-1 2-16,-13 1-2 0,15-2 1 0,-15 2-1 15,12-4 1-15,-12 4-3 0,12 0 0 0,-12 0 3 16,0 0-2-16,17-1 1 0,-17 1-2 0,0 0 3 16,14 1-1-16,-14-1-3 0,11 4 1 0,-11-4 0 0,0 0 2 15,0 0-3-15,12 0 2 0,-12 0-3 0,0 0 0 16,0 0 1-16,0 0 0 0,7 6-2 15,-7-6 3-15,0 0-1 0,6 12 0 0,-6-12 2 0,0 0-2 16,0 15 1-16,0-15 5 0,-6 18 1 0,6-18 1 16,-1 17 0-16,1-6 3 0,-2-2 1 0,2-9 0 15,0 20 0-15,-3-11 0 0,6 6-2 0,-3-1 4 16,0 0-2-16,0 2 2 0,2-1 0 0,-2-1 1 16,1 0 1-16,-1 3 2 0,6-3-4 0,-6 4-2 15,6-1 2-15,-6 0-1 0,0 1-1 0,2-1 1 16,2 1 2-16,-2-2 2 0,-1 0 5 0,4 2 0 0,1-1 1 15,-6 2-1-15,0-1 1 0,0 0 1 16,0-1-4-16,3 4 3 0,-5 4-4 0,4-8 0 16,-2 1-2-16,4-1 2 0,-4 1-2 0,3 0 4 0,0-2-1 15,-3 0-3-15,3 0 2 0,-3 2-1 0,3-1-1 16,-6 0-8-16,6-3 5 0,-2 3 0 0,1-3-2 16,-2-1-2-16,3 3 3 0,-2-5-2 0,2 1 2 15,0 0-6-15,0 5 4 0,0-5 1 0,-1 0 3 16,1-1 2-16,0-2-1 0,0 1-1 0,-3-10 1 15,6 19 1-15,-2-7 2 0,-1-2-2 0,3-1 0 16,-3 2-2-16,0-4 0 0,5 4-1 0,-2-4 3 16,0 1-5-16,-5 3 2 0,5-4-2 0,-6-7 2 15,10 12-5-15,-7-5 1 0,6 0 1 0,-9-7 2 0,11 11-7 16,-2-8 4-16,-3 3 3 0,-6-6-5 0,13 5-11 16,-13-5-16-16,9 6-33 0,-6-1-37 0,-3-5-48 15,0 0-47-15,0 0-256 0,0 0-477 0,0 0 211 16</inkml:trace>
    <inkml:trace contextRef="#ctx0" brushRef="#br0" timeOffset="1056.05">348 1501 69 0,'16'0'135'16,"-16"0"-10"-16,18-4-14 0,-9 3-3 0,-9 1-6 15,24-2-4-15,-11 2-7 0,2-4-4 0,3 4-11 16,-1-1 1-16,1 0-6 0,-1-1-4 0,0-1-3 16,2 3-5-16,10-5 3 0,-1 3-5 0,0-4 2 15,-1 1-9-15,0 2 4 0,1-1 0 0,-1 1 4 16,3-2-4-16,-3 2 2 0,0-3-1 0,-1 2 0 15,1-2 1-15,0 1-1 0,1-1 3 0,2 2-5 0,-3 1-2 16,0-2 0-16,1 2-3 0,2-1-10 0,-3-2 4 16,0 1 0-16,1 0-6 0,-2-3-4 0,-1 2 0 15,-3 5-8-15,-1 0-2 0,0-4-1 0,-2 5-2 16,1-5-1-16,-1 5-1 0,-1-1-4 0,3 1 0 16,-3-4-4-16,-2 3 1 0,2 1-1 0,-1-2-2 15,0 2 1-15,-3 0-3 0,1-1 2 0,1 1-3 16,-2-3 0-16,2 6 0 0,3-3 2 0,-5 0-1 15,2 1-2-15,1-2-4 0,-2 2 4 0,1-1-2 16,0 2 1-16,1-2 1 0,-1-2-1 0,4 4-1 16,-3-4 5-16,3 2-6 0,1-1-2 0,1 1 5 15,3 1-3-15,2-5-1 0,-7 3-2 0,-1 1 5 0,5-2-4 16,-6 1 5-16,0 1 0 0,0-4-1 0,1 1-2 16,-1 2-1-16,7-1 0 0,-5-2 3 15,-1 3-3-15,0-1 1 0,7-2-1 0,-5 2-1 0,-2 1 4 16,6-2-5-16,-7 0 4 0,5 2 2 0,-4-2 1 15,2 3-3-15,-5-4 0 0,4 3 3 0,-2-1-1 16,1 2 1-16,0-4 0 0,1 3 3 0,-2 0 1 16,0-1 0-16,-1-1 2 0,3 1-2 0,-4 0 1 15,2 0-5-15,-4 1 4 0,-1-2-5 0,2 2 5 0,1 1-4 16,-2-2-7-16,2 2 8 0,-2-1 0 16,-14 1-2-16,19 0 2 0,-12-3-1 0,-7 3-1 15,18-1-1-15,-18 1 1 0,17-2 0 0,-17 2 0 0,13 0-2 16,-13 0 1-16,11-5 1 0,-11 5-3 0,0 0-5 15,0 0-12-15,0 0-15 0,0 0-23 16,0 0-28-16,0 0-34 0,0 0-20 0,0 0-44 0,0 0-204 16,0 0-417-16,0 0 186 0</inkml:trace>
  </inkml:traceGroup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8:47:52.105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28029C73-7CBA-417D-86B6-762B1B3A3C62}" emma:medium="tactile" emma:mode="ink">
          <msink:context xmlns:msink="http://schemas.microsoft.com/ink/2010/main" type="inkDrawing" rotatedBoundingBox="24053,11024 24691,10490 24866,10700 24229,11233" semanticType="callout" shapeName="Other">
            <msink:sourceLink direction="with" ref="{62C83B82-4251-4775-81D0-60C1F39BB7B7}"/>
          </msink:context>
        </emma:interpretation>
      </emma:emma>
    </inkml:annotationXML>
    <inkml:trace contextRef="#ctx0" brushRef="#br0">2419 264 115 0,'6'-7'175'0,"-6"7"-12"16,5-9-11-16,-5 9-15 0,0 0-7 0,0 0-6 16,4-10-4-16,-4 10-11 0,0 0-3 0,6-9-8 15,-6 9-5-15,0 0-3 0,6-7-4 0,-6 7-2 16,0 0-5-16,0 0-8 0,0 0-4 0,0 0-9 16,0 0-8-16,0 0-4 0,0 0-9 0,0 0-3 15,0 0-4-15,0 0-4 0,0 0-1 0,0 0-2 16,0 0-3-16,0 0 1 0,0 0 2 0,0 0-2 15,0 0 9-15,-19 30-1 0,14-24-2 0,5-6-3 16,-7 16 6-16,-1-7 4 0,2 0 0 0,3-1-1 16,-1 1-1-16,-5 2-4 0,4-4 0 0,-1 6 0 0,-1-2-2 15,0 0 2-15,2 2-3 0,-4 0 0 0,-1-1 3 16,2 1-4-16,2 2-2 0,0-2-1 0,-3-1 0 16,2-1 0-16,-4 2-1 0,7-2-2 0,-8 3-1 15,5 1 0-15,-4-2 0 0,2 0 0 0,-1-2-3 16,2 2 3-16,2-1 5 0,-4 0-2 0,-1 2-1 15,4-3 0-15,0 0 0 0,-4 2 3 0,2 0-3 16,3-4 1-16,0 4 0 0,-1-4-3 0,1 4 1 16,-2-1-1-16,2-4-1 0,0 3 0 0,0-4 0 0,3 0 0 15,3-7 1-15,-10 18-3 0,7-8-2 0,-1-3-5 16,-2 4 0-16,3-2 3 0,-3 0-2 16,6-9-3-16,-8 13 4 0,4-6-3 0,-1 3 2 0,5-10 3 15,-7 14-4-15,1-8 1 0,6-6-3 0,-9 14 1 16,4-9 0-16,5-5 1 0,-4 12 0 15,4-12 2-15,-9 10-1 0,9-10 3 0,-5 13-1 0,5-13-2 16,-5 10 8-16,5-10-11 0,-6 8 4 0,6-8-1 16,-6 13 0-16,6-13-2 0,-3 10-2 0,3-10 1 15,0 0-2-15,0 0-1 0,-9 8 1 0,9-8 3 16,0 0 1-16,-6 6-5 0,6-6 6 0,0 0-1 16,0 0-1-16,0 0 0 0,0 0 4 0,0 0-6 0,0 0 2 15,0 0 5-15,0 0 1 0,0 0-19 0,0 0-23 16,0 0-33-16,0 0-46 0,0 0-46 15,0 0-61-15,0 0-102 0,0 0-167 0,0 0-524 0,0 0 232 16</inkml:trace>
  </inkml:traceGroup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8:47:51.088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DC9C157A-0BC4-4BEE-A52B-F9DC6FBD09C1}" emma:medium="tactile" emma:mode="ink">
          <msink:context xmlns:msink="http://schemas.microsoft.com/ink/2010/main" type="inkDrawing" rotatedBoundingBox="23103,10741 23328,10731 23355,11349 23130,11359" semanticType="callout" shapeName="Other">
            <msink:sourceLink direction="with" ref="{62C83B82-4251-4775-81D0-60C1F39BB7B7}"/>
          </msink:context>
        </emma:interpretation>
      </emma:emma>
    </inkml:annotationXML>
    <inkml:trace contextRef="#ctx0" brushRef="#br0">870 741 126 0,'0'0'194'0,"0"0"-25"0,0 0-13 16,0 0-10-16,0 0-11 0,25-26-11 0,-19 18-13 15,3-2-8-15,0 3-7 0,1-3-15 0,-1 1-5 16,0-2-1-16,0 2-8 0,2-2-3 0,-2 0-9 16,1-2-6-16,2 2-1 0,-5 2-7 0,1-6-8 0,-1 8 1 15,-1-2-2-15,0 0 8 0,0 1-4 0,-3 1-1 16,-3 7 4-16,11-15-16 0,-7 12 5 0,-4 3 3 16,5-11-2-16,-5 11-5 0,1-11-1 0,-1 11-1 15,0 0 1-15,6-13-3 0,-6 13 6 0,0 0-2 16,4-7 4-16,-4 7 3 0,0 0 2 0,0 0 1 15,3-10 0-15,-3 10 0 0,0 0 2 0,0 0-1 16,0 0-3-16,0 0 0 0,0 0-4 0,0 0-7 16,5-8 2-16,-5 8-5 0,0 0-3 0,0 0-3 0,0 0-5 15,0 0 3-15,0 0-5 0,0 0 0 16,0 0 0-16,0 0-2 0,0 0-2 0,0 0 1 16,0 0 1-16,0 0-2 0,0 0-2 0,0 0 3 0,-12 32-4 15,12-32 4-15,-2 13 2 0,2-13-4 0,-4 15 3 16,4-15-1-16,3 18 1 0,-7-10 3 15,4-8-2-15,1 19 0 0,-2-8 1 0,1-11 1 0,0 19 0 16,0-8 1-16,0 1 6 0,0 0 4 0,4-4-3 16,-4-8 0-16,-3 24 0 0,3-13-3 0,0 0-2 15,3 4 3-15,-2-2-2 0,-1 1 3 0,0-2-4 16,0 0 1-16,5 2 0 0,-4-4-1 0,-1 3 2 16,0-13 3-16,0 18 1 0,2-3-2 0,2-1 2 15,-4-4-1-15,2 3 1 0,-1-3-2 0,2-1 0 16,-1 4 2-16,1-6 0 0,-3-7-1 0,-2 17 0 15,4-10 2-15,-2-7-4 0,0 18 2 0,3-10 2 0,-3-8-3 16,1 14 1-16,-1-14-3 0,5 13 2 0,-4-6 1 16,-1-7-3-16,3 15 2 0,-3-15-2 0,3 13-1 15,-3-13 3-15,2 10-4 0,-2-10-4 0,1 8 3 16,-1-8 1-16,0 0-1 0,0 0-2 0,0 13-1 16,0-13 0-16,0 0-1 0,0 0 1 0,0 0 2 15,0 13-3-15,0-13 6 0,0 0-5 0,0 0-2 16,0 12 1-16,0-12 4 0,0 0-6 0,0 0 2 0,0 0-4 15,0 0 0-15,0 0 4 0,-1 14-1 16,1-14 4-16,0 0-4 0,0 0 1 0,0 0-3 16,0 0 5-16,0 0-3 0,0 0-2 0,0 0 1 0,0 0-9 15,0 0-14-15,0 0-24 0,0 0-29 0,0 0-50 16,0 0-73-16,0 0-93 0,0 0-193 0,0 0-521 16,0 0 231-16</inkml:trace>
  </inkml:traceGroup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9:21:22.985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169 6 25 0,'0'0'132'0,"0"0"-6"0,0 0-20 0,0 0 3 15,0 0-18-15,0 0 2 0,0 0-7 0,0 0-4 16,0 0-8-16,0 0 3 0,0 0-8 0,0 0 1 0,0 0-5 16,0 0-3-16,0 0-3 0,0 0-5 0,0 0-1 15,0 0-5-15,0 0-1 0,0 0-1 0,0 0-3 16,0 0-3-16,0 0-1 0,0 0-1 0,-8-7 0 16,8 7 0-16,0 0-9 0,0 0 0 0,0 0 1 15,0 0 0-15,0 0-3 0,0 0 1 0,0 0-1 16,0 0 1-16,0 0-5 0,0 0 0 0,0 0 0 15,0 0 3-15,0 0-7 0,0 0 9 0,0 0-4 16,0 0 5-16,0 0 4 0,0 0-5 0,0 0 6 16,0 0-7-16,0 0 0 0,0 0 0 0,0 0-2 15,0 0-2-15,0 0 0 0,0 0-1 0,0 0-2 0,0 0-2 16,0 0-3-16,0 0 1 0,0 0-4 0,0 0 2 16,0 0-2-16,0 0 1 0,0 0-5 0,0 0 2 15,0 0-3-15,0 0 2 0,0 0-2 0,0 0 0 16,0 0 0-16,0 0-2 0,0 0-1 0,0 0 0 15,0 0 0-15,0 0-3 0,0 0 4 0,0 0-2 16,0 0-4-16,0 0 4 0,0 0-5 0,0 0 5 16,0 0-1-16,0 0-4 0,0 0 6 0,0 0 0 15,0 0-1-15,0 0-3 0,0 0 5 0,0 0-2 16,0 0 3-16,0 0-1 0,0 0 2 0,0 0 2 16,0 0 1-16,0 0-2 0,0 0 3 0,0 0-1 0,0 0-1 15,24 16 3-15,-24-16 0 0,0 0-1 0,0 0 1 16,0 0-4-16,0 0 1 0,6 5-1 0,-6-5 0 15,0 0-1-15,0 0 2 0,0 0 0 0,0 0 2 16,9 6-5-16,-9-6 2 0,0 0 0 0,0 0-1 16,5 11 1-16,-5-11-1 0,0 0 0 0,0 0 2 15,0 0-2-15,0 10 1 0,0-10-1 0,0 0 3 16,6 8-3-16,-6-8-4 0,0 0 3 0,0 0-1 0,0 0 1 16,3 8 0-16,-3-8 1 0,0 0 0 0,0 0-2 15,7 7 3-15,-7-7-12 0,6 6 3 0,-6-6 1 16,0 0 2-16,0 0-1 0,0 0 0 0,6 9 3 15,-6-9-4-15,6 4 1 0,-6-4 1 0,0 0-2 16,0 0 5-16,0 0 0 0,0 0-6 0,7 8 0 16,-7-8 2-16,6 4-1 0,-6-4 0 0,0 0 3 15,6 9-1-15,-6-9-2 0,0 0 1 0,0 0-2 16,5 10 0-16,-5-10 2 0,6 5-1 0,-6-5 0 16,0 0 3-16,3 11-2 0,-3-11 0 0,0 0-1 15,4 9-1-15,-4-9 1 0,0 0 0 0,3 6-1 0,-3-6 1 16,0 0 1-16,0 0 1 0,0 0-1 0,3 12-1 15,-3-12 0-15,0 0 5 0,0 0-5 16,3 11 2-16,-3-11-3 0,0 0 3 0,0 0-3 0,6 7 7 16,-6-7-5-16,0 0 3 0,0 0-1 0,5 10 0 15,-5-10-3-15,0 0 4 0,0 0-2 0,3 9 0 16,-3-9-2-16,0 0 1 0,0 0 2 0,0 0-1 16,6 8 1-16,-6-8 1 0,0 0 1 0,0 0 3 15,0 0-6-15,3 10 0 0,-3-10 0 0,0 0 1 0,0 0-1 16,0 0-1-16,0 0 2 0,3 8-1 15,-3-8 3-15,0 0-4 0,0 0 1 0,0 0 3 0,0 0-4 16,4 9 2-16,-4-9 5 0,0 0-4 0,0 0-2 16,0 0 2-16,0 0 0 0,0 0 2 0,3 7 0 15,-3-7 0-15,0 0-4 0,0 0 1 0,0 0 3 16,0 0 0-16,0 0-4 0,0 0 1 0,6 7 3 16,-6-7-2-16,0 0 2 0,0 0-1 0,0 0 1 15,0 0 1-15,0 0-2 0,0 0 4 0,0 0 5 16,0 0 3-16,0 0-9 0,0 0 3 0,0 0-5 15,0 0 0-15,0 0-4 0,0 0 4 0,0 0 1 16,0 0-4-16,0 0 3 0,0 0 0 0,0 0-2 0,0 0 2 16,0 0-3-16,0 0 0 0,0 0 9 0,0 0-11 15,0 0-1-15,0 0 0 0,0 0-1 0,0 0 2 16,0 0 2-16,0 0 0 0,0 0-2 0,0 0-2 16,6 8 2-16,-6-8 0 0,0 0 0 0,0 0 0 15,0 0-2-15,0 0 4 0,0 0-1 0,0 0-1 16,0 0 4-16,0 0 0 0,0 0-3 0,0 0 3 15,0 0-3-15,0 0 5 0,0 0-3 0,0 0 6 16,0 0 1-16,0 0 12 0,0 0-9 0,0 0 1 16,0 0 5-16,0 0-1 0,0 0-2 0,0 0 2 15,0 0-4-15,0 0-1 0,0 0 0 0,0 0-3 16,0 0 1-16,0 0 2 0,0 0-6 0,0 0 4 0,0 0 1 16,0 0 2-16,0 0-5 0,0 0 2 0,0 0 5 15,0 0-2-15,0 0-4 0,0 0 2 0,0 0-5 16,0 0 0-16,0 0 3 0,0 0-3 0,0 0-2 15,0 0-2-15,0 0 6 0,0 0-5 0,-28-2 0 16,28 2-4-16,-11 5 1 0,2 0-2 0,9-5 3 16,-13 12 0-16,4-8 3 0,1 3-2 0,2-2 2 0,-1 4 0 15,-2-2-2-15,3 1-1 0,-7 2 3 16,4-2-4-16,-5 5 0 0,4-6 2 0,-2 4-2 0,-2 2 0 16,4-6-3-16,-2 3 4 0,-1-2 3 0,2 3-2 15,2-5 2-15,-1 0-6 0,1 2 1 16,-2-2 2-16,3 0 2 0,2-1 3 0,6-5 0 0,-14 10-5 15,8-5 6-15,6-5-3 0,-7 7-1 0,7-7 1 16,-6 6 0-16,6-6 1 0,0 0 0 0,-8 8 0 16,8-8 8-16,0 0-2 0,0 0 2 0,0 0-1 15,0 0 7-15,-12 5-3 0,12-5 2 0,0 0-1 16,0 0 4-16,0 0-8 0,0 0 7 0,0 0-8 16,0 0 5-16,0 0-11 0,0 0 3 0,0 0-3 15,0 0-1-15,0 0-3 0,0 0 5 0,0 0-2 0,0 0-1 16,0 0-24-16,0 0-29 0,0 0-33 0,0 0-49 15,0 0-42-15,0 0-53 0,0 0-68 16,0 0-269-16,0 0-608 0,0 0 269 0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9:21:27.933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14-2 19 0,'0'0'101'0,"0"0"-6"0,0 0 8 15,0 0-12-15,0 0-2 0,0 0-5 16,0 0-4-16,0 0 6 0,0 0-12 0,0 0-11 0,0 0-2 16,0 0-2-16,0 0 0 0,0 0 1 0,0 0-8 15,0 0-1-15,0 0-3 0,0 0 0 0,0 0-7 16,0 0 3-16,-6-6 1 0,6 6-1 0,0 0-3 16,0 0-1-16,0 0-3 0,0 0 0 0,0 0-6 0,0 0 0 15,0 0-2-15,0 0-1 0,0 0-3 0,0 0-3 16,0 0-3-16,0 0-5 0,0 0 1 15,0 0 0-15,0 0 0 0,0 0-2 0,0 0 1 0,0 0-1 16,0 0-1-16,0 0 2 0,0 0 2 16,0 0 1-16,0 0 0 0,0 0 4 0,0 0-1 0,0 0-2 15,0 0 3-15,0 0-1 0,0 0 3 0,0 0-2 16,0 0-2-16,0 0 1 0,0 0-1 0,0 0-1 16,0 0 0-16,0 0-5 0,0 0-1 0,0 0 2 15,0 0-3-15,0 0-2 0,0 0 2 0,0 0-2 16,0 0 1-16,0 0 0 0,0 0 2 0,0 0 1 15,0 0 0-15,0 0-1 0,0 0 2 0,0 0-2 16,0 0 4-16,0 0-3 0,0 0 0 0,3 31 0 16,-3-31 4-16,0 0 3 0,-3 13 0 0,3-13 3 0,-1 12-1 15,1-12-2-15,0 0-1 0,0 14-2 0,0-14-3 16,-2 13 1-16,2-13 1 0,0 12 1 0,0-12 0 16,-3 12 1-16,3-12-3 0,0 12 2 0,0-12 0 15,0 13 2-15,0-13-2 0,-1 16-3 0,1-16-1 16,0 9 0-16,0-9-1 0,0 15-1 0,0-15 0 15,1 13-2-15,-1-13-1 0,0 13 1 0,0-13-1 16,3 13 0-16,-3-13 1 0,3 12-1 0,0-4 2 16,-3-8-5-16,0 14-1 0,0-14 3 0,3 13-2 15,-3-13 1-15,0 10-1 0,0-10 1 0,0 0-1 16,5 15-1-16,-5-15 0 0,0 0-1 0,0 0 6 16,0 11-4-16,0-11 1 0,0 0 1 0,1 10 4 0,-1-10 0 15,0 0 3-15,0 0-6 0,0 0 1 0,2 11 0 16,-2-11-1-16,0 0-1 0,0 0 3 0,0 0-6 15,3 11 2-15,-3-11 0 0,0 0-1 0,0 0 1 16,0 0 1-16,0 0-3 0,0 0-1 0,0 0 0 16,0 0-1-16,0 0 4 0,1 9-2 0,-1-9 1 15,0 0 3-15,0 0 9 0,0 0 3 0,0 0 3 16,0 0 5-16,0 0-4 0,0 0 0 0,0 0-2 16,0 0-2-16,0 0 0 0,0 0-3 0,0 0-1 0,0 0-4 15,0 0-1-15,0 0 1 0,5-31 1 16,-5 31-4-16,3-13-2 0,-3 13 0 0,7-15-1 0,-4 7 5 15,-3 8-3-15,6-15-7 0,-3 9 4 0,-3 6 0 16,6-18-4-16,-5 10 4 0,-1 8-5 0,3-19 3 16,0 9 0-16,3 3 0 0,-6 7-1 0,6-18-4 15,-6 8 1-15,0 10 7 0,3-14-6 0,-1 4-2 16,-2 10 4-16,3-10-5 0,-3 10 4 0,0-13-1 16,0 13-2-16,3-13 1 0,-3 13 1 0,0 0 3 15,0-11 1-15,0 11-3 0,0 0 2 0,3-15-3 16,-3 15 1-16,0 0-2 0,1-11 1 0,-1 11-1 15,0 0 0-15,0 0-1 0,-4-14 3 0,4 14 0 16,0 0-1-16,0 0 0 0,0 0-1 0,0 0-1 16,0 0 2-16,3-11 2 0,-3 11-2 0,0 0-3 0,0 0 2 15,0 0 0-15,0 0 2 0,0 0-3 0,0 0 3 16,0 0-2-16,0 0-1 0,0 0 4 0,0 0-3 16,0-11 2-16,0 11-1 0,0 0-4 0,0 0 2 15,0 0 2-15,0 0-1 0,0 0 0 0,0 0 5 16,0 0-5-16,0 0 2 0,0 0 1 0,0 0-2 15,0 0-1-15,0 0-1 0,0 0 0 0,0 0 2 16,0 0 2-16,0 0 1 0,0 0-3 0,0 0-1 16,0 0 8-16,0 0-7 0,0 0-1 0,0 0 0 0,0 0-2 15,0 0 5-15,0 0-3 0,0 0 1 16,0 0 3-16,0 0-2 0,1-11-4 0,-1 11 3 16,0 0-2-16,0 0 2 0,0 0-3 0,0 0-1 0,0 0 1 15,0 0 2-15,0 0 2 0,0 0-3 0,0 0 2 16,0 0 0-16,0 0-1 0,0 0 9 15,0 0-2-15,0 0-1 0,15 21 2 0,-15-21 0 0,8 7 9 16,-8-7-5-16,9 4 3 0,0 0-1 0,-9-4 2 16,13 4-3-16,-3-1 6 0,-10-3 2 0,18 4-7 15,-7-3 0-15,-1-1-2 0,7 0-2 0,-4 2 2 16,2-2 2-16,1-2-3 0,-2 2 0 0,2 0-1 16,1-1 0-16,-4 0-6 0,2 1 4 0,-15 0-1 0,19-3-2 15,-7 3 2-15,-12 0 4 0,17-4-7 0,-10 2 2 16,-7 2-3-16,16-5 0 0,-16 5 3 15,14-3-2-15,-14 3-3 0,6-3 2 0,-6 3-1 0,10-4 2 16,-10 4 0-16,0 0-7 0,0 0 7 0,12-4-2 16,-12 4-3-16,0 0 2 0,0 0 2 0,11-5-2 15,-11 5 2-15,0 0 0 0,0 0-5 0,6-5-15 16,-6 5-26-16,0 0-30 0,0 0-35 0,0 0-39 16,15-2-57-16,-15 2-57 0,0 0-240 0,0 0-542 15,0 0 240-15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9:21:29.890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66 37 4 0,'0'0'128'0,"0"0"-11"15,0 0-7-15,0 0-3 0,6-11-8 0,-6 11 3 16,0 0-17-16,0 0-7 0,0 0 0 0,0 0-10 16,0 0 3-16,0 0-9 0,0 0 3 0,2-13 1 15,-2 13-8-15,0 0-2 0,0 0-3 0,0 0-2 0,0 0-3 16,0 0-2-16,0 0-4 0,0 0-3 16,0 0 3-16,0 0-3 0,0 0 1 0,0 0-4 0,0 0 3 15,0 0-4-15,0 0 5 0,0 0 0 16,0 0-1-16,0 0-5 0,0 0 3 0,0 0 1 15,0 0-2-15,0 0-2 0,0 0 0 0,0 0-3 16,0 0-4-16,0 0-1 0,-2-13-3 0,2 13-5 0,0 0-2 16,0 0-2-16,0 0 5 0,0 0-10 0,0 0 2 15,0 0-2-15,0 0 3 0,0 0 1 0,0 0-4 16,0 0-2-16,0 0 5 0,-18 26 8 0,18-26 2 16,-4 13 1-16,4-13-1 0,-6 12 0 0,6-12-2 15,-6 11 0-15,5-5-8 0,1-6 4 0,-5 13 0 16,5-13-6-16,-7 12 7 0,4-6 5 0,3-6 4 15,-3 15-4-15,-2-8-5 0,5-7 1 0,-6 17-2 0,3-12-1 16,3-5-2-16,0 13-2 0,0-13 0 16,-3 13 3-16,3-13 0 0,-1 12-5 0,1-12-2 15,0 0 0-15,1 17 2 0,-1-17-4 0,0 0 4 0,0 0-3 16,0 11 2-16,0-11-3 0,0 0-1 0,0 0 4 16,3 9 0-16,-3-9-5 0,0 0 0 0,0 0-1 15,0 0-2-15,8 7 3 0,-8-7-3 0,0 0 4 16,0 0-2-16,0 0-2 0,6 9 3 0,-6-9-3 15,0 0 4-15,0 0-3 0,3 6 2 0,-3-6-4 16,0 0 0-16,0 0 2 0,6 9 0 0,-6-9-1 16,0 0 3-16,0 0-1 0,6 6 2 0,-6-6-5 15,0 0 3-15,0 0-2 0,1 11 0 0,-1-11-1 16,0 0 1-16,0 0 2 0,0 0-2 0,2 11-7 16,-2-11 8-16,0 0 0 0,0 0 0 0,0 0 1 15,0 0-1-15,-3 14-1 0,3-14 1 0,0 0-1 16,0 0 2-16,0 0-1 0,0 0-8 0,0 0 7 15,0 0 4-15,-2 11-4 0,2-11 4 0,0 0-5 16,0 0 4-16,0 0-3 0,0 0-1 0,0 0 0 0,0 0 1 16,0 0-3-16,9 7 6 0,-9-7 3 0,0 0-1 15,0 0-3-15,13 0 7 0,-13 0-5 0,0 0 2 16,23-3-4-16,-13-1 1 0,-10 4-1 0,21-3-1 16,-7 0 3-16,5-4-1 0,0 2 0 0,1-1 3 15,-1 2-6-15,-3 0 5 0,4-1-4 0,-1 0 2 16,-2 0-6-16,-4-1 6 0,2 4-1 0,-2-2 0 15,-5 3-4-15,-8 1 2 0,19-2 0 0,-7 1 1 16,-12 1 1-16,17 1-1 0,-17-1-22 0,16 0-38 16,-16 0-34-16,13 6-43 0,-13-6-50 0,15 3-244 15,-7-3-464-15,-8 0 205 0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9:21:32.128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47 284 67 0,'0'0'115'0,"0"0"-19"16,-13-1-1-16,13 1-20 0,0 0 0 0,0 0-1 15,0 0-14-15,0 0-2 0,0 0-9 0,0 0-3 16,0 0-1-16,-12-2-15 0,12 2 11 0,0 0 4 16,0 0 3-16,0 0-4 0,0 0 3 0,0 0-8 15,0 0 2-15,0 0 0 0,0 0 3 0,0 0 1 16,-10-9 0-16,10 9 6 0,0 0-6 0,0 0-3 16,0 0-2-16,0 0 7 0,0 0-2 0,-3-8 0 15,3 8 0-15,0 0-5 0,0 0 4 0,0 0-2 0,-3-10 0 16,3 10 2-16,0 0-1 0,0 0 1 0,0 0-5 15,0 0-2-15,0 0-1 0,0 0 2 0,0 0-3 16,0 0-3-16,0 0-4 0,-6-12 2 0,6 12-2 16,0 0-3-16,0 0 2 0,0 0-2 0,0 0 1 15,0 0-2-15,0 0-1 0,0 0-1 0,0 0-4 16,0 0 1-16,0 0-6 0,0 0 3 0,0 0-2 16,0 0-2-16,0 0 2 0,0 0-1 0,0 0-2 15,0 0-2-15,0 0 1 0,0 0 0 0,0 0-2 0,31 12 0 16,-31-12 1-16,0 0 3 0,9 5-2 15,-9-5-1-15,4 6 2 0,-4-6 0 0,0 0-2 0,12 8 7 16,-12-8 4-16,5 7 3 0,-5-7-3 0,9 8 2 16,-9-8-2-16,10 7 1 0,-10-7-3 0,9 6-4 15,-9-6 3-15,8 7-5 0,-2-1 0 0,-6-6-2 16,6 7-2-16,-6-7 4 0,10 6-7 0,-10-6 0 16,6 9-1-16,-6-9 2 0,7 6 5 0,-7-6-6 15,0 0 1-15,6 10 0 0,-6-10-3 0,6 8 1 16,-6-8-1-16,11 7-3 0,-11-7 1 0,3 7 5 15,-3-7-1-15,0 0 1 0,6 9-1 0,-6-9-3 16,0 0-1-16,6 9 6 0,-6-9-5 0,0 0-1 0,4 7 3 16,-4-7-3-16,0 0 2 0,6 6 2 0,-6-6-4 15,0 0-1-15,0 0 3 0,0 0-2 16,6 7-1-16,-6-7 1 0,0 0-1 0,0 0 2 0,0 0 0 16,0 0 0-16,0 0 1 0,0 0 1 0,0 0-1 15,3 11 0-15,-3-11 0 0,0 0 1 0,0 0 0 16,0 0-1-16,0 0 0 0,0 0-1 0,0 0 2 15,0 0 1-15,0 0-2 0,0 0-4 0,0 0 5 16,0 0-1-16,0 0 10 0,0 0 10 0,0 0 3 16,0 0 8-16,0 0-4 0,0 0 0 0,0 0-2 15,0 0-4-15,0 0-3 0,0 0-3 0,0 0 0 16,0 0 0-16,10-28-3 0,-7 18-1 0,8-1-2 16,-5-3-1-16,4-1-4 0,-1-2 3 0,8-4-4 0,-4-3-1 15,3 0 2-15,7-7-1 0,-1 2-3 0,-2 6 1 16,2-8-5-16,-6 9 2 0,4 2-12 15,-4-2-6-15,-2 4-6 0,1 5-12 0,-5 1-14 0,3-1-21 16,-7 6-28-16,0 0-28 0,-6 7-43 0,11-11-41 16,-2 10-246-16,-9 1-494 0,0 0 219 0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9:21:34.224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272 57 50 0,'0'0'127'0,"0"0"-5"0,0 0-11 0,1-9-12 16,-1 9-9-16,0 0 3 0,0 0-8 0,0 0-12 15,0 0-4-15,9-7 0 0,-9 7-4 0,0 0 0 16,0 0-1-16,0 0-4 0,3-11 1 0,-3 11-7 0,0 0 3 16,8-6 0-16,-8 6-5 0,0 0-3 0,6-7-3 15,-6 7 0-15,0 0-3 0,0 0-1 0,6-10-2 16,-6 10-1-16,0 0 0 0,0 0-3 0,0 0-5 16,0 0 3-16,7-7-2 0,-7 7-2 0,0 0 0 15,0 0-3-15,0 0 0 0,0 0-2 0,0 0-5 16,0 0-1-16,0 0-3 0,0 0 2 0,0 0-6 15,0 0 2-15,0 0-1 0,0 0 1 0,0 0-2 16,0 0 2-16,0 0 2 0,0 0 0 0,0 0-2 16,0 0 2-16,0 0 0 0,0 0 3 0,0 0 4 15,0 0 0-15,0 0 1 0,0 0-1 0,-24 21 2 0,24-21 0 16,-9 5 0-16,9-5-2 0,-13 5 0 0,4-2 2 16,9-3-1-16,-8 10-6 0,8-10 6 0,-9 6-3 15,2-1-3-15,7-5 0 0,-14 10 1 0,9-5-1 16,-1 1 0-16,6-6 0 0,-17 8-1 0,11 0-4 15,0-3 1-15,6-5 8 0,-13 10 1 0,5-5 2 16,2 5-7-16,-1-6-3 0,7-4 2 0,-12 11-1 16,2-5-4-16,4-1 0 0,-3 1 2 0,9-6-4 15,-11 10-4-15,5-6 0 0,6-4 0 0,-10 10 0 16,10-10 1-16,-6 3-1 0,6-3-3 0,0 0 2 16,-9 7 1-16,9-7-2 0,0 0-1 0,-5 7 4 15,5-7-3-15,0 0-4 0,0 0 5 0,-12 7-6 0,12-7 3 16,0 0 1-16,0 0 0 0,-7 7-2 0,7-7-1 15,0 0 1-15,0 0 1 0,0 0 1 0,-6 7-2 16,6-7-1-16,0 0-1 0,0 0 1 0,-7 4 1 16,7-4-2-16,0 0 3 0,0 0-1 0,-15 3 5 15,15-3-6-15,0 0 1 0,0 0 0 0,-5 7-3 16,5-7 1-16,0 0 1 0,0 0 2 0,0 0 2 16,0 0-5-16,0 0-1 0,0 0 3 0,0 0 1 15,-9 4-2-15,9-4 0 0,0 0 2 0,0 0-1 16,0 0-1-16,0 0 0 0,0 0 0 0,0 0 0 15,0 0-1-15,0 0 0 0,0 0-1 0,0 0 2 16,0 0-2-16,0 0 1 0,0 0 2 0,0 0 2 0,0 0 3 16,0 0 3-16,0 0 10 0,23 17 6 0,-17-11 0 15,4-3-2-15,0-1 2 0,7 1-5 0,1 4-1 16,4 3-1-16,-2-6 1 0,-1 3-5 0,2-2 5 16,-5-3-6-16,2 7-3 0,-1-3 2 0,-1 0-2 15,-3 1-1-15,1 0-2 0,1 4 0 0,-2-1-28 16,1 0-39-16,-1-4-50 0,-1 2-62 0,-5 0-63 15,-1 1-243-15,2-4-517 0,-2 1 229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5:36:41.206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A8102D9C-17DA-455D-A647-A4363E2762C5}" emma:medium="tactile" emma:mode="ink">
          <msink:context xmlns:msink="http://schemas.microsoft.com/ink/2010/main" type="inkDrawing" rotatedBoundingBox="22931,6355 25055,6333 25056,6477 22933,6500" shapeName="Other"/>
        </emma:interpretation>
      </emma:emma>
    </inkml:annotationXML>
    <inkml:trace contextRef="#ctx0" brushRef="#br0">0 151 74 0,'0'0'167'16,"0"0"-4"-16,0 0-13 0,0 0-12 0,0 0-9 15,0 0-14-15,0 0-9 0,0 0-5 0,0 0-6 16,0 0-4-16,0 0-2 0,0 0-7 0,0 0 5 15,0 0-3-15,0 0-4 0,0 0-11 0,27-18-3 16,-27 18-7-16,13-10-15 0,-6 7 6 0,4-1-3 16,-11 4-7-16,16-1-4 0,-5-1 1 0,-11 2-4 15,22-4-2-15,-7 2-2 0,-3 2 1 0,3-2-4 0,-2 0-4 16,4 2 1-16,-1-4-3 0,-4 3-2 0,7-2 3 16,7 0 5-16,-1 0 1 0,-3-1-1 0,-1 4-2 15,-1-2 0-15,5-3-3 0,0 1 7 0,-4 2-4 16,2-3-1-16,3 3 5 0,0-2 0 0,-1-1 1 15,1 1 1-15,-10 2-1 0,3-5-1 0,1 6-4 16,-2-2-2-16,1 0-16 0,-6-1 3 0,2 4-5 16,0-3 3-16,-1 1-3 0,-2 0 2 0,0-1-2 15,-12 3 0-15,20-4-1 0,-5 0 0 0,-3 2-1 0,3 1 1 16,-3 0 0-16,0-1 0 0,-12 2-2 16,27-1-2-16,-12-1 4 0,-3 0 1 0,0 2-3 0,4 0 0 15,-4-2-3-15,1 2 5 0,-13 0-5 16,27-4 9-16,-10 4-6 0,-7 0 0 0,7 4-1 0,-4-4 0 15,2 0-1-15,-2 0 5 0,-13 0-5 0,23 0 1 16,-13-4 0-16,2 8 3 0,-12-4-3 0,21 0 5 16,-12 0-5-16,-9 0 1 0,19 2-2 0,-8-2 2 15,-11 0-3-15,16 5 1 0,-5-3 0 0,-11-2 3 16,16 0-1-16,-6 1-2 0,-10-1 1 0,21 1 1 16,-13 1-1-16,-8-2 0 0,19 2 0 0,-10 0 1 0,-9-2 4 15,19 4 7-15,-8-4 3 0,-11 0 1 0,16 0 0 16,-5 1-1-16,-11-1 1 0,19 2-5 0,-8 0 1 15,-11-2-1-15,22 0 0 0,-12 2-3 0,1 1 0 16,-2-1-2-16,-9-2 0 0,22 2 3 0,-7-4-5 16,-3 5 3-16,3-4-3 0,-5 4 1 15,1-1-1-15,4 0 1 0,-3-2-3 0,0 2-1 0,-12-2 1 16,16 4 1-16,-16-4-2 0,19 1 0 16,-10 1-4-16,-9-2 6 0,17 1-2 0,-10 0 2 0,-7-1-3 15,0 0 2-15,23 2-1 0,-23-2 1 0,13 0 1 16,-13 0-2-16,15 4 0 0,-15-4 0 0,13 1 1 15,-4-1-2-15,-9 0 4 0,18 3-2 0,-9-2-1 16,-9-1 1-16,22 0 2 0,-13 2-3 0,-9-2 2 16,26 1 0-16,-14-2-3 0,3-1 7 0,-2 4-3 0,-13-2 1 15,19 1-2-15,-7-1 0 0,-1 3 0 0,-11-3 3 16,18-3-3-16,-18 3 1 0,15-1 2 0,-15 1-4 16,0 0 2-16,13 0 0 0,-13 0-2 0,0 0 0 15,0 0-1-15,13 1 3 0,-13-1-5 0,0 0 4 16,0 0-3-16,15 4 1 0,-15-4-1 0,0 0 5 0,12 0 1 15,-12 0-7-15,12 0 3 0,-12 0 1 16,0 0 1-16,20-1 1 0,-20 1-2 0,14 1 6 16,-14-1-2-16,17 0-1 0,-17 0 1 0,13-1-1 0,-13 1-3 15,17 0 1-15,-17 0-1 0,13-3 3 0,-13 3-5 16,0 0 4-16,18 0 0 0,-18 0-3 16,13 0 2-16,-13 0-2 0,0 0-2 0,17-1 2 0,-17 1-1 15,0 0 0-15,16 0 0 0,-16 0 0 0,12 0 1 16,-12 0 1-16,0 0 6 0,15-2-8 0,-15 2 4 15,0 0 11-15,15 0-1 0,-15 0-2 0,0 0 4 16,0 0-2-16,13 0 0 0,-13 0 3 0,0 0-1 16,0 0 5-16,0 0-1 0,0 0-3 0,0 0 9 15,12-1-5-15,-12 1 7 0,0 0 0 0,0 0-1 0,0 0-3 16,0 0-1-16,0 0-1 0,0 0-5 0,0 0-11 16,0 0-24-16,0 0-28 0,0 0-33 15,0 0-35-15,0 0-42 0,0 0-56 0,0 0-38 0,0 0-248 16,-37 4-536-16,37-4 238 0</inkml:trace>
  </inkml:traceGroup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9:21:36.146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23 88 31 0,'0'0'147'0,"0"0"-10"16,0 0-7-16,0 0-13 0,0 0 0 0,0 0-10 0,0 0-4 15,0 0-8-15,0 0-1 0,0 0-1 0,0 0-6 16,0 0-2-16,0 0-1 0,0 0-8 0,0 0-1 16,0 0-13-16,0 0-1 0,0 0-3 0,0 0-9 15,0 0-1-15,0 0 0 0,0 0-7 0,-17-14 0 16,17 14-3-16,0 0-7 0,0 0 5 0,0 0 1 15,0 0 0-15,0 0 2 0,0 0-5 0,0 0 9 16,0 0 3-16,0 0-2 0,0 0-1 0,0 0-7 16,0 0 4-16,0 0-5 0,0 0-2 0,0 0 1 15,0 0-3-15,0 0-2 0,0 0 1 0,0 0-1 0,0 0-1 16,0 0-8-16,0 0 5 0,0 0 1 0,-6-9 1 16,6 9-1-16,0 0-2 0,0 0-8 0,0 0 5 15,0 0-1-15,0 0-2 0,0 0-1 0,0 0-4 16,0 0-6-16,0 0 9 0,0 0-6 0,32-6 2 15,-32 6-1-15,16-3-3 0,-16 3-1 0,16-4-1 16,-4 1-2-16,-12 3 1 0,18-3 0 0,-6-1 0 16,-1 1-2-16,1-1 3 0,-2 2-3 0,2 1-1 15,1-7 1-15,-2 7 0 0,-11 1 0 0,22-2 0 0,-11 2-5 16,-11 0 7-16,14-4-5 0,-14 4 0 16,14-2 0-16,-14 2 3 0,13-1-6 0,-13 1 3 0,12-3 1 15,-12 3 0-15,0 0-1 0,11-1-2 0,-11 1 1 16,0 0 2-16,0 0 1 0,0 0-1 15,13 0-1-15,-13 0 2 0,0 0-2 0,0 0 2 0,0 0-1 16,0 0 2-16,9-6-6 0,-9 6 1 0,0 0 5 16,0 0-1-16,0 0-1 0,0 0 1 0,13-1-1 15,-13 1 0-15,0 0 0 0,0 0 1 0,0 0-5 16,17-3 6-16,-17 3-3 0,0 0 1 0,0 0-2 0,0 0-4 16,12 0 4-16,-12 0-4 0,0 0 4 0,0 0-3 15,0 0 2-15,0 0-2 0,0 0 4 16,0 0 1-16,13 3-1 0,-13-3 2 0,0 0 0 0,0 0 0 15,0 0-1-15,0 0 2 0,0 0-4 0,0 0 4 16,0 0-2-16,0 0 2 0,0 0-1 0,0 0-3 16,0 0 2-16,0 0 0 0,0 0 1 0,0 0 0 15,0 0-4-15,0 0 4 0,0 0-2 0,0 0-5 16,0 0 5-16,0 0-3 0,0 0 2 0,0 0 1 16,0 0 1-16,0 0 0 0,0 0-1 0,0 0 1 15,0 0-1-15,0 0 2 0,0 0-4 0,0 0-4 0,0 0 10 16,0 0-4-16,0 0-1 0,0 0 5 0,0 0 5 15,8 5 5-15,-8-5 0 0,0 0 6 0,0 0-7 16,0 0 0-16,0 0-2 0,0 0 2 0,0 0-4 16,0 0 3-16,0 0-6 0,0 0 4 0,0 0-2 15,0 0 1-15,0 0-4 0,0 0 1 0,0 0-2 0,0 0 3 16,12-8-1-16,-12 8 3 0,0 0-1 16,0 0 0-16,0 0 1 0,0 0 2 0,0 0-6 0,0 0 21 15,0 0 8-15,0 0 8 0,0 0 4 16,-17 28 0-16,14-18-6 0,-3 1-6 0,-1 5 1 15,-2-1-5-15,-2 3-1 0,0 3 2 0,-6 3-7 0,7 0-2 16,-5 0-3-16,1 0-8 0,-2 12-2 0,2-5-19 16,1-3-57-16,-2 8-60 0,-1 1-79 0,2-5-98 15,8-14-219-15,-4 5-566 0,1-7 250 0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9:21:38.282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191 3 5 0,'0'0'132'0,"0"0"-13"0,0 0-11 16,0 0-5-16,0 0-9 0,0 0-10 0,0 0-2 16,0 0-8-16,-36 1-7 0,36-1-2 0,0 0-5 15,0 0 0-15,0 0-1 0,0 0-9 0,0 0-4 16,0 0 2-16,0 0 4 0,0 0-3 0,0 0-4 15,0 0-3-15,0 0-3 0,0 0 0 0,0 0-7 16,0 0-3-16,0 0 5 0,0 0-6 0,0 0 3 0,0 0-2 16,0 0 3-16,0 0-1 0,0 0-5 0,0 0-2 15,0 0 2-15,0 0-1 0,0 0 13 0,0 0 3 16,0 0 9-16,0 0 1 0,-9 11-17 0,9-11-6 16,-7 6 0-16,7-6 5 0,-12 13 2 0,7-8 2 15,-1 1-4-15,6-6-4 0,-13 13-1 0,7-9-4 16,1 6-3-16,-4-4 1 0,9-6 0 0,-13 12 1 15,10-5-1-15,-7 0-3 0,7 0-2 0,-3-2-1 16,6-5-2-16,-12 11 0 0,9-4-4 0,3-7 3 16,-8 12-4-16,8-12 4 0,-6 8-4 0,2-1 1 15,4-7-2-15,0 0-2 0,-6 13 2 0,6-13-1 16,0 0 0-16,-6 7-4 0,6-7 2 0,0 0-1 16,0 0-1-16,0 0 0 0,-3 10-2 0,3-10 4 0,0 0 0 15,0 0-2-15,0 0 1 0,0 0 2 0,0 0-2 16,0 0 2-16,0 0-3 0,0 0-1 0,0 0 2 15,0 0 0-15,0 0-3 0,0 0 2 0,0 0-1 16,0 0 1-16,16-25-2 0,-16 25-2 0,0 0 3 16,6-12 1-16,-6 12 0 0,6-8-2 0,-6 8-1 15,8-11 0-15,-8 11 1 0,6-8 1 0,-6 8-2 16,6-8 2-16,-6 8 0 0,7-11-3 0,-7 11-1 0,6-7 4 16,-6 7-1-16,7-8-2 0,-7 8 2 15,6-10 0-15,-6 10 0 0,9-7-2 0,-9 7 0 16,9-10 2-16,-9 10-1 0,8-5 3 0,-8 5-2 0,6-7-2 15,-6 7 1-15,0 0 0 0,0 0 0 16,7-7 0-16,-7 7 0 0,0 0 3 0,0 0-3 0,0 0 2 16,9-6-1-16,-9 6-1 0,0 0-1 0,0 0 0 15,0 0 1-15,8-7 1 0,-8 7-3 0,0 0 1 16,9-6-2-16,-9 6 4 0,0 0-2 0,8-7 0 16,-8 7 0-16,0 0 2 0,8-6 0 0,-8 6 0 15,0 0 1-15,10-5-5 0,-10 5 1 0,0 0 1 16,0 0 0-16,0 0 3 0,9-7-4 0,-9 7 1 0,0 0 1 15,0 0 4-15,0 0-2 0,6-7-2 16,-6 7 0-16,0 0 1 0,0 0 0 0,0 0 1 16,0 0 0-16,0 0-3 0,0 0 2 0,0 0 2 0,0 0 2 15,0 0-2-15,0 0 0 0,0 0-3 0,0 0 2 16,0 0-2-16,0 0 1 0,0 0 2 0,0 0 3 16,0 0 16-16,21 8 0 0,-21-8 0 0,12 6 0 15,-6-1 7-15,-6-5 4 0,16 8 3 0,-10-4-3 16,2 0-2-16,2 0-1 0,5 2-1 0,-1-1-5 15,-4 1-1-15,5-3-3 0,-2 1-3 0,1 2-1 16,1-2-1-16,-5-1-3 0,7 3 0 0,-5-1-2 16,-2-1 0-16,0 2-3 0,-1-2-9 0,2 0-37 15,-5 2-38-15,-6-6-50 0,13 9-67 0,-10-5-275 16,-3-4-507-16,6 7 225 0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9:21:42.893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547-5 21 0,'0'0'143'0,"0"0"-6"0,0 0-7 0,0 0-20 0,9-7-6 16,-9 7-5-16,0 0-9 0,0 0-2 16,0 0-5-16,0 0 0 0,0 0-6 0,0 0-5 15,0 0-2-15,0 0-3 0,0 0-7 0,0 0-5 0,0 0 0 16,0 0-6-16,0 0 1 0,0 0-7 0,0 0-3 15,0 0-5-15,0 0-2 0,0 0 1 0,0 0-18 16,0 0 12-16,0 0-4 0,0 0 2 0,0 0-9 16,0 0 7-16,0 0-3 0,0 0 0 0,0 0 2 15,0 0 0-15,0 0-4 0,-33 12-1 0,33-12 2 16,-12 6 0-16,12-6-3 0,-12 8 3 0,8-3 3 16,4-5 0-16,-15 10-7 0,8-5 8 0,-1 2-2 0,-4-2 1 15,6 4 3-15,-1-1 1 0,-5-1-1 16,4-1 0-16,1 1-5 0,-5 0 1 0,5-2 0 0,7-5-4 15,-12 15 1-15,4-8-1 0,2-1-3 0,6-6 2 16,-13 14-4-16,8-8-1 0,1 0-1 0,4-6 1 16,-9 15-3-16,4-7-1 0,-1 0 0 0,6-8 2 15,-7 16-2-15,2-9 1 0,5-7-1 0,-7 13 1 16,1-6 1-16,6-7 1 0,-9 17-5 0,5-10 5 16,1 1-5-16,-3-1 3 0,6-7 0 0,-8 14 1 15,2-7 3-15,2-1-2 0,4-6 3 0,-6 15-4 16,0-10 3-16,6-5-3 0,-9 15 1 0,7-8-4 0,2-7 1 15,-6 11-4-15,2-2 2 0,4-9-1 0,-3 12 0 16,-1-5-15-16,4-7 4 0,-3 13-4 0,-2-5 4 16,5-8 0-16,-6 15-3 0,6-15 6 0,-3 13-2 15,-1-7 2-15,4-6-2 0,-6 14 2 0,0-8-1 16,0 3 3-16,6-9-1 0,-8 14 1 0,5-7 0 16,3-7 0-16,-9 14-1 0,5-7 1 0,-2-1 0 15,6-6 1-15,-8 16 0 0,5-7 1 0,3-9 5 0,-7 16 0 16,6-10 6-16,1-6 5 0,-11 14-3 15,8-8 1-15,3-6 2 0,-4 17-3 0,1-10-5 16,-2 0 1-16,5-7-2 0,-7 11 4 0,2-1-6 0,5-10-1 16,-3 15 2-16,-1-7-3 0,4-8 2 0,-2 15-2 15,-1-6 0-15,3-9 2 0,-7 15-3 0,7-15 0 16,-2 12 0-16,1 1 0 0,-4-4 0 0,5-9-1 16,-1 15-1-16,1-7-1 0,0-8 4 0,-3 16-1 15,0-8-1-15,3-8 0 0,-5 15 0 0,5-15 0 16,-2 17-1-16,-3-10-1 0,5-7 2 0,-1 18 1 15,-2-11-5-15,-2 3 4 0,5-10-1 0,-6 14 0 16,2-6 2-16,2 2-4 0,2-10 3 0,-6 13-1 16,5-3 1-16,1-10-2 0,-2 14-1 0,2-14 2 15,-6 13-2-15,5-5 4 0,1-8-1 0,0 12-3 16,0-12 1-16,0 0 2 0,-3 19-2 0,3-19 2 0,0 14 0 16,0-14-3-16,0 11 1 0,0-11 2 0,0 0 0 15,0 16-3-15,0-16 3 0,0 12 1 0,0-12-5 16,0 10 8-16,0-10-6 0,0 15 0 0,0-15 2 15,0 13-2-15,0-13 1 0,-3 12 1 0,3-12-1 16,0 0 0-16,-3 17 0 0,3-17 2 0,0 13-3 16,0-13 1-16,-2 11-1 0,2-11-1 0,0 13 0 15,0-13 3-15,0 11 0 0,0-11 0 0,2 13-1 16,-2-13 2-16,0 10-1 0,0-10-2 0,0 0-3 16,-3 12 3-16,3-12-3 0,0 0 5 0,0 18 0 15,0-18-1-15,0 12 0 0,0-12 2 0,0 12-2 16,0-12 1-16,0 0-3 0,3 12 2 0,-3-12-2 0,3 13 1 15,-3-13 0-15,6 10 3 0,-3-3-3 0,-3-7 2 16,4 9-2-16,-4-9 0 0,3 15 2 16,-3-15 0-16,6 10-1 0,-6-10 1 0,2 6-2 0,-2-6-1 15,4 12 2-15,-4-12 1 0,5 11 0 0,-5-11-4 16,1 8 3-16,-1-8 1 0,2 11-1 0,-2-11 1 16,6 9 0-16,-6-9-3 0,0 10 0 0,0-10 2 15,4 11-1-15,-4-11 0 0,2 11 0 0,-2-11 1 16,2 12 0-16,-2-12-1 0,8 9 2 0,-8-9 2 15,3 10-3-15,-3-10-2 0,1 10 0 0,-1-10-1 16,5 11 2-16,-5-11 0 0,3 13-1 0,-3-13 3 16,7 7-3-16,-7-7 1 0,3 11-2 0,-3-11 3 15,6 13-2-15,-6-13-2 0,3 12 5 0,2-6-2 0,-5-6-2 16,6 11 3-16,-6-11-2 0,1 10 3 16,-1-10-2-16,5 14-2 0,-5-14 2 0,1 11 2 0,-1-11-1 15,2 10-1-15,-2-10-1 0,1 11 1 0,-1-11-1 16,3 10 2-16,-3-10 0 0,0 0 0 0,0 14-2 15,0-14 0-15,3 8-2 0,-3-8 3 0,3 13-2 16,-3-13 3-16,2 7-1 0,-2-7 1 0,1 11-1 16,-1-11 0-16,5 13 0 0,-5-13 0 0,6 12 3 15,-6-12-3-15,2 11 3 0,-2-11-3 0,6 12 4 16,-6-12-3-16,5 9 0 0,-2-4 0 0,-3-5 0 16,6 13 0-16,-6-13-2 0,4 12 4 0,-4-12-2 15,3 12 2-15,-3-12-1 0,5 11-2 0,-4-4 2 16,-1-7-3-16,3 11 5 0,-3-11 0 0,3 12 1 0,-3-12-5 15,5 13 1-15,-4-6 3 0,-1-7-1 0,5 16-3 16,-2-11 1-16,-3-5 4 0,4 11-3 0,-4-11-2 16,3 11-1-16,-3-11 4 0,6 14-2 0,0-8 2 15,-6-6-5-15,5 11 6 0,-5-11-5 0,4 9 1 16,-4-9-2-16,10 11 2 0,-10-11-1 0,6 10 1 16,0-7 1-16,-6-3 0 0,5 8 0 0,-5-8 1 15,6 10-2-15,-6-10 2 0,4 6-2 0,-4-6 0 16,6 11 0-16,-6-11 0 0,9 7 0 0,-9-7-1 15,5 7 2-15,-5-7-1 0,6 11 1 0,-6-11 2 16,3 6-4-16,-3-6 2 0,6 9-1 0,-6-9-5 16,0 0 4-16,6 9 2 0,-6-9-2 0,0 0 6 15,7 7-6-15,-7-7 1 0,0 0 0 0,3 10 4 16,-3-10-2-16,0 0-1 0,3 8-3 0,-3-8 4 0,0 0-2 16,4 11-2-16,-4-11 1 0,0 0 2 0,9 8-1 15,-9-8 1-15,0 0-1 0,3 9-1 0,-3-9 0 16,3 6 2-16,-3-6-2 0,0 0 2 0,8 8-1 15,-8-8-2-15,0 0 1 0,6 7 2 0,-6-7-2 16,0 0 4-16,0 0-2 0,3 8 0 0,-3-8 0 16,0 0-1-16,3 9 2 0,-3-9-4 0,0 0 1 15,0 0 4-15,3 9-4 0,-3-9 0 0,0 0 1 16,10 6 1-16,-10-6-1 0,0 0 4 0,0 0-4 16,0 0 2-16,3 7-1 0,-3-7-2 0,0 0-1 15,0 0 2-15,0 0 1 0,0 0 0 0,0 0-3 16,0 0 2-16,6 7-1 0,-6-7-1 0,0 0 2 15,0 0-2-15,0 0 1 0,0 0 2 0,0 0-2 0,0 0 6 16,0 0-8-16,0 0 4 0,0 0-1 16,0 0 0-16,0 0 0 0,0 0-1 0,0 0-4 0,0 0 7 15,0 0-3-15,0 0 1 0,0 0-2 0,0 0 1 16,0 0 1-16,0 0 0 0,0 0 2 0,0 0 1 16,0 0-5-16,0 0 4 0,0 0-3 0,5 6 2 15,-5-6-3-15,0 0 2 0,0 0 0 0,0 0 1 16,0 0-1-16,0 0 1 0,0 0-1 0,0 0 0 15,0 0 1-15,0 0 0 0,0 0-2 0,0 0-2 16,0 0 3-16,0 0 4 0,0 0-3 0,0 0 3 16,6 11-3-16,-6-11 0 0,0 0-3 0,0 0 4 0,0 0-3 15,0 0 0-15,0 10 0 0,0-10-4 16,0 0 6-16,0 0 0 0,0 0-2 0,0 0 2 16,0 0 0-16,0 0 3 0,0 0-3 0,0 0 13 0,0 0 4 15,0 0 8-15,0 0-5 0,0 0 2 0,0 0 1 16,0 0-1-16,0 0-2 0,0 0 6 0,0 0-7 15,0 0 4-15,0 0-3 0,0 0 3 0,0 0-3 16,0 0-3-16,0 0-3 0,0 0 0 0,0 0-1 16,0 0-3-16,0 0 1 0,0 0 0 0,0 0-8 15,0 0 7-15,0 0-3 0,0 0-4 0,-17-30 4 16,17 30-2-16,-3-9 2 0,3 9 2 0,0 0-3 16,-7-13-4-16,7 13 3 0,-5-11 0 0,5 11-2 15,-3-10 2-15,3 10-3 0,-4-12-2 0,4 12 1 0,0-15-4 16,0 15 4-16,-8-15 4 0,8 15-1 15,0-15-4-15,0 15 3 0,-1-16-2 0,-2 8 0 16,3 8 2-16,-2-17-5 0,2 17 3 0,0-18-3 0,0 18-6 16,-1-17 7-16,-1 10 4 0,2 7-9 0,-3-14 8 15,3 14-2-15,0-17 0 0,0 17-2 16,0 0 7-16,0-17-4 0,0 17-1 0,0-9 0 0,0 9 3 16,-3-12-4-16,3 12-6 0,0 0 6 0,0-14 0 15,0 14 2-15,0 0-6 0,0 0 6 0,0-18 1 16,0 18-2-16,0 0-1 0,-4-10-1 0,4 10 4 15,0 0-2-15,0 0 0 0,-2-11 0 0,2 11 0 16,0 0 0-16,0 0-3 0,0 0 0 0,-4-10 1 16,4 10-2-16,0 0 4 0,0 0-3 0,0 0 3 15,0 0-1-15,0 0 3 0,0 0-1 0,0 0-3 16,0 0-3-16,0 0 4 0,0 0 1 0,0 0-2 0,0 0 2 16,0 0-6-16,0 0 1 0,0 0 6 15,0 0-3-15,0 0 2 0,0 0 0 0,0 0 1 16,0 0-1-16,0 0 3 0,0 0-5 0,0 0-2 0,0 0 3 15,0 0 2-15,0 0-5 0,0 0 0 0,0 0 3 16,0 0 0-16,0 0 0 0,0 0-3 0,0 0 0 16,0 0 6-16,0 0-5 0,0 0 5 0,0 0-7 15,0 0 5-15,1 39-1 0,-1-39 2 0,0 14-4 16,0-14 4-16,5 17-2 0,-5-10 0 0,0-7 1 0,1 18 1 16,2-8 0-16,-3-10-2 0,3 16-2 15,-3-8 8-15,3 1-4 0,-3-9-7 0,2 18 3 16,1-11-1-16,-3-7 3 0,3 17 2 0,-2-10-3 0,-1-7 1 15,2 18-1-15,-2-18 1 0,3 15 2 0,0-9 1 16,-3-6-8-16,0 14 10 0,0-14-7 16,3 12 3-16,-3-12 0 0,1 13 2 0,-1-13-2 0,3 10 0 15,-3-10 3-15,5 11-4 0,-5-11-2 0,1 11-1 16,-1-11 6-16,6 7 0 0,-6-7-2 0,0 0-3 16,0 13-4-16,0-13 10 0,2 11-4 0,-2-11 9 15,0 0-8-15,1 9-3 0,-1-9 1 0,0 0 4 16,5 9-3-16,-5-9 0 0,0 0 1 0,0 0-2 15,0 0-2-15,4 9 5 0,-4-9-4 0,0 0 2 16,0 0 1-16,0 0 2 0,0 0-4 0,0 0 4 16,0 0-1-16,0 0-4 0,0 0 7 0,0 0-5 15,0 0 3-15,0 0 4 0,0 0 4 0,0 0 4 0,0 0-3 16,0 0-1-16,0 0-2 0,0 0-3 16,0 0 2-16,0 0 2 0,0 0-6 0,0 0 1 15,0 0 1-15,0 0 1 0,2 11-8 0,-2-11 1 0,0 0 6 16,0 0-2-16,0 0-1 0,0 0 1 0,0 0-3 15,0 0 1-15,0 0 3 0,0 0-4 0,0 0 5 16,0 0-1-16,0 0-2 0,0 0 2 0,0 0 4 16,0 0 6-16,0 0 0 0,0 0 1 0,0 0 2 15,0 0 2-15,0 0-2 0,0 0-2 0,0 0 4 16,0 0 0-16,0 0 10 0,0 0-3 0,0 0 3 16,0 0-2-16,0 0 16 0,-20-21 13 0,20 21-1 15,-10-5-23-15,1 0-2 0,9 5-2 0,-20-11 3 0,7 9-9 16,-2-2-2-16,2 1-5 0,-1-1-3 15,-4 0 3-15,6 3-2 0,-1-1-3 0,-2 2-4 16,2 2 2-16,-1-1-4 0,1 2-9 0,-1 2-40 0,2 1-49 16,-2 2-52-16,0 3-73 0,4-3-91 0,-5 4-318 15,1-2-678-15,-1 0 301 0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9:21:53.831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-2 1137 50 0,'0'0'135'0,"0"0"-10"0,0 0-8 0,0 0-12 0,0 0-8 16,0 0-6-16,0 0-3 0,0 0-4 0,0 0-3 16,0 0 0-16,1-17-8 0,-1 17 5 0,0 0-7 15,0 0-1-15,0 0-3 0,0 0-4 0,0 0-5 16,0 0-5-16,0 0-5 0,0 0-8 0,0 0-1 16,0 0-2-16,0 0-6 0,0 0-5 0,0 0-1 15,0 0-3-15,0 0 0 0,0 0-3 0,8-7-3 16,-8 7 0-16,0 0-3 0,0 0-1 0,0 0-1 15,0 0 4-15,0 0 0 0,0 0 1 0,22 12 1 0,-22-12-3 16,9 6-2-16,-1-2 2 0,-8-4 1 0,16 5 0 16,-7-4-1-16,-9-1-1 0,16 7-1 15,-5-6 2-15,-2 1-4 0,1-2 0 0,-10 0 3 0,19 5 0 16,-8-2-3-16,1-2-1 0,4-1 3 0,-4 1-3 16,2 0-1-16,-4 1 0 0,5 0 1 0,0-1-4 15,1-1 1-15,-4 0-1 0,2 2-1 0,-14-2 1 16,22 2 1-16,-7-2-4 0,-2 1 11 0,-2-1-2 15,-11 0-1-15,28 0 0 0,-17 0-2 0,-11 0 0 0,26-1-3 16,-17 1 1-16,5 0-4 0,-14 0-1 16,25 0 4-16,-10 1-3 0,-2-2 3 0,4 1 0 15,-4 0 4-15,4-2 1 0,-4 2-6 0,4-2 8 0,-3 2-4 16,-14 0-1-16,27-1-1 0,-15 1-1 0,-4-4 3 16,8 4-2-16,-4-1-1 0,-12 1-4 0,19-1 4 15,-8 0 1-15,-11 1 0 0,19-3-1 0,-8 2-1 16,-11 1-2-16,19 0 4 0,-19 0-3 0,18-4 2 15,-18 4 1-15,15-2 0 0,-15 2-1 0,15-4-4 16,-5 3 4-16,-10 1 1 0,15-3 1 0,-15 3-3 16,15-1 2-16,-6-2 4 0,-9 3-6 0,16-4 0 15,-16 4 1-15,17-3-1 0,-17 3-3 0,16-3 4 16,-16 3 1-16,12-3-2 0,-12 3-1 0,14-4 2 16,-14 4 1-16,9-3 4 0,-1-1 4 0,-8 4 1 15,8-4-2-15,-8 4 1 0,10-7-4 0,-10 7 1 0,9-6-2 16,-9 6 2-16,11-1-5 0,-11 1 1 0,9-10-3 15,-9 10 2-15,10-3-1 0,-4-3-1 16,-6 6-5-16,11-7 6 0,-11 7-1 0,13-8-3 0,-6 5-1 16,-7 3 4-16,14-7 0 0,-7 3 0 0,-7 4-2 15,12-10 1-15,-6 6 0 0,2-2 2 0,-8 6-4 16,10-8 1-16,-4 5 0 0,-6 3 3 0,10-7 0 16,-10 7 1-16,6-8-1 0,-6 8 0 0,9-6 0 15,-9 6-1-15,8-7-2 0,-8 7 4 0,10-8-4 16,-10 8 5-16,8-8-9 0,-8 8 7 0,9-7-1 0,-9 7 1 15,10-6-2-15,-10 6 2 0,9-9-4 16,-3 5-2-16,-6 4 4 0,6-7-3 0,-6 7 2 0,13-6 1 16,-13 6-3-16,14-8 3 0,-14 8-3 15,12-4-3-15,-6-2 1 0,-6 6 5 0,13-7-6 16,-13 7 3-16,8-7 4 0,-8 7 1 0,6-8-4 0,-6 8-1 16,9-7 2-16,-9 7-1 0,10-7 2 0,-10 7 0 15,3-7-5-15,7 0 7 0,-10 7-6 0,9-10 1 16,2 6 1-16,-11 4 2 0,9-7 0 0,-9 7-1 15,12-7-3-15,-12 7 0 0,10-8 0 0,-10 8 1 16,12-5 0-16,-6-2 0 0,-6 7-1 0,7-7 2 16,-1 0-2-16,-6 7 2 0,8-7-1 0,-8 7 2 15,7-8 1-15,-7 8 2 0,11-13 0 0,-11 13 5 16,7-7-4-16,-7 7 3 0,8-10-4 0,-4 5 0 16,-4 5 0-16,8-10-4 0,-8 10 4 0,4-10-4 0,-4 10 5 15,9-8-1-15,-9 8-2 0,8-9 3 0,-8 9-8 16,10-11 6-16,-10 11-3 0,4-6-1 15,-4 6 1-15,8-11 0 0,-8 11 0 0,6-8 1 0,-6 8 1 16,6-7 0-16,-6 7-3 0,0 0 0 0,7-6 1 16,-7 6 0-16,6-10-1 0,-6 10 0 0,0 0 1 15,5-11 0-15,-5 11 0 0,0 0 2 0,6-9-6 16,-6 9 7-16,3-10-2 0,-3 10-3 0,0 0 1 16,3-15-1-16,-3 15 0 0,3-9 4 0,-3 9 0 15,0 0 0-15,6-13-4 0,-6 13 1 0,4-11-2 16,-4 11 1-16,6-10-7 0,-6 10 11 0,5-8-3 15,-5 8 2-15,3-12-4 0,-3 12 5 0,0 0 0 16,5-11-3-16,-5 11 0 0,3-11-1 0,-3 11 2 16,6-10-1-16,-6 10-1 0,5-10 1 0,-5 10-2 15,1-10 2-15,-1 10 0 0,5-9 0 0,-5 9 0 0,3-11 1 16,-3 11-4-16,0 0 2 0,4-17 3 0,-4 17-2 16,2-13-2-16,-2 13 4 0,4-11-1 0,-4 11-1 15,2-13 1-15,-2 13-1 0,1-11-1 0,-1 11 1 16,3-9-1-16,-3 9 4 0,0 0-2 0,0-15-1 15,0 15 0-15,3-11 1 0,-3 11-2 0,0 0 4 16,2-15-3-16,-2 15 2 0,3-10-2 0,-3 10-1 16,0 0 2-16,0 0 0 0,1-17-1 0,-1 17-2 15,3-9 2-15,-3 9 3 0,5-8 0 0,-5 8-2 0,0 0-5 16,4-13 5-16,-4 13-2 0,0 0 1 16,0-13 1-16,0 13 4 0,3-8-4 0,-3 8 0 15,0 0-2-15,2-11 2 0,-2 11 1 0,0 0-4 0,0-12 3 16,0 12 0-16,0 0-2 0,0 0 0 0,0-18 0 15,0 18 2-15,3-9-4 0,-3 9 6 0,0 0-2 16,0-15-1-16,0 15 3 0,0 0-3 0,0-15 3 16,0 15-3-16,1-11 2 0,-1 11-3 0,2-11-1 15,-2 11 1-15,0 0 1 0,3-14 1 0,-3 14 3 16,1-13-4-16,-1 13 1 0,0-11 1 0,0 11-2 16,6-11 1-16,-6 11-3 0,0 0 3 0,3-10-1 15,-3 10 1-15,0 0-2 0,4-14 1 0,-4 14 0 16,0 0 1-16,5-9-2 0,-5 9 2 0,1-9-1 15,-1 9-1-15,0 0-2 0,0 0 3 0,6-11 0 16,-6 11 3-16,0 0-3 0,0 0 0 0,3-11 1 0,-3 11-4 16,0 0 4-16,0 0-1 0,0 0 1 0,0 0-1 15,5-9-1-15,-5 9 1 0,0 0-1 16,0 0 4-16,0 0-1 0,0 0 1 0,3-10-3 0,-3 10 0 16,0 0-2-16,0 0 4 0,0 0-1 0,3-12-3 15,-3 12-1-15,0 0 5 0,0 0-2 0,3-11 1 16,-3 11-1-16,0 0 4 0,0 0-6 0,4-9 1 15,-4 9 1-15,0 0-1 0,6-9 1 0,-6 9 1 16,0 0-3-16,0 0 4 0,0 0-2 0,0 0 11 16,2-9 3-16,-2 9 2 0,0 0-3 0,0 0 1 15,0 0-2-15,0 0 1 0,0 0-5 0,0 0 1 0,0 0-1 16,0 0 2-16,0 0-6 0,0 0 0 16,0 0-1-16,0 0 2 0,0 0-3 0,0 0 1 0,0 0 1 15,0 0 0-15,0 0 0 0,0 0 4 0,0 0 7 16,0 0-3-16,0 0-2 0,0 0 2 0,0 0-1 15,0 0 3-15,0 0 5 0,-21 20-4 0,21-20 2 16,-6 8-3-16,6-8-4 0,-9 11 6 0,3-5-2 16,6-6 5-16,-7 13 0 0,-2-6 0 0,3 1-8 15,1-1 3-15,-1 0-4 0,0 3 5 0,-3 1-5 16,3-4 6-16,-3 2-3 0,5 0-2 0,-2-3 2 16,0 4-2-16,6-10-1 0,-12 15 7 0,6-4 5 15,0-5-2-15,0 2-3 0,2 2 0 0,-1-3-5 16,-2 0 2-16,1 3-4 0,0-3-4 0,6-7 4 15,-12 12 1-15,9-4-8 0,-3-3 5 0,6-5 1 16,-8 13-1-16,4-7-1 0,4-6-3 0,-8 11-1 16,8-11 2-16,-5 7 0 0,5-7-1 0,-3 8-2 15,3-8 2-15,0 0-2 0,0 0-1 0,-6 10 3 0,6-10-4 16,0 0 5-16,0 0-2 0,0 0 0 0,0 0-5 16,0 0-3-16,0 0 8 0,0 0-2 0,-5 10 0 15,5-10 3-15,0 0 0 0,0 0 3 0,0 0-1 16,0 0 5-16,0 0-4 0,0 0 0 0,0 0-7 15,0 0 5-15,0 0 0 0,0 0-2 0,0 0-2 16,0 0 2-16,0 0-3 0,0 0 3 0,12-31 0 16,-12 31-3-16,7-10 0 0,-5-1 4 0,-2 11 3 15,10-9-4-15,-10 9-3 0,9-11-1 0,-3 4-2 16,0 0 4-16,0-1 1 0,0 1-5 0,-3-1 2 16,2-1 4-16,-5 9 4 0,13-16-8 0,-7 8-2 15,-3 0 4-15,-3 8-4 0,12-13 3 0,-8 6-1 0,4 1 0 16,-1 0 2-16,-7 6-3 0,9-12 1 0,-3 8 4 15,0-5-1-15,0 3-2 0,-6 6 3 16,8-10-6-16,-8 10 0 0,6-13 0 0,-6 13 3 0,9-7 0 16,-9 7-2-16,10-7-1 0,-10 7 2 0,7-7 9 15,-7 7-5-15,6-5-4 0,-6 5-1 0,0 0 0 16,6-8-1-16,-6 8 4 0,9-5-3 0,-9 5 2 16,0 0-4-16,0 0 6 0,8-7-2 0,-8 7 0 15,0 0 2-15,0 0-2 0,9-7 3 0,-9 7-3 16,0 0-2-16,0 0 2 0,0 0 3 0,0 0-7 0,0 0 4 15,0 0 3-15,7-7-6 0,-7 7 4 16,0 0-1-16,0 0-6 0,0 0 10 0,0 0-5 0,0 0 6 16,0 0-6-16,0 0 3 0,0 0-7 0,0 0 8 15,0 0-1-15,8-6 3 0,-8 6-7 0,0 0-2 16,0 0 8-16,0 0-4 0,0 0 1 0,6-10 1 16,-6 10 1-16,0 0-9 0,0 0 4 0,0 0 1 15,0 0 0-15,0 0-1 0,0 0 0 0,0 0 0 16,0 0 1-16,0 0-1 0,0 0 2 0,0 0 3 15,21 6-2-15,-21-6-2 0,5 7 2 0,-5-7-3 16,9 13 7-16,-3-5-8 0,0 0 8 0,0 0 5 16,3 3 15-16,2 1-10 0,-4-1 3 0,2 1-2 15,0-1-5-15,2 0-4 0,-4-1 5 0,2-2-4 16,0 5 2-16,-3-5-2 0,0 2 2 0,1-4-1 16,1 1-4-16,-4 4-6 0,-4-11 1 0,11 7-28 0,-7 0-49 15,-4-7-55-15,6 13-71 0,0-8-78 0,-6-5-275 16,5 6-600-16,-5-6 266 0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5:54:45.354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1FFE7A02-6BBE-4911-B9BE-8A4EF98C55A6}" emma:medium="tactile" emma:mode="ink">
          <msink:context xmlns:msink="http://schemas.microsoft.com/ink/2010/main" type="inkDrawing" rotatedBoundingBox="3896,16359 3933,16127 4070,16149 4033,16380" semanticType="callout" shapeName="Other">
            <msink:sourceLink direction="with" ref="{B6CA9B22-A70C-4493-B3B5-D864589ED0F6}"/>
          </msink:context>
        </emma:interpretation>
      </emma:emma>
    </inkml:annotationXML>
    <inkml:trace contextRef="#ctx0" brushRef="#br0">60 0 30 0,'0'0'107'16,"0"0"2"-16,0 0-12 0,0 0-2 0,0 0-7 0,0 0-4 16,0 0-16-16,0 0 6 0,0 0-8 0,0 0 5 15,0 0-5-15,0 0-2 0,0 0-2 0,0 0 7 16,0 0-6-16,0 0 7 0,0 0-8 0,0 0 8 15,0 0-4-15,0 0 3 0,0 0-4 0,0 0-8 16,0 0 2-16,0 0-3 0,0 0-7 0,0 0 4 16,0 0-1-16,0 0-6 0,0 0 1 0,-18 29-6 15,15-23 4-15,3-6-1 0,-6 12-4 0,2-6 0 0,1 4 5 16,1 0-6-16,2-10 3 0,-6 17-5 16,6-6 2-16,0-11-3 0,-4 14-3 0,1-4-3 15,3-10 1-15,0 16-9 0,0-16 6 0,0 20-6 0,0-20 4 16,0 18-2-16,3-12 0 0,-3-6-4 0,4 16 0 15,-2-8-6-15,-2-8 6 0,7 11-1 0,-7-11-3 16,6 7-1-16,-6-7 0 0,8 7-2 0,-8-7-1 16,10 2-1-16,-10-2 3 0,0 0-4 0,0 0 3 15,23-6 0-15,-17 1-1 0,-6 5 5 0,13-8 0 16,-13 8-6-16,9-8 0 0,-9 8-2 0,10-10 2 16,-7 5-3-16,-3 5 1 0,6-12 0 0,-6 12 1 15,8-8-3-15,-8 8 0 0,4-11 2 0,-4 11-2 16,2-11 2-16,-2 11-1 0,0 0 0 0,0-13-1 15,0 13-3-15,0 0 3 0,0 0-3 0,-6-14 2 16,6 14-1-16,0 0 0 0,-3-10 0 0,3 10-2 0,0 0 3 16,0 0-3-16,-12-6 1 0,12 6 0 0,0 0 0 15,0 0-3-15,-14 0 0 0,14 0 2 0,0 0-2 16,0 0 1-16,0 0 3 0,-20 5-1 16,20-5 2-16,-11 3-1 0,11-3 12 0,-7 8-3 0,7-8 2 15,-8 5-1-15,8-5-3 0,-9 9 4 0,9-9-5 16,-7 12 7-16,7-12-2 0,-5 8 0 0,5-8-2 15,-6 11-2-15,6-11 3 0,-3 11-7 0,3-11 1 16,0 0 1-16,-4 13-1 0,4-13 4 0,0 0-4 16,1 12 2-16,-1-12 0 0,0 0-2 0,6 10 3 0,-6-10-4 15,5 7 0-15,-5-7-6 0,0 0 9 0,9 4 1 16,-9-4-4-16,0 0-1 0,10 3 0 16,-10-3 0-16,0 0 0 0,0 0 4 0,0 0-2 0,18-3-1 15,-18 3-4-15,11-7-1 0,-11 7 3 0,12-10 2 16,-10 3-2-16,-2 7 0 0,12-15-1 15,-7 9 0-15,-5 6-3 0,7-14 3 0,-7 14-3 0,3-12 3 16,-3 12-3-16,5-13 2 0,-5 13 2 0,0-13-6 16,0 13 0-16,0-11 2 0,0 11 1 0,0 0-5 15,0 0 2-15,-6-14 0 0,6 14 3 0,-6-8-1 16,6 8-1-16,0 0 1 0,-14-6 2 0,14 6-3 16,0 0 1-16,0 0 3 0,-16 4-3 0,16-4 4 15,0 0-2-15,-15 10 0 0,15-10 2 0,-10 7 0 16,2-2 4-16,2 3-1 0,6-8 3 0,-7 15-2 15,2-11 2-15,5-4-6 0,-7 13 3 0,7-13 5 16,-6 13-3-16,6-13 4 0,-5 11-7 0,5-11 6 0,0 11-1 16,0-11-5-16,0 0 4 0,-3 11 2 15,3-11-2-15,0 0 0 0,0 0-1 0,3 13 11 16,-3-13-14-16,0 0 3 0,0 0 2 0,0 0 0 0,11 4-2 16,-11-4-5-16,0 0 3 0,0 0-4 0,21-11 4 15,-12 7-2-15,1-7 2 0,-2 2-6 0,2-1 9 16,-2 3-13-16,-1 2 1 0,0-2 3 0,-7 7 3 15,9-13-4-15,-3 9 8 0,-6 4 0 0,6-13-2 16,-6 13 4-16,2-11 1 0,-2 11 1 0,0 0-6 16,0 0 3-16,0 0-4 0,-14-16 3 0,14 16-9 15,-13-4 6-15,13 4-4 0,0 0 1 0,-18 2 1 16,18-2 1-16,-16 4-3 0,16-4 0 0,-15 5-1 16,7-2-1-16,8-3 2 0,-18 6 0 0,11 0-1 15,7-6-10-15,-9 9-11 0,9-9-18 0,-9 7-24 0,9-7-22 16,-6 6-27-16,6-6-40 0,0 0-51 0,0 0-50 15,0 0-61-15,0 0-191 0,0 0-544 0,16 13 241 16</inkml:trace>
  </inkml:traceGroup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8T05:54:48.903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7B3B36C6-41B9-4DFE-9D5C-D897F96E0443}" emma:medium="tactile" emma:mode="ink">
          <msink:context xmlns:msink="http://schemas.microsoft.com/ink/2010/main" type="writingRegion" rotatedBoundingBox="4493,15747 31590,15341 31611,16751 4514,17157"/>
        </emma:interpretation>
      </emma:emma>
    </inkml:annotationXML>
    <inkml:traceGroup>
      <inkml:annotationXML>
        <emma:emma xmlns:emma="http://www.w3.org/2003/04/emma" version="1.0">
          <emma:interpretation id="{434ACF90-569C-49BD-9EDD-08778F99807A}" emma:medium="tactile" emma:mode="ink">
            <msink:context xmlns:msink="http://schemas.microsoft.com/ink/2010/main" type="paragraph" rotatedBoundingBox="4493,15747 31590,15341 31611,16751 4514,17157" alignmentLevel="1"/>
          </emma:interpretation>
        </emma:emma>
      </inkml:annotationXML>
      <inkml:traceGroup>
        <inkml:annotationXML>
          <emma:emma xmlns:emma="http://www.w3.org/2003/04/emma" version="1.0">
            <emma:interpretation id="{7C1AFC0B-26CB-43F3-B6CE-D69F2CB2E545}" emma:medium="tactile" emma:mode="ink">
              <msink:context xmlns:msink="http://schemas.microsoft.com/ink/2010/main" type="line" rotatedBoundingBox="4493,15747 31590,15341 31611,16751 4514,17157"/>
            </emma:interpretation>
          </emma:emma>
        </inkml:annotationXML>
        <inkml:traceGroup>
          <inkml:annotationXML>
            <emma:emma xmlns:emma="http://www.w3.org/2003/04/emma" version="1.0">
              <emma:interpretation id="{B6CA9B22-A70C-4493-B3B5-D864589ED0F6}" emma:medium="tactile" emma:mode="ink">
                <msink:context xmlns:msink="http://schemas.microsoft.com/ink/2010/main" type="inkWord" rotatedBoundingBox="4494,15820 8288,15763 8301,16642 4507,16698">
                  <msink:destinationLink direction="with" ref="{1FFE7A02-6BBE-4911-B9BE-8A4EF98C55A6}"/>
                </msink:context>
              </emma:interpretation>
            </emma:emma>
          </inkml:annotationXML>
          <inkml:trace contextRef="#ctx0" brushRef="#br0">8 347 64 0,'0'0'243'0,"0"0"-19"16,-2 11-12-16,2-11-18 0,0 0-9 0,0 0-6 0,9 14-6 15,-1-8-14-15,-1-2-12 0,2 0-13 0,1-3-4 16,2 5-12-16,3-5-6 0,-1 1-12 15,4-2-4-15,-5-2-4 0,2 1-6 0,1-3-8 0,-1-2-4 16,3 1-7-16,-2-4-5 0,1 2-10 16,-1-3-4-16,1 1-3 0,-4-2-4 0,2 2-7 15,-6-2 0-15,4-2-5 0,-5 0-4 0,2 2 0 0,-1-1-3 16,-3 3-4-16,-3-1 1 0,2-2-1 0,-2 0-3 16,-3 12-4-16,3-19 2 0,-3 19-4 0,-6-17 5 15,3 10-8-15,3 7 0 0,-5-17-1 0,-1 10-1 16,-1 1 3-16,7 6-3 0,-14-8-2 0,7 2 1 15,7 6 2-15,-15-1-2 0,15 1-3 0,-19-3 7 0,19 3-6 16,-20 6-1-16,8-4 3 0,0 3-3 16,2 0 0-16,-3 1 3 0,-1 1-1 0,2 3 2 15,2-1-6-15,-4 3 9 0,-1-1 4 0,5 2-3 16,-5 2 1-16,6-1 3 0,-3-1-1 0,-3 8 7 0,2-3-2 16,2-2 6-16,2-1-3 0,2 1-1 0,1-1-2 15,0 3-1-15,-1-7 4 0,4 6-4 16,-2-4 1-16,2-2 1 0,2-1-11 0,1 1 3 0,0-11 4 15,1 20 5-15,4-11-9 0,-5-9 1 16,7 11-1-16,-1-9-1 0,-6-2 0 0,13 4-2 0,-4-1 0 16,-9-3-1-16,26-3 1 0,-7-3-3 0,-5 1-5 15,0-6 5-15,4 2-1 0,2-7-1 0,1 3 0 16,-2-4-6-16,0-1-4 0,-1 1-8 0,-7 4 3 16,4 1 0-16,-5-3-4 0,1 0 4 0,-4 1 1 15,0 3 7-15,-4-4-5 0,3 8 1 0,-3-4 2 16,0 2 2-16,-3 9-1 0,5-13 1 0,-5 13 1 0,0-11-2 15,0 11 3-15,3-11 4 0,-3 11-3 0,0 0-2 16,0 0-1-16,3-9 6 0,-3 9-1 16,0 0 0-16,0 0-1 0,0 0 3 0,0 0-4 0,0 0 3 15,0 0-3-15,0 0 1 0,16 26 2 0,-13-19 1 16,2 0 4-16,1 4 1 0,-3-1 2 16,4 0 1-16,-4 1-3 0,3 0 0 0,0-4-3 0,0 3 2 15,1-1-3-15,-1 0 2 0,2 1-3 0,-2-3 5 16,0 0-3-16,0 0-7 0,-6-7-10 0,13 11-19 15,-10-9-28-15,-3-2-23 0,11 4-25 0,-11-4-21 16,0 0-14-16,0 0-18 0,20-8-2 0,-12 5-16 16,-1-5 6-16,1 1 13 0,-4-2-4 0,4 3-8 0,-4-5 7 15,-1 0 1-15,-3 11 16 0,6-16 16 16,0 5 30-16,-6 11 51 0,2-17 32 0,2 12 28 16,-4 5 21-16,6-14 19 0,-6 14 8 0,8-10 12 15,-8 10 13-15,0 0 1 0,4-9 5 0,-4 9 2 0,4-7 3 16,-4 7 3-16,0 0-4 0,14-8 4 0,-14 8-2 15,13 0 2-15,-13 0 4 0,17 0 3 0,-17 0 1 16,13 6-11-16,-4-2-7 0,-9-4-5 0,14 8-12 16,-6-2 3-16,0 0 2 0,-2 1-9 0,3 1-6 15,4-1-4-15,-5 4-7 0,-2-4 0 0,1 4-10 16,1-4 0-16,-1 0-5 0,-4 1-7 0,-3-8-1 16,10 15 6-16,-7-11-14 0,-3-4 3 0,8 8 1 15,-8-8-2-15,0 0 1 0,6 9-7 0,-6-9-1 0,0 0-2 16,0 0-2-16,6 6-1 0,-6-6 1 15,0 0-2-15,0 0 1 0,0 0 1 0,0 0-5 16,0-27 6-16,0 27-4 0,-3-17 2 0,3 17-3 0,0-18-1 16,0 7 0-16,0 11 1 0,0-19-2 0,3 12 1 15,-3 7-4-15,3-18 5 0,0 9-4 16,-3 9 6-16,3-16-5 0,1 8-3 0,5 1 0 0,-4 1 3 16,-5 6-1-16,13-13 2 0,-5 6-1 0,2 1 3 15,3-3-3-15,1 4 0 0,-1-2 3 0,5 2-2 16,-4-3-3-16,5 2 3 0,-3-1-3 0,1 2-1 15,2 0-1-15,-2-3 7 0,-1 2-3 0,2 2 2 16,-2-3 1-16,2 0-4 0,0 0 3 0,-1 4 0 16,-4-4-1-16,3 0 2 0,-2 1 0 0,1-1-1 15,-5 2-4-15,-1-1 3 0,2-1-1 0,-6 3 3 16,6-3-4-16,-2 2 3 0,-9 5 2 0,10-11-1 0,-7 6-3 16,-3 5 3-16,6-7-7 0,-6 7 1 0,0 0 5 15,0 0-5-15,0 0-7 0,0 0 7 0,-16-14-4 16,16 14 2-16,-23 5 0 0,7-1 0 0,0-2-1 15,1 7 0-15,-5-3 2 0,4 4-1 0,0 0-4 16,-1-4 7-16,-2 9 0 0,2-4-1 0,4 1 3 16,4-3-2-16,-4 2 1 0,4 1-1 0,1-2-1 15,2 5 3-15,3-5-3 0,-3 5 0 0,9-1 2 16,-3-14 2-16,3 24-2 0,0-14 2 0,3 0 0 16,-3 1 3-16,5 0-1 0,-1 1-4 0,5 0 2 15,-3-1 3-15,4-5 0 0,1 2 2 0,-2 0-2 16,1-4 6-16,1 3-3 0,2-5 11 0,0 0-1 15,2-4-1-15,-1-2 2 0,2-1-6 0,0-2 1 16,5-3-2-16,-7 3 1 0,8-4-8 0,-6-2 7 16,1 0-4-16,-1-3-1 0,-2 5 2 0,-1-7 0 15,-3 7-2-15,1-2-2 0,-2 1 0 0,1-4 1 0,-1 4-1 16,-1-2-1-16,-4 0-4 0,2 4 5 16,0 0 1-16,-6 5-4 0,4-3 1 0,-7 8-1 0,9-9 6 15,-9 9-9-15,8-6 2 0,-8 6 0 0,6-5 0 16,-6 5 2-16,0 0-2 0,0 0 0 15,0 0 0-15,22 15 5 0,-19-10 0 0,0 4 1 0,2-1-4 16,-2 7 4-16,3-4-3 0,-2 4 0 0,-1-1 4 16,3-1 1-16,-3 1-7 0,0-1 2 0,-2-2 3 15,5 1-2-15,0-1-2 0,-3-5-3 0,0 5 2 16,-3-11 4-16,8 14-5 0,-8-14 0 0,6 10 3 16,-6-10-12-16,3 9 10 0,-3-9-2 0,0 0 1 15,10 2 0-15,-10-2 0 0,0 0 0 0,0 0 3 16,15-18-6-16,-7 11 6 0,-3-3-3 0,0 1 5 15,4 0-7-15,-3-2-1 0,0-2 2 0,1 2-2 16,-1 2 1-16,2 0-1 0,-2-2 4 0,-3 3 2 0,0 0-3 16,-3 8-3-16,7-12 5 0,-1 6-4 0,-6 6 5 15,6-10-3-15,-6 10 0 0,5-6 0 16,-5 6 1-16,0 0-1 0,11-10 3 0,-11 10-3 0,0 0 4 16,14 0-2-16,-14 0 10 0,0 0 7 0,22 10-8 15,-14-4 10-15,1-3 7 0,0 1-3 0,1 7 1 16,-3 2-4-16,5-6 1 0,-4 7-9 15,4-4 3-15,-5 5-3 0,5-6 0 0,-7 3 1 0,4 0-6 16,0 0-14-16,-5-2-19 0,2-3-25 0,0-1-31 16,-6-6-28-16,6 14-35 0,1-10-35 0,-7-4-22 15,3 5-20-15,-3-5-34 0,0 0-238 0,0 0-532 16,24-15 236-16</inkml:trace>
          <inkml:trace contextRef="#ctx0" brushRef="#br0" timeOffset="-2101.02">-919 164 82 0,'0'0'247'15,"-10"-6"-17"-15,10 6-12 0,-12-11-18 0,12 11-15 0,-6-5-15 16,6 5-11-16,-6-13-14 0,6 13-9 16,0-12-12-16,0 12-7 0,5-15-10 0,-2 6-2 0,3 2-3 15,-2-3-3-15,4-2-3 0,-1 0-5 0,5 0-8 16,1 0-2-16,1-3-5 0,5 3-1 0,-5-2 3 16,6 2-8-16,0-3-9 0,-5 2 2 15,6 1 1-15,4-4-6 0,-1 6-1 0,-8 2-12 0,11-3 2 16,-3-2-2-16,-2 6-5 0,2-1-11 0,-4 2 1 15,3-1-2-15,-5 4-2 0,0-1-3 0,-1 3-1 16,1 0-6-16,1 0 2 0,-3 1-4 0,2 1-4 16,-3 0-1-16,3 0 6 0,1 1-8 0,-4-2 4 15,3 4-5-15,-3-1 5 0,-3 5-2 0,3-5-3 16,1 1 2-16,-2 1-2 0,-4 1-3 0,2-2 3 16,-1 1 2-16,-1 2-1 0,0 1-2 0,-2-3 3 15,-2 2-1-15,0-1 1 0,-2 3 3 0,1 0 1 0,-5-9-2 16,1 19 3-16,-4-5-6 0,-1-3 13 15,-2 5-10-15,-3-3-7 0,-1 4-3 0,-1-3 11 16,-2 0-8-16,-1 1-3 0,-1 0 3 0,0 0 0 0,0-2 4 16,2-4-3-16,-2 2-5 0,2-2 2 0,-1-2-1 15,4 2-6-15,1-4-19 0,-2 0-20 0,4 0-23 16,0-1-33-16,7-4-38 0,-14 7-56 16,14-7-51-16,0 0-288 0,0 0-579 0,0 0 256 0</inkml:trace>
          <inkml:trace contextRef="#ctx0" brushRef="#br0" timeOffset="-2641.27">-556-3 42 0,'0'0'241'0,"-6"-12"-16"16,6 12-10-16,0 0-12 0,0 0-14 0,-3-11-3 15,3 11-7-15,0 0-7 0,0 0-5 0,-6-10-13 16,6 10-6-16,0 0-12 0,0 0-9 15,0 0-1-15,0 0-4 0,0 0-1 0,0 0-2 0,0 0-1 16,-9 28 3-16,8-14 1 0,1-3-6 0,0 5 3 16,0 3 0-16,0 1-9 0,4 5-11 0,-4-1 4 15,0 3-2-15,1 0-11 0,1-1 1 0,2-1-20 16,-1 10-7-16,-1-8-4 0,2 1-5 0,2-3-2 16,2 1-2-16,1 0-11 0,-2-3-8 0,2-1 6 15,-3 4-10-15,2-5 1 0,2 3-6 0,-4-7 2 16,1 0-8-16,-1 4-2 0,0-7-1 0,-4 2 7 0,1-4-46 15,3 2-23-15,-5-2-28 0,-1 2-24 16,0-14-25-16,-1 19-40 0,-1-8-36 0,-2 0-42 16,4-11-40-16,-5 7-68 0,5-7-183 0,-12 6-578 0,12-6 256 15</inkml:trace>
          <inkml:trace contextRef="#ctx0" brushRef="#br0" timeOffset="295.05">2058-207 88 0,'0'0'278'15,"0"0"-22"-15,0-10-18 0,0 10-23 0,0 0-15 16,0 0-5-16,0 0-13 0,0 0-4 0,0 0-1 16,0 0-14-16,21 27 10 0,-12-13-13 0,-6 2-3 15,3-1-7-15,1 7 2 0,4 3-5 0,-5 2-10 16,-3 0-6-16,6 2 4 0,-5 4-14 0,5-6-1 15,-6 4-24-15,5-2-7 0,1-2-4 0,-3-1 0 16,1 0-26-16,2-1-3 0,-2-1-7 0,2 0-8 16,-1 0 1-16,4-4-4 0,-6-5-4 0,4 1-4 0,-4-1-3 15,2-4-12-15,-2 0-28 0,-3-2-13 0,4-2-23 16,-7-7-25-16,6 12-21 0,-6-12-24 0,3 12-21 16,0-5-24-16,-3-7-32 0,0 0-33 0,0 0-9 15,0 0-32-15,0 0-211 0,0 0-522 0,0 0 231 16</inkml:trace>
          <inkml:trace contextRef="#ctx0" brushRef="#br0" timeOffset="494.25">2079 328 100 0,'-10'-4'216'16,"10"4"-6"-16,0 0-11 0,0 0-21 0,0 0-12 15,0 0-11-15,0 0-6 0,-3-10 0 0,3 10-11 0,0 0-8 16,16-13-11-16,-16 13-4 0,15-11-14 15,-8 6-8-15,7 1-7 0,1-3-11 0,-5 0-6 16,7 1-5-16,-5-1-6 0,1 4-18 0,0 0-43 16,1-1-33-16,-2 1-39 0,1-2-37 0,4 1-37 15,-1-2-71-15,-7 2-117 0,7 2-363 0,-8 1 161 0</inkml:trace>
          <inkml:trace contextRef="#ctx0" brushRef="#br0" timeOffset="902.99">2776-39 5 0,'0'0'242'0,"0"0"-18"16,0 0-17-16,0 0-13 0,0 0-18 0,0 0-2 16,0 0-14-16,0 0-3 0,0 0-16 0,-36 17-5 0,25-9-5 15,2 3-10-15,-1-1-4 0,-3 1-4 0,-5 9-8 16,4-7 1-16,1-4-5 0,2 3-15 15,-1-1-9-15,2-1-8 0,1 2-1 0,2-3-7 16,1 1-6-16,3-2-10 0,3-8-1 0,-6 12-6 16,6-12-4-16,0 11-1 0,0-11-5 0,0 0 1 15,6 11-6-15,-6-11-3 0,9 5-1 0,-9-5-5 0,16 2-3 16,-16-2 3-16,16 2-1 0,-2 0-1 0,-14-2-1 16,19 0 8-16,-5 0 8 0,-14 0 0 0,25 0 5 15,-12 1 1-15,-1 0-8 0,2-1 4 0,-4 1-3 16,-10-1 5-16,29 6-3 0,-19-4-6 0,-1 0 3 15,1 2-4-15,-10-4 7 0,12 7-6 0,-12-7 4 16,11 7 3-16,-8 0-4 0,-3-7-6 0,3 11-1 0,-3-11-2 16,-6 17-1-16,0-6 2 0,1-2-13 15,-7 2-21-15,5-3-18 0,1 3-26 0,-7-3-27 0,4 3-28 16,-5-2-36-16,1-3-43 0,4-1-35 0,-2 1-72 16,2-4-162-16,9-2-503 0,-19 1 223 15</inkml:trace>
        </inkml:traceGroup>
        <inkml:traceGroup>
          <inkml:annotationXML>
            <emma:emma xmlns:emma="http://www.w3.org/2003/04/emma" version="1.0">
              <emma:interpretation id="{C5630CC3-6C18-4ECE-8985-7FE25871F9C6}" emma:medium="tactile" emma:mode="ink">
                <msink:context xmlns:msink="http://schemas.microsoft.com/ink/2010/main" type="inkWord" rotatedBoundingBox="9379,15721 10205,15709 10218,16554 9392,16566"/>
              </emma:interpretation>
            </emma:emma>
          </inkml:annotationXML>
          <inkml:trace contextRef="#ctx0" brushRef="#br0" timeOffset="1545.98">4009 294 130 0,'-9'9'292'0,"3"0"-12"0,2 0-24 0,-2 2-20 16,0 0-17-16,3-2-11 0,3-9-17 0,-3 22-17 15,6-13-18-15,-3 1-15 0,0-10-11 0,9 16-9 16,-2-9-14-16,-1-1-9 0,6-4-11 0,-5-1-6 16,-7-1-10-16,29 0-7 0,-13-3-6 0,-2-2-5 15,2 2-9-15,0-6 1 0,-1 1-8 0,3 0-4 16,-6-3 0-16,-1 2-8 0,4-2 3 16,-5-4-2-16,0 2 1 0,-1 0 3 0,-1 2 3 0,-2 1 0 15,0-1-5-15,-6 1 6 0,0-1 8 0,0 11-5 16,-3-17-12-16,-3 7 7 0,-2 1 0 0,-1 0-5 15,0 5-2-15,-7-2 0 0,1 2-8 0,0 4 1 16,-4 0-5-16,-1 1 0 0,1 2 0 0,0 3-5 16,-1-2 0-16,1-1 0 0,2 5-4 0,1 1-6 15,3-1 4-15,-1-4-8 0,2 1-14 0,5 3-20 16,1-2-18-16,6-6-20 0,-9 11-26 0,9-11-28 0,0 7-22 16,0-7-22-16,0 0-17 0,0 0-8 0,22 6-9 15,-22-6-19-15,20-6-164 0,-4 1-425 0,0 3 188 16</inkml:trace>
          <inkml:trace contextRef="#ctx0" brushRef="#br0" timeOffset="1954.02">4179 205 204 0,'39'-16'108'16,"-3"-2"34"-16,-8 2 21 0,-3 3 6 0,-1-1 6 16,-1-1 4-16,2-3 4 0,-3 3 0 0,2-1-9 15,-2-3-9-15,1 3-10 0,-7 0-5 0,7 1-11 16,-7-5-13-16,6 2-5 0,-4 2-9 0,2-4-10 16,-5 4-14-16,-2 3-7 0,0-5-5 0,-4 8-9 0,2-4-9 15,-2 2-1-15,-3-1-9 0,-2-2-6 0,-2 4 0 16,-2 11-8-16,-2-20-1 0,-2 11-5 15,-5-2-6-15,3 1 0 0,-5 3 2 0,-2 0-4 0,0 0-1 16,-2 3-2-16,1 0-3 0,-1 2-3 0,15 2-1 16,-27 0 1-16,14 0 0 0,13 0 0 15,-19 6-2-15,8-4 3 0,5 3-2 0,-3 1 1 0,3 1 5 16,-1 1-6-16,7-8 6 0,-6 18-5 0,4-5 5 16,2-2 5-16,0 3 2 0,0 3 10 0,2-4 3 15,4 5 15-15,1 0 6 0,-1 8-4 0,0-5 0 16,3 2-2-16,-1 0-1 0,2-1 16 0,2 2-4 15,-3 1-7-15,1-2 12 0,-2 0-22 0,1 4 3 16,-2 1 1-16,2-2-4 0,0 0-1 0,-1 1-6 0,-2-1-1 16,3 1 5-16,-5-2-12 0,2 3-5 15,0-1 7-15,-3-5-7 0,1-1-3 0,-1 4 1 16,0-11-10-16,0 3 3 0,0-1 0 0,2 0-4 0,-2-1-4 16,-3 0-4-16,3-4 2 0,1 0-26 15,-2-2-11-15,-2-9-36 0,4 12-16 0,-4-12-16 0,3 6-23 16,-3-6-27-16,0 0-26 0,0 0-29 0,0 0-30 15,0 0-26-15,0 0-32 0,11-24-247 0,-11 24-583 16,0 0 259-16</inkml:trace>
          <inkml:trace contextRef="#ctx0" brushRef="#br0" timeOffset="2128.86">4538 412 39 0,'0'0'273'0,"0"0"-16"16,-10-5-19-16,10 5-20 0,0 0-20 0,0 0-15 0,0 0-1 15,25-18-11-15,-17 14-13 0,8-3-13 0,1-2-11 16,2-5-18-16,0 7-5 0,1-3-16 0,-4 2-9 16,7-1-12-16,-7 2-24 0,0 2-39 0,-5-3-37 15,1 6-62-15,-3-4-74 0,-2 1-249 0,-7 5-444 16,0 0 196-16</inkml:trace>
        </inkml:traceGroup>
        <inkml:traceGroup>
          <inkml:annotationXML>
            <emma:emma xmlns:emma="http://www.w3.org/2003/04/emma" version="1.0">
              <emma:interpretation id="{57B36D03-5AA0-479B-949C-393C64ECEED1}" emma:medium="tactile" emma:mode="ink">
                <msink:context xmlns:msink="http://schemas.microsoft.com/ink/2010/main" type="inkWord" rotatedBoundingBox="10954,15816 14649,15760 14659,16424 10964,16480"/>
              </emma:interpretation>
            </emma:emma>
          </inkml:annotationXML>
          <inkml:trace contextRef="#ctx0" brushRef="#br0" timeOffset="4138.42">5539 160 145 0,'3'-14'242'0,"-3"14"-13"16,0 0-11-16,0 0-13 0,0 0-15 0,0 0-9 15,0 0-10-15,0 0-6 0,-9-4-7 0,9 4-10 16,0 0-4-16,0 0-15 0,0 0-12 0,0 0-8 16,0 0-10-16,0 0-5 0,0 0-8 0,0 0 4 0,0 0 0 15,-19 17-3-15,19-17-3 0,-6 14-2 16,6-14 16-16,0 21-17 0,1-9-7 0,4 2-4 16,-5 2 7-16,3 0-11 0,3 2-7 0,0 5-4 15,1-6-6-15,5 3-3 0,-4-3-6 0,5 3 7 0,-3 0-13 16,-1-6 0-16,5-1-5 0,-4-2-12 15,1 2 8-15,2-2 0 0,-2-2 0 0,2-1 3 0,-6-4-19 16,5 3 9-16,-3-4-5 0,-1 1 2 0,-8-4 0 16,18 1-3-16,-18-1 3 0,13-5-10 0,-13 5 2 15,13-11 0-15,-8 2-2 0,-1-2 1 0,1 0-7 16,1-3-2-16,-3 1 15 0,0-4-24 0,-2 1-2 16,4-7 13-16,-4 0-14 0,-1 7-5 0,3-7 8 15,-3 4 0-15,0 1 1 0,3 3 2 0,-3-4-6 0,2 5 7 16,-4 0 0-16,4-1 9 0,-2 15-8 15,0-15 3-15,0 15-1 0,4-15 1 0,-4 15 0 16,0-7-1-16,0 7 4 0,0 0-4 0,2-14 2 16,-2 14-2-16,0 0 4 0,0 0-4 0,0 0 16 15,0 0-12-15,0 0 2 0,0 0 2 0,0 0-6 0,22 20-2 16,-16-13 6-16,2 6-5 0,-4-4 4 0,3 4 0 16,1-1 3-16,1 3-7 0,4-2 5 0,-4 1-9 15,0-1 1-15,3 2 3 0,0-4 5 0,1 2 0 16,-1 1-1-16,2-1 3 0,-1-4-5 0,1 2-3 15,-1-2 6-15,2-3-2 0,-2-1 5 0,-2-3-3 16,5 2 4-16,-4-4-6 0,3 1 2 0,2-2-2 0,-3-3-1 16,4-2-3-16,-1 1 3 0,-1-4-2 15,2 2 1-15,0-3 6 0,3-2 2 0,-6 2-4 16,1-2-9-16,-4 0 1 0,1 0-7 0,-4-2 0 16,0 5 4-16,-3-1 0 0,0-2 2 0,-3 2-3 0,-1 1 4 15,-2 9 0-15,0-16-3 0,0 16 4 0,-8-13-3 16,8 13-2-16,-9-9 7 0,9 9-3 15,-13-9 1-15,13 9 7 0,-13-6-4 0,13 6-4 0,-17 0 3 16,17 0-1-16,-18 0 3 0,6 5-1 0,3 0 0 16,0 0 3-16,-1 0-6 0,3 1 6 0,-1 4-3 15,2-4-2-15,-3 7 6 0,5-2-2 0,-2 0-1 16,1 0 3-16,4-1 0 0,-2 0-5 0,3-10 5 16,4 25-4-16,2-12 11 0,-1-2-7 0,4 2-2 15,1-4-4-15,-1 0 5 0,3 2-1 0,0-1-1 16,1-2 5-16,1 0 0 0,1-4 0 0,0-1-2 15,2-3 0-15,1-2-3 0,2-1 0 0,-2-1 0 16,1-2 0-16,-1-1 8 0,0 2-8 0,4-2 2 16,2-6-2-16,-9 2 1 0,6-2 2 0,-6 0-2 15,1 2 4-15,4-5-4 0,-7 3 0 0,2 2 2 0,-3 0 1 16,-3-2 8-16,3 6-15 0,-6 0 8 0,0 0-12 16,-6 7 8-16,10-11 0 0,-10 11 1 15,9-5-2-15,-9 5 7 0,0 0-2 0,13 0-1 0,-13 0-1 16,0 0-3-16,11 10-1 0,-5-1 1 0,0 0 2 15,1 0-1-15,-1 2 4 0,3 2-1 0,2-2-3 16,1 2 3-16,-5-2-3 0,5 2 1 16,-5-2-1-16,-1-4-1 0,2 4 5 0,-1-8-5 0,1 5 2 15,-8-8 2-15,13 10-1 0,-8-4 4 0,-5-6 7 16,7 4 9-16,-7-4 0 0,0 0 1 0,0 0-5 16,0 0-3-16,0 0 4 0,0 0-2 0,13-20 4 15,-11 9-5-15,2 0 4 0,-2-4-2 0,-1 0-4 16,5 3 6-16,-1-6-5 0,1 5-1 0,-3-4-6 15,4 3 4-15,-1-3-1 0,0 6-2 0,2-5-8 16,2 3 5-16,-2 4-3 0,-1-4 2 0,-1 2-14 16,1 5-26-16,-1-3-16 0,0 2-27 0,-6 7-26 0,14-10-28 15,-7 5-28-15,-7 5-22 0,12-3-22 0,-4 1-26 16,-8 2-15-16,13-6-234 0,-13 6-519 0,9-5 231 16</inkml:trace>
          <inkml:trace contextRef="#ctx0" brushRef="#br0" timeOffset="4486.72">7253-187 217 0,'0'0'253'16,"0"0"-14"-16,0 0-8 0,0-15-16 0,0 15-16 15,0 0-19-15,0 0-17 0,0 0-11 0,0 0-18 16,0 0-4-16,0 0 0 0,0 0-1 0,0 0-4 0,0 0 5 15,12 37-4-15,-9-24 2 0,1 1-4 16,2 1-1-16,0 9-6 0,-1-3 4 0,-1 1-2 16,3 1-5-16,-1 0-6 0,0-1 5 0,-1 0 0 15,-1 2-7-15,5-2-12 0,-4 0-7 0,-1 0-5 0,2-4-3 16,-3 4-4-16,3 0-13 0,-1-6-2 0,-2 4-7 16,3-3-7-16,-2-2 0 0,2-1-11 0,0 1 2 15,-3 0-7-15,3-4 2 0,0 1-4 0,-2-5-10 16,4 6 0-16,-5-3-10 0,-3-10-18 0,7 11-24 15,-1-6-22-15,3-2-21 0,-9-3-21 0,14 4-29 16,-14-4-27-16,9 2-32 0,-9-2-31 0,0 0-32 16,14-2-26-16,-14 2-39 0,0 0-208 0,8-12-566 15,-8 12 250-15</inkml:trace>
          <inkml:trace contextRef="#ctx0" brushRef="#br0" timeOffset="4841.22">7201 352 173 0,'0'0'223'0,"0"0"-11"0,-12-4-20 15,12 4-19-15,0 0-15 0,0 0-8 0,0 0-9 16,13-24-11-16,-13 24-7 0,18-12-10 0,-9 5-5 16,6 0 2-16,0-3-3 0,1 4-3 0,1-1 4 15,-3-1-3-15,10-2-7 0,-7 4 3 0,1-1 3 16,-2 2-1-16,0-1 1 0,-1 1-5 0,-1-1-6 15,1 3-1-15,1-1 6 0,-5 4 0 0,-11 0 3 16,25-6-10-16,-13 6-5 0,3-1 7 0,-3 2-9 16,-12-1 10-16,21 3-9 0,-11 0-5 0,0-1-5 15,1 1-3-15,-2 2 0 0,1-2 4 0,-2 5-6 16,1-3-11-16,0 2 0 0,0-3-7 0,-4 5-2 16,1-3-2-16,2 1-6 0,-8-7-5 0,12 9-3 15,-11-2-9-15,-1-7 3 0,8 13-4 0,-8-13-12 0,6 9-29 16,-6-9-27-16,4 11-31 0,-4-11-27 0,0 0-27 15,0 9-31-15,0-9-30 0,0 0-40 0,0 0-40 16,0 0-42-16,0 0-262 0,0 0-621 0,0 0 275 16</inkml:trace>
          <inkml:trace contextRef="#ctx0" brushRef="#br0" timeOffset="5029.5">7629 43 5 0,'0'0'316'0,"-5"-11"-14"16,5 11-20-16,-7-15-30 0,7 15-21 0,0 0-23 16,-5-8-23-16,5 8-19 0,0 0-13 0,-3-11-14 0,3 11-22 15,0 0-21-15,0 0-27 0,0 0-37 0,0 0-37 16,0 0-37-16,0 0-46 0,0 0-27 16,0 0-50-16,0 0-192 0,0 0-386 0,0 0 171 0</inkml:trace>
          <inkml:trace contextRef="#ctx0" brushRef="#br0" timeOffset="5760">8121 29 132 0,'7'-6'185'0,"-7"6"-8"0,8-6-3 0,-8 6-3 0,0 0-5 16,0 0-1-16,0 0-5 0,7-7-1 16,-7 7-12-16,0 0-7 0,0 0-14 0,0 0-10 15,0 0 9-15,0 0-7 0,0 0-9 0,0 0-2 0,0 0-6 16,-39 13-13-16,30-3-1 0,0-2-5 15,-4 5 1-15,-2-2-10 0,5 4-7 0,-4-4-5 16,-2 3-9-16,2-2-5 0,5 4-3 0,-2-2-4 16,2-1-5-16,-2 0 2 0,5 2-7 0,2-2 0 0,-2 1-3 15,0-1-3-15,6 3-4 0,0-4 1 0,3-1-5 16,1 0-1-16,1-3 4 0,-2 2-7 0,3-3 1 16,1 0 0-16,1-1-3 0,2-1 2 0,-3 1-8 15,11-3 6-15,-7-3-4 0,5 2-2 0,1 0 3 16,2-4-2-16,0 0-1 0,1-1 1 0,-1-1 0 15,4-5 2-15,2 0-7 0,-7 2 5 0,4-3-7 16,-2 3 4-16,0-6-1 0,4 2-2 0,-3 2 4 16,0-3-3-16,-6 1 3 0,4-2-1 0,-5 2 0 15,-1-1 1-15,4 0-5 0,-4-1 0 0,0 4 4 0,-4-2-1 16,3 0-3-16,-3-1 3 0,-3 4-2 16,0 0 3-16,-1 0-3 0,-5 8 1 0,7-11 3 0,-7 11 0 15,2-10-6-15,-2 10 4 0,0 0-1 0,0 0 1 16,-17-6-1-16,17 6 0 0,-18 1 2 0,18-1-3 15,-21 9 1-15,8-6-1 0,0 0 1 0,-4 4 3 16,4 2-8-16,-1 0 5 0,4-3 1 0,-4 1 0 16,4 1 2-16,3-1-3 0,-1 3 4 15,1 0-5-15,1 1 0 0,0-3 2 0,4 2 1 0,2-10-4 16,0 14-1-16,0-14 4 0,3 17 4 0,2-10-2 16,-2 0 5-16,-3-7-5 0,16 10 8 0,-7-6 2 15,3-1-2-15,3-1 2 0,3 2-2 0,1-4 1 16,1 0-4-16,-3 0-1 0,9-4-3 0,-1 3 5 15,1-2 4-15,-6-1-11 0,0 3 4 0,-1-1-6 16,-2-2 2-16,-1 0 3 0,-1 1-5 0,0-2 3 0,-3 2-6 16,1 1-10-16,-2-1-17 0,-11 3-31 0,15-5-24 15,-15 5-41-15,8-4-38 0,-8 4-47 16,11-6-38-16,-11 6-239 0,7-8-527 0,-7 8 233 0</inkml:trace>
          <inkml:trace contextRef="#ctx0" brushRef="#br0" timeOffset="6190.01">9065-65 8 0,'-17'-11'282'0,"17"11"-13"16,0 0-18-16,-19 1-12 0,19-1-14 15,-16 7-17-15,16-7-15 0,-15 5-15 0,6 1-7 16,-2-2-15-16,4-1-18 0,-1 6-13 0,1-2-12 0,7-7-7 16,-11 13-16-16,6-7-6 0,-1 1-9 15,6-7-2-15,-5 11-6 0,5-11-9 0,-3 10-5 16,3-10-5-16,0 14-1 0,0-14-4 0,0 0-5 0,6 13-3 16,-6-13-2-16,8 8-4 0,-8-8 0 0,11 7 1 15,0-3-2-15,-11-4 3 0,13 4 1 16,-4-3-2-16,3 0 0 0,-1 3 5 0,2-3 7 0,3 0 10 15,-1 2-6-15,-1-1 10 0,4 2-4 0,-6-4 7 16,3 2-2-16,-2 2 3 0,2 0 4 0,-2 1 5 16,-2 0-7-16,-2-3-5 0,1 3-7 15,-2 1 12-15,-1-2 1 0,-7-4-4 0,7 11-1 0,-7-2-8 16,0-9-8-16,-7 18 1 0,0-7-1 0,-5 0-8 16,3 0-9-16,-3-2-23 0,0 3-32 0,0-1-32 15,-2-1-32-15,0 1-23 0,0-2-33 0,-1-2-45 0,-1 3-33 16,2-2-49-16,5-1-72 0,-7-4-215 0,6 5-611 15,-1-5 270-15</inkml:trace>
        </inkml:traceGroup>
        <inkml:traceGroup>
          <inkml:annotationXML>
            <emma:emma xmlns:emma="http://www.w3.org/2003/04/emma" version="1.0">
              <emma:interpretation id="{BA5002F4-F796-4B0B-9E60-8F267A2C96A9}" emma:medium="tactile" emma:mode="ink">
                <msink:context xmlns:msink="http://schemas.microsoft.com/ink/2010/main" type="inkWord" rotatedBoundingBox="15609,15726 17617,15696 17630,16534 15622,16564"/>
              </emma:interpretation>
            </emma:emma>
          </inkml:annotationXML>
          <inkml:trace contextRef="#ctx0" brushRef="#br0" timeOffset="7072.03">10291-61 101 0,'12'-3'204'0,"-12"3"-6"0,13-7-6 15,-7 3-11-15,-6 4-4 0,10-10-8 0,-2 7-10 0,-8 3-6 16,10-10-12-16,-2 3-3 0,-2 0-5 0,0-4-6 16,1 6-13-16,-7 5-8 0,6-16-7 0,-3 8-3 15,2 0-3-15,-5 8-5 0,1-20-12 0,-1 20-6 16,-1-18-11-16,1 18-2 0,-5-15-6 0,2 8-5 16,-4-2-5-16,7 9-4 0,-18-13-3 0,6 6-2 15,1 1-7-15,-2 1 2 0,0 2-2 0,-5 0-10 16,4 2 5-16,14 1-4 0,-21 0-2 0,9 1-3 15,1-1-2-15,-1 4 4 0,12-4-2 0,-18 6 1 16,7-1-4-16,5 2 1 0,6-7 2 0,-10 12 0 16,4-4-2-16,1 3 2 0,4-1 2 0,-4 3-1 0,5-3 1 15,0 6 7-15,5-1 7 0,-4 1 1 0,5 7 6 16,2-1 4-16,2-1 6 0,-1 0 0 0,0 1-10 16,3 0 11-16,2 3 6 0,-1-5-6 0,0 1 14 15,1 0-1-15,2-1 3 0,-1-1-8 0,-3 3 1 16,1-4 6-16,-4-2-3 0,5 5 7 0,-4-3 3 15,-2-4-9-15,1 4 7 0,1-2-1 0,1 3-4 16,-5-2-1-16,1-3-5 0,-1 1-7 0,0 4-5 16,0-3 4-16,0 2-6 0,-2-3-4 0,4-1-2 15,-2-3-4-15,-6 2-5 0,4 2-2 0,-4-2-1 16,3-5-3-16,-1 6-10 0,-2-7 1 0,1 6 5 16,-1-13-10-16,3 18-12 0,-3-18-21 0,0 11-24 0,0-11-25 15,2 13-27-15,-2-13-21 0,1 8-27 0,-1-8-22 16,0 0-32-16,0 0-41 0,0 0-34 0,-6 10-61 15,6-10-221-15,0 0-611 0,0 0 271 0</inkml:trace>
          <inkml:trace contextRef="#ctx0" brushRef="#br0" timeOffset="7893.03">10231 358 123 0,'0'0'202'0,"0"-15"-13"0,0 15-16 16,6-13-3-16,0 6-9 0,-3-2-12 0,-3 9-8 15,13-16-5-15,-5 11-10 0,-2-3-6 0,6 1-11 16,-2-3-7-16,-1 3-4 0,5 0-3 0,-1 1 4 15,0-3-2-15,5 2-1 0,-4 0 3 0,2 3-4 16,1 0-4-16,-3 2-8 0,0 2-5 16,1-3-4-16,-3 0-3 0,-12 3-2 0,27 0-1 0,-14 3-1 15,-1 0-7-15,0-1 4 0,-2 1-5 0,2 3-4 16,3 0-15-16,-3 1 3 0,1 1 0 0,-5-3-7 16,2 2-2-16,2 1-3 0,-4-1-9 0,1-3 6 15,-3 1-4-15,-6-5 3 0,12 13-10 0,-6-10 2 16,-2 4-1-16,-4-7-3 0,9 10-11 0,-9-10 6 15,3 7 1-15,-3-7-2 0,0 0 1 0,0 0-2 0,0 0-2 16,0 0-2-16,0 0-7 0,0 0-10 16,0 0-6-16,0 0-8 0,0 0-1 0,0 0-11 0,0 0-2 15,0 0-7-15,0 0-7 0,3-37-1 0,-3 37-2 16,3-18 0-16,1 7 7 0,-1 4 5 0,3-2 5 16,-6 9 2-16,11-16 3 0,-4 10 4 0,-1-4 2 15,-1 3 8-15,1 0-1 0,0 1 1 0,-6 6 8 16,13-10-3-16,-7 8 1 0,-6 2 1 0,13-7 10 15,-13 7-1-15,15-4 2 0,-15 4 1 0,20 0 4 16,-8 0 4-16,-12 0 4 0,21 0-1 0,-11 2 8 0,5 0-3 16,-3-2-2-16,3 3-2 0,0-1-1 15,-2-2 4-15,3 4-2 0,-2-3-4 0,-1 5 8 0,4-4 3 16,-2 0 3-16,-5-1 0 0,6 2 0 16,-1 0-2-16,-3-1-3 0,2-2-3 0,1 0-1 15,-3 0-1-15,-12 0-1 0,19-2-2 0,-9 2 1 0,4-2-2 16,-14 2 1-16,24-5-2 0,-15 4 2 0,1-4-2 15,-1-1-1-15,-9 6 0 0,18-5-1 0,-15-2 1 16,-3 7 1-16,12-8 0 0,-12 8-3 0,6-11-1 16,-5 6 3-16,-1 5-2 0,0 0 2 0,0 0 1 15,-7-26-5-15,1 21 3 0,6 5-2 0,-15-10-2 16,8 6 3-16,-4 0-3 0,1 1 2 0,-1-2-3 16,11 5 1-16,-27-5 1 0,12 1 3 0,2 4 0 15,0 0-1-15,13 0-1 0,-24 4 3 0,9-2 3 16,3 1 1-16,-3-1-2 0,2 6 1 0,-1-1 0 0,-2 2-1 15,2-4 0-15,4 1-1 0,-1 4-2 16,4-3-2-16,-2 2 1 0,3 1 0 0,0-2-1 16,0 1-4-16,2 0-5 0,4-9-9 0,-5 15-15 0,1-6-17 15,4-9-18-15,4 13-25 0,-4-13-23 0,8 11-32 16,-8-11-27-16,13 7-34 0,-5-5-216 16,-1 1-457-16,-7-3 203 0</inkml:trace>
          <inkml:trace contextRef="#ctx0" brushRef="#br0" timeOffset="8513.98">11378 108 207 0,'12'-6'223'16,"-12"6"-12"-16,0 0-13 0,10-5-14 0,-10 5-12 16,0 0-10-16,12-4-5 0,-12 4-2 0,0 0-11 15,15 6-9-15,-15-6-14 0,6 7 7 0,-6-7-1 0,8 8-12 16,-8-8-2-16,4 11-6 0,-2-3-5 15,-2-8 2-15,4 15-9 0,-3-7-11 0,1 3-10 16,-2-11-4-16,6 14-6 0,-6-4-5 0,0-10-9 0,3 16-4 16,-2-8-7-16,-1-8-3 0,3 13-2 0,-3-13 0 15,5 11-9-15,-5-11 1 0,6 11-6 0,-6-11-1 16,6 4-5-16,-6-4 1 0,0 0-6 0,10 2 7 16,-10-2-5-16,0 0-6 0,18-9 3 0,-18 9 2 15,12-10-8-15,-4 3-1 0,-2-1 3 0,1 2-11 16,0-8 1-16,4 4 0 0,-2-2-2 0,-2 1 5 15,1 0-4-15,1 2 0 0,-5 3 0 0,2-4 1 16,-3 1 2-16,2 2 3 0,-5 7 2 0,10-11-1 16,-10 11-2-16,7-9 1 0,-7 9 0 0,8-8 1 0,-8 8 0 15,0 0 0-15,10-3 8 0,-10 3 10 16,0 0 8-16,0 0 6 0,0 0-1 0,0 0 2 16,0 0-3-16,8 23 7 0,-8-23-2 0,1 14 2 0,1-8-2 15,-2-6-8-15,4 18-6 0,-2-12-7 0,-2-6 5 16,0 14-4-16,0-14-3 0,3 13 1 15,-3-13-7-15,4 11 5 0,-4-11 0 0,6 9-2 0,-6-9 2 16,8 6-5-16,-8-6 0 0,9 2-3 0,-9-2-1 16,0 0 4-16,19-2-9 0,-19 2 0 0,9-10-5 15,0 3-12-15,0-1-3 0,-5 3 3 0,7-6-9 16,-4 2 0-16,4-2 2 0,-2 2 5 0,0-3 3 16,2 1-1-16,-5 2 2 0,5-2 0 0,-1 2 8 15,-2 3-3-15,2-1 0 0,-2 1 5 0,-2 1 2 16,-6 5 6-16,16-10 10 0,-7 6 9 0,1 1 7 15,2 2-3-15,-12 1-1 0,26 1 3 0,-11 1 3 0,-3-1-4 16,1 6 4-16,2-5-3 0,1 5-10 16,-1 1 2-16,0 0-4 0,2 2 0 0,-3 1-1 15,4-2-29-15,-3 0-36 0,-1 3-41 0,-2 2-46 0,-2-4-61 16,2 2-60-16,-5 1-308 0,1 0-615 0,1-2 273 16</inkml:trace>
        </inkml:traceGroup>
        <inkml:traceGroup>
          <inkml:annotationXML>
            <emma:emma xmlns:emma="http://www.w3.org/2003/04/emma" version="1.0">
              <emma:interpretation id="{E945FA7A-661E-48AD-A36A-AA92A4A2DEB4}" emma:medium="tactile" emma:mode="ink">
                <msink:context xmlns:msink="http://schemas.microsoft.com/ink/2010/main" type="inkWord" rotatedBoundingBox="18195,15714 21054,15671 21063,16267 18204,16310"/>
              </emma:interpretation>
            </emma:emma>
          </inkml:annotationXML>
          <inkml:trace contextRef="#ctx0" brushRef="#br0" timeOffset="9943.99">12750 142 112 0,'0'0'292'0,"0"0"-18"0,0 0-20 0,0 0-24 16,0 0-15-16,0 0-7 0,0 0-5 0,0 0-11 15,0 0-2-15,0 0-13 0,0 0-6 0,0 0-6 16,10 31-13-16,-7-24-14 0,0 4-4 0,-1 0-15 16,7 2-12-16,-6-2-7 0,3 2-5 0,0-1-12 15,0-4-14-15,1 0 4 0,1 0-3 0,-2-1 6 16,1 1-19-16,1 0-7 0,0-3-6 0,6 1 0 16,-4-3-8-16,2 1 2 0,2-4-8 0,1 0-5 0,-2-2 3 15,-1 0 2-15,1-5-5 0,4 1-4 0,-4-3-5 16,2 0-1-16,-1-2-6 0,-6 2-1 0,3-4 3 15,-2 1-2-15,-2-3-5 0,-1 3-2 0,0-2 15 16,-4-1-9-16,1 6-8 0,3-2 7 0,-6 11-13 16,1-14 11-16,-1 14 3 0,0-13-7 0,0 13-1 15,0-12 1-15,0 12 1 0,0 0 0 0,0 0 3 16,0 0-5-16,0 0-2 0,0 0 4 0,0 0-8 16,0 0 5-16,0 0 0 0,0 0 3 0,0 0 1 15,0 0-2-15,0 0 2 0,-7 39-3 0,7-39-6 16,3 17 1-16,1-6 6 0,-2-2 0 0,4 2 2 15,0 1-5-15,-3-4 4 0,3 3 5 0,0-3-12 0,1-3 8 16,2 2 4-16,-2 1 13 0,2-5-23 0,2 2 2 16,-1-1-1-16,4-1 1 0,-2-2-7 0,-12-1 10 15,25-1-7-15,-16-2 9 0,3-1-9 0,3-1 11 16,-2-1-6-16,1-2 0 0,-1 2-4 0,2-3 2 16,-5-2-2-16,4 1 0 0,-4-1-5 0,1-3-4 15,4-1 2-15,-2-5-9 0,-4 2-5 0,3-7-3 16,-3 1-1-16,1 0 0 0,-1-2 2 0,2-1 3 15,-2 1 0-15,0-3-2 0,-1 5 11 0,-3 0-7 16,1 2 10-16,-2 4 0 0,2 4-2 0,-3-3 1 16,2 4 3-16,-4 2 1 0,-1 11 1 0,5-16-3 15,-4 11 7-15,-1 5-3 0,2-14 0 0,-2 14 1 16,0 0 6-16,4-8-3 0,-4 8-4 0,0 0 9 0,0 0-8 16,0 0 3-16,0 0 5 0,0 0 3 0,2 34 1 15,-2-19 15-15,3 3-1 0,-3 2-1 0,3 4 8 16,-3-1 0-16,4 4 2 0,-2-2 11 0,4 0-22 15,-5-1 8-15,7 0 1 0,-2 0 14 0,4-2-18 16,0-1 1-16,1-4 0 0,-2 0-7 0,-2-3 5 16,4 1-3-16,1-1 10 0,-2-2-13 0,2 0-5 15,-2-5-4-15,1 1 0 0,1-3 5 0,1 1-5 16,1-2 4-16,-4 0-2 0,6-3 0 0,-5-1 1 16,-11 0 0-16,22-4-8 0,-10 1 5 0,-3-1-10 15,5-1 12-15,-4 1-5 0,-2-4 5 0,0 1-3 16,4 0-7-16,-4 1 6 0,-1-3 1 0,2 4-7 15,-4-2 1-15,-5 7 1 0,12-13-2 0,-6 7 5 0,-6 6-4 16,6-7-1-16,-6 7 2 0,6-7-8 0,-6 7 9 16,0 0 0-16,7-7 10 0,-7 7-19 15,0 0 11-15,0 0-8 0,0 0 10 0,0 0-4 0,7-6-8 16,-7 6 12-16,0 0-8 0,0 0 2 0,11 20-1 16,-11-20 4-16,7 7-1 0,-7-7-5 0,3 15 0 15,3-6-2-15,-1-3 8 0,1 3 6 0,0-3-8 16,-2 1 1-16,2 0-2 0,-6-7-6 0,14 11 5 15,-8-8 2-15,0 3 6 0,-6-6-6 0,13 8-3 16,-6-5 3-16,-7-3-9 0,18 2 8 0,-18-2 3 16,17-4-5-16,-17 4 16 0,18-4-21 0,-5-1 10 15,-3-1-7-15,-1 3 5 0,3-7 1 0,2 2-7 16,1-2 5-16,-2 3 0 0,-1-2-1 0,1-2 0 16,1 2-1-16,-2 1 3 0,-2 0 12 0,-1 1-8 0,-4 3-6 15,4-2-3-15,-2 1 0 0,1 1 2 0,-8 4-4 16,11-6 7-16,-11 6 3 0,0 0-3 0,11-1 0 15,-11 1 1-15,0 0-10 0,16 7 8 0,-16-7 3 16,8 9-2-16,-5-3 5 0,-3-6-5 0,6 14 3 16,-2-7-2-16,2 3-9 0,0-1 11 0,-1 0-4 15,-1 0 6-15,2-1-10 0,1-1 6 0,-1 1-2 16,2 2 2-16,-2-4-2 0,3-1-3 0,1 1-3 16,-2-1 7-16,-8-5-24 0,13 7-6 0,-7-4-34 0,-6-3-18 15,12 5-31-15,-12-5-19 0,0 0-31 16,13 0-32-16,-13 0-26 0,0 0-24 0,0 0-36 15,0 0-242-15,0 0-564 0,0 0 249 0</inkml:trace>
          <inkml:trace contextRef="#ctx0" brushRef="#br0" timeOffset="10199.75">14349-22 251 0,'-3'-12'260'0,"3"12"-22"15,0 0-22-15,-3-16-19 0,3 16-18 0,0 0-18 16,0 0-16-16,-5-6-12 0,5 6-10 0,0 0-20 0,0 0-4 16,0 0-17-16,0 0-22 0,0 0-24 15,0 0-28-15,26 3-31 0,-26-3-31 0,0 0-23 16,18 8-28-16,-9-4-41 0,-1-2-169 0,-8-2-341 0,20 5 152 16</inkml:trace>
          <inkml:trace contextRef="#ctx0" brushRef="#br0" timeOffset="10841.99">14784-63 118 0,'0'0'254'16,"0"0"-7"-16,0 0-13 0,0 0-15 0,0 0-6 16,0 0-15-16,-30 13-13 0,23-7-13 0,-2 2-13 15,0 3-16-15,2-5-8 0,-4 9-13 0,2-4-10 16,2 3-8-16,-4-2-5 0,7-1-8 0,-2 5-5 15,0-4-9-15,3 2 5 0,1 0-7 0,1-1-5 0,1-13-8 16,1 16-2-16,-1-16-3 0,5 18-6 16,1-12-2-16,0 1-12 0,3-1 3 0,-2-1-4 15,-7-5-4-15,20 4 1 0,-11-2-4 0,3-1-5 0,-12-1-7 16,26-5-5-16,-8 2 7 0,-1-4-3 0,1-1-7 16,1 0 4-16,-1-2 0 0,-3 0-7 0,3-1-1 15,0-5 1-15,1-1-1 0,-3-1 1 0,1-2-7 16,1 4-1-16,-6-6-1 0,1 2 1 0,0 3-2 15,1-5 2-15,-5-1-3 0,3 3 3 0,-5 3-4 16,1-4 0-16,-2 3-1 0,0 4 2 0,-2-4-4 16,-1 1 5-16,2 0 2 0,-5 7-2 0,5-3 0 15,-3 0 2-15,1 3 1 0,-3 10-1 0,0-16 2 16,0 16-2-16,4-15 0 0,-4 15 0 0,5-10-3 16,-5 10 2-16,0 0 2 0,3-9-3 0,-3 9 6 15,0 0 0-15,0 0-3 0,0 0 1 0,0 0 0 0,0 0 1 16,0 0 0-16,0 0-2 0,-17 27 4 0,13-18-3 15,4-9 9-15,-6 21 0 0,3-7 4 16,0-1 4-16,0 5-1 0,0-3-1 0,2 3-4 16,1 0 4-16,0 6-3 0,-2-2-2 0,5 0 7 15,-3-5-8-15,3 2 3 0,0-4 5 0,2 1-3 0,1-1-6 16,-1-3 3-16,3 2 2 0,-5-7-1 0,4 3-4 16,-1-2-2-16,5-1-1 0,-5 0-2 0,4-2 7 15,1 0-6-15,2 0-4 0,-1-4 0 0,-12-1 9 16,28 1-9-16,-14-1 5 0,-2 0-2 0,3-2 0 15,-3 1-6-15,-12 1 5 0,20-5-1 0,-8 4-5 16,-3-2 3-16,-9 3 6 0,20-2-6 0,-10-2 5 16,-10 4-6-16,15-6-2 0,-6 3 5 0,-9 3-2 0,16 0 1 15,-16 0 3-15,15 3-6 0,-15-3 0 16,15 6 5-16,-15-6 5 0,14 6-6 0,-7-2 9 16,4 2 0-16,-3-2 11 0,3 2-6 0,1 1-10 0,1-1 6 15,-4 2 1-15,3-2-7 0,-3 1 6 0,2-3-6 16,-1 5-7-16,0-3 4 0,4 3-16 0,-5-5-29 15,1-2-35-15,-2 3-49 0,-8-5-49 0,13 7-55 16,-5-4-56-16,-8-3-246 0,11 3-578 0,-11-3 257 16</inkml:trace>
        </inkml:traceGroup>
        <inkml:traceGroup>
          <inkml:annotationXML>
            <emma:emma xmlns:emma="http://www.w3.org/2003/04/emma" version="1.0">
              <emma:interpretation id="{7182B061-E257-4057-86FE-0FB5039C7309}" emma:medium="tactile" emma:mode="ink">
                <msink:context xmlns:msink="http://schemas.microsoft.com/ink/2010/main" type="inkWord" rotatedBoundingBox="21597,15697 23771,15665 23789,16869 21615,16901"/>
              </emma:interpretation>
            </emma:emma>
          </inkml:annotationXML>
          <inkml:trace contextRef="#ctx0" brushRef="#br0" timeOffset="11362.03">16468-260 289 0,'0'0'278'16,"0"0"-21"-16,0 0-23 0,0 0-12 0,0 0-9 16,0 0 0-16,0 0 6 0,0 0-18 0,24 18-10 15,-18-7-9-15,1 2-8 0,1 3-9 0,1-1 0 16,4 8-14-16,1 1-14 0,-3-2-13 0,1 1-17 16,2 1-3-16,-1-3-13 0,-1 4-4 0,-1-3-9 15,2-2-13-15,-1 1-1 0,-5-4-15 0,5 2-7 0,-4-3-3 16,-1 1 7-16,-1-6-12 0,2 4-5 0,-2-6-11 15,-2-2-23-15,-1 2-23 0,2-1-26 0,-5-8-27 16,0 13-29-16,0-13-25 0,0 11-35 0,0-11-31 16,0 0-31-16,-6 11-31 0,6-11-236 0,-9 5-539 15,9-5 239-15</inkml:trace>
          <inkml:trace contextRef="#ctx0" brushRef="#br0" timeOffset="12620.03">16223 76 224 0,'-9'-7'250'0,"-2"-2"-10"15,2 3-14-15,1-4-9 0,-4 0-11 0,6 3-12 0,0-3-11 16,3 2-12-16,3 8-20 0,-4-17-14 0,-1 6-11 16,5 11-8-16,0-15-16 0,0 4-4 0,5 1-11 15,-5 10-10-15,7-17-8 0,1 4-6 16,-2 4-5-16,4-2-9 0,1-1-1 0,1 2-6 15,1 1-5-15,5 0-1 0,3-4-6 0,-3 6-3 0,4-6-4 16,5 2 1-16,0 0-5 0,0 4-1 0,-1-4-1 16,15-2-1-16,-10 7-1 0,5-6-4 0,-5 2-2 15,8 3 2-15,-12 0-4 0,4 1 3 0,-4 3-4 16,-3-1-1-16,1-3 4 0,-6 3-4 0,-1 4-4 16,2-4 10-16,-5 1 0 0,-3 3 2 0,2 0-1 15,0 0-3-15,-4 3 1 0,-1 1 16 0,-9-4-1 0,15 7 2 16,-9-1 8-16,2 1 5 0,-2 1 1 15,1 2-2-15,-1 5 3 0,0-2-1 0,0 5 5 16,0-3-3-16,1 7-12 0,-1 0 13 0,0-1-7 0,0-2 2 16,2 1-2-16,1 3-1 0,-3-4-11 0,1 3 3 15,1-6 3-15,2 5-7 0,-3-5-7 16,1-1 1-16,-1 2-6 0,5-2 2 0,-4-2-7 0,4-3 9 16,-3 3 4-16,3-3-13 0,-5-4 3 0,3 1-4 15,-1-1 4-15,2 1-2 0,-2-5 2 0,-9-2-8 16,21 3 7-16,-9-2-7 0,1-2-4 0,-13 1 2 15,24-1-3-15,-14-3 4 0,1 1-11 0,-1-3-4 16,2 0-2-16,-1 0-1 0,-4-1-1 0,0-1 0 16,5-1-4-16,-3-3 2 0,-1-1-10 0,-2 1 4 15,0 3-4-15,-2-1 9 0,2 1-1 0,-3 0 5 16,2-1 3-16,-5 10 2 0,7-12-3 0,-7 12 0 16,3-11 4-16,-3 11 5 0,5-11-5 0,-5 11 4 15,0 0 0-15,4-8 0 0,-4 8 0 0,0 0 1 16,0 0 0-16,0 0 4 0,0 0-8 0,0 0 6 15,0 0 1-15,0 0-9 0,0 0 10 0,13 21 2 0,-13-21 0 16,9 10-3-16,-4-3 6 0,1 0-4 16,1-2 2-16,1 3-1 0,1-3-1 0,1 1 4 15,-1-2 3-15,5 3-8 0,-3-3 1 0,4-1 3 0,2-2-1 16,-1 0 0-16,1-1-1 0,-1 0-1 0,2-1 1 16,-2-3-2-16,2 1 2 0,0-1-1 0,-1-3 0 15,-4 0 2-15,3-4-1 0,-2 4 1 0,-1-2-7 16,-4 0-6-16,3-2-4 0,-6 3 1 0,1-4-1 15,-1 0 7-15,-3 4-3 0,-3 8-1 0,0-18 1 16,0 18-3-16,-7-16 10 0,0 12-8 0,7 4 10 16,-15-7-3-16,4 7 2 0,11 0 3 0,-19 0-2 15,19 0 3-15,-17 4-3 0,7 2 1 0,4 1-2 16,-3-1 1-16,2 5 5 0,-4-2-3 0,5 0 2 0,-1 1-2 16,4 1 0-16,3-11-1 0,-3 17 5 0,0-8-3 15,3-9 3-15,1 17-1 0,1-6 2 0,1-2-4 16,3-3 2-16,-3 4-10 0,-3-10 11 0,10 11-4 15,-2-6 1-15,1-3 2 0,1 2-2 0,0 0-1 16,1-2 4-16,4-2 2 0,-15 0-6 0,27-2-1 16,-11-4 3-16,2 2 0 0,6-3 0 0,-5 3-4 15,-2-1 3-15,0-1 3 0,1 1-3 0,-1 2-3 16,-1 1 6-16,-2-2-3 0,2 4 1 0,-6-1 0 16,-10 1-3-16,23 0 3 0,-13 0 5 0,-10 0-5 15,17 5-2-15,-7-2-1 0,-10-3 1 0,13 10-1 16,-5-6 5-16,-2 1 0 0,3 0 0 0,-3 1-5 0,1-1 1 15,1 1 4-15,-8-6-3 0,10 5-2 16,-10-5 4-16,9 6 0 0,-9-6-1 0,12 4 1 16,-12-4-3-16,13 0 0 0,-13 0 1 0,0 0 0 0,20-7 0 15,-13 2 2-15,1 0-3 0,-1-1 0 0,4 2 0 16,-4-3 2-16,5-5 0 0,0 2-2 0,1-2-1 16,-2 0 4-16,2 1 3 0,-2 1-7 0,1 0 3 15,-5 2 0-15,1 1-1 0,-2 2-14 0,-6 5 14 16,10-11-3-16,-10 11 3 0,10-5-2 0,-10 5 2 15,0 0-1-15,0 0-1 0,0 0 7 0,0 0 1 16,0 0-4-16,12 17-1 0,-15-6 4 0,3-11 11 16,3 24 2-16,-3-10-2 0,3 3 5 0,-3 5 7 15,5 3 12-15,-2-3-15 0,1 4 6 0,1-1 5 0,2 1-11 16,-4 1 3-16,9 8-7 0,-6-6 9 16,6 6-3-16,-5 0 0 0,5-1-7 0,-4 1 7 15,2-1 0-15,-5-4 6 0,-5-3 3 0,0 10-5 0,-5-6 6 16,1-6-8-16,-8-1-1 0,-2 5-1 0,-6 1-3 15,-6-1-5-15,-1 1 0 0,-4-5-4 16,0-3-5-16,-4-2-34 0,-5 0-35 0,0-3-34 0,-5-6-48 16,-4 3-59-16,-8-5-42 0,4-3-34 0,3 0-34 15,0-5-239-15,9-1-594 0,16-1 262 0</inkml:trace>
        </inkml:traceGroup>
        <inkml:traceGroup>
          <inkml:annotationXML>
            <emma:emma xmlns:emma="http://www.w3.org/2003/04/emma" version="1.0">
              <emma:interpretation id="{CF4C18D2-FE73-4F69-9CBB-9F169876801D}" emma:medium="tactile" emma:mode="ink">
                <msink:context xmlns:msink="http://schemas.microsoft.com/ink/2010/main" type="inkWord" rotatedBoundingBox="24196,15801 25610,15780 25616,16125 24201,16146"/>
              </emma:interpretation>
            </emma:emma>
          </inkml:annotationXML>
          <inkml:trace contextRef="#ctx0" brushRef="#br0" timeOffset="14233.02">18757 71 8 0,'0'0'205'0,"0"0"-8"0,0 0-9 0,0 0-8 15,-9-6-15-15,9 6-7 0,0 0-18 0,0 0 1 0,0 0-13 16,0 0-8-16,0 0-7 0,0 0-4 0,0 0-9 16,0 0-3-16,0 0-7 0,0 0-2 15,12 28-8-15,-12-28 3 0,8 9-9 0,-1-5-4 0,-7-4-8 16,18 7-3-16,-9-6-2 0,3 2-5 0,1-2-6 16,4-1-2-16,-1-1-4 0,-1 1-6 0,3 0-3 15,3-3-6-15,-5 2-1 0,-1-1-1 0,2-3-2 16,1-1-5-16,-2-3 2 0,-3 3-2 0,1 1-6 15,-2-4 2-15,-5 3-2 0,1-1 0 0,1-6-1 16,-3 6 0-16,-2-2-7 0,0-2 7 0,-2 3-6 16,-2-5 2-16,0 13 0 0,-2-19-4 0,2 19 5 15,-6-17-1-15,5 10-4 0,1 7 4 0,-12-11-4 16,6 4 1-16,6 7 1 0,-19-8 0 0,8 2-2 16,1 3 3-16,10 3 1 0,-21-2 7 0,9 2-1 15,12 0-2-15,-25 2 4 0,16 3 4 0,-8 0 0 0,2 2 0 16,2 1 3-16,3-2 1 0,-4 4 0 15,-1 1-1-15,5-1 7 0,-1 5 3 0,2-4-5 16,2 0-5-16,-2 3 3 0,2-3 4 0,4 0-8 0,-3 4 4 16,3-8-5-16,0 3 5 0,3-10-3 0,-2 20 0 15,4-10-5-15,-2-10 2 0,3 16 1 16,-3-16-2-16,4 10-2 0,-4-10-1 0,12 6-5 0,-3-5 4 16,4 3-5-16,-13-4 3 0,23 0-6 0,-8 0-1 15,4-5-1-15,0 3 3 0,-4-5-2 0,0 0 2 16,2-3-4-16,5-1-5 0,-4 1 4 0,-2-1-4 15,1 1 5-15,-1 0-3 0,1-2 2 0,-3-1 4 16,-2 6-6-16,-1-2 3 0,2 3-1 0,-7-1 3 16,0 0 0-16,2 0-3 0,-8 7-4 0,12-6 5 15,-12 6 6-15,7-6-2 0,-7 6-3 0,0 0 1 0,0 0 5 16,0 0 7-16,0 0 3 0,19 7 6 0,-19-7 1 16,11 9-3-16,-8-3 1 0,4 0-4 0,-2 4-3 15,-1 0 3-15,-1-4 6 0,3 4-20 0,2 0 9 16,-2-2-9-16,0 3 7 0,0-3 2 0,1 1-9 15,-4-3 7-15,0 2-13 0,-3-8-4 0,6 10-7 16,-6-10-17-16,7 8-17 0,-7-8-19 0,0 0-19 16,3 10-23-16,-3-10-28 0,0 0-23 0,0 0 1 15,0 0-10-15,0 0-3 0,23-15-5 0,-23 15 4 16,7-11-4-16,-4 6 6 0,3-5 9 0,-6 10 9 16,11-16-3-16,-4 3 21 0,-4 6 29 0,2 0 32 15,2 0 29-15,-7 7 26 0,7-13 19 0,-1 7 16 16,-6 6 13-16,9-9 22 0,-9 9 9 0,5-10 5 15,-5 10 12-15,7-4 7 0,-7 4 5 0,0 0-7 0,0 0 0 16,8-7-4-16,-8 7 2 0,0 0 0 16,0 0-3-16,0 0-1 0,18 1-5 0,-18-1-5 15,12 7-3-15,-12-7 0 0,13 6-7 0,-4 1-3 0,-3-2-1 16,1 1-2-16,4 0-4 0,-2 2-7 0,3 2-3 16,-2-5-5-16,-2 2-1 0,-1-1-2 0,2-2-7 15,-9-4-3-15,15 7 0 0,-11-3-1 0,-4-4 0 16,11 9-3-16,-11-9-6 0,4 5 1 0,-4-5 4 15,0 0-3-15,0 0 4 0,0 0-7 0,0 0 2 0,0 0-1 16,0 0-4-16,0 0 1 0,0 0-4 16,0 0 2-16,0 0 2 0,6-23-4 0,-6 23 1 15,6-13-3-15,-1 4-2 0,-2 1 1 0,-3 8 3 16,7-18-1-16,-1 11 2 0,0-2-2 0,0 3 0 0,1-3-3 16,-1 3 0-16,2 1 1 0,1-2 3 0,-9 7-3 15,12-11 1-15,-2 7 1 0,-2-2-1 0,2 2-2 16,1 0 2-16,-1 2-1 0,-1-2 1 0,7-1-3 15,-1 3 2-15,0-5 0 0,3 4 2 0,0-1 2 16,-2-1-4-16,1-2-1 0,-1 2 2 0,2-2-2 16,-2 0 2-16,2 0 1 0,-3 2-2 0,2-4 3 15,-1 5 0-15,0 1-3 0,-4-5 3 0,-1 1-3 16,2 0 2-16,-5 1 1 0,1 3 0 0,0-5 8 16,-9 8 5-16,9-11-7 0,-9 11-2 0,7-9 3 15,-7 9-1-15,0 0-4 0,0 0 5 0,0 0-6 0,-15-18 0 16,15 18 3-16,-15-2-4 0,15 2 1 15,-22 3-2-15,22-3-3 0,-23 8 3 0,6-1-4 16,8-3 6-16,-6 1-1 0,1 5-3 0,2 1 2 0,2-2-3 16,-1 2 6-16,3-3-8 0,0 0 4 15,-1 7 6-15,3-4-6 0,-1 0 4 0,4-1-3 0,0 1 1 16,3-11 4-16,0 15 1 0,0-15 2 0,6 18 1 16,0-9-2-16,-2-3-6 0,5 0 7 0,-1-1 6 15,3 0-7-15,0 0-4 0,8-1 4 0,-2-1-5 16,-1-3 0-16,4 0 5 0,-1 1-7 0,6-1 4 15,-4 0-4-15,4-1-1 0,-8 1-4 0,4-2-20 16,-3 1-28-16,0-3-23 0,-4 3-34 0,1-2-39 16,-4 3-49-16,2-6-47 0,-13 6-246 0,15-2-529 15,-15 2 234-15</inkml:trace>
        </inkml:traceGroup>
        <inkml:traceGroup>
          <inkml:annotationXML>
            <emma:emma xmlns:emma="http://www.w3.org/2003/04/emma" version="1.0">
              <emma:interpretation id="{5654409C-89B3-4E01-BC69-C0B048643832}" emma:medium="tactile" emma:mode="ink">
                <msink:context xmlns:msink="http://schemas.microsoft.com/ink/2010/main" type="inkWord" rotatedBoundingBox="26062,15497 27817,15471 27828,16233 26073,16259"/>
              </emma:interpretation>
            </emma:emma>
          </inkml:annotationXML>
          <inkml:trace contextRef="#ctx0" brushRef="#br0" timeOffset="14929.34">20775-286 28 0,'3'-11'228'0,"-3"11"-14"0,6-14-14 15,-1 8-15-15,1-1-7 0,-6 7-9 0,8-15-10 0,-3 10-16 16,-2-6-3-16,-3 11-17 0,3-19-7 0,0 12-9 16,0-9-6-16,-3 16-7 0,0-16-5 0,0 16-12 15,-3-21-2-15,0 11-9 0,3 10-2 0,-9-16-8 16,4 6-1-16,-3 1-7 0,-3 6 0 0,2-5-1 15,9 8-2-15,-19-3 0 0,5 0 0 0,14 3-2 16,-19 0-4-16,10 6 3 0,-1-2-9 0,-4 1-2 16,1 0 6-16,4 2-3 0,-2 4 4 0,5 3 2 15,-3 0-2-15,2-1 1 0,1 1 2 0,3 4-3 16,-1 1 4-16,2 4 2 0,-2-1-9 0,5 2 9 16,4 0 2-16,-1 1-1 0,3-1-7 0,2 0 3 15,3 1-5-15,2-1 1 0,-5 2 2 0,4 1-4 0,1-5-2 16,-1 1-2-16,0-3 14 0,4 3 0 0,-5-4-6 15,0 0 2-15,3-2 0 0,-6 2-4 16,-1-3-6-16,3 1-8 0,-5-3 3 0,1 2-2 0,-1-1 1 16,2-8-8-16,-2 7 5 0,-3 0-8 0,3-5-4 15,-6 0 8-15,3 1-9 0,-3-10 2 16,3 16-2-16,-2-9-12 0,-1-7-15 0,3 15-25 0,-3-15-23 16,3 9-24-16,-3-9-23 0,0 0-22 0,0 12-23 15,0-12-21-15,0 0-22 0,0 0-30 0,0 0-49 16,0 0-213-16,0 0-533 0,0 0 236 0</inkml:trace>
          <inkml:trace contextRef="#ctx0" brushRef="#br0" timeOffset="15314">20695 43 75 0,'0'-11'203'0,"0"11"-15"0,0 0-9 0,19-11-15 16,-10 6-9-16,1-1-4 0,2 2-2 0,6 0-6 15,0-1-5-15,1 0-8 0,-1 3-9 0,2-2-8 16,-1-1 0-16,1 3-7 0,0 1 2 0,0-3 0 16,7 4 3-16,-11-4-4 0,3 1 2 0,-7 2-3 15,3-1-3-15,3-1 6 0,-7 6-3 0,-1-1 1 16,-10-2 5-16,19 4-6 0,-7-4-10 0,-4 5 9 15,-8-5-7-15,15 6-2 0,-8 0-3 0,-1-1-1 16,0 1-2-16,2 2-2 0,-8-8-15 0,9 11-2 16,-5-5-9-16,2 0-6 0,0 3-6 0,-6-9-6 0,6 7-10 15,-6-7 7-15,4 13-8 0,-4-13-6 0,9 7 1 16,-9-7-14-16,0 9-3 0,0-9-21 16,8 9-33-16,-8-9-13 0,0 0-19 0,0 0-20 0,6 4-21 15,-6-4-24-15,0 0-27 0,0 0-30 0,0 0-33 16,0 0-28-16,0 0-35 0,0 0-214 15,0 0-550-15,0 0 243 0</inkml:trace>
          <inkml:trace contextRef="#ctx0" brushRef="#br0" timeOffset="15496.99">21109-133 22 0,'0'0'243'16,"3"-14"-19"-16,-3 14-18 0,3-13-22 0,0 4-18 15,-3 9-18-15,8-13-17 0,-8 13-10 0,9-8-12 16,-9 8-13-16,7-6-26 0,-7 6-30 0,0 0-29 16,12-2-29-16,-12 2-29 0,0 0-31 0,0 0-31 15,10 12-145-15,-10-12-274 0,0 11 122 0</inkml:trace>
          <inkml:trace contextRef="#ctx0" brushRef="#br0" timeOffset="15821.99">21317-34 93 0,'8'4'182'0,"-8"-4"-1"16,11 8-12-16,-4-1-7 0,2-2 0 0,0 2-7 15,-6-1-4-15,11 3-4 0,-10-3-8 0,5 4-11 16,-6-4-2-16,5 1-4 0,-3 0-9 0,1 0-10 16,5 1-4-16,-8-2 3 0,-3-6-4 0,9 11-12 15,-8-6-8-15,-1-5-2 0,9 6 2 0,-9-6-1 16,0 0-4-16,0 0 1 0,3 10 1 0,-3-10-5 15,0 0-2-15,0 0-10 0,0 0 2 0,0 0-6 16,0 0-3-16,0 0-2 0,0 0-8 0,0 0-3 16,0 0-4-16,0 0-2 0,-19-29-10 0,19 29 5 15,-3-20 0-15,3 9-5 0,3-2-5 0,3-2-4 16,-5 4 1-16,5-5-2 0,0 5-2 0,2-4-3 16,4 2-1-16,-5 3-1 0,5 1-3 0,-2-2-17 0,2 2-20 15,-4 3-29-15,1 1-19 0,4-1-31 0,-4 1-27 16,2 1-22-16,-11 4-33 0,22-5-25 15,-15 1-55-15,5 3-138 0,2-1-448 0,2-1 199 0</inkml:trace>
          <inkml:trace contextRef="#ctx0" brushRef="#br0" timeOffset="16186.78">21861-165 33 0,'0'0'223'16,"0"0"-1"-16,0 0-4 0,0 0-10 0,0 0-13 15,0 0-11-15,-30-11-9 0,30 11-10 0,0 0-12 16,-22 4-15-16,22-4-10 0,0 0-13 16,-20 3-9-16,17 5-10 0,3-8-6 0,-10 10-6 0,7-4-7 0,3-6-7 15,-6 15-3-15,0-8-9 0,6-7-4 16,-3 16-5-16,3-16-4 0,3 19-2 0,-3-12 2 16,3 6-8-16,-3-13 4 0,3 16-7 0,3-4-1 0,4 2 0 15,-4-7 0-15,-1 4-2 0,4-2 2 0,-3-3-1 16,4 3 5-16,-7-2 1 0,6 2-1 0,-2-3 2 15,-1 1 1-15,2 0 1 0,1-1-7 0,-9-6 4 16,6 12 0-16,1-8 1 0,-7-4 0 0,6 9 5 16,-6-9 8-16,3 7 0 0,-3-7 5 0,0 0-10 15,0 0-1-15,-13 17-7 0,7-13-2 0,6-4-3 16,-17 6-2-16,6-2-21 0,0-1-4 0,11-3-19 16,-19 8-15-16,13-5-24 0,6-3-19 0,-20 7-19 15,13-7-22-15,7 0-28 0,0 0-33 0,-17 0-30 0,17 0-38 16,0 0-57-16,0 0-173 0,-6-15-508 15,6 15 225-15</inkml:trace>
          <inkml:trace contextRef="#ctx0" brushRef="#br0" timeOffset="16515.14">22046-279 137 0,'0'0'302'0,"0"0"-23"0,0 0-17 0,6-8-16 0,-6 8-19 16,0 0-17-16,0 0-15 0,0 0-16 0,0 0-1 16,0 0-9-16,0 0-10 0,0 0-10 0,13 24-4 15,-10-16-9-15,-3-8-5 0,3 20-9 0,-3-6-9 16,3 0-7-16,-3 0-4 0,5-1-11 0,-2 7-4 16,3-5 16-16,-6 1-26 0,6-1-1 15,-2 2-11-15,2 4-1 0,-3-6-10 0,3 1 8 0,-2-1-16 16,-1-4-3-16,3 6-15 0,0-3 7 0,2-3-6 15,-2 4 1-15,-3-9-5 0,1 4-1 0,2-1-3 16,-6 0-4-16,0-9 1 0,11 14-25 0,-8-9-20 16,-3-5-20-16,6 9-22 0,-6-9-23 0,0 0-24 15,5 11-24-15,-5-11-28 0,0 0-25 0,0 0-23 0,0 0-30 16,0 0-47-16,0 0-195 0,0 0-529 16,0 0 233-16</inkml:trace>
          <inkml:trace contextRef="#ctx0" brushRef="#br0" timeOffset="16704.25">22052 28 85 0,'10'-10'228'16,"2"8"-9"-16,2-4-11 0,-1-1-13 0,-1 1-13 16,4-1-16-16,1 2-19 0,2-1-5 0,-2 2-18 15,2-1-11-15,0-4-10 0,1 4-13 0,-4-1-9 0,3 4-10 16,-2-2-24-16,-1 3-30 0,-2-3-45 15,2 2-46-15,-4 0-46 0,-12 2-213 0,13-7-361 16,-4 3 160-16</inkml:trace>
        </inkml:traceGroup>
        <inkml:traceGroup>
          <inkml:annotationXML>
            <emma:emma xmlns:emma="http://www.w3.org/2003/04/emma" version="1.0">
              <emma:interpretation id="{E94B7A07-F5FE-4F0B-8052-3E277CD4725C}" emma:medium="tactile" emma:mode="ink">
                <msink:context xmlns:msink="http://schemas.microsoft.com/ink/2010/main" type="inkWord" rotatedBoundingBox="28307,15390 31590,15341 31600,16001 28317,16050"/>
              </emma:interpretation>
            </emma:emma>
          </inkml:annotationXML>
          <inkml:trace contextRef="#ctx0" brushRef="#br0" timeOffset="17352.06">22869-191 64 0,'0'0'290'0,"0"0"-12"0,-7-9-20 0,7 9-13 0,0 0-23 16,0 0-14-16,0 0-19 0,0 0-18 0,0 0-5 16,0 0-8-16,0 0-11 0,0 0 1 0,0 0-11 15,20 28-8-15,-17-20-8 0,0 0-14 0,6 1-1 16,-4 4-5-16,4-2-4 0,1 3-4 0,-4 0-12 16,3-2-10-16,2 3 14 0,-8-2-22 0,7-2-1 15,-4 0-12-15,1 0-1 0,-4-3-12 0,6 2-1 16,-3-3 0-16,5 3-10 0,-5-2 3 0,1-2 1 15,-7-6-9-15,12 11-1 0,-6-9 5 0,-6-2-2 16,15 5-7-16,-6 1 8 0,-9-6-5 0,16 0-3 16,-2-3-9-16,-14 3 9 0,19-8-6 0,-13 6 3 15,5-7-3-15,-5 3-2 0,2-4-4 0,0 0 13 16,1-1-12-16,-3-3-2 0,1 0 1 0,-4-2 0 0,3 3-1 16,-1-3 4-16,-2 2-8 0,0 0 4 0,-3 4-6 15,6 0 3-15,-6 10 6 0,0-18-9 0,3 9 8 16,-3 9-10-16,3-13-13 0,-3 13-23 0,0 0-32 15,0-13-32-15,0 13-24 0,0 0-23 0,0 0-20 16,7-5-16-16,-7 5-27 0,0 0-21 0,19 1-32 16,-19-1-194-16,14 0-500 0,-14 0 221 0</inkml:trace>
          <inkml:trace contextRef="#ctx0" brushRef="#br0" timeOffset="17597.76">23413-178 151 0,'0'0'257'0,"9"0"-3"0,-9 0-6 0,0 0-11 15,0 0-16-15,0 0-11 0,0 0-13 0,0 0 3 16,5 7 1-16,-5-7-4 0,0 0-3 0,3 13-6 16,-3-13-17-16,6 17-5 0,-3-10-6 0,-3-7-5 15,6 16-21-15,-5-7-7 0,-1 3-5 0,6-3-13 16,-3 1-17-16,0 1-1 0,0-1-9 0,2 1-16 16,1-4-1-16,0 3-6 0,-4-2-8 15,-2-8-2-15,5 17-10 0,-2-12 3 0,-3-5-13 0,3 11 2 16,-3-11-18-16,4 9-20 0,-4-9-28 0,0 0-21 15,5 8-25-15,-5-8-31 0,0 0-33 0,0 0-43 16,0 0-50-16,0 0-31 0,0 0-66 0,0 0-189 16,0 0-568-16,0 0 252 0</inkml:trace>
          <inkml:trace contextRef="#ctx0" brushRef="#br0" timeOffset="17802.59">23537-326 12 0,'0'0'268'0,"0"-18"-28"16,0 18-21-16,0 0-21 0,0-11-24 0,0 11-17 15,0 0-18-15,0 0-9 0,3-9-16 0,-3 9-11 16,0 0-22-16,14 0-19 0,-14 0-22 0,0 0-26 16,0 0-27-16,25 9-27 0,-16-5-23 0,1-3-29 15,4 1-24-15,1 3-46 0,1-1-83 0,-3-4-264 16,4 4 117-16</inkml:trace>
          <inkml:trace contextRef="#ctx0" brushRef="#br0" timeOffset="18168.84">23922-309 25 0,'0'0'228'16,"0"0"-6"-16,0 0-1 0,0 0-4 0,0 0-4 0,0 0-4 16,0 0-9-16,0 0-13 0,0 0-10 0,0 0-16 15,0 0-11-15,-49 1-12 0,40 3-12 16,9-4-21-16,-12 7-2 0,4-1-12 0,2-1-12 0,6-5-6 15,-6 11-6-15,2-2-9 0,4-9-5 0,-3 11-5 16,3-11-7-16,-3 13 0 0,3-13-5 16,0 0-3-16,6 15-2 0,-6-15-8 0,4 10-3 0,-4-10 1 15,6 14-2-15,0-11 0 0,-6-3-7 0,12 11 0 16,-4-8 4-16,-8-3-6 0,13 14 4 0,-7-11-3 16,0 5-4-16,-6-8-1 0,14 10 1 0,-8-3-1 15,-2-3 2-15,-4-4-3 0,12 11-1 0,-12-11-1 16,6 11 6-16,-2-3 4 0,-4-8 16 0,3 12-2 15,-3-12 4-15,6 11 6 0,-6-11 10 0,2 15-1 0,-2-15 5 16,-8 9-2-16,2-1-7 0,6-8-4 0,-19 10-7 16,12-6 0-16,-4 1 2 15,-4 1-7-15,5-2-6 0,-4 0-5 0,2-1-10 0,5 1-15 0,-5-2-17 16,12-2-19-16,-12 9-23 0,12-9-26 0,-10 2-24 16,10-2-26-16,-9 4-32 0,9-4-28 15,0 0-32-15,0 0-63 0,0 0-151 0,0 0-490 0,0 0 217 16</inkml:trace>
          <inkml:trace contextRef="#ctx0" brushRef="#br0" timeOffset="18426.95">24137-152 61 0,'0'0'316'0,"6"-4"-5"0,-6 4-12 15,0 0-14-15,0 0-16 0,0 0-23 0,9-4-24 16,-9 4-10-16,0 0-9 0,0 0-2 0,0 0-9 15,10 9-15-15,-10-9-12 0,8 11 0 0,-8-11-15 16,7 12-12-16,-3-7-14 0,-4-5-10 0,6 18-17 16,-3-10-7-16,-1 1-8 0,4-2-9 0,-3 3-8 15,0-2-5-15,1 2-10 0,-1-2-1 0,0 1-7 16,-3-9 5-16,6 15-16 0,-1-8-32 0,-5-7-25 16,4 11-34-16,-4-11-28 0,0 0-30 0,5 10-36 15,-5-10-36-15,0 0-38 0,0 0-39 0,3 6-74 16,-3-6-170-16,0 0-553 0,0 0 245 0</inkml:trace>
          <inkml:trace contextRef="#ctx0" brushRef="#br0" timeOffset="18604.03">24249-256 106 0,'1'-10'296'0,"1"1"-27"0,2 0-26 15,-4 9-23-15,9-20-26 0,-3 13-17 0,-2-3-16 16,5-1-14-16,-1 4-18 0,-2 2-10 0,4-2-21 15,-4 2-25-15,3-3-32 0,-9 8-38 0,14-4-36 16,-4 2-45-16,-1-2-30 0,-9 4-37 0,13-5-174 16,-13 5-345-16,14-2 152 0</inkml:trace>
          <inkml:trace contextRef="#ctx0" brushRef="#br0" timeOffset="18954.96">24675-597 121 0,'0'0'246'0,"9"-9"-9"15,-9 9-12-15,3-10-13 0,-3 10-9 0,7-6-4 0,-7 6-4 16,0 0-13-16,8-7-11 0,-8 7-16 0,0 0-13 16,0 0-13-16,0 0 2 0,0 0-3 0,0 0 0 15,0 0 1-15,0 0 4 0,10 20-6 0,-8-12 5 16,-1 7-4-16,-1 2-9 0,0-2 5 0,5 1-8 15,-4 1-6-15,1 8 1 0,-2-1-12 0,0 0-13 16,3 0-1-16,0-6-8 0,1 6-5 0,-2-3-6 16,1 1 4-16,-2-4-21 0,5 6-3 0,-3-2-4 15,0-7-6-15,-1 5 7 0,1 2-14 0,0-4-6 16,-3 4 3-16,3-4-4 0,0-2-2 0,0 0-5 16,1 2 7-16,-1-3-29 0,0-1-14 0,-3 0-19 15,3-4-16-15,1-3-24 0,-2 3-15 0,2 0-20 16,-4-10-17-16,3 15-19 0,-3-15-27 0,3 12-28 0,-3-12-31 15,3 5-26-15,-3-5-54 0,0 0-194 0,0 0-553 16,0 0 245-16</inkml:trace>
          <inkml:trace contextRef="#ctx0" brushRef="#br0" timeOffset="19492.99">24606-102 109 0,'0'0'230'0,"0"0"-20"0,0 0-22 15,0 0-12-15,0 0-2 0,0 0-8 0,14-21-13 16,-14 21-8-16,15-4-7 0,-15 4-11 0,13-1-6 0,-1 0-3 16,-4-3-3-16,5 3-5 0,-13 1-9 0,22-4-4 15,-5 1-8-15,-4-1 2 0,2 2-10 16,3 0-8-16,-3-1-7 0,1-1-4 0,1 2-12 0,2 0-2 15,1-2-6-15,-1-1-5 0,9 3-9 16,-1-2 1-16,-2-1-1 0,1-1-1 0,-10 3-6 0,10 1 0 16,-6-3-1-16,-2 1-3 0,0-2-3 0,5-2-1 15,-4 2-2-15,-3-1 2 0,1 1-3 0,-4-1-3 16,-1-1 1-16,-1 1 3 0,-2-4-2 0,-2 8-1 16,-1-5-3-16,-6 8 1 0,4-10-2 0,-4 10 2 15,0-14-1-15,0 14 0 0,0 0-1 0,-13-14-1 16,13 14 3-16,-15-6-2 0,8 5-1 0,7 1 4 15,-21-2-3-15,21 2 1 0,-23 3-1 0,14-1 2 16,-2 2-1-16,2 2 1 0,9-6 2 0,-20 5-4 16,11 2 0-16,3 3 5 0,-4-3-4 0,2 0 2 15,5 0 3-15,-3 3-1 0,2-2 3 0,4-8 3 16,-4 21-4-16,2-12 5 0,2-9-3 0,2 20-4 16,1-9 2-16,2-2 1 0,3 0-8 0,-2 2 2 15,3-2 3-15,4 2-6 0,1-2 3 0,-2-3 0 16,3 0 2-16,-1 2-5 0,3-2-13 0,2-2-10 0,1-2-15 15,-1 0-19-15,-3 1-16 0,2-2-18 16,2-1-20-16,-5 0-17 0,3 0-9 0,-2-3-17 0,-3 0-5 16,4-2-8-16,-2-2-14 0,-3 2-16 0,3-4-19 15,-4 2-121-15,0-3-361 0,1 1 160 0</inkml:trace>
          <inkml:trace contextRef="#ctx0" brushRef="#br0" timeOffset="20077.97">25585-419 158 0,'6'-9'176'15,"-2"-2"-2"-15,-1 3 1 0,3 0-8 0,-3-7-7 16,0 9 0-16,-3 6-6 0,6-20-7 0,-1 15-8 16,-5 5-9-16,6-6-13 0,-6 6-12 0,4-9-5 15,-4 9-11-15,0 0-5 0,0 0 6 0,0 0-2 16,0 0-1-16,0 0-4 0,18 16 8 0,-18-16 1 0,1 19-14 16,2-8 0-16,-6 1-2 0,6 2 0 0,-3 2-2 15,3-1-1-15,-1 1-9 0,1 2-7 0,-2-5-2 16,4 5 0-16,-2 2-1 0,1-3-4 0,-1-3-13 15,3 4 3-15,-3-2-5 0,-1-2-3 0,1 2 1 16,1-1-10-16,-2 0 3 0,2-2-2 0,-1 1-2 16,2-7-7-16,-4 3 2 0,2 0 0 0,2-1 0 15,-1 2-11-15,1-5 3 0,-2 3 1 0,-3-9-2 16,5 12 1-16,-5-12-9 0,5 10 9 0,-5-10-1 16,6 7-5-16,-6-7 2 0,0 0-2 0,7 7 3 15,-7-7-5-15,0 0-1 0,0 0 4 0,0 0-1 16,0 0 1-16,0 0 2 0,0 0 1 0,0 0-7 15,0 0 0-15,0 0-3 0,0 0 5 0,0 0-1 16,-18-31 2-16,11 26 2 0,7 5-5 0,-18-9 2 16,8 9-1-16,-7-4 3 0,7 3-7 0,-7 0 1 15,3 1-3-15,14 0 1 0,-29 1 4 0,13 2 1 16,2-1 2-16,2 3 2 0,-2-1-2 0,-1 1 1 0,0 1 2 16,3 0 1-16,0 3 8 0,-2-2-1 15,2-1 3-15,6 1 0 0,-1-2-5 0,-2 3 5 0,9-8 4 16,-10 14 1-16,7-9 0 0,3-5 0 0,-6 12-5 15,6-12 5-15,0 10 3 0,0-10-5 0,0 0 2 16,9 15 2-16,-9-15-10 0,13 8 8 0,-5-7-7 16,2 1 1-16,-1 2 4 0,3-3-11 0,3-1 1 15,-15 0 3-15,31 0-12 0,-16 1 10 0,4-2 3 16,-2 0-7-16,-2-3 2 0,3 2-5 0,-3 1 4 16,-1-2-6-16,3 0-3 0,-4 2-11 0,1-3-5 15,1 3-14-15,-6-4-16 0,-9 5-13 0,16-5-25 16,-16 5-19-16,10-6-29 0,-10 6-30 0,0 0-38 15,11-2-28-15,-11 2-43 0,9-3-254 0,-9 3-569 16,0 0 251-16</inkml:trace>
          <inkml:trace contextRef="#ctx0" brushRef="#br0" timeOffset="20411.59">26035-64 193 0,'6'-7'324'16,"-6"7"-14"-16,0 0-11 0,0 0-19 0,0 0-14 16,0 0-21-16,8-10-8 0,-8 10-24 0,0 0-9 15,0 0-19-15,0 0-9 0,0 0-24 0,0 0-4 16,0 0-3-16,0 0-14 0,0 0-10 0,0 0-1 16,0 0-1-16,0 0-5 0,4 25 3 0,-4-25-21 15,0 0-3-15,2 12-3 0,-2-12-3 0,4 10-2 16,-4-10-4-16,0 0 4 0,6 9-11 0,-6-9 0 15,9 6-2-15,-9-6-1 0,12 4-4 0,-12-4-1 0,0 0 4 16,19-4-1-16,-19 4 1 0,14-5-2 16,-14 5 2-16,9-6 2 0,-9 6-9 0,7-10-7 0,-2 4-8 15,-5 6-1-15,6-11-4 0,-6 11-6 0,1-15-11 16,-1 15-20-16,0 0-38 0,-3-16-57 0,3 16-60 16,0 0-77-16,-12-7-90 0,12 7-109 0,-12-3-350 15,12 3-839-15,-19-1 370 0</inkml:trace>
        </inkml:traceGroup>
      </inkml:traceGroup>
    </inkml:traceGroup>
  </inkml:traceGroup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9:39:38.517"/>
    </inkml:context>
    <inkml:brush xml:id="br0">
      <inkml:brushProperty name="width" value="0.04667" units="cm"/>
      <inkml:brushProperty name="height" value="0.04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C12751A2-D837-402F-B413-A66F003A4503}" emma:medium="tactile" emma:mode="ink">
          <msink:context xmlns:msink="http://schemas.microsoft.com/ink/2010/main" type="inkDrawing"/>
        </emma:interpretation>
      </emma:emma>
    </inkml:annotationXML>
    <inkml:trace contextRef="#ctx0" brushRef="#br0">0 38 26 0,'0'0'145'0,"0"0"-9"0,0-13-10 16,0 13-15-16,0 0-13 0,0 0-8 0,1-12-12 15,-1 12-7-15,0 0 0 0,0 0-10 0,0 0-10 16,0 0-3-16,0 0-5 0,0 0-2 0,2-13-13 15,-2 13 2-15,0 0-10 0,0 0 3 0,0 0-22 0,0 0 1 16,0 0-9-16,0 0-16 0,0 0-6 16,0 0-3-16,0 0-28 0,0 0-6 0,0 0-29 0,0 0-70 15,0 0-179-15,0 0 79 0</inkml:trace>
  </inkml:traceGroup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9:39:39.241"/>
    </inkml:context>
    <inkml:brush xml:id="br0">
      <inkml:brushProperty name="width" value="0.04667" units="cm"/>
      <inkml:brushProperty name="height" value="0.04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64B9ECF6-2AC1-4183-845D-3D73A3FCB5A7}" emma:medium="tactile" emma:mode="ink">
          <msink:context xmlns:msink="http://schemas.microsoft.com/ink/2010/main" type="inkDrawing"/>
        </emma:interpretation>
      </emma:emma>
    </inkml:annotationXML>
    <inkml:trace contextRef="#ctx0" brushRef="#br0">24 112 84 0,'0'0'127'0,"0"0"-13"0,0 0 0 16,0 0-13-16,0 0-9 0,0 0-3 0,0 0-9 0,0 0-6 15,0 0-9-15,0 0-4 0,0 0-7 0,0 0-4 16,0 0-2-16,0 0-2 0,0 0 11 0,0 0 5 15,0 0-6-15,0 0-8 0,0 0-4 0,0 0 7 16,-9 32 4-16,9-32-2 0,-4 14-2 0,1-8-8 16,3-6 1-16,-5 13-7 0,5-13-1 0,0 12-1 15,0-12-3-15,-3 12 1 0,3-12 0 0,0 18-3 16,0-18-5-16,3 11-3 0,-3-11-4 0,0 8 2 0,0-8-4 16,6 10-1-16,-6-10 3 0,0 0-3 15,0 10-2-15,0-10-2 0,0 0-2 0,5 11 1 16,-5-11 0-16,0 0-3 0,1 10-2 0,-1-10 3 0,0 0-2 15,0 0-1-15,0 0 0 0,0 0-1 0,0 0-1 16,0 0 2-16,0 0-1 0,0 0-4 0,0 0 4 16,0 0 0-16,2 8 0 0,-2-8 4 0,0 0-4 15,0 0 1-15,0 0-2 0,0 0 4 0,0 0 7 16,0 0 3-16,0 0 5 0,0 0 1 0,0 0 0 0,0 0-2 16,0 0-1-16,0 0-1 0,0 0-4 15,0 0 1-15,0 0-4 0,19-19 4 0,-19 19-4 16,9-15-4-16,-2 7-2 0,-1 0-1 0,5-3 0 0,-5 2 1 15,1 2-2-15,5-4-1 0,-4 0 0 0,1 3-1 16,-2-1 1-16,3 0 0 0,-2-2 0 0,-1 4 0 16,-1 0-3-16,2-3 5 0,-2 3-4 0,0-1-1 15,0-1 1-15,0 2 2 0,1 0-5 0,1 0 2 16,-8 7 0-16,12-9 2 0,-7 2 0 0,-5 7-2 16,8-10 2-16,-2 5 0 0,-6 5-4 0,9-9 5 15,-2 6-3-15,-7 3-1 0,17-7 0 0,-17 7 0 16,13-3 1-16,-4-1-1 0,2 0 3 0,-3 2-3 15,-8 2 1-15,20-5 0 0,-8 5-2 0,-12 0 3 16,21-5 0-16,-9 7-2 0,-12-2 0 0,18-3 1 0,-10 2-1 16,-8 1 1-16,20-3 0 0,-20 3-1 0,15-1 2 15,-15 1-1-15,9-2 3 0,-9 2 0 0,0 0 1 16,12-1 4-16,-12 1 2 0,0 0 3 0,0 0-3 16,13-3-1-16,-13 3 4 0,0 0-2 0,0 0-2 15,0 0 0-15,0 0-4 0,0 0 2 0,0 0-5 16,0 0-5-16,0 0-9 0,0 0-11 0,0 0-15 15,0 0-23-15,0 0-30 0,0 0-17 0,0 0-29 0,0 0-24 16,-33 17-185-16,27-12-373 0,6-5 166 0</inkml:trace>
  </inkml:traceGroup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9:39:39.931"/>
    </inkml:context>
    <inkml:brush xml:id="br0">
      <inkml:brushProperty name="width" value="0.04667" units="cm"/>
      <inkml:brushProperty name="height" value="0.04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01DCF1B9-C3E4-4717-A776-12CFA5A8B497}" emma:medium="tactile" emma:mode="ink">
          <msink:context xmlns:msink="http://schemas.microsoft.com/ink/2010/main" type="inkDrawing"/>
        </emma:interpretation>
      </emma:emma>
    </inkml:annotationXML>
    <inkml:trace contextRef="#ctx0" brushRef="#br0">27 60 130 0,'0'0'173'0,"0"0"-14"0,0 0-13 16,0 0-21-16,0 0-6 0,0 0-14 0,0 0-4 16,0 0-8-16,0 0-4 0,0 0-8 0,0 0-4 15,0 0-3-15,0 0-8 0,-21 25-2 0,21-25 0 16,-7 11-1-16,7-11-8 0,0 15-5 0,0-15-4 0,0 15-8 15,0-15 3-15,0 12-4 0,0-12-4 16,4 15-4-16,1-9 2 0,-5-6-3 0,10 11-7 16,-2-6 3-16,-1-1-3 0,2 0-3 0,6-3 0 15,-3-1-3-15,1 1-2 0,5 0 3 0,-6-1-4 16,5-2-2-16,0 1 1 0,0-3-4 0,1 2-2 0,0-2 3 16,-2 1-2-16,0-1 1 0,1-3 0 0,1 2-2 15,-3 1-1-15,-2-2-1 0,4-1-1 0,-9 1 0 16,1 2 2-16,-1-1-3 0,1-5 0 0,-3 5 0 15,-6 5 0-15,9-11 4 0,-5 4-1 0,-4 7 2 16,0-12-1-16,0 12 2 0,0 0-2 0,2-17 0 16,-2 17-1-16,0 0 3 0,-6-11-5 0,6 11 1 15,-9-9-1-15,9 9 4 0,-12-6-3 0,12 6 0 0,-14-9-1 16,14 9-2-16,-14-3 2 0,3 0-2 0,11 3 4 16,-15-7-2-16,5 6 2 0,10 1-1 0,-20-3 0 15,11 0 2-15,9 3-1 0,-19-4-2 0,19 4 0 16,-21-1-2-16,14 1 3 0,7 0 0 0,-20 0 1 15,20 0-3-15,-19 0 0 0,19 0 0 0,-15 4 1 0,15-4-1 16,-16 4-1-16,16-4 0 0,-14 4 3 16,7-1-2-16,7-3-3 0,-12 3 3 0,12-3 0 15,-15 5-2-15,15-5 2 0,-12 6-6 0,4-1-15 0,8-5-19 16,-8 8-15-16,3-1-31 0,5-7-22 0,-10 11-33 16,10-11-29-16,-3 11-142 0,3-11-336 0,0 0 149 15</inkml:trace>
  </inkml:traceGroup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3-08-27T09:39:40.541"/>
    </inkml:context>
    <inkml:brush xml:id="br0">
      <inkml:brushProperty name="width" value="0.04667" units="cm"/>
      <inkml:brushProperty name="height" value="0.04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AEC1D7E5-693D-49C2-A71E-75068D6D98F0}" emma:medium="tactile" emma:mode="ink">
          <msink:context xmlns:msink="http://schemas.microsoft.com/ink/2010/main" type="inkDrawing"/>
        </emma:interpretation>
      </emma:emma>
    </inkml:annotationXML>
    <inkml:trace contextRef="#ctx0" brushRef="#br0">15 151 48 0,'0'0'156'0,"0"0"-8"0,0 0-14 0,0 0-3 16,13-6-9-16,-13 6-4 0,0 0-6 0,0 0-1 16,0 0-9-16,0 0-6 0,0 0-10 0,0 0-7 15,0 0-8-15,0 0-8 0,0 0-6 0,0 0-3 16,0 0-8-16,0 0-1 0,0 0-6 0,6 15 1 16,-6-15-2-16,0 11-3 0,0-11 0 0,0 0-1 15,0 13 1-15,0-13-4 0,3 10 3 0,-3-10 2 16,6 8 1-16,-6-8 5 0,11 8 1 0,-11-8-1 15,10 7-4-15,-4-3-1 0,-6-4-5 0,18 5-1 0,-9-5-4 16,3 3-5-16,3-4 1 0,-15 1-5 16,30-3-1-16,-15 3-3 0,0-4 1 0,1 1 0 0,0 2-5 15,4-1 1-15,-2-3-1 0,1 4 0 0,-4-1 0 16,3-3-4-16,-3 0-1 0,3-1 2 0,-5 1-1 16,1-2-2-16,-1 3 0 0,-4-3 1 0,1 1 1 15,-1 2-3-15,-1-2 0 0,-8 6 0 0,12-12 1 16,-8 6 0-16,-4 6 0 0,5-12 0 0,-5 12-2 15,4-12 1-15,-4 12-3 0,0 0 7 0,-4-19-3 16,4 19 0-16,-3-12-1 0,3 12 2 0,-8-12-2 16,8 12 2-16,-10-13-2 0,2 8 0 0,8 5 0 15,-12-8-3-15,6 3 3 0,6 5-3 0,-15-7 1 0,7 3-1 16,-3 1-1-16,11 3 4 0,-16-7-3 16,5 4 1-16,2-2 1 0,9 5-2 0,-21-2-2 0,9 2 2 15,-2-3 1-15,0 2 0 0,14 1-1 0,-22 0 0 16,11 0 0-16,-5-2 5 0,2 5-5 0,0-3 3 15,-3 4-1-15,7 0-2 0,-4-1 2 0,-2-1-5 16,7 2 2-16,0 2 0 0,-4-1 1 0,2 1-10 16,-1-1-20-16,3 1-16 0,-3 1-13 0,3-4-15 15,2 4-16-15,-4-3-16 0,11-4-18 0,-11 11-8 16,11-11-15-16,-6 11-33 0,6-11-116 0,-5 6-320 16,5-6 142-16</inkml:trace>
  </inkml:traceGroup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tr-TR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3D1C150-A798-4C00-9187-4849C24B25A0}" type="datetimeFigureOut">
              <a:rPr lang="tr-TR" smtClean="0"/>
              <a:t>3.01.2024</a:t>
            </a:fld>
            <a:endParaRPr lang="tr-TR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tr-TR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tr-T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tr-T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C1EADB9-2A08-4413-93FB-8544965001D5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6701864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defTabSz="914400"/>
            <a:fld id="{D476BDF6-A027-4B5F-8169-7A7DCB83BBF1}" type="slidenum">
              <a:rPr lang="en-US" altLang="en-US">
                <a:solidFill>
                  <a:srgbClr val="000000"/>
                </a:solidFill>
                <a:latin typeface="Times New Roman" panose="02020603050405020304" pitchFamily="18" charset="0"/>
              </a:rPr>
              <a:pPr defTabSz="914400"/>
              <a:t>21</a:t>
            </a:fld>
            <a:endParaRPr lang="en-US" altLang="en-US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488" y="744538"/>
            <a:ext cx="6616700" cy="3722687"/>
          </a:xfrm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r-TR" altLang="en-US"/>
          </a:p>
        </p:txBody>
      </p:sp>
    </p:spTree>
    <p:extLst>
      <p:ext uri="{BB962C8B-B14F-4D97-AF65-F5344CB8AC3E}">
        <p14:creationId xmlns:p14="http://schemas.microsoft.com/office/powerpoint/2010/main" val="17650866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tr-T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tr-T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10D3E7-0505-4D72-AF15-BD5B1052D9FE}" type="datetimeFigureOut">
              <a:rPr lang="tr-TR" smtClean="0"/>
              <a:t>3.01.2024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BAF3B7-1D5E-48FD-81BA-E5FA6D4FE29E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63856415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tr-T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tr-T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10D3E7-0505-4D72-AF15-BD5B1052D9FE}" type="datetimeFigureOut">
              <a:rPr lang="tr-TR" smtClean="0"/>
              <a:t>3.01.2024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BAF3B7-1D5E-48FD-81BA-E5FA6D4FE29E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805154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tr-T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tr-T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10D3E7-0505-4D72-AF15-BD5B1052D9FE}" type="datetimeFigureOut">
              <a:rPr lang="tr-TR" smtClean="0"/>
              <a:t>3.01.2024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BAF3B7-1D5E-48FD-81BA-E5FA6D4FE29E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63145216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tr-T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tr-T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10D3E7-0505-4D72-AF15-BD5B1052D9FE}" type="datetimeFigureOut">
              <a:rPr lang="tr-TR" smtClean="0"/>
              <a:t>3.01.2024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BAF3B7-1D5E-48FD-81BA-E5FA6D4FE29E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7488009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tr-T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10D3E7-0505-4D72-AF15-BD5B1052D9FE}" type="datetimeFigureOut">
              <a:rPr lang="tr-TR" smtClean="0"/>
              <a:t>3.01.2024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BAF3B7-1D5E-48FD-81BA-E5FA6D4FE29E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3386168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tr-T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tr-T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tr-TR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10D3E7-0505-4D72-AF15-BD5B1052D9FE}" type="datetimeFigureOut">
              <a:rPr lang="tr-TR" smtClean="0"/>
              <a:t>3.01.2024</a:t>
            </a:fld>
            <a:endParaRPr lang="tr-T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BAF3B7-1D5E-48FD-81BA-E5FA6D4FE29E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0044650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tr-T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tr-T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tr-TR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10D3E7-0505-4D72-AF15-BD5B1052D9FE}" type="datetimeFigureOut">
              <a:rPr lang="tr-TR" smtClean="0"/>
              <a:t>3.01.2024</a:t>
            </a:fld>
            <a:endParaRPr lang="tr-T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BAF3B7-1D5E-48FD-81BA-E5FA6D4FE29E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7672175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tr-TR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10D3E7-0505-4D72-AF15-BD5B1052D9FE}" type="datetimeFigureOut">
              <a:rPr lang="tr-TR" smtClean="0"/>
              <a:t>3.01.2024</a:t>
            </a:fld>
            <a:endParaRPr lang="tr-T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BAF3B7-1D5E-48FD-81BA-E5FA6D4FE29E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78136796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10D3E7-0505-4D72-AF15-BD5B1052D9FE}" type="datetimeFigureOut">
              <a:rPr lang="tr-TR" smtClean="0"/>
              <a:t>3.01.2024</a:t>
            </a:fld>
            <a:endParaRPr lang="tr-T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BAF3B7-1D5E-48FD-81BA-E5FA6D4FE29E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42494770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tr-T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tr-T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10D3E7-0505-4D72-AF15-BD5B1052D9FE}" type="datetimeFigureOut">
              <a:rPr lang="tr-TR" smtClean="0"/>
              <a:t>3.01.2024</a:t>
            </a:fld>
            <a:endParaRPr lang="tr-T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BAF3B7-1D5E-48FD-81BA-E5FA6D4FE29E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56179494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tr-T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r-T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10D3E7-0505-4D72-AF15-BD5B1052D9FE}" type="datetimeFigureOut">
              <a:rPr lang="tr-TR" smtClean="0"/>
              <a:t>3.01.2024</a:t>
            </a:fld>
            <a:endParaRPr lang="tr-T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BAF3B7-1D5E-48FD-81BA-E5FA6D4FE29E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7812544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tr-T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tr-T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310D3E7-0505-4D72-AF15-BD5B1052D9FE}" type="datetimeFigureOut">
              <a:rPr lang="tr-TR" smtClean="0"/>
              <a:t>3.01.2024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CBAF3B7-1D5E-48FD-81BA-E5FA6D4FE29E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4100918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r-T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customXml" Target="../ink/ink128.xml"/><Relationship Id="rId13" Type="http://schemas.openxmlformats.org/officeDocument/2006/relationships/image" Target="../media/image105.emf"/><Relationship Id="rId18" Type="http://schemas.openxmlformats.org/officeDocument/2006/relationships/customXml" Target="../ink/ink133.xml"/><Relationship Id="rId26" Type="http://schemas.openxmlformats.org/officeDocument/2006/relationships/customXml" Target="../ink/ink137.xml"/><Relationship Id="rId3" Type="http://schemas.openxmlformats.org/officeDocument/2006/relationships/image" Target="../media/image100.emf"/><Relationship Id="rId21" Type="http://schemas.openxmlformats.org/officeDocument/2006/relationships/image" Target="../media/image109.emf"/><Relationship Id="rId7" Type="http://schemas.openxmlformats.org/officeDocument/2006/relationships/image" Target="../media/image102.emf"/><Relationship Id="rId12" Type="http://schemas.openxmlformats.org/officeDocument/2006/relationships/customXml" Target="../ink/ink130.xml"/><Relationship Id="rId17" Type="http://schemas.openxmlformats.org/officeDocument/2006/relationships/image" Target="../media/image107.emf"/><Relationship Id="rId25" Type="http://schemas.openxmlformats.org/officeDocument/2006/relationships/image" Target="../media/image111.emf"/><Relationship Id="rId2" Type="http://schemas.openxmlformats.org/officeDocument/2006/relationships/customXml" Target="../ink/ink125.xml"/><Relationship Id="rId16" Type="http://schemas.openxmlformats.org/officeDocument/2006/relationships/customXml" Target="../ink/ink132.xml"/><Relationship Id="rId20" Type="http://schemas.openxmlformats.org/officeDocument/2006/relationships/customXml" Target="../ink/ink134.xml"/><Relationship Id="rId29" Type="http://schemas.openxmlformats.org/officeDocument/2006/relationships/image" Target="../media/image113.emf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27.xml"/><Relationship Id="rId11" Type="http://schemas.openxmlformats.org/officeDocument/2006/relationships/image" Target="../media/image104.emf"/><Relationship Id="rId24" Type="http://schemas.openxmlformats.org/officeDocument/2006/relationships/customXml" Target="../ink/ink136.xml"/><Relationship Id="rId5" Type="http://schemas.openxmlformats.org/officeDocument/2006/relationships/image" Target="../media/image101.emf"/><Relationship Id="rId15" Type="http://schemas.openxmlformats.org/officeDocument/2006/relationships/image" Target="../media/image106.emf"/><Relationship Id="rId23" Type="http://schemas.openxmlformats.org/officeDocument/2006/relationships/image" Target="../media/image110.emf"/><Relationship Id="rId28" Type="http://schemas.openxmlformats.org/officeDocument/2006/relationships/customXml" Target="../ink/ink138.xml"/><Relationship Id="rId10" Type="http://schemas.openxmlformats.org/officeDocument/2006/relationships/customXml" Target="../ink/ink129.xml"/><Relationship Id="rId19" Type="http://schemas.openxmlformats.org/officeDocument/2006/relationships/image" Target="../media/image108.emf"/><Relationship Id="rId4" Type="http://schemas.openxmlformats.org/officeDocument/2006/relationships/customXml" Target="../ink/ink126.xml"/><Relationship Id="rId9" Type="http://schemas.openxmlformats.org/officeDocument/2006/relationships/image" Target="../media/image103.emf"/><Relationship Id="rId14" Type="http://schemas.openxmlformats.org/officeDocument/2006/relationships/customXml" Target="../ink/ink131.xml"/><Relationship Id="rId22" Type="http://schemas.openxmlformats.org/officeDocument/2006/relationships/customXml" Target="../ink/ink135.xml"/><Relationship Id="rId27" Type="http://schemas.openxmlformats.org/officeDocument/2006/relationships/image" Target="../media/image112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emf"/><Relationship Id="rId2" Type="http://schemas.openxmlformats.org/officeDocument/2006/relationships/customXml" Target="../ink/ink13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149.emf"/><Relationship Id="rId42" Type="http://schemas.openxmlformats.org/officeDocument/2006/relationships/customXml" Target="../ink/ink146.xml"/><Relationship Id="rId63" Type="http://schemas.openxmlformats.org/officeDocument/2006/relationships/image" Target="../media/image122.emf"/><Relationship Id="rId84" Type="http://schemas.openxmlformats.org/officeDocument/2006/relationships/customXml" Target="../ink/ink167.xml"/><Relationship Id="rId138" Type="http://schemas.openxmlformats.org/officeDocument/2006/relationships/customXml" Target="../ink/ink194.xml"/><Relationship Id="rId159" Type="http://schemas.openxmlformats.org/officeDocument/2006/relationships/image" Target="../media/image170.emf"/><Relationship Id="rId170" Type="http://schemas.openxmlformats.org/officeDocument/2006/relationships/customXml" Target="../ink/ink210.xml"/><Relationship Id="rId191" Type="http://schemas.openxmlformats.org/officeDocument/2006/relationships/image" Target="../media/image186.emf"/><Relationship Id="rId205" Type="http://schemas.openxmlformats.org/officeDocument/2006/relationships/image" Target="../media/image193.emf"/><Relationship Id="rId226" Type="http://schemas.openxmlformats.org/officeDocument/2006/relationships/customXml" Target="../ink/ink238.xml"/><Relationship Id="rId247" Type="http://schemas.openxmlformats.org/officeDocument/2006/relationships/image" Target="../media/image214.emf"/><Relationship Id="rId107" Type="http://schemas.openxmlformats.org/officeDocument/2006/relationships/image" Target="../media/image144.emf"/><Relationship Id="rId53" Type="http://schemas.openxmlformats.org/officeDocument/2006/relationships/image" Target="../media/image117.emf"/><Relationship Id="rId74" Type="http://schemas.openxmlformats.org/officeDocument/2006/relationships/customXml" Target="../ink/ink162.xml"/><Relationship Id="rId128" Type="http://schemas.openxmlformats.org/officeDocument/2006/relationships/customXml" Target="../ink/ink189.xml"/><Relationship Id="rId149" Type="http://schemas.openxmlformats.org/officeDocument/2006/relationships/image" Target="../media/image165.emf"/><Relationship Id="rId5" Type="http://schemas.openxmlformats.org/officeDocument/2006/relationships/image" Target="../media/image820.emf"/><Relationship Id="rId95" Type="http://schemas.openxmlformats.org/officeDocument/2006/relationships/image" Target="../media/image138.emf"/><Relationship Id="rId160" Type="http://schemas.openxmlformats.org/officeDocument/2006/relationships/customXml" Target="../ink/ink205.xml"/><Relationship Id="rId181" Type="http://schemas.openxmlformats.org/officeDocument/2006/relationships/image" Target="../media/image181.emf"/><Relationship Id="rId216" Type="http://schemas.openxmlformats.org/officeDocument/2006/relationships/customXml" Target="../ink/ink233.xml"/><Relationship Id="rId237" Type="http://schemas.openxmlformats.org/officeDocument/2006/relationships/image" Target="../media/image209.emf"/><Relationship Id="rId258" Type="http://schemas.openxmlformats.org/officeDocument/2006/relationships/customXml" Target="../ink/ink254.xml"/><Relationship Id="rId43" Type="http://schemas.openxmlformats.org/officeDocument/2006/relationships/image" Target="../media/image1011.emf"/><Relationship Id="rId48" Type="http://schemas.openxmlformats.org/officeDocument/2006/relationships/customXml" Target="../ink/ink149.xml"/><Relationship Id="rId64" Type="http://schemas.openxmlformats.org/officeDocument/2006/relationships/customXml" Target="../ink/ink157.xml"/><Relationship Id="rId69" Type="http://schemas.openxmlformats.org/officeDocument/2006/relationships/image" Target="../media/image125.emf"/><Relationship Id="rId113" Type="http://schemas.openxmlformats.org/officeDocument/2006/relationships/image" Target="../media/image147.emf"/><Relationship Id="rId118" Type="http://schemas.openxmlformats.org/officeDocument/2006/relationships/customXml" Target="../ink/ink184.xml"/><Relationship Id="rId134" Type="http://schemas.openxmlformats.org/officeDocument/2006/relationships/customXml" Target="../ink/ink192.xml"/><Relationship Id="rId139" Type="http://schemas.openxmlformats.org/officeDocument/2006/relationships/image" Target="../media/image160.emf"/><Relationship Id="rId80" Type="http://schemas.openxmlformats.org/officeDocument/2006/relationships/customXml" Target="../ink/ink165.xml"/><Relationship Id="rId85" Type="http://schemas.openxmlformats.org/officeDocument/2006/relationships/image" Target="../media/image133.emf"/><Relationship Id="rId150" Type="http://schemas.openxmlformats.org/officeDocument/2006/relationships/customXml" Target="../ink/ink200.xml"/><Relationship Id="rId155" Type="http://schemas.openxmlformats.org/officeDocument/2006/relationships/image" Target="../media/image168.emf"/><Relationship Id="rId171" Type="http://schemas.openxmlformats.org/officeDocument/2006/relationships/image" Target="../media/image176.emf"/><Relationship Id="rId176" Type="http://schemas.openxmlformats.org/officeDocument/2006/relationships/customXml" Target="../ink/ink213.xml"/><Relationship Id="rId192" Type="http://schemas.openxmlformats.org/officeDocument/2006/relationships/customXml" Target="../ink/ink221.xml"/><Relationship Id="rId197" Type="http://schemas.openxmlformats.org/officeDocument/2006/relationships/image" Target="../media/image189.emf"/><Relationship Id="rId206" Type="http://schemas.openxmlformats.org/officeDocument/2006/relationships/customXml" Target="../ink/ink228.xml"/><Relationship Id="rId227" Type="http://schemas.openxmlformats.org/officeDocument/2006/relationships/image" Target="../media/image204.emf"/><Relationship Id="rId201" Type="http://schemas.openxmlformats.org/officeDocument/2006/relationships/image" Target="../media/image191.emf"/><Relationship Id="rId222" Type="http://schemas.openxmlformats.org/officeDocument/2006/relationships/customXml" Target="../ink/ink236.xml"/><Relationship Id="rId243" Type="http://schemas.openxmlformats.org/officeDocument/2006/relationships/image" Target="../media/image212.emf"/><Relationship Id="rId248" Type="http://schemas.openxmlformats.org/officeDocument/2006/relationships/customXml" Target="../ink/ink249.xml"/><Relationship Id="rId59" Type="http://schemas.openxmlformats.org/officeDocument/2006/relationships/image" Target="../media/image120.emf"/><Relationship Id="rId103" Type="http://schemas.openxmlformats.org/officeDocument/2006/relationships/image" Target="../media/image142.emf"/><Relationship Id="rId108" Type="http://schemas.openxmlformats.org/officeDocument/2006/relationships/customXml" Target="../ink/ink179.xml"/><Relationship Id="rId124" Type="http://schemas.openxmlformats.org/officeDocument/2006/relationships/customXml" Target="../ink/ink187.xml"/><Relationship Id="rId129" Type="http://schemas.openxmlformats.org/officeDocument/2006/relationships/image" Target="../media/image155.emf"/><Relationship Id="rId54" Type="http://schemas.openxmlformats.org/officeDocument/2006/relationships/customXml" Target="../ink/ink152.xml"/><Relationship Id="rId70" Type="http://schemas.openxmlformats.org/officeDocument/2006/relationships/customXml" Target="../ink/ink160.xml"/><Relationship Id="rId75" Type="http://schemas.openxmlformats.org/officeDocument/2006/relationships/image" Target="../media/image128.emf"/><Relationship Id="rId91" Type="http://schemas.openxmlformats.org/officeDocument/2006/relationships/image" Target="../media/image136.emf"/><Relationship Id="rId96" Type="http://schemas.openxmlformats.org/officeDocument/2006/relationships/customXml" Target="../ink/ink173.xml"/><Relationship Id="rId140" Type="http://schemas.openxmlformats.org/officeDocument/2006/relationships/customXml" Target="../ink/ink195.xml"/><Relationship Id="rId145" Type="http://schemas.openxmlformats.org/officeDocument/2006/relationships/image" Target="../media/image163.emf"/><Relationship Id="rId161" Type="http://schemas.openxmlformats.org/officeDocument/2006/relationships/image" Target="../media/image171.emf"/><Relationship Id="rId166" Type="http://schemas.openxmlformats.org/officeDocument/2006/relationships/customXml" Target="../ink/ink208.xml"/><Relationship Id="rId182" Type="http://schemas.openxmlformats.org/officeDocument/2006/relationships/customXml" Target="../ink/ink216.xml"/><Relationship Id="rId187" Type="http://schemas.openxmlformats.org/officeDocument/2006/relationships/image" Target="../media/image184.emf"/><Relationship Id="rId217" Type="http://schemas.openxmlformats.org/officeDocument/2006/relationships/image" Target="../media/image199.emf"/><Relationship Id="rId1" Type="http://schemas.openxmlformats.org/officeDocument/2006/relationships/slideLayout" Target="../slideLayouts/slideLayout7.xml"/><Relationship Id="rId6" Type="http://schemas.openxmlformats.org/officeDocument/2006/relationships/customXml" Target="../ink/ink142.xml"/><Relationship Id="rId212" Type="http://schemas.openxmlformats.org/officeDocument/2006/relationships/customXml" Target="../ink/ink231.xml"/><Relationship Id="rId233" Type="http://schemas.openxmlformats.org/officeDocument/2006/relationships/image" Target="../media/image207.emf"/><Relationship Id="rId238" Type="http://schemas.openxmlformats.org/officeDocument/2006/relationships/customXml" Target="../ink/ink244.xml"/><Relationship Id="rId254" Type="http://schemas.openxmlformats.org/officeDocument/2006/relationships/customXml" Target="../ink/ink252.xml"/><Relationship Id="rId259" Type="http://schemas.openxmlformats.org/officeDocument/2006/relationships/image" Target="../media/image220.emf"/><Relationship Id="rId49" Type="http://schemas.openxmlformats.org/officeDocument/2006/relationships/image" Target="../media/image115.emf"/><Relationship Id="rId114" Type="http://schemas.openxmlformats.org/officeDocument/2006/relationships/customXml" Target="../ink/ink182.xml"/><Relationship Id="rId119" Type="http://schemas.openxmlformats.org/officeDocument/2006/relationships/image" Target="../media/image150.emf"/><Relationship Id="rId44" Type="http://schemas.openxmlformats.org/officeDocument/2006/relationships/customXml" Target="../ink/ink147.xml"/><Relationship Id="rId60" Type="http://schemas.openxmlformats.org/officeDocument/2006/relationships/customXml" Target="../ink/ink155.xml"/><Relationship Id="rId65" Type="http://schemas.openxmlformats.org/officeDocument/2006/relationships/image" Target="../media/image123.emf"/><Relationship Id="rId81" Type="http://schemas.openxmlformats.org/officeDocument/2006/relationships/image" Target="../media/image131.emf"/><Relationship Id="rId86" Type="http://schemas.openxmlformats.org/officeDocument/2006/relationships/customXml" Target="../ink/ink168.xml"/><Relationship Id="rId130" Type="http://schemas.openxmlformats.org/officeDocument/2006/relationships/customXml" Target="../ink/ink190.xml"/><Relationship Id="rId135" Type="http://schemas.openxmlformats.org/officeDocument/2006/relationships/image" Target="../media/image158.emf"/><Relationship Id="rId151" Type="http://schemas.openxmlformats.org/officeDocument/2006/relationships/image" Target="../media/image166.emf"/><Relationship Id="rId156" Type="http://schemas.openxmlformats.org/officeDocument/2006/relationships/customXml" Target="../ink/ink203.xml"/><Relationship Id="rId177" Type="http://schemas.openxmlformats.org/officeDocument/2006/relationships/image" Target="../media/image179.emf"/><Relationship Id="rId198" Type="http://schemas.openxmlformats.org/officeDocument/2006/relationships/customXml" Target="../ink/ink224.xml"/><Relationship Id="rId172" Type="http://schemas.openxmlformats.org/officeDocument/2006/relationships/customXml" Target="../ink/ink211.xml"/><Relationship Id="rId193" Type="http://schemas.openxmlformats.org/officeDocument/2006/relationships/image" Target="../media/image187.emf"/><Relationship Id="rId202" Type="http://schemas.openxmlformats.org/officeDocument/2006/relationships/customXml" Target="../ink/ink226.xml"/><Relationship Id="rId207" Type="http://schemas.openxmlformats.org/officeDocument/2006/relationships/image" Target="../media/image194.emf"/><Relationship Id="rId223" Type="http://schemas.openxmlformats.org/officeDocument/2006/relationships/image" Target="../media/image202.emf"/><Relationship Id="rId228" Type="http://schemas.openxmlformats.org/officeDocument/2006/relationships/customXml" Target="../ink/ink239.xml"/><Relationship Id="rId244" Type="http://schemas.openxmlformats.org/officeDocument/2006/relationships/customXml" Target="../ink/ink247.xml"/><Relationship Id="rId249" Type="http://schemas.openxmlformats.org/officeDocument/2006/relationships/image" Target="../media/image215.emf"/><Relationship Id="rId39" Type="http://schemas.openxmlformats.org/officeDocument/2006/relationships/image" Target="../media/image990.emf"/><Relationship Id="rId109" Type="http://schemas.openxmlformats.org/officeDocument/2006/relationships/image" Target="../media/image145.emf"/><Relationship Id="rId260" Type="http://schemas.openxmlformats.org/officeDocument/2006/relationships/customXml" Target="../ink/ink255.xml"/><Relationship Id="rId50" Type="http://schemas.openxmlformats.org/officeDocument/2006/relationships/customXml" Target="../ink/ink150.xml"/><Relationship Id="rId55" Type="http://schemas.openxmlformats.org/officeDocument/2006/relationships/image" Target="../media/image118.emf"/><Relationship Id="rId76" Type="http://schemas.openxmlformats.org/officeDocument/2006/relationships/customXml" Target="../ink/ink163.xml"/><Relationship Id="rId97" Type="http://schemas.openxmlformats.org/officeDocument/2006/relationships/image" Target="../media/image139.emf"/><Relationship Id="rId104" Type="http://schemas.openxmlformats.org/officeDocument/2006/relationships/customXml" Target="../ink/ink177.xml"/><Relationship Id="rId120" Type="http://schemas.openxmlformats.org/officeDocument/2006/relationships/customXml" Target="../ink/ink185.xml"/><Relationship Id="rId125" Type="http://schemas.openxmlformats.org/officeDocument/2006/relationships/image" Target="../media/image153.emf"/><Relationship Id="rId141" Type="http://schemas.openxmlformats.org/officeDocument/2006/relationships/image" Target="../media/image161.emf"/><Relationship Id="rId146" Type="http://schemas.openxmlformats.org/officeDocument/2006/relationships/customXml" Target="../ink/ink198.xml"/><Relationship Id="rId167" Type="http://schemas.openxmlformats.org/officeDocument/2006/relationships/image" Target="../media/image174.emf"/><Relationship Id="rId188" Type="http://schemas.openxmlformats.org/officeDocument/2006/relationships/customXml" Target="../ink/ink219.xml"/><Relationship Id="rId7" Type="http://schemas.openxmlformats.org/officeDocument/2006/relationships/image" Target="../media/image830.emf"/><Relationship Id="rId71" Type="http://schemas.openxmlformats.org/officeDocument/2006/relationships/image" Target="../media/image126.emf"/><Relationship Id="rId92" Type="http://schemas.openxmlformats.org/officeDocument/2006/relationships/customXml" Target="../ink/ink171.xml"/><Relationship Id="rId162" Type="http://schemas.openxmlformats.org/officeDocument/2006/relationships/customXml" Target="../ink/ink206.xml"/><Relationship Id="rId183" Type="http://schemas.openxmlformats.org/officeDocument/2006/relationships/image" Target="../media/image182.emf"/><Relationship Id="rId213" Type="http://schemas.openxmlformats.org/officeDocument/2006/relationships/image" Target="../media/image197.emf"/><Relationship Id="rId218" Type="http://schemas.openxmlformats.org/officeDocument/2006/relationships/customXml" Target="../ink/ink234.xml"/><Relationship Id="rId234" Type="http://schemas.openxmlformats.org/officeDocument/2006/relationships/customXml" Target="../ink/ink242.xml"/><Relationship Id="rId239" Type="http://schemas.openxmlformats.org/officeDocument/2006/relationships/image" Target="../media/image210.emf"/><Relationship Id="rId2" Type="http://schemas.openxmlformats.org/officeDocument/2006/relationships/customXml" Target="../ink/ink140.xml"/><Relationship Id="rId250" Type="http://schemas.openxmlformats.org/officeDocument/2006/relationships/customXml" Target="../ink/ink250.xml"/><Relationship Id="rId255" Type="http://schemas.openxmlformats.org/officeDocument/2006/relationships/image" Target="../media/image218.emf"/><Relationship Id="rId40" Type="http://schemas.openxmlformats.org/officeDocument/2006/relationships/customXml" Target="../ink/ink145.xml"/><Relationship Id="rId45" Type="http://schemas.openxmlformats.org/officeDocument/2006/relationships/image" Target="../media/image1020.emf"/><Relationship Id="rId66" Type="http://schemas.openxmlformats.org/officeDocument/2006/relationships/customXml" Target="../ink/ink158.xml"/><Relationship Id="rId87" Type="http://schemas.openxmlformats.org/officeDocument/2006/relationships/image" Target="../media/image134.emf"/><Relationship Id="rId110" Type="http://schemas.openxmlformats.org/officeDocument/2006/relationships/customXml" Target="../ink/ink180.xml"/><Relationship Id="rId115" Type="http://schemas.openxmlformats.org/officeDocument/2006/relationships/image" Target="../media/image148.emf"/><Relationship Id="rId131" Type="http://schemas.openxmlformats.org/officeDocument/2006/relationships/image" Target="../media/image156.emf"/><Relationship Id="rId136" Type="http://schemas.openxmlformats.org/officeDocument/2006/relationships/customXml" Target="../ink/ink193.xml"/><Relationship Id="rId157" Type="http://schemas.openxmlformats.org/officeDocument/2006/relationships/image" Target="../media/image169.emf"/><Relationship Id="rId178" Type="http://schemas.openxmlformats.org/officeDocument/2006/relationships/customXml" Target="../ink/ink214.xml"/><Relationship Id="rId61" Type="http://schemas.openxmlformats.org/officeDocument/2006/relationships/image" Target="../media/image121.emf"/><Relationship Id="rId82" Type="http://schemas.openxmlformats.org/officeDocument/2006/relationships/customXml" Target="../ink/ink166.xml"/><Relationship Id="rId152" Type="http://schemas.openxmlformats.org/officeDocument/2006/relationships/customXml" Target="../ink/ink201.xml"/><Relationship Id="rId173" Type="http://schemas.openxmlformats.org/officeDocument/2006/relationships/image" Target="../media/image177.emf"/><Relationship Id="rId194" Type="http://schemas.openxmlformats.org/officeDocument/2006/relationships/customXml" Target="../ink/ink222.xml"/><Relationship Id="rId199" Type="http://schemas.openxmlformats.org/officeDocument/2006/relationships/image" Target="../media/image190.emf"/><Relationship Id="rId203" Type="http://schemas.openxmlformats.org/officeDocument/2006/relationships/image" Target="../media/image192.emf"/><Relationship Id="rId208" Type="http://schemas.openxmlformats.org/officeDocument/2006/relationships/customXml" Target="../ink/ink229.xml"/><Relationship Id="rId229" Type="http://schemas.openxmlformats.org/officeDocument/2006/relationships/image" Target="../media/image205.emf"/><Relationship Id="rId224" Type="http://schemas.openxmlformats.org/officeDocument/2006/relationships/customXml" Target="../ink/ink237.xml"/><Relationship Id="rId240" Type="http://schemas.openxmlformats.org/officeDocument/2006/relationships/customXml" Target="../ink/ink245.xml"/><Relationship Id="rId245" Type="http://schemas.openxmlformats.org/officeDocument/2006/relationships/image" Target="../media/image213.emf"/><Relationship Id="rId261" Type="http://schemas.openxmlformats.org/officeDocument/2006/relationships/image" Target="../media/image221.emf"/><Relationship Id="rId56" Type="http://schemas.openxmlformats.org/officeDocument/2006/relationships/customXml" Target="../ink/ink153.xml"/><Relationship Id="rId77" Type="http://schemas.openxmlformats.org/officeDocument/2006/relationships/image" Target="../media/image129.emf"/><Relationship Id="rId100" Type="http://schemas.openxmlformats.org/officeDocument/2006/relationships/customXml" Target="../ink/ink175.xml"/><Relationship Id="rId105" Type="http://schemas.openxmlformats.org/officeDocument/2006/relationships/image" Target="../media/image143.emf"/><Relationship Id="rId126" Type="http://schemas.openxmlformats.org/officeDocument/2006/relationships/customXml" Target="../ink/ink188.xml"/><Relationship Id="rId147" Type="http://schemas.openxmlformats.org/officeDocument/2006/relationships/image" Target="../media/image164.emf"/><Relationship Id="rId168" Type="http://schemas.openxmlformats.org/officeDocument/2006/relationships/customXml" Target="../ink/ink209.xml"/><Relationship Id="rId8" Type="http://schemas.openxmlformats.org/officeDocument/2006/relationships/customXml" Target="../ink/ink143.xml"/><Relationship Id="rId51" Type="http://schemas.openxmlformats.org/officeDocument/2006/relationships/image" Target="../media/image116.emf"/><Relationship Id="rId72" Type="http://schemas.openxmlformats.org/officeDocument/2006/relationships/customXml" Target="../ink/ink161.xml"/><Relationship Id="rId93" Type="http://schemas.openxmlformats.org/officeDocument/2006/relationships/image" Target="../media/image137.emf"/><Relationship Id="rId98" Type="http://schemas.openxmlformats.org/officeDocument/2006/relationships/customXml" Target="../ink/ink174.xml"/><Relationship Id="rId121" Type="http://schemas.openxmlformats.org/officeDocument/2006/relationships/image" Target="../media/image151.emf"/><Relationship Id="rId142" Type="http://schemas.openxmlformats.org/officeDocument/2006/relationships/customXml" Target="../ink/ink196.xml"/><Relationship Id="rId163" Type="http://schemas.openxmlformats.org/officeDocument/2006/relationships/image" Target="../media/image172.emf"/><Relationship Id="rId184" Type="http://schemas.openxmlformats.org/officeDocument/2006/relationships/customXml" Target="../ink/ink217.xml"/><Relationship Id="rId189" Type="http://schemas.openxmlformats.org/officeDocument/2006/relationships/image" Target="../media/image185.emf"/><Relationship Id="rId219" Type="http://schemas.openxmlformats.org/officeDocument/2006/relationships/image" Target="../media/image200.emf"/><Relationship Id="rId3" Type="http://schemas.openxmlformats.org/officeDocument/2006/relationships/image" Target="../media/image811.emf"/><Relationship Id="rId214" Type="http://schemas.openxmlformats.org/officeDocument/2006/relationships/customXml" Target="../ink/ink232.xml"/><Relationship Id="rId230" Type="http://schemas.openxmlformats.org/officeDocument/2006/relationships/customXml" Target="../ink/ink240.xml"/><Relationship Id="rId235" Type="http://schemas.openxmlformats.org/officeDocument/2006/relationships/image" Target="../media/image208.emf"/><Relationship Id="rId251" Type="http://schemas.openxmlformats.org/officeDocument/2006/relationships/image" Target="../media/image216.emf"/><Relationship Id="rId256" Type="http://schemas.openxmlformats.org/officeDocument/2006/relationships/customXml" Target="../ink/ink253.xml"/><Relationship Id="rId46" Type="http://schemas.openxmlformats.org/officeDocument/2006/relationships/customXml" Target="../ink/ink148.xml"/><Relationship Id="rId67" Type="http://schemas.openxmlformats.org/officeDocument/2006/relationships/image" Target="../media/image124.emf"/><Relationship Id="rId116" Type="http://schemas.openxmlformats.org/officeDocument/2006/relationships/customXml" Target="../ink/ink183.xml"/><Relationship Id="rId137" Type="http://schemas.openxmlformats.org/officeDocument/2006/relationships/image" Target="../media/image159.emf"/><Relationship Id="rId158" Type="http://schemas.openxmlformats.org/officeDocument/2006/relationships/customXml" Target="../ink/ink204.xml"/><Relationship Id="rId41" Type="http://schemas.openxmlformats.org/officeDocument/2006/relationships/image" Target="../media/image1000.emf"/><Relationship Id="rId62" Type="http://schemas.openxmlformats.org/officeDocument/2006/relationships/customXml" Target="../ink/ink156.xml"/><Relationship Id="rId83" Type="http://schemas.openxmlformats.org/officeDocument/2006/relationships/image" Target="../media/image132.emf"/><Relationship Id="rId88" Type="http://schemas.openxmlformats.org/officeDocument/2006/relationships/customXml" Target="../ink/ink169.xml"/><Relationship Id="rId111" Type="http://schemas.openxmlformats.org/officeDocument/2006/relationships/image" Target="../media/image146.emf"/><Relationship Id="rId132" Type="http://schemas.openxmlformats.org/officeDocument/2006/relationships/customXml" Target="../ink/ink191.xml"/><Relationship Id="rId153" Type="http://schemas.openxmlformats.org/officeDocument/2006/relationships/image" Target="../media/image167.emf"/><Relationship Id="rId174" Type="http://schemas.openxmlformats.org/officeDocument/2006/relationships/customXml" Target="../ink/ink212.xml"/><Relationship Id="rId179" Type="http://schemas.openxmlformats.org/officeDocument/2006/relationships/image" Target="../media/image180.emf"/><Relationship Id="rId195" Type="http://schemas.openxmlformats.org/officeDocument/2006/relationships/image" Target="../media/image188.emf"/><Relationship Id="rId209" Type="http://schemas.openxmlformats.org/officeDocument/2006/relationships/image" Target="../media/image195.emf"/><Relationship Id="rId190" Type="http://schemas.openxmlformats.org/officeDocument/2006/relationships/customXml" Target="../ink/ink220.xml"/><Relationship Id="rId204" Type="http://schemas.openxmlformats.org/officeDocument/2006/relationships/customXml" Target="../ink/ink227.xml"/><Relationship Id="rId220" Type="http://schemas.openxmlformats.org/officeDocument/2006/relationships/customXml" Target="../ink/ink235.xml"/><Relationship Id="rId225" Type="http://schemas.openxmlformats.org/officeDocument/2006/relationships/image" Target="../media/image203.emf"/><Relationship Id="rId241" Type="http://schemas.openxmlformats.org/officeDocument/2006/relationships/image" Target="../media/image211.emf"/><Relationship Id="rId246" Type="http://schemas.openxmlformats.org/officeDocument/2006/relationships/customXml" Target="../ink/ink248.xml"/><Relationship Id="rId57" Type="http://schemas.openxmlformats.org/officeDocument/2006/relationships/image" Target="../media/image119.emf"/><Relationship Id="rId106" Type="http://schemas.openxmlformats.org/officeDocument/2006/relationships/customXml" Target="../ink/ink178.xml"/><Relationship Id="rId127" Type="http://schemas.openxmlformats.org/officeDocument/2006/relationships/image" Target="../media/image154.emf"/><Relationship Id="rId10" Type="http://schemas.openxmlformats.org/officeDocument/2006/relationships/customXml" Target="../ink/ink144.xml"/><Relationship Id="rId52" Type="http://schemas.openxmlformats.org/officeDocument/2006/relationships/customXml" Target="../ink/ink151.xml"/><Relationship Id="rId73" Type="http://schemas.openxmlformats.org/officeDocument/2006/relationships/image" Target="../media/image127.emf"/><Relationship Id="rId78" Type="http://schemas.openxmlformats.org/officeDocument/2006/relationships/customXml" Target="../ink/ink164.xml"/><Relationship Id="rId94" Type="http://schemas.openxmlformats.org/officeDocument/2006/relationships/customXml" Target="../ink/ink172.xml"/><Relationship Id="rId99" Type="http://schemas.openxmlformats.org/officeDocument/2006/relationships/image" Target="../media/image140.emf"/><Relationship Id="rId101" Type="http://schemas.openxmlformats.org/officeDocument/2006/relationships/image" Target="../media/image141.emf"/><Relationship Id="rId122" Type="http://schemas.openxmlformats.org/officeDocument/2006/relationships/customXml" Target="../ink/ink186.xml"/><Relationship Id="rId143" Type="http://schemas.openxmlformats.org/officeDocument/2006/relationships/image" Target="../media/image162.emf"/><Relationship Id="rId148" Type="http://schemas.openxmlformats.org/officeDocument/2006/relationships/customXml" Target="../ink/ink199.xml"/><Relationship Id="rId164" Type="http://schemas.openxmlformats.org/officeDocument/2006/relationships/customXml" Target="../ink/ink207.xml"/><Relationship Id="rId169" Type="http://schemas.openxmlformats.org/officeDocument/2006/relationships/image" Target="../media/image175.emf"/><Relationship Id="rId185" Type="http://schemas.openxmlformats.org/officeDocument/2006/relationships/image" Target="../media/image183.emf"/><Relationship Id="rId4" Type="http://schemas.openxmlformats.org/officeDocument/2006/relationships/customXml" Target="../ink/ink141.xml"/><Relationship Id="rId9" Type="http://schemas.openxmlformats.org/officeDocument/2006/relationships/image" Target="../media/image840.emf"/><Relationship Id="rId180" Type="http://schemas.openxmlformats.org/officeDocument/2006/relationships/customXml" Target="../ink/ink215.xml"/><Relationship Id="rId210" Type="http://schemas.openxmlformats.org/officeDocument/2006/relationships/customXml" Target="../ink/ink230.xml"/><Relationship Id="rId215" Type="http://schemas.openxmlformats.org/officeDocument/2006/relationships/image" Target="../media/image198.emf"/><Relationship Id="rId236" Type="http://schemas.openxmlformats.org/officeDocument/2006/relationships/customXml" Target="../ink/ink243.xml"/><Relationship Id="rId257" Type="http://schemas.openxmlformats.org/officeDocument/2006/relationships/image" Target="../media/image219.emf"/><Relationship Id="rId231" Type="http://schemas.openxmlformats.org/officeDocument/2006/relationships/image" Target="../media/image206.emf"/><Relationship Id="rId252" Type="http://schemas.openxmlformats.org/officeDocument/2006/relationships/customXml" Target="../ink/ink251.xml"/><Relationship Id="rId47" Type="http://schemas.openxmlformats.org/officeDocument/2006/relationships/image" Target="../media/image1030.emf"/><Relationship Id="rId68" Type="http://schemas.openxmlformats.org/officeDocument/2006/relationships/customXml" Target="../ink/ink159.xml"/><Relationship Id="rId89" Type="http://schemas.openxmlformats.org/officeDocument/2006/relationships/image" Target="../media/image135.emf"/><Relationship Id="rId112" Type="http://schemas.openxmlformats.org/officeDocument/2006/relationships/customXml" Target="../ink/ink181.xml"/><Relationship Id="rId133" Type="http://schemas.openxmlformats.org/officeDocument/2006/relationships/image" Target="../media/image157.emf"/><Relationship Id="rId154" Type="http://schemas.openxmlformats.org/officeDocument/2006/relationships/customXml" Target="../ink/ink202.xml"/><Relationship Id="rId175" Type="http://schemas.openxmlformats.org/officeDocument/2006/relationships/image" Target="../media/image178.emf"/><Relationship Id="rId196" Type="http://schemas.openxmlformats.org/officeDocument/2006/relationships/customXml" Target="../ink/ink223.xml"/><Relationship Id="rId200" Type="http://schemas.openxmlformats.org/officeDocument/2006/relationships/customXml" Target="../ink/ink225.xml"/><Relationship Id="rId221" Type="http://schemas.openxmlformats.org/officeDocument/2006/relationships/image" Target="../media/image201.emf"/><Relationship Id="rId242" Type="http://schemas.openxmlformats.org/officeDocument/2006/relationships/customXml" Target="../ink/ink246.xml"/><Relationship Id="rId58" Type="http://schemas.openxmlformats.org/officeDocument/2006/relationships/customXml" Target="../ink/ink154.xml"/><Relationship Id="rId79" Type="http://schemas.openxmlformats.org/officeDocument/2006/relationships/image" Target="../media/image130.emf"/><Relationship Id="rId102" Type="http://schemas.openxmlformats.org/officeDocument/2006/relationships/customXml" Target="../ink/ink176.xml"/><Relationship Id="rId123" Type="http://schemas.openxmlformats.org/officeDocument/2006/relationships/image" Target="../media/image152.emf"/><Relationship Id="rId144" Type="http://schemas.openxmlformats.org/officeDocument/2006/relationships/customXml" Target="../ink/ink197.xml"/><Relationship Id="rId90" Type="http://schemas.openxmlformats.org/officeDocument/2006/relationships/customXml" Target="../ink/ink170.xml"/><Relationship Id="rId165" Type="http://schemas.openxmlformats.org/officeDocument/2006/relationships/image" Target="../media/image173.emf"/><Relationship Id="rId186" Type="http://schemas.openxmlformats.org/officeDocument/2006/relationships/customXml" Target="../ink/ink218.xml"/><Relationship Id="rId211" Type="http://schemas.openxmlformats.org/officeDocument/2006/relationships/image" Target="../media/image196.emf"/><Relationship Id="rId232" Type="http://schemas.openxmlformats.org/officeDocument/2006/relationships/customXml" Target="../ink/ink241.xml"/><Relationship Id="rId253" Type="http://schemas.openxmlformats.org/officeDocument/2006/relationships/image" Target="../media/image217.e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customXml" Target="../ink/ink259.xml"/><Relationship Id="rId13" Type="http://schemas.openxmlformats.org/officeDocument/2006/relationships/image" Target="../media/image225.emf"/><Relationship Id="rId18" Type="http://schemas.openxmlformats.org/officeDocument/2006/relationships/customXml" Target="../ink/ink264.xml"/><Relationship Id="rId26" Type="http://schemas.openxmlformats.org/officeDocument/2006/relationships/customXml" Target="../ink/ink268.xml"/><Relationship Id="rId3" Type="http://schemas.openxmlformats.org/officeDocument/2006/relationships/image" Target="../media/image1190.emf"/><Relationship Id="rId21" Type="http://schemas.openxmlformats.org/officeDocument/2006/relationships/image" Target="../media/image229.emf"/><Relationship Id="rId7" Type="http://schemas.openxmlformats.org/officeDocument/2006/relationships/image" Target="../media/image222.emf"/><Relationship Id="rId12" Type="http://schemas.openxmlformats.org/officeDocument/2006/relationships/customXml" Target="../ink/ink261.xml"/><Relationship Id="rId17" Type="http://schemas.openxmlformats.org/officeDocument/2006/relationships/image" Target="../media/image227.emf"/><Relationship Id="rId25" Type="http://schemas.openxmlformats.org/officeDocument/2006/relationships/image" Target="../media/image231.emf"/><Relationship Id="rId2" Type="http://schemas.openxmlformats.org/officeDocument/2006/relationships/customXml" Target="../ink/ink256.xml"/><Relationship Id="rId16" Type="http://schemas.openxmlformats.org/officeDocument/2006/relationships/customXml" Target="../ink/ink263.xml"/><Relationship Id="rId20" Type="http://schemas.openxmlformats.org/officeDocument/2006/relationships/customXml" Target="../ink/ink265.xml"/><Relationship Id="rId29" Type="http://schemas.openxmlformats.org/officeDocument/2006/relationships/image" Target="../media/image233.emf"/><Relationship Id="rId1" Type="http://schemas.openxmlformats.org/officeDocument/2006/relationships/slideLayout" Target="../slideLayouts/slideLayout7.xml"/><Relationship Id="rId6" Type="http://schemas.openxmlformats.org/officeDocument/2006/relationships/customXml" Target="../ink/ink258.xml"/><Relationship Id="rId11" Type="http://schemas.openxmlformats.org/officeDocument/2006/relationships/image" Target="../media/image224.emf"/><Relationship Id="rId24" Type="http://schemas.openxmlformats.org/officeDocument/2006/relationships/customXml" Target="../ink/ink267.xml"/><Relationship Id="rId5" Type="http://schemas.openxmlformats.org/officeDocument/2006/relationships/image" Target="../media/image1200.emf"/><Relationship Id="rId15" Type="http://schemas.openxmlformats.org/officeDocument/2006/relationships/image" Target="../media/image226.emf"/><Relationship Id="rId23" Type="http://schemas.openxmlformats.org/officeDocument/2006/relationships/image" Target="../media/image230.emf"/><Relationship Id="rId28" Type="http://schemas.openxmlformats.org/officeDocument/2006/relationships/customXml" Target="../ink/ink269.xml"/><Relationship Id="rId10" Type="http://schemas.openxmlformats.org/officeDocument/2006/relationships/customXml" Target="../ink/ink260.xml"/><Relationship Id="rId19" Type="http://schemas.openxmlformats.org/officeDocument/2006/relationships/image" Target="../media/image228.emf"/><Relationship Id="rId4" Type="http://schemas.openxmlformats.org/officeDocument/2006/relationships/customXml" Target="../ink/ink257.xml"/><Relationship Id="rId9" Type="http://schemas.openxmlformats.org/officeDocument/2006/relationships/image" Target="../media/image223.emf"/><Relationship Id="rId14" Type="http://schemas.openxmlformats.org/officeDocument/2006/relationships/customXml" Target="../ink/ink262.xml"/><Relationship Id="rId22" Type="http://schemas.openxmlformats.org/officeDocument/2006/relationships/customXml" Target="../ink/ink266.xml"/><Relationship Id="rId27" Type="http://schemas.openxmlformats.org/officeDocument/2006/relationships/image" Target="../media/image232.emf"/></Relationships>
</file>

<file path=ppt/slides/_rels/slide15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260.emf"/><Relationship Id="rId18" Type="http://schemas.openxmlformats.org/officeDocument/2006/relationships/customXml" Target="../ink/ink278.xml"/><Relationship Id="rId26" Type="http://schemas.openxmlformats.org/officeDocument/2006/relationships/customXml" Target="../ink/ink282.xml"/><Relationship Id="rId39" Type="http://schemas.openxmlformats.org/officeDocument/2006/relationships/image" Target="../media/image1390.emf"/><Relationship Id="rId21" Type="http://schemas.openxmlformats.org/officeDocument/2006/relationships/image" Target="../media/image1300.emf"/><Relationship Id="rId34" Type="http://schemas.openxmlformats.org/officeDocument/2006/relationships/customXml" Target="../ink/ink285.xml"/><Relationship Id="rId42" Type="http://schemas.openxmlformats.org/officeDocument/2006/relationships/customXml" Target="../ink/ink289.xml"/><Relationship Id="rId47" Type="http://schemas.openxmlformats.org/officeDocument/2006/relationships/image" Target="../media/image237.emf"/><Relationship Id="rId50" Type="http://schemas.openxmlformats.org/officeDocument/2006/relationships/customXml" Target="../ink/ink293.xml"/><Relationship Id="rId55" Type="http://schemas.openxmlformats.org/officeDocument/2006/relationships/image" Target="../media/image241.emf"/><Relationship Id="rId63" Type="http://schemas.openxmlformats.org/officeDocument/2006/relationships/image" Target="../media/image245.emf"/><Relationship Id="rId68" Type="http://schemas.openxmlformats.org/officeDocument/2006/relationships/customXml" Target="../ink/ink302.xml"/><Relationship Id="rId76" Type="http://schemas.openxmlformats.org/officeDocument/2006/relationships/customXml" Target="../ink/ink306.xml"/><Relationship Id="rId7" Type="http://schemas.openxmlformats.org/officeDocument/2006/relationships/image" Target="../media/image1230.emf"/><Relationship Id="rId71" Type="http://schemas.openxmlformats.org/officeDocument/2006/relationships/image" Target="../media/image249.emf"/><Relationship Id="rId2" Type="http://schemas.openxmlformats.org/officeDocument/2006/relationships/customXml" Target="../ink/ink270.xml"/><Relationship Id="rId16" Type="http://schemas.openxmlformats.org/officeDocument/2006/relationships/customXml" Target="../ink/ink277.xml"/><Relationship Id="rId29" Type="http://schemas.openxmlformats.org/officeDocument/2006/relationships/image" Target="../media/image1340.emf"/><Relationship Id="rId11" Type="http://schemas.openxmlformats.org/officeDocument/2006/relationships/image" Target="../media/image1250.emf"/><Relationship Id="rId24" Type="http://schemas.openxmlformats.org/officeDocument/2006/relationships/customXml" Target="../ink/ink281.xml"/><Relationship Id="rId37" Type="http://schemas.openxmlformats.org/officeDocument/2006/relationships/image" Target="../media/image1380.emf"/><Relationship Id="rId40" Type="http://schemas.openxmlformats.org/officeDocument/2006/relationships/customXml" Target="../ink/ink288.xml"/><Relationship Id="rId45" Type="http://schemas.openxmlformats.org/officeDocument/2006/relationships/image" Target="../media/image236.emf"/><Relationship Id="rId53" Type="http://schemas.openxmlformats.org/officeDocument/2006/relationships/image" Target="../media/image240.emf"/><Relationship Id="rId58" Type="http://schemas.openxmlformats.org/officeDocument/2006/relationships/customXml" Target="../ink/ink297.xml"/><Relationship Id="rId66" Type="http://schemas.openxmlformats.org/officeDocument/2006/relationships/customXml" Target="../ink/ink301.xml"/><Relationship Id="rId74" Type="http://schemas.openxmlformats.org/officeDocument/2006/relationships/customXml" Target="../ink/ink305.xml"/><Relationship Id="rId79" Type="http://schemas.openxmlformats.org/officeDocument/2006/relationships/image" Target="../media/image253.emf"/><Relationship Id="rId5" Type="http://schemas.openxmlformats.org/officeDocument/2006/relationships/image" Target="../media/image1220.emf"/><Relationship Id="rId61" Type="http://schemas.openxmlformats.org/officeDocument/2006/relationships/image" Target="../media/image244.emf"/><Relationship Id="rId10" Type="http://schemas.openxmlformats.org/officeDocument/2006/relationships/customXml" Target="../ink/ink274.xml"/><Relationship Id="rId19" Type="http://schemas.openxmlformats.org/officeDocument/2006/relationships/image" Target="../media/image1290.emf"/><Relationship Id="rId44" Type="http://schemas.openxmlformats.org/officeDocument/2006/relationships/customXml" Target="../ink/ink290.xml"/><Relationship Id="rId52" Type="http://schemas.openxmlformats.org/officeDocument/2006/relationships/customXml" Target="../ink/ink294.xml"/><Relationship Id="rId60" Type="http://schemas.openxmlformats.org/officeDocument/2006/relationships/customXml" Target="../ink/ink298.xml"/><Relationship Id="rId65" Type="http://schemas.openxmlformats.org/officeDocument/2006/relationships/image" Target="../media/image246.emf"/><Relationship Id="rId73" Type="http://schemas.openxmlformats.org/officeDocument/2006/relationships/image" Target="../media/image250.emf"/><Relationship Id="rId78" Type="http://schemas.openxmlformats.org/officeDocument/2006/relationships/customXml" Target="../ink/ink307.xml"/><Relationship Id="rId81" Type="http://schemas.openxmlformats.org/officeDocument/2006/relationships/image" Target="../media/image254.emf"/><Relationship Id="rId4" Type="http://schemas.openxmlformats.org/officeDocument/2006/relationships/customXml" Target="../ink/ink271.xml"/><Relationship Id="rId9" Type="http://schemas.openxmlformats.org/officeDocument/2006/relationships/image" Target="../media/image1240.emf"/><Relationship Id="rId14" Type="http://schemas.openxmlformats.org/officeDocument/2006/relationships/customXml" Target="../ink/ink276.xml"/><Relationship Id="rId22" Type="http://schemas.openxmlformats.org/officeDocument/2006/relationships/customXml" Target="../ink/ink280.xml"/><Relationship Id="rId27" Type="http://schemas.openxmlformats.org/officeDocument/2006/relationships/image" Target="../media/image1330.emf"/><Relationship Id="rId30" Type="http://schemas.openxmlformats.org/officeDocument/2006/relationships/customXml" Target="../ink/ink284.xml"/><Relationship Id="rId35" Type="http://schemas.openxmlformats.org/officeDocument/2006/relationships/image" Target="../media/image1370.emf"/><Relationship Id="rId43" Type="http://schemas.openxmlformats.org/officeDocument/2006/relationships/image" Target="../media/image235.emf"/><Relationship Id="rId48" Type="http://schemas.openxmlformats.org/officeDocument/2006/relationships/customXml" Target="../ink/ink292.xml"/><Relationship Id="rId56" Type="http://schemas.openxmlformats.org/officeDocument/2006/relationships/customXml" Target="../ink/ink296.xml"/><Relationship Id="rId64" Type="http://schemas.openxmlformats.org/officeDocument/2006/relationships/customXml" Target="../ink/ink300.xml"/><Relationship Id="rId69" Type="http://schemas.openxmlformats.org/officeDocument/2006/relationships/image" Target="../media/image248.emf"/><Relationship Id="rId77" Type="http://schemas.openxmlformats.org/officeDocument/2006/relationships/image" Target="../media/image252.emf"/><Relationship Id="rId8" Type="http://schemas.openxmlformats.org/officeDocument/2006/relationships/customXml" Target="../ink/ink273.xml"/><Relationship Id="rId51" Type="http://schemas.openxmlformats.org/officeDocument/2006/relationships/image" Target="../media/image239.emf"/><Relationship Id="rId72" Type="http://schemas.openxmlformats.org/officeDocument/2006/relationships/customXml" Target="../ink/ink304.xml"/><Relationship Id="rId80" Type="http://schemas.openxmlformats.org/officeDocument/2006/relationships/customXml" Target="../ink/ink308.xml"/><Relationship Id="rId3" Type="http://schemas.openxmlformats.org/officeDocument/2006/relationships/image" Target="../media/image1211.emf"/><Relationship Id="rId12" Type="http://schemas.openxmlformats.org/officeDocument/2006/relationships/customXml" Target="../ink/ink275.xml"/><Relationship Id="rId17" Type="http://schemas.openxmlformats.org/officeDocument/2006/relationships/image" Target="../media/image1280.emf"/><Relationship Id="rId25" Type="http://schemas.openxmlformats.org/officeDocument/2006/relationships/image" Target="../media/image1320.emf"/><Relationship Id="rId33" Type="http://schemas.openxmlformats.org/officeDocument/2006/relationships/image" Target="../media/image1360.emf"/><Relationship Id="rId38" Type="http://schemas.openxmlformats.org/officeDocument/2006/relationships/customXml" Target="../ink/ink287.xml"/><Relationship Id="rId46" Type="http://schemas.openxmlformats.org/officeDocument/2006/relationships/customXml" Target="../ink/ink291.xml"/><Relationship Id="rId59" Type="http://schemas.openxmlformats.org/officeDocument/2006/relationships/image" Target="../media/image243.emf"/><Relationship Id="rId67" Type="http://schemas.openxmlformats.org/officeDocument/2006/relationships/image" Target="../media/image247.emf"/><Relationship Id="rId20" Type="http://schemas.openxmlformats.org/officeDocument/2006/relationships/customXml" Target="../ink/ink279.xml"/><Relationship Id="rId41" Type="http://schemas.openxmlformats.org/officeDocument/2006/relationships/image" Target="../media/image234.emf"/><Relationship Id="rId54" Type="http://schemas.openxmlformats.org/officeDocument/2006/relationships/customXml" Target="../ink/ink295.xml"/><Relationship Id="rId62" Type="http://schemas.openxmlformats.org/officeDocument/2006/relationships/customXml" Target="../ink/ink299.xml"/><Relationship Id="rId70" Type="http://schemas.openxmlformats.org/officeDocument/2006/relationships/customXml" Target="../ink/ink303.xml"/><Relationship Id="rId75" Type="http://schemas.openxmlformats.org/officeDocument/2006/relationships/image" Target="../media/image251.emf"/><Relationship Id="rId1" Type="http://schemas.openxmlformats.org/officeDocument/2006/relationships/slideLayout" Target="../slideLayouts/slideLayout7.xml"/><Relationship Id="rId6" Type="http://schemas.openxmlformats.org/officeDocument/2006/relationships/customXml" Target="../ink/ink272.xml"/><Relationship Id="rId15" Type="http://schemas.openxmlformats.org/officeDocument/2006/relationships/image" Target="../media/image1270.emf"/><Relationship Id="rId23" Type="http://schemas.openxmlformats.org/officeDocument/2006/relationships/image" Target="../media/image1311.emf"/><Relationship Id="rId28" Type="http://schemas.openxmlformats.org/officeDocument/2006/relationships/customXml" Target="../ink/ink283.xml"/><Relationship Id="rId36" Type="http://schemas.openxmlformats.org/officeDocument/2006/relationships/customXml" Target="../ink/ink286.xml"/><Relationship Id="rId49" Type="http://schemas.openxmlformats.org/officeDocument/2006/relationships/image" Target="../media/image238.emf"/><Relationship Id="rId57" Type="http://schemas.openxmlformats.org/officeDocument/2006/relationships/image" Target="../media/image242.emf"/></Relationships>
</file>

<file path=ppt/slides/_rels/slide16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311.emf"/><Relationship Id="rId21" Type="http://schemas.openxmlformats.org/officeDocument/2006/relationships/image" Target="../media/image263.emf"/><Relationship Id="rId42" Type="http://schemas.openxmlformats.org/officeDocument/2006/relationships/customXml" Target="../ink/ink329.xml"/><Relationship Id="rId47" Type="http://schemas.openxmlformats.org/officeDocument/2006/relationships/image" Target="../media/image276.emf"/><Relationship Id="rId63" Type="http://schemas.openxmlformats.org/officeDocument/2006/relationships/image" Target="../media/image284.emf"/><Relationship Id="rId68" Type="http://schemas.openxmlformats.org/officeDocument/2006/relationships/customXml" Target="../ink/ink342.xml"/><Relationship Id="rId84" Type="http://schemas.openxmlformats.org/officeDocument/2006/relationships/customXml" Target="../ink/ink350.xml"/><Relationship Id="rId89" Type="http://schemas.openxmlformats.org/officeDocument/2006/relationships/image" Target="../media/image297.emf"/><Relationship Id="rId112" Type="http://schemas.openxmlformats.org/officeDocument/2006/relationships/customXml" Target="../ink/ink364.xml"/><Relationship Id="rId133" Type="http://schemas.openxmlformats.org/officeDocument/2006/relationships/image" Target="../media/image319.emf"/><Relationship Id="rId138" Type="http://schemas.openxmlformats.org/officeDocument/2006/relationships/customXml" Target="../ink/ink377.xml"/><Relationship Id="rId154" Type="http://schemas.openxmlformats.org/officeDocument/2006/relationships/customXml" Target="../ink/ink385.xml"/><Relationship Id="rId159" Type="http://schemas.openxmlformats.org/officeDocument/2006/relationships/image" Target="../media/image332.emf"/><Relationship Id="rId175" Type="http://schemas.openxmlformats.org/officeDocument/2006/relationships/image" Target="../media/image340.emf"/><Relationship Id="rId170" Type="http://schemas.openxmlformats.org/officeDocument/2006/relationships/customXml" Target="../ink/ink393.xml"/><Relationship Id="rId191" Type="http://schemas.openxmlformats.org/officeDocument/2006/relationships/image" Target="../media/image348.emf"/><Relationship Id="rId16" Type="http://schemas.openxmlformats.org/officeDocument/2006/relationships/customXml" Target="../ink/ink316.xml"/><Relationship Id="rId107" Type="http://schemas.openxmlformats.org/officeDocument/2006/relationships/image" Target="../media/image306.emf"/><Relationship Id="rId11" Type="http://schemas.openxmlformats.org/officeDocument/2006/relationships/image" Target="../media/image258.emf"/><Relationship Id="rId32" Type="http://schemas.openxmlformats.org/officeDocument/2006/relationships/customXml" Target="../ink/ink324.xml"/><Relationship Id="rId37" Type="http://schemas.openxmlformats.org/officeDocument/2006/relationships/image" Target="../media/image271.emf"/><Relationship Id="rId53" Type="http://schemas.openxmlformats.org/officeDocument/2006/relationships/image" Target="../media/image279.emf"/><Relationship Id="rId58" Type="http://schemas.openxmlformats.org/officeDocument/2006/relationships/customXml" Target="../ink/ink337.xml"/><Relationship Id="rId74" Type="http://schemas.openxmlformats.org/officeDocument/2006/relationships/customXml" Target="../ink/ink345.xml"/><Relationship Id="rId79" Type="http://schemas.openxmlformats.org/officeDocument/2006/relationships/image" Target="../media/image292.emf"/><Relationship Id="rId102" Type="http://schemas.openxmlformats.org/officeDocument/2006/relationships/customXml" Target="../ink/ink359.xml"/><Relationship Id="rId123" Type="http://schemas.openxmlformats.org/officeDocument/2006/relationships/image" Target="../media/image314.emf"/><Relationship Id="rId128" Type="http://schemas.openxmlformats.org/officeDocument/2006/relationships/customXml" Target="../ink/ink372.xml"/><Relationship Id="rId144" Type="http://schemas.openxmlformats.org/officeDocument/2006/relationships/customXml" Target="../ink/ink380.xml"/><Relationship Id="rId149" Type="http://schemas.openxmlformats.org/officeDocument/2006/relationships/image" Target="../media/image327.emf"/><Relationship Id="rId5" Type="http://schemas.openxmlformats.org/officeDocument/2006/relationships/image" Target="../media/image255.emf"/><Relationship Id="rId90" Type="http://schemas.openxmlformats.org/officeDocument/2006/relationships/customXml" Target="../ink/ink353.xml"/><Relationship Id="rId95" Type="http://schemas.openxmlformats.org/officeDocument/2006/relationships/image" Target="../media/image300.emf"/><Relationship Id="rId160" Type="http://schemas.openxmlformats.org/officeDocument/2006/relationships/customXml" Target="../ink/ink388.xml"/><Relationship Id="rId165" Type="http://schemas.openxmlformats.org/officeDocument/2006/relationships/image" Target="../media/image335.emf"/><Relationship Id="rId181" Type="http://schemas.openxmlformats.org/officeDocument/2006/relationships/image" Target="../media/image343.emf"/><Relationship Id="rId186" Type="http://schemas.openxmlformats.org/officeDocument/2006/relationships/customXml" Target="../ink/ink401.xml"/><Relationship Id="rId22" Type="http://schemas.openxmlformats.org/officeDocument/2006/relationships/customXml" Target="../ink/ink319.xml"/><Relationship Id="rId27" Type="http://schemas.openxmlformats.org/officeDocument/2006/relationships/image" Target="../media/image266.emf"/><Relationship Id="rId43" Type="http://schemas.openxmlformats.org/officeDocument/2006/relationships/image" Target="../media/image274.emf"/><Relationship Id="rId48" Type="http://schemas.openxmlformats.org/officeDocument/2006/relationships/customXml" Target="../ink/ink332.xml"/><Relationship Id="rId64" Type="http://schemas.openxmlformats.org/officeDocument/2006/relationships/customXml" Target="../ink/ink340.xml"/><Relationship Id="rId69" Type="http://schemas.openxmlformats.org/officeDocument/2006/relationships/image" Target="../media/image287.emf"/><Relationship Id="rId113" Type="http://schemas.openxmlformats.org/officeDocument/2006/relationships/image" Target="../media/image309.emf"/><Relationship Id="rId118" Type="http://schemas.openxmlformats.org/officeDocument/2006/relationships/customXml" Target="../ink/ink367.xml"/><Relationship Id="rId134" Type="http://schemas.openxmlformats.org/officeDocument/2006/relationships/customXml" Target="../ink/ink375.xml"/><Relationship Id="rId139" Type="http://schemas.openxmlformats.org/officeDocument/2006/relationships/image" Target="../media/image322.emf"/><Relationship Id="rId80" Type="http://schemas.openxmlformats.org/officeDocument/2006/relationships/customXml" Target="../ink/ink348.xml"/><Relationship Id="rId85" Type="http://schemas.openxmlformats.org/officeDocument/2006/relationships/image" Target="../media/image295.emf"/><Relationship Id="rId150" Type="http://schemas.openxmlformats.org/officeDocument/2006/relationships/customXml" Target="../ink/ink383.xml"/><Relationship Id="rId155" Type="http://schemas.openxmlformats.org/officeDocument/2006/relationships/image" Target="../media/image330.emf"/><Relationship Id="rId171" Type="http://schemas.openxmlformats.org/officeDocument/2006/relationships/image" Target="../media/image338.emf"/><Relationship Id="rId176" Type="http://schemas.openxmlformats.org/officeDocument/2006/relationships/customXml" Target="../ink/ink396.xml"/><Relationship Id="rId192" Type="http://schemas.openxmlformats.org/officeDocument/2006/relationships/customXml" Target="../ink/ink404.xml"/><Relationship Id="rId12" Type="http://schemas.openxmlformats.org/officeDocument/2006/relationships/customXml" Target="../ink/ink314.xml"/><Relationship Id="rId17" Type="http://schemas.openxmlformats.org/officeDocument/2006/relationships/image" Target="../media/image261.emf"/><Relationship Id="rId33" Type="http://schemas.openxmlformats.org/officeDocument/2006/relationships/image" Target="../media/image269.emf"/><Relationship Id="rId38" Type="http://schemas.openxmlformats.org/officeDocument/2006/relationships/customXml" Target="../ink/ink327.xml"/><Relationship Id="rId59" Type="http://schemas.openxmlformats.org/officeDocument/2006/relationships/image" Target="../media/image282.emf"/><Relationship Id="rId103" Type="http://schemas.openxmlformats.org/officeDocument/2006/relationships/image" Target="../media/image304.emf"/><Relationship Id="rId108" Type="http://schemas.openxmlformats.org/officeDocument/2006/relationships/customXml" Target="../ink/ink362.xml"/><Relationship Id="rId124" Type="http://schemas.openxmlformats.org/officeDocument/2006/relationships/customXml" Target="../ink/ink370.xml"/><Relationship Id="rId129" Type="http://schemas.openxmlformats.org/officeDocument/2006/relationships/image" Target="../media/image317.emf"/><Relationship Id="rId54" Type="http://schemas.openxmlformats.org/officeDocument/2006/relationships/customXml" Target="../ink/ink335.xml"/><Relationship Id="rId70" Type="http://schemas.openxmlformats.org/officeDocument/2006/relationships/customXml" Target="../ink/ink343.xml"/><Relationship Id="rId75" Type="http://schemas.openxmlformats.org/officeDocument/2006/relationships/image" Target="../media/image290.emf"/><Relationship Id="rId91" Type="http://schemas.openxmlformats.org/officeDocument/2006/relationships/image" Target="../media/image298.emf"/><Relationship Id="rId96" Type="http://schemas.openxmlformats.org/officeDocument/2006/relationships/customXml" Target="../ink/ink356.xml"/><Relationship Id="rId140" Type="http://schemas.openxmlformats.org/officeDocument/2006/relationships/customXml" Target="../ink/ink378.xml"/><Relationship Id="rId145" Type="http://schemas.openxmlformats.org/officeDocument/2006/relationships/image" Target="../media/image325.emf"/><Relationship Id="rId161" Type="http://schemas.openxmlformats.org/officeDocument/2006/relationships/image" Target="../media/image333.emf"/><Relationship Id="rId166" Type="http://schemas.openxmlformats.org/officeDocument/2006/relationships/customXml" Target="../ink/ink391.xml"/><Relationship Id="rId182" Type="http://schemas.openxmlformats.org/officeDocument/2006/relationships/customXml" Target="../ink/ink399.xml"/><Relationship Id="rId187" Type="http://schemas.openxmlformats.org/officeDocument/2006/relationships/image" Target="../media/image346.emf"/><Relationship Id="rId1" Type="http://schemas.openxmlformats.org/officeDocument/2006/relationships/slideLayout" Target="../slideLayouts/slideLayout7.xml"/><Relationship Id="rId6" Type="http://schemas.openxmlformats.org/officeDocument/2006/relationships/customXml" Target="../ink/ink311.xml"/><Relationship Id="rId23" Type="http://schemas.openxmlformats.org/officeDocument/2006/relationships/image" Target="../media/image264.emf"/><Relationship Id="rId28" Type="http://schemas.openxmlformats.org/officeDocument/2006/relationships/customXml" Target="../ink/ink322.xml"/><Relationship Id="rId49" Type="http://schemas.openxmlformats.org/officeDocument/2006/relationships/image" Target="../media/image277.emf"/><Relationship Id="rId114" Type="http://schemas.openxmlformats.org/officeDocument/2006/relationships/customXml" Target="../ink/ink365.xml"/><Relationship Id="rId119" Type="http://schemas.openxmlformats.org/officeDocument/2006/relationships/image" Target="../media/image312.emf"/><Relationship Id="rId44" Type="http://schemas.openxmlformats.org/officeDocument/2006/relationships/customXml" Target="../ink/ink330.xml"/><Relationship Id="rId60" Type="http://schemas.openxmlformats.org/officeDocument/2006/relationships/customXml" Target="../ink/ink338.xml"/><Relationship Id="rId65" Type="http://schemas.openxmlformats.org/officeDocument/2006/relationships/image" Target="../media/image285.emf"/><Relationship Id="rId81" Type="http://schemas.openxmlformats.org/officeDocument/2006/relationships/image" Target="../media/image293.emf"/><Relationship Id="rId86" Type="http://schemas.openxmlformats.org/officeDocument/2006/relationships/customXml" Target="../ink/ink351.xml"/><Relationship Id="rId130" Type="http://schemas.openxmlformats.org/officeDocument/2006/relationships/customXml" Target="../ink/ink373.xml"/><Relationship Id="rId135" Type="http://schemas.openxmlformats.org/officeDocument/2006/relationships/image" Target="../media/image320.emf"/><Relationship Id="rId151" Type="http://schemas.openxmlformats.org/officeDocument/2006/relationships/image" Target="../media/image328.emf"/><Relationship Id="rId156" Type="http://schemas.openxmlformats.org/officeDocument/2006/relationships/customXml" Target="../ink/ink386.xml"/><Relationship Id="rId177" Type="http://schemas.openxmlformats.org/officeDocument/2006/relationships/image" Target="../media/image341.emf"/><Relationship Id="rId172" Type="http://schemas.openxmlformats.org/officeDocument/2006/relationships/customXml" Target="../ink/ink394.xml"/><Relationship Id="rId193" Type="http://schemas.openxmlformats.org/officeDocument/2006/relationships/image" Target="../media/image349.emf"/><Relationship Id="rId13" Type="http://schemas.openxmlformats.org/officeDocument/2006/relationships/image" Target="../media/image259.emf"/><Relationship Id="rId18" Type="http://schemas.openxmlformats.org/officeDocument/2006/relationships/customXml" Target="../ink/ink317.xml"/><Relationship Id="rId39" Type="http://schemas.openxmlformats.org/officeDocument/2006/relationships/image" Target="../media/image272.emf"/><Relationship Id="rId109" Type="http://schemas.openxmlformats.org/officeDocument/2006/relationships/image" Target="../media/image307.emf"/><Relationship Id="rId34" Type="http://schemas.openxmlformats.org/officeDocument/2006/relationships/customXml" Target="../ink/ink325.xml"/><Relationship Id="rId50" Type="http://schemas.openxmlformats.org/officeDocument/2006/relationships/customXml" Target="../ink/ink333.xml"/><Relationship Id="rId55" Type="http://schemas.openxmlformats.org/officeDocument/2006/relationships/image" Target="../media/image280.emf"/><Relationship Id="rId76" Type="http://schemas.openxmlformats.org/officeDocument/2006/relationships/customXml" Target="../ink/ink346.xml"/><Relationship Id="rId97" Type="http://schemas.openxmlformats.org/officeDocument/2006/relationships/image" Target="../media/image301.emf"/><Relationship Id="rId104" Type="http://schemas.openxmlformats.org/officeDocument/2006/relationships/customXml" Target="../ink/ink360.xml"/><Relationship Id="rId120" Type="http://schemas.openxmlformats.org/officeDocument/2006/relationships/customXml" Target="../ink/ink368.xml"/><Relationship Id="rId125" Type="http://schemas.openxmlformats.org/officeDocument/2006/relationships/image" Target="../media/image315.emf"/><Relationship Id="rId141" Type="http://schemas.openxmlformats.org/officeDocument/2006/relationships/image" Target="../media/image323.emf"/><Relationship Id="rId146" Type="http://schemas.openxmlformats.org/officeDocument/2006/relationships/customXml" Target="../ink/ink381.xml"/><Relationship Id="rId167" Type="http://schemas.openxmlformats.org/officeDocument/2006/relationships/image" Target="../media/image336.emf"/><Relationship Id="rId188" Type="http://schemas.openxmlformats.org/officeDocument/2006/relationships/customXml" Target="../ink/ink402.xml"/><Relationship Id="rId7" Type="http://schemas.openxmlformats.org/officeDocument/2006/relationships/image" Target="../media/image256.emf"/><Relationship Id="rId71" Type="http://schemas.openxmlformats.org/officeDocument/2006/relationships/image" Target="../media/image288.emf"/><Relationship Id="rId92" Type="http://schemas.openxmlformats.org/officeDocument/2006/relationships/customXml" Target="../ink/ink354.xml"/><Relationship Id="rId162" Type="http://schemas.openxmlformats.org/officeDocument/2006/relationships/customXml" Target="../ink/ink389.xml"/><Relationship Id="rId183" Type="http://schemas.openxmlformats.org/officeDocument/2006/relationships/image" Target="../media/image344.emf"/><Relationship Id="rId2" Type="http://schemas.openxmlformats.org/officeDocument/2006/relationships/customXml" Target="../ink/ink309.xml"/><Relationship Id="rId29" Type="http://schemas.openxmlformats.org/officeDocument/2006/relationships/image" Target="../media/image267.emf"/><Relationship Id="rId24" Type="http://schemas.openxmlformats.org/officeDocument/2006/relationships/customXml" Target="../ink/ink320.xml"/><Relationship Id="rId40" Type="http://schemas.openxmlformats.org/officeDocument/2006/relationships/customXml" Target="../ink/ink328.xml"/><Relationship Id="rId45" Type="http://schemas.openxmlformats.org/officeDocument/2006/relationships/image" Target="../media/image275.emf"/><Relationship Id="rId66" Type="http://schemas.openxmlformats.org/officeDocument/2006/relationships/customXml" Target="../ink/ink341.xml"/><Relationship Id="rId87" Type="http://schemas.openxmlformats.org/officeDocument/2006/relationships/image" Target="../media/image296.emf"/><Relationship Id="rId110" Type="http://schemas.openxmlformats.org/officeDocument/2006/relationships/customXml" Target="../ink/ink363.xml"/><Relationship Id="rId115" Type="http://schemas.openxmlformats.org/officeDocument/2006/relationships/image" Target="../media/image310.emf"/><Relationship Id="rId131" Type="http://schemas.openxmlformats.org/officeDocument/2006/relationships/image" Target="../media/image318.emf"/><Relationship Id="rId136" Type="http://schemas.openxmlformats.org/officeDocument/2006/relationships/customXml" Target="../ink/ink376.xml"/><Relationship Id="rId157" Type="http://schemas.openxmlformats.org/officeDocument/2006/relationships/image" Target="../media/image331.emf"/><Relationship Id="rId178" Type="http://schemas.openxmlformats.org/officeDocument/2006/relationships/customXml" Target="../ink/ink397.xml"/><Relationship Id="rId61" Type="http://schemas.openxmlformats.org/officeDocument/2006/relationships/image" Target="../media/image283.emf"/><Relationship Id="rId82" Type="http://schemas.openxmlformats.org/officeDocument/2006/relationships/customXml" Target="../ink/ink349.xml"/><Relationship Id="rId152" Type="http://schemas.openxmlformats.org/officeDocument/2006/relationships/customXml" Target="../ink/ink384.xml"/><Relationship Id="rId173" Type="http://schemas.openxmlformats.org/officeDocument/2006/relationships/image" Target="../media/image339.emf"/><Relationship Id="rId194" Type="http://schemas.openxmlformats.org/officeDocument/2006/relationships/customXml" Target="../ink/ink405.xml"/><Relationship Id="rId19" Type="http://schemas.openxmlformats.org/officeDocument/2006/relationships/image" Target="../media/image262.emf"/><Relationship Id="rId14" Type="http://schemas.openxmlformats.org/officeDocument/2006/relationships/customXml" Target="../ink/ink315.xml"/><Relationship Id="rId30" Type="http://schemas.openxmlformats.org/officeDocument/2006/relationships/customXml" Target="../ink/ink323.xml"/><Relationship Id="rId35" Type="http://schemas.openxmlformats.org/officeDocument/2006/relationships/image" Target="../media/image270.emf"/><Relationship Id="rId56" Type="http://schemas.openxmlformats.org/officeDocument/2006/relationships/customXml" Target="../ink/ink336.xml"/><Relationship Id="rId77" Type="http://schemas.openxmlformats.org/officeDocument/2006/relationships/image" Target="../media/image291.emf"/><Relationship Id="rId100" Type="http://schemas.openxmlformats.org/officeDocument/2006/relationships/customXml" Target="../ink/ink358.xml"/><Relationship Id="rId105" Type="http://schemas.openxmlformats.org/officeDocument/2006/relationships/image" Target="../media/image305.emf"/><Relationship Id="rId126" Type="http://schemas.openxmlformats.org/officeDocument/2006/relationships/customXml" Target="../ink/ink371.xml"/><Relationship Id="rId147" Type="http://schemas.openxmlformats.org/officeDocument/2006/relationships/image" Target="../media/image326.emf"/><Relationship Id="rId168" Type="http://schemas.openxmlformats.org/officeDocument/2006/relationships/customXml" Target="../ink/ink392.xml"/><Relationship Id="rId8" Type="http://schemas.openxmlformats.org/officeDocument/2006/relationships/customXml" Target="../ink/ink312.xml"/><Relationship Id="rId51" Type="http://schemas.openxmlformats.org/officeDocument/2006/relationships/image" Target="../media/image278.emf"/><Relationship Id="rId72" Type="http://schemas.openxmlformats.org/officeDocument/2006/relationships/customXml" Target="../ink/ink344.xml"/><Relationship Id="rId93" Type="http://schemas.openxmlformats.org/officeDocument/2006/relationships/image" Target="../media/image299.emf"/><Relationship Id="rId98" Type="http://schemas.openxmlformats.org/officeDocument/2006/relationships/customXml" Target="../ink/ink357.xml"/><Relationship Id="rId121" Type="http://schemas.openxmlformats.org/officeDocument/2006/relationships/image" Target="../media/image313.emf"/><Relationship Id="rId142" Type="http://schemas.openxmlformats.org/officeDocument/2006/relationships/customXml" Target="../ink/ink379.xml"/><Relationship Id="rId163" Type="http://schemas.openxmlformats.org/officeDocument/2006/relationships/image" Target="../media/image334.emf"/><Relationship Id="rId184" Type="http://schemas.openxmlformats.org/officeDocument/2006/relationships/customXml" Target="../ink/ink400.xml"/><Relationship Id="rId189" Type="http://schemas.openxmlformats.org/officeDocument/2006/relationships/image" Target="../media/image347.emf"/><Relationship Id="rId3" Type="http://schemas.openxmlformats.org/officeDocument/2006/relationships/image" Target="../media/image1400.emf"/><Relationship Id="rId25" Type="http://schemas.openxmlformats.org/officeDocument/2006/relationships/image" Target="../media/image265.emf"/><Relationship Id="rId46" Type="http://schemas.openxmlformats.org/officeDocument/2006/relationships/customXml" Target="../ink/ink331.xml"/><Relationship Id="rId67" Type="http://schemas.openxmlformats.org/officeDocument/2006/relationships/image" Target="../media/image286.emf"/><Relationship Id="rId116" Type="http://schemas.openxmlformats.org/officeDocument/2006/relationships/customXml" Target="../ink/ink366.xml"/><Relationship Id="rId137" Type="http://schemas.openxmlformats.org/officeDocument/2006/relationships/image" Target="../media/image321.emf"/><Relationship Id="rId158" Type="http://schemas.openxmlformats.org/officeDocument/2006/relationships/customXml" Target="../ink/ink387.xml"/><Relationship Id="rId20" Type="http://schemas.openxmlformats.org/officeDocument/2006/relationships/customXml" Target="../ink/ink318.xml"/><Relationship Id="rId41" Type="http://schemas.openxmlformats.org/officeDocument/2006/relationships/image" Target="../media/image273.emf"/><Relationship Id="rId62" Type="http://schemas.openxmlformats.org/officeDocument/2006/relationships/customXml" Target="../ink/ink339.xml"/><Relationship Id="rId83" Type="http://schemas.openxmlformats.org/officeDocument/2006/relationships/image" Target="../media/image294.emf"/><Relationship Id="rId88" Type="http://schemas.openxmlformats.org/officeDocument/2006/relationships/customXml" Target="../ink/ink352.xml"/><Relationship Id="rId111" Type="http://schemas.openxmlformats.org/officeDocument/2006/relationships/image" Target="../media/image308.emf"/><Relationship Id="rId132" Type="http://schemas.openxmlformats.org/officeDocument/2006/relationships/customXml" Target="../ink/ink374.xml"/><Relationship Id="rId153" Type="http://schemas.openxmlformats.org/officeDocument/2006/relationships/image" Target="../media/image329.emf"/><Relationship Id="rId174" Type="http://schemas.openxmlformats.org/officeDocument/2006/relationships/customXml" Target="../ink/ink395.xml"/><Relationship Id="rId179" Type="http://schemas.openxmlformats.org/officeDocument/2006/relationships/image" Target="../media/image342.emf"/><Relationship Id="rId195" Type="http://schemas.openxmlformats.org/officeDocument/2006/relationships/image" Target="../media/image350.emf"/><Relationship Id="rId190" Type="http://schemas.openxmlformats.org/officeDocument/2006/relationships/customXml" Target="../ink/ink403.xml"/><Relationship Id="rId15" Type="http://schemas.openxmlformats.org/officeDocument/2006/relationships/image" Target="../media/image260.emf"/><Relationship Id="rId36" Type="http://schemas.openxmlformats.org/officeDocument/2006/relationships/customXml" Target="../ink/ink326.xml"/><Relationship Id="rId57" Type="http://schemas.openxmlformats.org/officeDocument/2006/relationships/image" Target="../media/image281.emf"/><Relationship Id="rId106" Type="http://schemas.openxmlformats.org/officeDocument/2006/relationships/customXml" Target="../ink/ink361.xml"/><Relationship Id="rId127" Type="http://schemas.openxmlformats.org/officeDocument/2006/relationships/image" Target="../media/image316.emf"/><Relationship Id="rId10" Type="http://schemas.openxmlformats.org/officeDocument/2006/relationships/customXml" Target="../ink/ink313.xml"/><Relationship Id="rId31" Type="http://schemas.openxmlformats.org/officeDocument/2006/relationships/image" Target="../media/image268.emf"/><Relationship Id="rId52" Type="http://schemas.openxmlformats.org/officeDocument/2006/relationships/customXml" Target="../ink/ink334.xml"/><Relationship Id="rId73" Type="http://schemas.openxmlformats.org/officeDocument/2006/relationships/image" Target="../media/image289.emf"/><Relationship Id="rId78" Type="http://schemas.openxmlformats.org/officeDocument/2006/relationships/customXml" Target="../ink/ink347.xml"/><Relationship Id="rId94" Type="http://schemas.openxmlformats.org/officeDocument/2006/relationships/customXml" Target="../ink/ink355.xml"/><Relationship Id="rId99" Type="http://schemas.openxmlformats.org/officeDocument/2006/relationships/image" Target="../media/image302.emf"/><Relationship Id="rId101" Type="http://schemas.openxmlformats.org/officeDocument/2006/relationships/image" Target="../media/image303.emf"/><Relationship Id="rId122" Type="http://schemas.openxmlformats.org/officeDocument/2006/relationships/customXml" Target="../ink/ink369.xml"/><Relationship Id="rId143" Type="http://schemas.openxmlformats.org/officeDocument/2006/relationships/image" Target="../media/image324.emf"/><Relationship Id="rId148" Type="http://schemas.openxmlformats.org/officeDocument/2006/relationships/customXml" Target="../ink/ink382.xml"/><Relationship Id="rId164" Type="http://schemas.openxmlformats.org/officeDocument/2006/relationships/customXml" Target="../ink/ink390.xml"/><Relationship Id="rId169" Type="http://schemas.openxmlformats.org/officeDocument/2006/relationships/image" Target="../media/image337.emf"/><Relationship Id="rId185" Type="http://schemas.openxmlformats.org/officeDocument/2006/relationships/image" Target="../media/image345.emf"/><Relationship Id="rId4" Type="http://schemas.openxmlformats.org/officeDocument/2006/relationships/customXml" Target="../ink/ink310.xml"/><Relationship Id="rId9" Type="http://schemas.openxmlformats.org/officeDocument/2006/relationships/image" Target="../media/image257.emf"/><Relationship Id="rId180" Type="http://schemas.openxmlformats.org/officeDocument/2006/relationships/customXml" Target="../ink/ink398.xml"/><Relationship Id="rId26" Type="http://schemas.openxmlformats.org/officeDocument/2006/relationships/customXml" Target="../ink/ink321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customXml" Target="../ink/ink409.xml"/><Relationship Id="rId13" Type="http://schemas.openxmlformats.org/officeDocument/2006/relationships/image" Target="../media/image356.emf"/><Relationship Id="rId18" Type="http://schemas.openxmlformats.org/officeDocument/2006/relationships/customXml" Target="../ink/ink414.xml"/><Relationship Id="rId26" Type="http://schemas.openxmlformats.org/officeDocument/2006/relationships/customXml" Target="../ink/ink418.xml"/><Relationship Id="rId39" Type="http://schemas.openxmlformats.org/officeDocument/2006/relationships/image" Target="../media/image369.emf"/><Relationship Id="rId3" Type="http://schemas.openxmlformats.org/officeDocument/2006/relationships/image" Target="../media/image351.emf"/><Relationship Id="rId21" Type="http://schemas.openxmlformats.org/officeDocument/2006/relationships/image" Target="../media/image360.emf"/><Relationship Id="rId34" Type="http://schemas.openxmlformats.org/officeDocument/2006/relationships/customXml" Target="../ink/ink422.xml"/><Relationship Id="rId42" Type="http://schemas.openxmlformats.org/officeDocument/2006/relationships/customXml" Target="../ink/ink426.xml"/><Relationship Id="rId47" Type="http://schemas.openxmlformats.org/officeDocument/2006/relationships/image" Target="../media/image373.emf"/><Relationship Id="rId7" Type="http://schemas.openxmlformats.org/officeDocument/2006/relationships/image" Target="../media/image353.emf"/><Relationship Id="rId12" Type="http://schemas.openxmlformats.org/officeDocument/2006/relationships/customXml" Target="../ink/ink411.xml"/><Relationship Id="rId17" Type="http://schemas.openxmlformats.org/officeDocument/2006/relationships/image" Target="../media/image358.emf"/><Relationship Id="rId25" Type="http://schemas.openxmlformats.org/officeDocument/2006/relationships/image" Target="../media/image362.emf"/><Relationship Id="rId33" Type="http://schemas.openxmlformats.org/officeDocument/2006/relationships/image" Target="../media/image366.emf"/><Relationship Id="rId38" Type="http://schemas.openxmlformats.org/officeDocument/2006/relationships/customXml" Target="../ink/ink424.xml"/><Relationship Id="rId46" Type="http://schemas.openxmlformats.org/officeDocument/2006/relationships/customXml" Target="../ink/ink428.xml"/><Relationship Id="rId2" Type="http://schemas.openxmlformats.org/officeDocument/2006/relationships/customXml" Target="../ink/ink406.xml"/><Relationship Id="rId16" Type="http://schemas.openxmlformats.org/officeDocument/2006/relationships/customXml" Target="../ink/ink413.xml"/><Relationship Id="rId20" Type="http://schemas.openxmlformats.org/officeDocument/2006/relationships/customXml" Target="../ink/ink415.xml"/><Relationship Id="rId29" Type="http://schemas.openxmlformats.org/officeDocument/2006/relationships/image" Target="../media/image364.emf"/><Relationship Id="rId41" Type="http://schemas.openxmlformats.org/officeDocument/2006/relationships/image" Target="../media/image370.emf"/><Relationship Id="rId1" Type="http://schemas.openxmlformats.org/officeDocument/2006/relationships/slideLayout" Target="../slideLayouts/slideLayout7.xml"/><Relationship Id="rId6" Type="http://schemas.openxmlformats.org/officeDocument/2006/relationships/customXml" Target="../ink/ink408.xml"/><Relationship Id="rId11" Type="http://schemas.openxmlformats.org/officeDocument/2006/relationships/image" Target="../media/image355.emf"/><Relationship Id="rId24" Type="http://schemas.openxmlformats.org/officeDocument/2006/relationships/customXml" Target="../ink/ink417.xml"/><Relationship Id="rId32" Type="http://schemas.openxmlformats.org/officeDocument/2006/relationships/customXml" Target="../ink/ink421.xml"/><Relationship Id="rId37" Type="http://schemas.openxmlformats.org/officeDocument/2006/relationships/image" Target="../media/image368.emf"/><Relationship Id="rId40" Type="http://schemas.openxmlformats.org/officeDocument/2006/relationships/customXml" Target="../ink/ink425.xml"/><Relationship Id="rId45" Type="http://schemas.openxmlformats.org/officeDocument/2006/relationships/image" Target="../media/image372.emf"/><Relationship Id="rId5" Type="http://schemas.openxmlformats.org/officeDocument/2006/relationships/image" Target="../media/image352.emf"/><Relationship Id="rId15" Type="http://schemas.openxmlformats.org/officeDocument/2006/relationships/image" Target="../media/image357.emf"/><Relationship Id="rId23" Type="http://schemas.openxmlformats.org/officeDocument/2006/relationships/image" Target="../media/image361.emf"/><Relationship Id="rId28" Type="http://schemas.openxmlformats.org/officeDocument/2006/relationships/customXml" Target="../ink/ink419.xml"/><Relationship Id="rId36" Type="http://schemas.openxmlformats.org/officeDocument/2006/relationships/customXml" Target="../ink/ink423.xml"/><Relationship Id="rId10" Type="http://schemas.openxmlformats.org/officeDocument/2006/relationships/customXml" Target="../ink/ink410.xml"/><Relationship Id="rId19" Type="http://schemas.openxmlformats.org/officeDocument/2006/relationships/image" Target="../media/image359.emf"/><Relationship Id="rId31" Type="http://schemas.openxmlformats.org/officeDocument/2006/relationships/image" Target="../media/image365.emf"/><Relationship Id="rId44" Type="http://schemas.openxmlformats.org/officeDocument/2006/relationships/customXml" Target="../ink/ink427.xml"/><Relationship Id="rId4" Type="http://schemas.openxmlformats.org/officeDocument/2006/relationships/customXml" Target="../ink/ink407.xml"/><Relationship Id="rId9" Type="http://schemas.openxmlformats.org/officeDocument/2006/relationships/image" Target="../media/image354.emf"/><Relationship Id="rId14" Type="http://schemas.openxmlformats.org/officeDocument/2006/relationships/customXml" Target="../ink/ink412.xml"/><Relationship Id="rId22" Type="http://schemas.openxmlformats.org/officeDocument/2006/relationships/customXml" Target="../ink/ink416.xml"/><Relationship Id="rId27" Type="http://schemas.openxmlformats.org/officeDocument/2006/relationships/image" Target="../media/image363.emf"/><Relationship Id="rId30" Type="http://schemas.openxmlformats.org/officeDocument/2006/relationships/customXml" Target="../ink/ink420.xml"/><Relationship Id="rId35" Type="http://schemas.openxmlformats.org/officeDocument/2006/relationships/image" Target="../media/image367.emf"/><Relationship Id="rId43" Type="http://schemas.openxmlformats.org/officeDocument/2006/relationships/image" Target="../media/image371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3" Type="http://schemas.openxmlformats.org/officeDocument/2006/relationships/image" Target="../media/image6.emf"/><Relationship Id="rId18" Type="http://schemas.openxmlformats.org/officeDocument/2006/relationships/customXml" Target="../ink/ink9.xml"/><Relationship Id="rId26" Type="http://schemas.openxmlformats.org/officeDocument/2006/relationships/customXml" Target="../ink/ink13.xml"/><Relationship Id="rId39" Type="http://schemas.openxmlformats.org/officeDocument/2006/relationships/image" Target="../media/image19.emf"/><Relationship Id="rId21" Type="http://schemas.openxmlformats.org/officeDocument/2006/relationships/image" Target="../media/image10.emf"/><Relationship Id="rId34" Type="http://schemas.openxmlformats.org/officeDocument/2006/relationships/customXml" Target="../ink/ink17.xml"/><Relationship Id="rId42" Type="http://schemas.openxmlformats.org/officeDocument/2006/relationships/customXml" Target="../ink/ink21.xml"/><Relationship Id="rId47" Type="http://schemas.openxmlformats.org/officeDocument/2006/relationships/image" Target="../media/image23.emf"/><Relationship Id="rId50" Type="http://schemas.openxmlformats.org/officeDocument/2006/relationships/customXml" Target="../ink/ink25.xml"/><Relationship Id="rId55" Type="http://schemas.openxmlformats.org/officeDocument/2006/relationships/image" Target="../media/image27.emf"/><Relationship Id="rId7" Type="http://schemas.openxmlformats.org/officeDocument/2006/relationships/image" Target="../media/image3.emf"/><Relationship Id="rId2" Type="http://schemas.openxmlformats.org/officeDocument/2006/relationships/customXml" Target="../ink/ink1.xml"/><Relationship Id="rId16" Type="http://schemas.openxmlformats.org/officeDocument/2006/relationships/customXml" Target="../ink/ink8.xml"/><Relationship Id="rId20" Type="http://schemas.openxmlformats.org/officeDocument/2006/relationships/customXml" Target="../ink/ink10.xml"/><Relationship Id="rId29" Type="http://schemas.openxmlformats.org/officeDocument/2006/relationships/image" Target="../media/image14.emf"/><Relationship Id="rId41" Type="http://schemas.openxmlformats.org/officeDocument/2006/relationships/image" Target="../media/image20.emf"/><Relationship Id="rId54" Type="http://schemas.openxmlformats.org/officeDocument/2006/relationships/customXml" Target="../ink/ink27.xml"/><Relationship Id="rId1" Type="http://schemas.openxmlformats.org/officeDocument/2006/relationships/slideLayout" Target="../slideLayouts/slideLayout7.xml"/><Relationship Id="rId6" Type="http://schemas.openxmlformats.org/officeDocument/2006/relationships/customXml" Target="../ink/ink3.xml"/><Relationship Id="rId11" Type="http://schemas.openxmlformats.org/officeDocument/2006/relationships/image" Target="../media/image5.emf"/><Relationship Id="rId24" Type="http://schemas.openxmlformats.org/officeDocument/2006/relationships/customXml" Target="../ink/ink12.xml"/><Relationship Id="rId32" Type="http://schemas.openxmlformats.org/officeDocument/2006/relationships/customXml" Target="../ink/ink16.xml"/><Relationship Id="rId37" Type="http://schemas.openxmlformats.org/officeDocument/2006/relationships/image" Target="../media/image18.emf"/><Relationship Id="rId40" Type="http://schemas.openxmlformats.org/officeDocument/2006/relationships/customXml" Target="../ink/ink20.xml"/><Relationship Id="rId45" Type="http://schemas.openxmlformats.org/officeDocument/2006/relationships/image" Target="../media/image22.emf"/><Relationship Id="rId53" Type="http://schemas.openxmlformats.org/officeDocument/2006/relationships/image" Target="../media/image26.emf"/><Relationship Id="rId58" Type="http://schemas.openxmlformats.org/officeDocument/2006/relationships/customXml" Target="../ink/ink29.xml"/><Relationship Id="rId5" Type="http://schemas.openxmlformats.org/officeDocument/2006/relationships/image" Target="../media/image2.emf"/><Relationship Id="rId15" Type="http://schemas.openxmlformats.org/officeDocument/2006/relationships/image" Target="../media/image7.emf"/><Relationship Id="rId23" Type="http://schemas.openxmlformats.org/officeDocument/2006/relationships/image" Target="../media/image11.emf"/><Relationship Id="rId28" Type="http://schemas.openxmlformats.org/officeDocument/2006/relationships/customXml" Target="../ink/ink14.xml"/><Relationship Id="rId36" Type="http://schemas.openxmlformats.org/officeDocument/2006/relationships/customXml" Target="../ink/ink18.xml"/><Relationship Id="rId49" Type="http://schemas.openxmlformats.org/officeDocument/2006/relationships/image" Target="../media/image24.emf"/><Relationship Id="rId57" Type="http://schemas.openxmlformats.org/officeDocument/2006/relationships/image" Target="../media/image28.emf"/><Relationship Id="rId61" Type="http://schemas.openxmlformats.org/officeDocument/2006/relationships/image" Target="../media/image30.emf"/><Relationship Id="rId10" Type="http://schemas.openxmlformats.org/officeDocument/2006/relationships/customXml" Target="../ink/ink5.xml"/><Relationship Id="rId19" Type="http://schemas.openxmlformats.org/officeDocument/2006/relationships/image" Target="../media/image9.emf"/><Relationship Id="rId31" Type="http://schemas.openxmlformats.org/officeDocument/2006/relationships/image" Target="../media/image15.emf"/><Relationship Id="rId44" Type="http://schemas.openxmlformats.org/officeDocument/2006/relationships/customXml" Target="../ink/ink22.xml"/><Relationship Id="rId52" Type="http://schemas.openxmlformats.org/officeDocument/2006/relationships/customXml" Target="../ink/ink26.xml"/><Relationship Id="rId60" Type="http://schemas.openxmlformats.org/officeDocument/2006/relationships/customXml" Target="../ink/ink30.xml"/><Relationship Id="rId4" Type="http://schemas.openxmlformats.org/officeDocument/2006/relationships/customXml" Target="../ink/ink2.xml"/><Relationship Id="rId9" Type="http://schemas.openxmlformats.org/officeDocument/2006/relationships/image" Target="../media/image4.emf"/><Relationship Id="rId14" Type="http://schemas.openxmlformats.org/officeDocument/2006/relationships/customXml" Target="../ink/ink7.xml"/><Relationship Id="rId22" Type="http://schemas.openxmlformats.org/officeDocument/2006/relationships/customXml" Target="../ink/ink11.xml"/><Relationship Id="rId27" Type="http://schemas.openxmlformats.org/officeDocument/2006/relationships/image" Target="../media/image13.emf"/><Relationship Id="rId30" Type="http://schemas.openxmlformats.org/officeDocument/2006/relationships/customXml" Target="../ink/ink15.xml"/><Relationship Id="rId35" Type="http://schemas.openxmlformats.org/officeDocument/2006/relationships/image" Target="../media/image17.emf"/><Relationship Id="rId43" Type="http://schemas.openxmlformats.org/officeDocument/2006/relationships/image" Target="../media/image21.emf"/><Relationship Id="rId48" Type="http://schemas.openxmlformats.org/officeDocument/2006/relationships/customXml" Target="../ink/ink24.xml"/><Relationship Id="rId56" Type="http://schemas.openxmlformats.org/officeDocument/2006/relationships/customXml" Target="../ink/ink28.xml"/><Relationship Id="rId8" Type="http://schemas.openxmlformats.org/officeDocument/2006/relationships/customXml" Target="../ink/ink4.xml"/><Relationship Id="rId51" Type="http://schemas.openxmlformats.org/officeDocument/2006/relationships/image" Target="../media/image25.emf"/><Relationship Id="rId3" Type="http://schemas.openxmlformats.org/officeDocument/2006/relationships/image" Target="../media/image1.emf"/><Relationship Id="rId12" Type="http://schemas.openxmlformats.org/officeDocument/2006/relationships/customXml" Target="../ink/ink6.xml"/><Relationship Id="rId17" Type="http://schemas.openxmlformats.org/officeDocument/2006/relationships/image" Target="../media/image8.emf"/><Relationship Id="rId25" Type="http://schemas.openxmlformats.org/officeDocument/2006/relationships/image" Target="../media/image12.emf"/><Relationship Id="rId33" Type="http://schemas.openxmlformats.org/officeDocument/2006/relationships/image" Target="../media/image16.emf"/><Relationship Id="rId38" Type="http://schemas.openxmlformats.org/officeDocument/2006/relationships/customXml" Target="../ink/ink19.xml"/><Relationship Id="rId46" Type="http://schemas.openxmlformats.org/officeDocument/2006/relationships/customXml" Target="../ink/ink23.xml"/><Relationship Id="rId59" Type="http://schemas.openxmlformats.org/officeDocument/2006/relationships/image" Target="../media/image29.emf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customXml" Target="../ink/ink432.xml"/><Relationship Id="rId13" Type="http://schemas.openxmlformats.org/officeDocument/2006/relationships/image" Target="../media/image379.emf"/><Relationship Id="rId18" Type="http://schemas.openxmlformats.org/officeDocument/2006/relationships/customXml" Target="../ink/ink437.xml"/><Relationship Id="rId26" Type="http://schemas.openxmlformats.org/officeDocument/2006/relationships/customXml" Target="../ink/ink441.xml"/><Relationship Id="rId3" Type="http://schemas.openxmlformats.org/officeDocument/2006/relationships/image" Target="../media/image374.emf"/><Relationship Id="rId21" Type="http://schemas.openxmlformats.org/officeDocument/2006/relationships/image" Target="../media/image383.emf"/><Relationship Id="rId7" Type="http://schemas.openxmlformats.org/officeDocument/2006/relationships/image" Target="../media/image376.emf"/><Relationship Id="rId12" Type="http://schemas.openxmlformats.org/officeDocument/2006/relationships/customXml" Target="../ink/ink434.xml"/><Relationship Id="rId17" Type="http://schemas.openxmlformats.org/officeDocument/2006/relationships/image" Target="../media/image381.emf"/><Relationship Id="rId25" Type="http://schemas.openxmlformats.org/officeDocument/2006/relationships/image" Target="../media/image385.emf"/><Relationship Id="rId2" Type="http://schemas.openxmlformats.org/officeDocument/2006/relationships/customXml" Target="../ink/ink429.xml"/><Relationship Id="rId16" Type="http://schemas.openxmlformats.org/officeDocument/2006/relationships/customXml" Target="../ink/ink436.xml"/><Relationship Id="rId20" Type="http://schemas.openxmlformats.org/officeDocument/2006/relationships/customXml" Target="../ink/ink438.xml"/><Relationship Id="rId29" Type="http://schemas.openxmlformats.org/officeDocument/2006/relationships/image" Target="../media/image387.emf"/><Relationship Id="rId1" Type="http://schemas.openxmlformats.org/officeDocument/2006/relationships/slideLayout" Target="../slideLayouts/slideLayout7.xml"/><Relationship Id="rId6" Type="http://schemas.openxmlformats.org/officeDocument/2006/relationships/customXml" Target="../ink/ink431.xml"/><Relationship Id="rId11" Type="http://schemas.openxmlformats.org/officeDocument/2006/relationships/image" Target="../media/image378.emf"/><Relationship Id="rId24" Type="http://schemas.openxmlformats.org/officeDocument/2006/relationships/customXml" Target="../ink/ink440.xml"/><Relationship Id="rId5" Type="http://schemas.openxmlformats.org/officeDocument/2006/relationships/image" Target="../media/image375.emf"/><Relationship Id="rId15" Type="http://schemas.openxmlformats.org/officeDocument/2006/relationships/image" Target="../media/image380.emf"/><Relationship Id="rId23" Type="http://schemas.openxmlformats.org/officeDocument/2006/relationships/image" Target="../media/image384.emf"/><Relationship Id="rId28" Type="http://schemas.openxmlformats.org/officeDocument/2006/relationships/customXml" Target="../ink/ink442.xml"/><Relationship Id="rId10" Type="http://schemas.openxmlformats.org/officeDocument/2006/relationships/customXml" Target="../ink/ink433.xml"/><Relationship Id="rId19" Type="http://schemas.openxmlformats.org/officeDocument/2006/relationships/image" Target="../media/image382.emf"/><Relationship Id="rId31" Type="http://schemas.openxmlformats.org/officeDocument/2006/relationships/image" Target="../media/image388.emf"/><Relationship Id="rId4" Type="http://schemas.openxmlformats.org/officeDocument/2006/relationships/customXml" Target="../ink/ink430.xml"/><Relationship Id="rId9" Type="http://schemas.openxmlformats.org/officeDocument/2006/relationships/image" Target="../media/image377.emf"/><Relationship Id="rId14" Type="http://schemas.openxmlformats.org/officeDocument/2006/relationships/customXml" Target="../ink/ink435.xml"/><Relationship Id="rId22" Type="http://schemas.openxmlformats.org/officeDocument/2006/relationships/customXml" Target="../ink/ink439.xml"/><Relationship Id="rId27" Type="http://schemas.openxmlformats.org/officeDocument/2006/relationships/image" Target="../media/image386.emf"/><Relationship Id="rId30" Type="http://schemas.openxmlformats.org/officeDocument/2006/relationships/customXml" Target="../ink/ink44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0.emf"/><Relationship Id="rId2" Type="http://schemas.openxmlformats.org/officeDocument/2006/relationships/customXml" Target="../ink/ink44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1.emf"/><Relationship Id="rId4" Type="http://schemas.openxmlformats.org/officeDocument/2006/relationships/customXml" Target="../ink/ink445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customXml" Target="../ink/ink449.xml"/><Relationship Id="rId13" Type="http://schemas.openxmlformats.org/officeDocument/2006/relationships/image" Target="../media/image397.emf"/><Relationship Id="rId18" Type="http://schemas.openxmlformats.org/officeDocument/2006/relationships/customXml" Target="../ink/ink454.xml"/><Relationship Id="rId3" Type="http://schemas.openxmlformats.org/officeDocument/2006/relationships/image" Target="../media/image392.emf"/><Relationship Id="rId21" Type="http://schemas.openxmlformats.org/officeDocument/2006/relationships/image" Target="../media/image401.emf"/><Relationship Id="rId7" Type="http://schemas.openxmlformats.org/officeDocument/2006/relationships/image" Target="../media/image394.emf"/><Relationship Id="rId12" Type="http://schemas.openxmlformats.org/officeDocument/2006/relationships/customXml" Target="../ink/ink451.xml"/><Relationship Id="rId17" Type="http://schemas.openxmlformats.org/officeDocument/2006/relationships/image" Target="../media/image399.emf"/><Relationship Id="rId2" Type="http://schemas.openxmlformats.org/officeDocument/2006/relationships/customXml" Target="../ink/ink446.xml"/><Relationship Id="rId16" Type="http://schemas.openxmlformats.org/officeDocument/2006/relationships/customXml" Target="../ink/ink453.xml"/><Relationship Id="rId20" Type="http://schemas.openxmlformats.org/officeDocument/2006/relationships/customXml" Target="../ink/ink455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448.xml"/><Relationship Id="rId11" Type="http://schemas.openxmlformats.org/officeDocument/2006/relationships/image" Target="../media/image396.emf"/><Relationship Id="rId5" Type="http://schemas.openxmlformats.org/officeDocument/2006/relationships/image" Target="../media/image393.emf"/><Relationship Id="rId15" Type="http://schemas.openxmlformats.org/officeDocument/2006/relationships/image" Target="../media/image398.emf"/><Relationship Id="rId23" Type="http://schemas.openxmlformats.org/officeDocument/2006/relationships/image" Target="../media/image402.emf"/><Relationship Id="rId10" Type="http://schemas.openxmlformats.org/officeDocument/2006/relationships/customXml" Target="../ink/ink450.xml"/><Relationship Id="rId19" Type="http://schemas.openxmlformats.org/officeDocument/2006/relationships/image" Target="../media/image400.emf"/><Relationship Id="rId4" Type="http://schemas.openxmlformats.org/officeDocument/2006/relationships/customXml" Target="../ink/ink447.xml"/><Relationship Id="rId9" Type="http://schemas.openxmlformats.org/officeDocument/2006/relationships/image" Target="../media/image395.emf"/><Relationship Id="rId14" Type="http://schemas.openxmlformats.org/officeDocument/2006/relationships/customXml" Target="../ink/ink452.xml"/><Relationship Id="rId22" Type="http://schemas.openxmlformats.org/officeDocument/2006/relationships/customXml" Target="../ink/ink45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6" Type="http://schemas.openxmlformats.org/officeDocument/2006/relationships/customXml" Target="../ink/ink469.xml"/><Relationship Id="rId117" Type="http://schemas.openxmlformats.org/officeDocument/2006/relationships/image" Target="../media/image453.emf"/><Relationship Id="rId21" Type="http://schemas.openxmlformats.org/officeDocument/2006/relationships/image" Target="../media/image405.emf"/><Relationship Id="rId42" Type="http://schemas.openxmlformats.org/officeDocument/2006/relationships/customXml" Target="../ink/ink477.xml"/><Relationship Id="rId47" Type="http://schemas.openxmlformats.org/officeDocument/2006/relationships/image" Target="../media/image418.emf"/><Relationship Id="rId63" Type="http://schemas.openxmlformats.org/officeDocument/2006/relationships/image" Target="../media/image426.emf"/><Relationship Id="rId68" Type="http://schemas.openxmlformats.org/officeDocument/2006/relationships/customXml" Target="../ink/ink490.xml"/><Relationship Id="rId84" Type="http://schemas.openxmlformats.org/officeDocument/2006/relationships/customXml" Target="../ink/ink498.xml"/><Relationship Id="rId89" Type="http://schemas.openxmlformats.org/officeDocument/2006/relationships/image" Target="../media/image439.emf"/><Relationship Id="rId112" Type="http://schemas.openxmlformats.org/officeDocument/2006/relationships/customXml" Target="../ink/ink512.xml"/><Relationship Id="rId133" Type="http://schemas.openxmlformats.org/officeDocument/2006/relationships/image" Target="../media/image461.emf"/><Relationship Id="rId138" Type="http://schemas.openxmlformats.org/officeDocument/2006/relationships/customXml" Target="../ink/ink525.xml"/><Relationship Id="rId154" Type="http://schemas.openxmlformats.org/officeDocument/2006/relationships/customXml" Target="../ink/ink533.xml"/><Relationship Id="rId159" Type="http://schemas.openxmlformats.org/officeDocument/2006/relationships/image" Target="../media/image474.emf"/><Relationship Id="rId175" Type="http://schemas.openxmlformats.org/officeDocument/2006/relationships/image" Target="../media/image482.emf"/><Relationship Id="rId170" Type="http://schemas.openxmlformats.org/officeDocument/2006/relationships/customXml" Target="../ink/ink541.xml"/><Relationship Id="rId191" Type="http://schemas.openxmlformats.org/officeDocument/2006/relationships/image" Target="../media/image490.emf"/><Relationship Id="rId16" Type="http://schemas.openxmlformats.org/officeDocument/2006/relationships/customXml" Target="../ink/ink464.xml"/><Relationship Id="rId107" Type="http://schemas.openxmlformats.org/officeDocument/2006/relationships/image" Target="../media/image448.emf"/><Relationship Id="rId11" Type="http://schemas.openxmlformats.org/officeDocument/2006/relationships/image" Target="../media/image1460.emf"/><Relationship Id="rId32" Type="http://schemas.openxmlformats.org/officeDocument/2006/relationships/customXml" Target="../ink/ink472.xml"/><Relationship Id="rId37" Type="http://schemas.openxmlformats.org/officeDocument/2006/relationships/image" Target="../media/image413.emf"/><Relationship Id="rId53" Type="http://schemas.openxmlformats.org/officeDocument/2006/relationships/image" Target="../media/image421.emf"/><Relationship Id="rId58" Type="http://schemas.openxmlformats.org/officeDocument/2006/relationships/customXml" Target="../ink/ink485.xml"/><Relationship Id="rId74" Type="http://schemas.openxmlformats.org/officeDocument/2006/relationships/customXml" Target="../ink/ink493.xml"/><Relationship Id="rId79" Type="http://schemas.openxmlformats.org/officeDocument/2006/relationships/image" Target="../media/image434.emf"/><Relationship Id="rId102" Type="http://schemas.openxmlformats.org/officeDocument/2006/relationships/customXml" Target="../ink/ink507.xml"/><Relationship Id="rId123" Type="http://schemas.openxmlformats.org/officeDocument/2006/relationships/image" Target="../media/image456.emf"/><Relationship Id="rId128" Type="http://schemas.openxmlformats.org/officeDocument/2006/relationships/customXml" Target="../ink/ink520.xml"/><Relationship Id="rId144" Type="http://schemas.openxmlformats.org/officeDocument/2006/relationships/customXml" Target="../ink/ink528.xml"/><Relationship Id="rId149" Type="http://schemas.openxmlformats.org/officeDocument/2006/relationships/image" Target="../media/image469.emf"/><Relationship Id="rId5" Type="http://schemas.openxmlformats.org/officeDocument/2006/relationships/image" Target="../media/image1430.emf"/><Relationship Id="rId90" Type="http://schemas.openxmlformats.org/officeDocument/2006/relationships/customXml" Target="../ink/ink501.xml"/><Relationship Id="rId95" Type="http://schemas.openxmlformats.org/officeDocument/2006/relationships/image" Target="../media/image442.emf"/><Relationship Id="rId160" Type="http://schemas.openxmlformats.org/officeDocument/2006/relationships/customXml" Target="../ink/ink536.xml"/><Relationship Id="rId165" Type="http://schemas.openxmlformats.org/officeDocument/2006/relationships/image" Target="../media/image477.emf"/><Relationship Id="rId181" Type="http://schemas.openxmlformats.org/officeDocument/2006/relationships/image" Target="../media/image485.emf"/><Relationship Id="rId186" Type="http://schemas.openxmlformats.org/officeDocument/2006/relationships/customXml" Target="../ink/ink549.xml"/><Relationship Id="rId22" Type="http://schemas.openxmlformats.org/officeDocument/2006/relationships/customXml" Target="../ink/ink467.xml"/><Relationship Id="rId27" Type="http://schemas.openxmlformats.org/officeDocument/2006/relationships/image" Target="../media/image408.emf"/><Relationship Id="rId43" Type="http://schemas.openxmlformats.org/officeDocument/2006/relationships/image" Target="../media/image416.emf"/><Relationship Id="rId48" Type="http://schemas.openxmlformats.org/officeDocument/2006/relationships/customXml" Target="../ink/ink480.xml"/><Relationship Id="rId64" Type="http://schemas.openxmlformats.org/officeDocument/2006/relationships/customXml" Target="../ink/ink488.xml"/><Relationship Id="rId69" Type="http://schemas.openxmlformats.org/officeDocument/2006/relationships/image" Target="../media/image429.emf"/><Relationship Id="rId113" Type="http://schemas.openxmlformats.org/officeDocument/2006/relationships/image" Target="../media/image451.emf"/><Relationship Id="rId118" Type="http://schemas.openxmlformats.org/officeDocument/2006/relationships/customXml" Target="../ink/ink515.xml"/><Relationship Id="rId134" Type="http://schemas.openxmlformats.org/officeDocument/2006/relationships/customXml" Target="../ink/ink523.xml"/><Relationship Id="rId139" Type="http://schemas.openxmlformats.org/officeDocument/2006/relationships/image" Target="../media/image464.emf"/><Relationship Id="rId80" Type="http://schemas.openxmlformats.org/officeDocument/2006/relationships/customXml" Target="../ink/ink496.xml"/><Relationship Id="rId85" Type="http://schemas.openxmlformats.org/officeDocument/2006/relationships/image" Target="../media/image437.emf"/><Relationship Id="rId150" Type="http://schemas.openxmlformats.org/officeDocument/2006/relationships/customXml" Target="../ink/ink531.xml"/><Relationship Id="rId155" Type="http://schemas.openxmlformats.org/officeDocument/2006/relationships/image" Target="../media/image472.emf"/><Relationship Id="rId171" Type="http://schemas.openxmlformats.org/officeDocument/2006/relationships/image" Target="../media/image480.emf"/><Relationship Id="rId176" Type="http://schemas.openxmlformats.org/officeDocument/2006/relationships/customXml" Target="../ink/ink544.xml"/><Relationship Id="rId12" Type="http://schemas.openxmlformats.org/officeDocument/2006/relationships/customXml" Target="../ink/ink462.xml"/><Relationship Id="rId17" Type="http://schemas.openxmlformats.org/officeDocument/2006/relationships/image" Target="../media/image403.emf"/><Relationship Id="rId33" Type="http://schemas.openxmlformats.org/officeDocument/2006/relationships/image" Target="../media/image411.emf"/><Relationship Id="rId38" Type="http://schemas.openxmlformats.org/officeDocument/2006/relationships/customXml" Target="../ink/ink475.xml"/><Relationship Id="rId59" Type="http://schemas.openxmlformats.org/officeDocument/2006/relationships/image" Target="../media/image424.emf"/><Relationship Id="rId103" Type="http://schemas.openxmlformats.org/officeDocument/2006/relationships/image" Target="../media/image446.emf"/><Relationship Id="rId108" Type="http://schemas.openxmlformats.org/officeDocument/2006/relationships/customXml" Target="../ink/ink510.xml"/><Relationship Id="rId124" Type="http://schemas.openxmlformats.org/officeDocument/2006/relationships/customXml" Target="../ink/ink518.xml"/><Relationship Id="rId129" Type="http://schemas.openxmlformats.org/officeDocument/2006/relationships/image" Target="../media/image459.emf"/><Relationship Id="rId54" Type="http://schemas.openxmlformats.org/officeDocument/2006/relationships/customXml" Target="../ink/ink483.xml"/><Relationship Id="rId70" Type="http://schemas.openxmlformats.org/officeDocument/2006/relationships/customXml" Target="../ink/ink491.xml"/><Relationship Id="rId75" Type="http://schemas.openxmlformats.org/officeDocument/2006/relationships/image" Target="../media/image432.emf"/><Relationship Id="rId91" Type="http://schemas.openxmlformats.org/officeDocument/2006/relationships/image" Target="../media/image440.emf"/><Relationship Id="rId96" Type="http://schemas.openxmlformats.org/officeDocument/2006/relationships/customXml" Target="../ink/ink504.xml"/><Relationship Id="rId140" Type="http://schemas.openxmlformats.org/officeDocument/2006/relationships/customXml" Target="../ink/ink526.xml"/><Relationship Id="rId145" Type="http://schemas.openxmlformats.org/officeDocument/2006/relationships/image" Target="../media/image467.emf"/><Relationship Id="rId161" Type="http://schemas.openxmlformats.org/officeDocument/2006/relationships/image" Target="../media/image475.emf"/><Relationship Id="rId166" Type="http://schemas.openxmlformats.org/officeDocument/2006/relationships/customXml" Target="../ink/ink539.xml"/><Relationship Id="rId182" Type="http://schemas.openxmlformats.org/officeDocument/2006/relationships/customXml" Target="../ink/ink547.xml"/><Relationship Id="rId187" Type="http://schemas.openxmlformats.org/officeDocument/2006/relationships/image" Target="../media/image488.emf"/><Relationship Id="rId1" Type="http://schemas.openxmlformats.org/officeDocument/2006/relationships/slideLayout" Target="../slideLayouts/slideLayout7.xml"/><Relationship Id="rId6" Type="http://schemas.openxmlformats.org/officeDocument/2006/relationships/customXml" Target="../ink/ink459.xml"/><Relationship Id="rId23" Type="http://schemas.openxmlformats.org/officeDocument/2006/relationships/image" Target="../media/image406.emf"/><Relationship Id="rId28" Type="http://schemas.openxmlformats.org/officeDocument/2006/relationships/customXml" Target="../ink/ink470.xml"/><Relationship Id="rId49" Type="http://schemas.openxmlformats.org/officeDocument/2006/relationships/image" Target="../media/image419.emf"/><Relationship Id="rId114" Type="http://schemas.openxmlformats.org/officeDocument/2006/relationships/customXml" Target="../ink/ink513.xml"/><Relationship Id="rId119" Type="http://schemas.openxmlformats.org/officeDocument/2006/relationships/image" Target="../media/image454.emf"/><Relationship Id="rId44" Type="http://schemas.openxmlformats.org/officeDocument/2006/relationships/customXml" Target="../ink/ink478.xml"/><Relationship Id="rId60" Type="http://schemas.openxmlformats.org/officeDocument/2006/relationships/customXml" Target="../ink/ink486.xml"/><Relationship Id="rId65" Type="http://schemas.openxmlformats.org/officeDocument/2006/relationships/image" Target="../media/image427.emf"/><Relationship Id="rId81" Type="http://schemas.openxmlformats.org/officeDocument/2006/relationships/image" Target="../media/image435.emf"/><Relationship Id="rId86" Type="http://schemas.openxmlformats.org/officeDocument/2006/relationships/customXml" Target="../ink/ink499.xml"/><Relationship Id="rId130" Type="http://schemas.openxmlformats.org/officeDocument/2006/relationships/customXml" Target="../ink/ink521.xml"/><Relationship Id="rId135" Type="http://schemas.openxmlformats.org/officeDocument/2006/relationships/image" Target="../media/image462.emf"/><Relationship Id="rId151" Type="http://schemas.openxmlformats.org/officeDocument/2006/relationships/image" Target="../media/image470.emf"/><Relationship Id="rId156" Type="http://schemas.openxmlformats.org/officeDocument/2006/relationships/customXml" Target="../ink/ink534.xml"/><Relationship Id="rId177" Type="http://schemas.openxmlformats.org/officeDocument/2006/relationships/image" Target="../media/image483.emf"/><Relationship Id="rId172" Type="http://schemas.openxmlformats.org/officeDocument/2006/relationships/customXml" Target="../ink/ink542.xml"/><Relationship Id="rId13" Type="http://schemas.openxmlformats.org/officeDocument/2006/relationships/image" Target="../media/image1470.emf"/><Relationship Id="rId18" Type="http://schemas.openxmlformats.org/officeDocument/2006/relationships/customXml" Target="../ink/ink465.xml"/><Relationship Id="rId39" Type="http://schemas.openxmlformats.org/officeDocument/2006/relationships/image" Target="../media/image414.emf"/><Relationship Id="rId109" Type="http://schemas.openxmlformats.org/officeDocument/2006/relationships/image" Target="../media/image449.emf"/><Relationship Id="rId34" Type="http://schemas.openxmlformats.org/officeDocument/2006/relationships/customXml" Target="../ink/ink473.xml"/><Relationship Id="rId50" Type="http://schemas.openxmlformats.org/officeDocument/2006/relationships/customXml" Target="../ink/ink481.xml"/><Relationship Id="rId55" Type="http://schemas.openxmlformats.org/officeDocument/2006/relationships/image" Target="../media/image422.emf"/><Relationship Id="rId76" Type="http://schemas.openxmlformats.org/officeDocument/2006/relationships/customXml" Target="../ink/ink494.xml"/><Relationship Id="rId97" Type="http://schemas.openxmlformats.org/officeDocument/2006/relationships/image" Target="../media/image443.emf"/><Relationship Id="rId104" Type="http://schemas.openxmlformats.org/officeDocument/2006/relationships/customXml" Target="../ink/ink508.xml"/><Relationship Id="rId120" Type="http://schemas.openxmlformats.org/officeDocument/2006/relationships/customXml" Target="../ink/ink516.xml"/><Relationship Id="rId125" Type="http://schemas.openxmlformats.org/officeDocument/2006/relationships/image" Target="../media/image457.emf"/><Relationship Id="rId141" Type="http://schemas.openxmlformats.org/officeDocument/2006/relationships/image" Target="../media/image465.emf"/><Relationship Id="rId146" Type="http://schemas.openxmlformats.org/officeDocument/2006/relationships/customXml" Target="../ink/ink529.xml"/><Relationship Id="rId167" Type="http://schemas.openxmlformats.org/officeDocument/2006/relationships/image" Target="../media/image478.emf"/><Relationship Id="rId188" Type="http://schemas.openxmlformats.org/officeDocument/2006/relationships/customXml" Target="../ink/ink550.xml"/><Relationship Id="rId7" Type="http://schemas.openxmlformats.org/officeDocument/2006/relationships/image" Target="../media/image1440.emf"/><Relationship Id="rId71" Type="http://schemas.openxmlformats.org/officeDocument/2006/relationships/image" Target="../media/image430.emf"/><Relationship Id="rId92" Type="http://schemas.openxmlformats.org/officeDocument/2006/relationships/customXml" Target="../ink/ink502.xml"/><Relationship Id="rId162" Type="http://schemas.openxmlformats.org/officeDocument/2006/relationships/customXml" Target="../ink/ink537.xml"/><Relationship Id="rId183" Type="http://schemas.openxmlformats.org/officeDocument/2006/relationships/image" Target="../media/image486.emf"/><Relationship Id="rId2" Type="http://schemas.openxmlformats.org/officeDocument/2006/relationships/customXml" Target="../ink/ink457.xml"/><Relationship Id="rId29" Type="http://schemas.openxmlformats.org/officeDocument/2006/relationships/image" Target="../media/image409.emf"/><Relationship Id="rId24" Type="http://schemas.openxmlformats.org/officeDocument/2006/relationships/customXml" Target="../ink/ink468.xml"/><Relationship Id="rId40" Type="http://schemas.openxmlformats.org/officeDocument/2006/relationships/customXml" Target="../ink/ink476.xml"/><Relationship Id="rId45" Type="http://schemas.openxmlformats.org/officeDocument/2006/relationships/image" Target="../media/image417.emf"/><Relationship Id="rId66" Type="http://schemas.openxmlformats.org/officeDocument/2006/relationships/customXml" Target="../ink/ink489.xml"/><Relationship Id="rId87" Type="http://schemas.openxmlformats.org/officeDocument/2006/relationships/image" Target="../media/image438.emf"/><Relationship Id="rId110" Type="http://schemas.openxmlformats.org/officeDocument/2006/relationships/customXml" Target="../ink/ink511.xml"/><Relationship Id="rId115" Type="http://schemas.openxmlformats.org/officeDocument/2006/relationships/image" Target="../media/image452.emf"/><Relationship Id="rId131" Type="http://schemas.openxmlformats.org/officeDocument/2006/relationships/image" Target="../media/image460.emf"/><Relationship Id="rId136" Type="http://schemas.openxmlformats.org/officeDocument/2006/relationships/customXml" Target="../ink/ink524.xml"/><Relationship Id="rId157" Type="http://schemas.openxmlformats.org/officeDocument/2006/relationships/image" Target="../media/image473.emf"/><Relationship Id="rId178" Type="http://schemas.openxmlformats.org/officeDocument/2006/relationships/customXml" Target="../ink/ink545.xml"/><Relationship Id="rId61" Type="http://schemas.openxmlformats.org/officeDocument/2006/relationships/image" Target="../media/image425.emf"/><Relationship Id="rId82" Type="http://schemas.openxmlformats.org/officeDocument/2006/relationships/customXml" Target="../ink/ink497.xml"/><Relationship Id="rId152" Type="http://schemas.openxmlformats.org/officeDocument/2006/relationships/customXml" Target="../ink/ink532.xml"/><Relationship Id="rId173" Type="http://schemas.openxmlformats.org/officeDocument/2006/relationships/image" Target="../media/image481.emf"/><Relationship Id="rId19" Type="http://schemas.openxmlformats.org/officeDocument/2006/relationships/image" Target="../media/image404.emf"/><Relationship Id="rId14" Type="http://schemas.openxmlformats.org/officeDocument/2006/relationships/customXml" Target="../ink/ink463.xml"/><Relationship Id="rId30" Type="http://schemas.openxmlformats.org/officeDocument/2006/relationships/customXml" Target="../ink/ink471.xml"/><Relationship Id="rId35" Type="http://schemas.openxmlformats.org/officeDocument/2006/relationships/image" Target="../media/image412.emf"/><Relationship Id="rId56" Type="http://schemas.openxmlformats.org/officeDocument/2006/relationships/customXml" Target="../ink/ink484.xml"/><Relationship Id="rId77" Type="http://schemas.openxmlformats.org/officeDocument/2006/relationships/image" Target="../media/image433.emf"/><Relationship Id="rId100" Type="http://schemas.openxmlformats.org/officeDocument/2006/relationships/customXml" Target="../ink/ink506.xml"/><Relationship Id="rId105" Type="http://schemas.openxmlformats.org/officeDocument/2006/relationships/image" Target="../media/image447.emf"/><Relationship Id="rId126" Type="http://schemas.openxmlformats.org/officeDocument/2006/relationships/customXml" Target="../ink/ink519.xml"/><Relationship Id="rId147" Type="http://schemas.openxmlformats.org/officeDocument/2006/relationships/image" Target="../media/image468.emf"/><Relationship Id="rId168" Type="http://schemas.openxmlformats.org/officeDocument/2006/relationships/customXml" Target="../ink/ink540.xml"/><Relationship Id="rId8" Type="http://schemas.openxmlformats.org/officeDocument/2006/relationships/customXml" Target="../ink/ink460.xml"/><Relationship Id="rId51" Type="http://schemas.openxmlformats.org/officeDocument/2006/relationships/image" Target="../media/image420.emf"/><Relationship Id="rId72" Type="http://schemas.openxmlformats.org/officeDocument/2006/relationships/customXml" Target="../ink/ink492.xml"/><Relationship Id="rId93" Type="http://schemas.openxmlformats.org/officeDocument/2006/relationships/image" Target="../media/image441.emf"/><Relationship Id="rId98" Type="http://schemas.openxmlformats.org/officeDocument/2006/relationships/customXml" Target="../ink/ink505.xml"/><Relationship Id="rId121" Type="http://schemas.openxmlformats.org/officeDocument/2006/relationships/image" Target="../media/image455.emf"/><Relationship Id="rId142" Type="http://schemas.openxmlformats.org/officeDocument/2006/relationships/customXml" Target="../ink/ink527.xml"/><Relationship Id="rId163" Type="http://schemas.openxmlformats.org/officeDocument/2006/relationships/image" Target="../media/image476.emf"/><Relationship Id="rId184" Type="http://schemas.openxmlformats.org/officeDocument/2006/relationships/customXml" Target="../ink/ink548.xml"/><Relationship Id="rId189" Type="http://schemas.openxmlformats.org/officeDocument/2006/relationships/image" Target="../media/image489.emf"/><Relationship Id="rId3" Type="http://schemas.openxmlformats.org/officeDocument/2006/relationships/image" Target="../media/image1420.emf"/><Relationship Id="rId25" Type="http://schemas.openxmlformats.org/officeDocument/2006/relationships/image" Target="../media/image407.emf"/><Relationship Id="rId46" Type="http://schemas.openxmlformats.org/officeDocument/2006/relationships/customXml" Target="../ink/ink479.xml"/><Relationship Id="rId67" Type="http://schemas.openxmlformats.org/officeDocument/2006/relationships/image" Target="../media/image428.emf"/><Relationship Id="rId116" Type="http://schemas.openxmlformats.org/officeDocument/2006/relationships/customXml" Target="../ink/ink514.xml"/><Relationship Id="rId137" Type="http://schemas.openxmlformats.org/officeDocument/2006/relationships/image" Target="../media/image463.emf"/><Relationship Id="rId158" Type="http://schemas.openxmlformats.org/officeDocument/2006/relationships/customXml" Target="../ink/ink535.xml"/><Relationship Id="rId20" Type="http://schemas.openxmlformats.org/officeDocument/2006/relationships/customXml" Target="../ink/ink466.xml"/><Relationship Id="rId41" Type="http://schemas.openxmlformats.org/officeDocument/2006/relationships/image" Target="../media/image415.emf"/><Relationship Id="rId62" Type="http://schemas.openxmlformats.org/officeDocument/2006/relationships/customXml" Target="../ink/ink487.xml"/><Relationship Id="rId83" Type="http://schemas.openxmlformats.org/officeDocument/2006/relationships/image" Target="../media/image436.emf"/><Relationship Id="rId88" Type="http://schemas.openxmlformats.org/officeDocument/2006/relationships/customXml" Target="../ink/ink500.xml"/><Relationship Id="rId111" Type="http://schemas.openxmlformats.org/officeDocument/2006/relationships/image" Target="../media/image450.emf"/><Relationship Id="rId132" Type="http://schemas.openxmlformats.org/officeDocument/2006/relationships/customXml" Target="../ink/ink522.xml"/><Relationship Id="rId153" Type="http://schemas.openxmlformats.org/officeDocument/2006/relationships/image" Target="../media/image471.emf"/><Relationship Id="rId174" Type="http://schemas.openxmlformats.org/officeDocument/2006/relationships/customXml" Target="../ink/ink543.xml"/><Relationship Id="rId179" Type="http://schemas.openxmlformats.org/officeDocument/2006/relationships/image" Target="../media/image484.emf"/><Relationship Id="rId190" Type="http://schemas.openxmlformats.org/officeDocument/2006/relationships/customXml" Target="../ink/ink551.xml"/><Relationship Id="rId15" Type="http://schemas.openxmlformats.org/officeDocument/2006/relationships/image" Target="../media/image1480.emf"/><Relationship Id="rId36" Type="http://schemas.openxmlformats.org/officeDocument/2006/relationships/customXml" Target="../ink/ink474.xml"/><Relationship Id="rId57" Type="http://schemas.openxmlformats.org/officeDocument/2006/relationships/image" Target="../media/image423.emf"/><Relationship Id="rId106" Type="http://schemas.openxmlformats.org/officeDocument/2006/relationships/customXml" Target="../ink/ink509.xml"/><Relationship Id="rId127" Type="http://schemas.openxmlformats.org/officeDocument/2006/relationships/image" Target="../media/image458.emf"/><Relationship Id="rId10" Type="http://schemas.openxmlformats.org/officeDocument/2006/relationships/customXml" Target="../ink/ink461.xml"/><Relationship Id="rId31" Type="http://schemas.openxmlformats.org/officeDocument/2006/relationships/image" Target="../media/image410.emf"/><Relationship Id="rId52" Type="http://schemas.openxmlformats.org/officeDocument/2006/relationships/customXml" Target="../ink/ink482.xml"/><Relationship Id="rId73" Type="http://schemas.openxmlformats.org/officeDocument/2006/relationships/image" Target="../media/image431.emf"/><Relationship Id="rId78" Type="http://schemas.openxmlformats.org/officeDocument/2006/relationships/customXml" Target="../ink/ink495.xml"/><Relationship Id="rId94" Type="http://schemas.openxmlformats.org/officeDocument/2006/relationships/customXml" Target="../ink/ink503.xml"/><Relationship Id="rId99" Type="http://schemas.openxmlformats.org/officeDocument/2006/relationships/image" Target="../media/image444.emf"/><Relationship Id="rId101" Type="http://schemas.openxmlformats.org/officeDocument/2006/relationships/image" Target="../media/image445.emf"/><Relationship Id="rId122" Type="http://schemas.openxmlformats.org/officeDocument/2006/relationships/customXml" Target="../ink/ink517.xml"/><Relationship Id="rId143" Type="http://schemas.openxmlformats.org/officeDocument/2006/relationships/image" Target="../media/image466.emf"/><Relationship Id="rId148" Type="http://schemas.openxmlformats.org/officeDocument/2006/relationships/customXml" Target="../ink/ink530.xml"/><Relationship Id="rId164" Type="http://schemas.openxmlformats.org/officeDocument/2006/relationships/customXml" Target="../ink/ink538.xml"/><Relationship Id="rId169" Type="http://schemas.openxmlformats.org/officeDocument/2006/relationships/image" Target="../media/image479.emf"/><Relationship Id="rId185" Type="http://schemas.openxmlformats.org/officeDocument/2006/relationships/image" Target="../media/image487.emf"/><Relationship Id="rId4" Type="http://schemas.openxmlformats.org/officeDocument/2006/relationships/customXml" Target="../ink/ink458.xml"/><Relationship Id="rId9" Type="http://schemas.openxmlformats.org/officeDocument/2006/relationships/image" Target="../media/image1450.emf"/><Relationship Id="rId180" Type="http://schemas.openxmlformats.org/officeDocument/2006/relationships/customXml" Target="../ink/ink546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customXml" Target="../ink/ink555.xml"/><Relationship Id="rId13" Type="http://schemas.openxmlformats.org/officeDocument/2006/relationships/image" Target="../media/image494.emf"/><Relationship Id="rId18" Type="http://schemas.openxmlformats.org/officeDocument/2006/relationships/customXml" Target="../ink/ink560.xml"/><Relationship Id="rId26" Type="http://schemas.openxmlformats.org/officeDocument/2006/relationships/customXml" Target="../ink/ink564.xml"/><Relationship Id="rId3" Type="http://schemas.openxmlformats.org/officeDocument/2006/relationships/image" Target="../media/image1490.emf"/><Relationship Id="rId21" Type="http://schemas.openxmlformats.org/officeDocument/2006/relationships/image" Target="../media/image498.emf"/><Relationship Id="rId34" Type="http://schemas.openxmlformats.org/officeDocument/2006/relationships/customXml" Target="../ink/ink568.xml"/><Relationship Id="rId7" Type="http://schemas.openxmlformats.org/officeDocument/2006/relationships/image" Target="../media/image491.emf"/><Relationship Id="rId12" Type="http://schemas.openxmlformats.org/officeDocument/2006/relationships/customXml" Target="../ink/ink557.xml"/><Relationship Id="rId17" Type="http://schemas.openxmlformats.org/officeDocument/2006/relationships/image" Target="../media/image496.emf"/><Relationship Id="rId25" Type="http://schemas.openxmlformats.org/officeDocument/2006/relationships/image" Target="../media/image500.emf"/><Relationship Id="rId33" Type="http://schemas.openxmlformats.org/officeDocument/2006/relationships/image" Target="../media/image504.emf"/><Relationship Id="rId2" Type="http://schemas.openxmlformats.org/officeDocument/2006/relationships/customXml" Target="../ink/ink552.xml"/><Relationship Id="rId16" Type="http://schemas.openxmlformats.org/officeDocument/2006/relationships/customXml" Target="../ink/ink559.xml"/><Relationship Id="rId20" Type="http://schemas.openxmlformats.org/officeDocument/2006/relationships/customXml" Target="../ink/ink561.xml"/><Relationship Id="rId29" Type="http://schemas.openxmlformats.org/officeDocument/2006/relationships/image" Target="../media/image502.emf"/><Relationship Id="rId1" Type="http://schemas.openxmlformats.org/officeDocument/2006/relationships/slideLayout" Target="../slideLayouts/slideLayout7.xml"/><Relationship Id="rId6" Type="http://schemas.openxmlformats.org/officeDocument/2006/relationships/customXml" Target="../ink/ink554.xml"/><Relationship Id="rId11" Type="http://schemas.openxmlformats.org/officeDocument/2006/relationships/image" Target="../media/image493.emf"/><Relationship Id="rId24" Type="http://schemas.openxmlformats.org/officeDocument/2006/relationships/customXml" Target="../ink/ink563.xml"/><Relationship Id="rId32" Type="http://schemas.openxmlformats.org/officeDocument/2006/relationships/customXml" Target="../ink/ink567.xml"/><Relationship Id="rId37" Type="http://schemas.openxmlformats.org/officeDocument/2006/relationships/image" Target="../media/image506.emf"/><Relationship Id="rId5" Type="http://schemas.openxmlformats.org/officeDocument/2006/relationships/image" Target="../media/image1500.emf"/><Relationship Id="rId15" Type="http://schemas.openxmlformats.org/officeDocument/2006/relationships/image" Target="../media/image495.emf"/><Relationship Id="rId23" Type="http://schemas.openxmlformats.org/officeDocument/2006/relationships/image" Target="../media/image499.emf"/><Relationship Id="rId28" Type="http://schemas.openxmlformats.org/officeDocument/2006/relationships/customXml" Target="../ink/ink565.xml"/><Relationship Id="rId36" Type="http://schemas.openxmlformats.org/officeDocument/2006/relationships/customXml" Target="../ink/ink569.xml"/><Relationship Id="rId10" Type="http://schemas.openxmlformats.org/officeDocument/2006/relationships/customXml" Target="../ink/ink556.xml"/><Relationship Id="rId19" Type="http://schemas.openxmlformats.org/officeDocument/2006/relationships/image" Target="../media/image497.emf"/><Relationship Id="rId31" Type="http://schemas.openxmlformats.org/officeDocument/2006/relationships/image" Target="../media/image503.emf"/><Relationship Id="rId4" Type="http://schemas.openxmlformats.org/officeDocument/2006/relationships/customXml" Target="../ink/ink553.xml"/><Relationship Id="rId9" Type="http://schemas.openxmlformats.org/officeDocument/2006/relationships/image" Target="../media/image492.emf"/><Relationship Id="rId14" Type="http://schemas.openxmlformats.org/officeDocument/2006/relationships/customXml" Target="../ink/ink558.xml"/><Relationship Id="rId22" Type="http://schemas.openxmlformats.org/officeDocument/2006/relationships/customXml" Target="../ink/ink562.xml"/><Relationship Id="rId27" Type="http://schemas.openxmlformats.org/officeDocument/2006/relationships/image" Target="../media/image501.emf"/><Relationship Id="rId30" Type="http://schemas.openxmlformats.org/officeDocument/2006/relationships/customXml" Target="../ink/ink566.xml"/><Relationship Id="rId35" Type="http://schemas.openxmlformats.org/officeDocument/2006/relationships/image" Target="../media/image505.emf"/></Relationships>
</file>

<file path=ppt/slides/_rels/slide29.xml.rels><?xml version="1.0" encoding="UTF-8" standalone="yes"?>
<Relationships xmlns="http://schemas.openxmlformats.org/package/2006/relationships"><Relationship Id="rId13" Type="http://schemas.openxmlformats.org/officeDocument/2006/relationships/image" Target="../media/image511.emf"/><Relationship Id="rId18" Type="http://schemas.openxmlformats.org/officeDocument/2006/relationships/customXml" Target="../ink/ink578.xml"/><Relationship Id="rId26" Type="http://schemas.openxmlformats.org/officeDocument/2006/relationships/customXml" Target="../ink/ink582.xml"/><Relationship Id="rId39" Type="http://schemas.openxmlformats.org/officeDocument/2006/relationships/image" Target="../media/image524.emf"/><Relationship Id="rId21" Type="http://schemas.openxmlformats.org/officeDocument/2006/relationships/image" Target="../media/image515.emf"/><Relationship Id="rId34" Type="http://schemas.openxmlformats.org/officeDocument/2006/relationships/customXml" Target="../ink/ink586.xml"/><Relationship Id="rId42" Type="http://schemas.openxmlformats.org/officeDocument/2006/relationships/customXml" Target="../ink/ink590.xml"/><Relationship Id="rId47" Type="http://schemas.openxmlformats.org/officeDocument/2006/relationships/image" Target="../media/image528.emf"/><Relationship Id="rId50" Type="http://schemas.openxmlformats.org/officeDocument/2006/relationships/customXml" Target="../ink/ink594.xml"/><Relationship Id="rId55" Type="http://schemas.openxmlformats.org/officeDocument/2006/relationships/image" Target="../media/image532.emf"/><Relationship Id="rId63" Type="http://schemas.openxmlformats.org/officeDocument/2006/relationships/image" Target="../media/image536.emf"/><Relationship Id="rId7" Type="http://schemas.openxmlformats.org/officeDocument/2006/relationships/image" Target="../media/image508.emf"/><Relationship Id="rId2" Type="http://schemas.openxmlformats.org/officeDocument/2006/relationships/customXml" Target="../ink/ink570.xml"/><Relationship Id="rId16" Type="http://schemas.openxmlformats.org/officeDocument/2006/relationships/customXml" Target="../ink/ink577.xml"/><Relationship Id="rId20" Type="http://schemas.openxmlformats.org/officeDocument/2006/relationships/customXml" Target="../ink/ink579.xml"/><Relationship Id="rId29" Type="http://schemas.openxmlformats.org/officeDocument/2006/relationships/image" Target="../media/image519.emf"/><Relationship Id="rId41" Type="http://schemas.openxmlformats.org/officeDocument/2006/relationships/image" Target="../media/image525.emf"/><Relationship Id="rId54" Type="http://schemas.openxmlformats.org/officeDocument/2006/relationships/customXml" Target="../ink/ink596.xml"/><Relationship Id="rId62" Type="http://schemas.openxmlformats.org/officeDocument/2006/relationships/customXml" Target="../ink/ink600.xml"/><Relationship Id="rId1" Type="http://schemas.openxmlformats.org/officeDocument/2006/relationships/slideLayout" Target="../slideLayouts/slideLayout7.xml"/><Relationship Id="rId6" Type="http://schemas.openxmlformats.org/officeDocument/2006/relationships/customXml" Target="../ink/ink572.xml"/><Relationship Id="rId11" Type="http://schemas.openxmlformats.org/officeDocument/2006/relationships/image" Target="../media/image510.emf"/><Relationship Id="rId24" Type="http://schemas.openxmlformats.org/officeDocument/2006/relationships/customXml" Target="../ink/ink581.xml"/><Relationship Id="rId32" Type="http://schemas.openxmlformats.org/officeDocument/2006/relationships/customXml" Target="../ink/ink585.xml"/><Relationship Id="rId37" Type="http://schemas.openxmlformats.org/officeDocument/2006/relationships/image" Target="../media/image523.emf"/><Relationship Id="rId40" Type="http://schemas.openxmlformats.org/officeDocument/2006/relationships/customXml" Target="../ink/ink589.xml"/><Relationship Id="rId45" Type="http://schemas.openxmlformats.org/officeDocument/2006/relationships/image" Target="../media/image527.emf"/><Relationship Id="rId53" Type="http://schemas.openxmlformats.org/officeDocument/2006/relationships/image" Target="../media/image531.emf"/><Relationship Id="rId58" Type="http://schemas.openxmlformats.org/officeDocument/2006/relationships/customXml" Target="../ink/ink598.xml"/><Relationship Id="rId5" Type="http://schemas.openxmlformats.org/officeDocument/2006/relationships/image" Target="../media/image507.emf"/><Relationship Id="rId15" Type="http://schemas.openxmlformats.org/officeDocument/2006/relationships/image" Target="../media/image512.emf"/><Relationship Id="rId23" Type="http://schemas.openxmlformats.org/officeDocument/2006/relationships/image" Target="../media/image516.emf"/><Relationship Id="rId28" Type="http://schemas.openxmlformats.org/officeDocument/2006/relationships/customXml" Target="../ink/ink583.xml"/><Relationship Id="rId36" Type="http://schemas.openxmlformats.org/officeDocument/2006/relationships/customXml" Target="../ink/ink587.xml"/><Relationship Id="rId49" Type="http://schemas.openxmlformats.org/officeDocument/2006/relationships/image" Target="../media/image529.emf"/><Relationship Id="rId57" Type="http://schemas.openxmlformats.org/officeDocument/2006/relationships/image" Target="../media/image533.emf"/><Relationship Id="rId61" Type="http://schemas.openxmlformats.org/officeDocument/2006/relationships/image" Target="../media/image535.emf"/><Relationship Id="rId10" Type="http://schemas.openxmlformats.org/officeDocument/2006/relationships/customXml" Target="../ink/ink574.xml"/><Relationship Id="rId19" Type="http://schemas.openxmlformats.org/officeDocument/2006/relationships/image" Target="../media/image514.emf"/><Relationship Id="rId31" Type="http://schemas.openxmlformats.org/officeDocument/2006/relationships/image" Target="../media/image520.emf"/><Relationship Id="rId44" Type="http://schemas.openxmlformats.org/officeDocument/2006/relationships/customXml" Target="../ink/ink591.xml"/><Relationship Id="rId52" Type="http://schemas.openxmlformats.org/officeDocument/2006/relationships/customXml" Target="../ink/ink595.xml"/><Relationship Id="rId60" Type="http://schemas.openxmlformats.org/officeDocument/2006/relationships/customXml" Target="../ink/ink599.xml"/><Relationship Id="rId65" Type="http://schemas.openxmlformats.org/officeDocument/2006/relationships/image" Target="../media/image537.emf"/><Relationship Id="rId4" Type="http://schemas.openxmlformats.org/officeDocument/2006/relationships/customXml" Target="../ink/ink571.xml"/><Relationship Id="rId9" Type="http://schemas.openxmlformats.org/officeDocument/2006/relationships/image" Target="../media/image509.emf"/><Relationship Id="rId14" Type="http://schemas.openxmlformats.org/officeDocument/2006/relationships/customXml" Target="../ink/ink576.xml"/><Relationship Id="rId22" Type="http://schemas.openxmlformats.org/officeDocument/2006/relationships/customXml" Target="../ink/ink580.xml"/><Relationship Id="rId27" Type="http://schemas.openxmlformats.org/officeDocument/2006/relationships/image" Target="../media/image518.emf"/><Relationship Id="rId30" Type="http://schemas.openxmlformats.org/officeDocument/2006/relationships/customXml" Target="../ink/ink584.xml"/><Relationship Id="rId35" Type="http://schemas.openxmlformats.org/officeDocument/2006/relationships/image" Target="../media/image522.emf"/><Relationship Id="rId43" Type="http://schemas.openxmlformats.org/officeDocument/2006/relationships/image" Target="../media/image526.emf"/><Relationship Id="rId48" Type="http://schemas.openxmlformats.org/officeDocument/2006/relationships/customXml" Target="../ink/ink593.xml"/><Relationship Id="rId56" Type="http://schemas.openxmlformats.org/officeDocument/2006/relationships/customXml" Target="../ink/ink597.xml"/><Relationship Id="rId64" Type="http://schemas.openxmlformats.org/officeDocument/2006/relationships/customXml" Target="../ink/ink601.xml"/><Relationship Id="rId8" Type="http://schemas.openxmlformats.org/officeDocument/2006/relationships/customXml" Target="../ink/ink573.xml"/><Relationship Id="rId51" Type="http://schemas.openxmlformats.org/officeDocument/2006/relationships/image" Target="../media/image530.emf"/><Relationship Id="rId3" Type="http://schemas.openxmlformats.org/officeDocument/2006/relationships/image" Target="../media/image389.emf"/><Relationship Id="rId12" Type="http://schemas.openxmlformats.org/officeDocument/2006/relationships/customXml" Target="../ink/ink575.xml"/><Relationship Id="rId17" Type="http://schemas.openxmlformats.org/officeDocument/2006/relationships/image" Target="../media/image513.emf"/><Relationship Id="rId25" Type="http://schemas.openxmlformats.org/officeDocument/2006/relationships/image" Target="../media/image517.emf"/><Relationship Id="rId33" Type="http://schemas.openxmlformats.org/officeDocument/2006/relationships/image" Target="../media/image521.emf"/><Relationship Id="rId38" Type="http://schemas.openxmlformats.org/officeDocument/2006/relationships/customXml" Target="../ink/ink588.xml"/><Relationship Id="rId46" Type="http://schemas.openxmlformats.org/officeDocument/2006/relationships/customXml" Target="../ink/ink592.xml"/><Relationship Id="rId59" Type="http://schemas.openxmlformats.org/officeDocument/2006/relationships/image" Target="../media/image534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customXml" Target="../ink/ink605.xml"/><Relationship Id="rId13" Type="http://schemas.openxmlformats.org/officeDocument/2006/relationships/image" Target="../media/image543.emf"/><Relationship Id="rId18" Type="http://schemas.openxmlformats.org/officeDocument/2006/relationships/customXml" Target="../ink/ink610.xml"/><Relationship Id="rId26" Type="http://schemas.openxmlformats.org/officeDocument/2006/relationships/customXml" Target="../ink/ink614.xml"/><Relationship Id="rId39" Type="http://schemas.openxmlformats.org/officeDocument/2006/relationships/image" Target="../media/image556.emf"/><Relationship Id="rId3" Type="http://schemas.openxmlformats.org/officeDocument/2006/relationships/image" Target="../media/image538.emf"/><Relationship Id="rId21" Type="http://schemas.openxmlformats.org/officeDocument/2006/relationships/image" Target="../media/image547.emf"/><Relationship Id="rId34" Type="http://schemas.openxmlformats.org/officeDocument/2006/relationships/customXml" Target="../ink/ink618.xml"/><Relationship Id="rId7" Type="http://schemas.openxmlformats.org/officeDocument/2006/relationships/image" Target="../media/image540.emf"/><Relationship Id="rId12" Type="http://schemas.openxmlformats.org/officeDocument/2006/relationships/customXml" Target="../ink/ink607.xml"/><Relationship Id="rId17" Type="http://schemas.openxmlformats.org/officeDocument/2006/relationships/image" Target="../media/image545.emf"/><Relationship Id="rId25" Type="http://schemas.openxmlformats.org/officeDocument/2006/relationships/image" Target="../media/image549.emf"/><Relationship Id="rId33" Type="http://schemas.openxmlformats.org/officeDocument/2006/relationships/image" Target="../media/image553.emf"/><Relationship Id="rId38" Type="http://schemas.openxmlformats.org/officeDocument/2006/relationships/customXml" Target="../ink/ink620.xml"/><Relationship Id="rId2" Type="http://schemas.openxmlformats.org/officeDocument/2006/relationships/customXml" Target="../ink/ink602.xml"/><Relationship Id="rId16" Type="http://schemas.openxmlformats.org/officeDocument/2006/relationships/customXml" Target="../ink/ink609.xml"/><Relationship Id="rId20" Type="http://schemas.openxmlformats.org/officeDocument/2006/relationships/customXml" Target="../ink/ink611.xml"/><Relationship Id="rId29" Type="http://schemas.openxmlformats.org/officeDocument/2006/relationships/image" Target="../media/image551.emf"/><Relationship Id="rId1" Type="http://schemas.openxmlformats.org/officeDocument/2006/relationships/slideLayout" Target="../slideLayouts/slideLayout7.xml"/><Relationship Id="rId6" Type="http://schemas.openxmlformats.org/officeDocument/2006/relationships/customXml" Target="../ink/ink604.xml"/><Relationship Id="rId11" Type="http://schemas.openxmlformats.org/officeDocument/2006/relationships/image" Target="../media/image542.emf"/><Relationship Id="rId24" Type="http://schemas.openxmlformats.org/officeDocument/2006/relationships/customXml" Target="../ink/ink613.xml"/><Relationship Id="rId32" Type="http://schemas.openxmlformats.org/officeDocument/2006/relationships/customXml" Target="../ink/ink617.xml"/><Relationship Id="rId37" Type="http://schemas.openxmlformats.org/officeDocument/2006/relationships/image" Target="../media/image555.emf"/><Relationship Id="rId5" Type="http://schemas.openxmlformats.org/officeDocument/2006/relationships/image" Target="../media/image539.emf"/><Relationship Id="rId15" Type="http://schemas.openxmlformats.org/officeDocument/2006/relationships/image" Target="../media/image544.emf"/><Relationship Id="rId23" Type="http://schemas.openxmlformats.org/officeDocument/2006/relationships/image" Target="../media/image548.emf"/><Relationship Id="rId28" Type="http://schemas.openxmlformats.org/officeDocument/2006/relationships/customXml" Target="../ink/ink615.xml"/><Relationship Id="rId36" Type="http://schemas.openxmlformats.org/officeDocument/2006/relationships/customXml" Target="../ink/ink619.xml"/><Relationship Id="rId10" Type="http://schemas.openxmlformats.org/officeDocument/2006/relationships/customXml" Target="../ink/ink606.xml"/><Relationship Id="rId19" Type="http://schemas.openxmlformats.org/officeDocument/2006/relationships/image" Target="../media/image546.emf"/><Relationship Id="rId31" Type="http://schemas.openxmlformats.org/officeDocument/2006/relationships/image" Target="../media/image552.emf"/><Relationship Id="rId4" Type="http://schemas.openxmlformats.org/officeDocument/2006/relationships/customXml" Target="../ink/ink603.xml"/><Relationship Id="rId9" Type="http://schemas.openxmlformats.org/officeDocument/2006/relationships/image" Target="../media/image541.emf"/><Relationship Id="rId14" Type="http://schemas.openxmlformats.org/officeDocument/2006/relationships/customXml" Target="../ink/ink608.xml"/><Relationship Id="rId22" Type="http://schemas.openxmlformats.org/officeDocument/2006/relationships/customXml" Target="../ink/ink612.xml"/><Relationship Id="rId27" Type="http://schemas.openxmlformats.org/officeDocument/2006/relationships/image" Target="../media/image550.emf"/><Relationship Id="rId30" Type="http://schemas.openxmlformats.org/officeDocument/2006/relationships/customXml" Target="../ink/ink616.xml"/><Relationship Id="rId35" Type="http://schemas.openxmlformats.org/officeDocument/2006/relationships/image" Target="../media/image554.e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customXml" Target="../ink/ink624.xml"/><Relationship Id="rId13" Type="http://schemas.openxmlformats.org/officeDocument/2006/relationships/image" Target="../media/image562.emf"/><Relationship Id="rId3" Type="http://schemas.openxmlformats.org/officeDocument/2006/relationships/image" Target="../media/image557.emf"/><Relationship Id="rId7" Type="http://schemas.openxmlformats.org/officeDocument/2006/relationships/image" Target="../media/image559.emf"/><Relationship Id="rId12" Type="http://schemas.openxmlformats.org/officeDocument/2006/relationships/customXml" Target="../ink/ink626.xml"/><Relationship Id="rId2" Type="http://schemas.openxmlformats.org/officeDocument/2006/relationships/customXml" Target="../ink/ink621.xml"/><Relationship Id="rId1" Type="http://schemas.openxmlformats.org/officeDocument/2006/relationships/slideLayout" Target="../slideLayouts/slideLayout7.xml"/><Relationship Id="rId6" Type="http://schemas.openxmlformats.org/officeDocument/2006/relationships/customXml" Target="../ink/ink623.xml"/><Relationship Id="rId11" Type="http://schemas.openxmlformats.org/officeDocument/2006/relationships/image" Target="../media/image561.emf"/><Relationship Id="rId5" Type="http://schemas.openxmlformats.org/officeDocument/2006/relationships/image" Target="../media/image558.emf"/><Relationship Id="rId10" Type="http://schemas.openxmlformats.org/officeDocument/2006/relationships/customXml" Target="../ink/ink625.xml"/><Relationship Id="rId4" Type="http://schemas.openxmlformats.org/officeDocument/2006/relationships/customXml" Target="../ink/ink622.xml"/><Relationship Id="rId9" Type="http://schemas.openxmlformats.org/officeDocument/2006/relationships/image" Target="../media/image560.e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customXml" Target="../ink/ink630.xml"/><Relationship Id="rId13" Type="http://schemas.openxmlformats.org/officeDocument/2006/relationships/image" Target="../media/image568.emf"/><Relationship Id="rId18" Type="http://schemas.openxmlformats.org/officeDocument/2006/relationships/customXml" Target="../ink/ink635.xml"/><Relationship Id="rId3" Type="http://schemas.openxmlformats.org/officeDocument/2006/relationships/image" Target="../media/image563.emf"/><Relationship Id="rId21" Type="http://schemas.openxmlformats.org/officeDocument/2006/relationships/image" Target="../media/image572.emf"/><Relationship Id="rId7" Type="http://schemas.openxmlformats.org/officeDocument/2006/relationships/image" Target="../media/image565.emf"/><Relationship Id="rId12" Type="http://schemas.openxmlformats.org/officeDocument/2006/relationships/customXml" Target="../ink/ink632.xml"/><Relationship Id="rId17" Type="http://schemas.openxmlformats.org/officeDocument/2006/relationships/image" Target="../media/image570.emf"/><Relationship Id="rId2" Type="http://schemas.openxmlformats.org/officeDocument/2006/relationships/customXml" Target="../ink/ink627.xml"/><Relationship Id="rId16" Type="http://schemas.openxmlformats.org/officeDocument/2006/relationships/customXml" Target="../ink/ink634.xml"/><Relationship Id="rId20" Type="http://schemas.openxmlformats.org/officeDocument/2006/relationships/customXml" Target="../ink/ink636.xml"/><Relationship Id="rId1" Type="http://schemas.openxmlformats.org/officeDocument/2006/relationships/slideLayout" Target="../slideLayouts/slideLayout7.xml"/><Relationship Id="rId6" Type="http://schemas.openxmlformats.org/officeDocument/2006/relationships/customXml" Target="../ink/ink629.xml"/><Relationship Id="rId11" Type="http://schemas.openxmlformats.org/officeDocument/2006/relationships/image" Target="../media/image567.emf"/><Relationship Id="rId5" Type="http://schemas.openxmlformats.org/officeDocument/2006/relationships/image" Target="../media/image564.emf"/><Relationship Id="rId15" Type="http://schemas.openxmlformats.org/officeDocument/2006/relationships/image" Target="../media/image569.emf"/><Relationship Id="rId10" Type="http://schemas.openxmlformats.org/officeDocument/2006/relationships/customXml" Target="../ink/ink631.xml"/><Relationship Id="rId19" Type="http://schemas.openxmlformats.org/officeDocument/2006/relationships/image" Target="../media/image571.emf"/><Relationship Id="rId4" Type="http://schemas.openxmlformats.org/officeDocument/2006/relationships/customXml" Target="../ink/ink628.xml"/><Relationship Id="rId9" Type="http://schemas.openxmlformats.org/officeDocument/2006/relationships/image" Target="../media/image566.emf"/><Relationship Id="rId14" Type="http://schemas.openxmlformats.org/officeDocument/2006/relationships/customXml" Target="../ink/ink63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40.emf"/><Relationship Id="rId3" Type="http://schemas.openxmlformats.org/officeDocument/2006/relationships/image" Target="../media/image3.wmf"/><Relationship Id="rId7" Type="http://schemas.openxmlformats.org/officeDocument/2006/relationships/customXml" Target="../ink/ink638.xml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530.emf"/><Relationship Id="rId4" Type="http://schemas.openxmlformats.org/officeDocument/2006/relationships/customXml" Target="../ink/ink63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6" Type="http://schemas.openxmlformats.org/officeDocument/2006/relationships/customXml" Target="../ink/ink43.xml"/><Relationship Id="rId21" Type="http://schemas.openxmlformats.org/officeDocument/2006/relationships/image" Target="../media/image1710.emf"/><Relationship Id="rId42" Type="http://schemas.openxmlformats.org/officeDocument/2006/relationships/customXml" Target="../ink/ink51.xml"/><Relationship Id="rId47" Type="http://schemas.openxmlformats.org/officeDocument/2006/relationships/image" Target="../media/image3010.emf"/><Relationship Id="rId63" Type="http://schemas.openxmlformats.org/officeDocument/2006/relationships/image" Target="../media/image38.emf"/><Relationship Id="rId68" Type="http://schemas.openxmlformats.org/officeDocument/2006/relationships/customXml" Target="../ink/ink64.xml"/><Relationship Id="rId84" Type="http://schemas.openxmlformats.org/officeDocument/2006/relationships/customXml" Target="../ink/ink72.xml"/><Relationship Id="rId89" Type="http://schemas.openxmlformats.org/officeDocument/2006/relationships/image" Target="../media/image51.emf"/><Relationship Id="rId2" Type="http://schemas.openxmlformats.org/officeDocument/2006/relationships/customXml" Target="../ink/ink31.xml"/><Relationship Id="rId16" Type="http://schemas.openxmlformats.org/officeDocument/2006/relationships/customXml" Target="../ink/ink38.xml"/><Relationship Id="rId29" Type="http://schemas.openxmlformats.org/officeDocument/2006/relationships/image" Target="../media/image2110.emf"/><Relationship Id="rId107" Type="http://schemas.openxmlformats.org/officeDocument/2006/relationships/image" Target="../media/image60.emf"/><Relationship Id="rId11" Type="http://schemas.openxmlformats.org/officeDocument/2006/relationships/image" Target="../media/image1210.emf"/><Relationship Id="rId24" Type="http://schemas.openxmlformats.org/officeDocument/2006/relationships/customXml" Target="../ink/ink42.xml"/><Relationship Id="rId32" Type="http://schemas.openxmlformats.org/officeDocument/2006/relationships/customXml" Target="../ink/ink46.xml"/><Relationship Id="rId37" Type="http://schemas.openxmlformats.org/officeDocument/2006/relationships/image" Target="../media/image2510.emf"/><Relationship Id="rId40" Type="http://schemas.openxmlformats.org/officeDocument/2006/relationships/customXml" Target="../ink/ink50.xml"/><Relationship Id="rId45" Type="http://schemas.openxmlformats.org/officeDocument/2006/relationships/image" Target="../media/image2910.emf"/><Relationship Id="rId53" Type="http://schemas.openxmlformats.org/officeDocument/2006/relationships/image" Target="../media/image33.emf"/><Relationship Id="rId58" Type="http://schemas.openxmlformats.org/officeDocument/2006/relationships/customXml" Target="../ink/ink59.xml"/><Relationship Id="rId66" Type="http://schemas.openxmlformats.org/officeDocument/2006/relationships/customXml" Target="../ink/ink63.xml"/><Relationship Id="rId74" Type="http://schemas.openxmlformats.org/officeDocument/2006/relationships/customXml" Target="../ink/ink67.xml"/><Relationship Id="rId79" Type="http://schemas.openxmlformats.org/officeDocument/2006/relationships/image" Target="../media/image46.emf"/><Relationship Id="rId87" Type="http://schemas.openxmlformats.org/officeDocument/2006/relationships/image" Target="../media/image50.emf"/><Relationship Id="rId102" Type="http://schemas.openxmlformats.org/officeDocument/2006/relationships/customXml" Target="../ink/ink81.xml"/><Relationship Id="rId5" Type="http://schemas.openxmlformats.org/officeDocument/2006/relationships/image" Target="../media/image910.emf"/><Relationship Id="rId61" Type="http://schemas.openxmlformats.org/officeDocument/2006/relationships/image" Target="../media/image37.emf"/><Relationship Id="rId82" Type="http://schemas.openxmlformats.org/officeDocument/2006/relationships/customXml" Target="../ink/ink71.xml"/><Relationship Id="rId90" Type="http://schemas.openxmlformats.org/officeDocument/2006/relationships/customXml" Target="../ink/ink75.xml"/><Relationship Id="rId95" Type="http://schemas.openxmlformats.org/officeDocument/2006/relationships/image" Target="../media/image54.emf"/><Relationship Id="rId19" Type="http://schemas.openxmlformats.org/officeDocument/2006/relationships/image" Target="../media/image1610.emf"/><Relationship Id="rId14" Type="http://schemas.openxmlformats.org/officeDocument/2006/relationships/customXml" Target="../ink/ink37.xml"/><Relationship Id="rId22" Type="http://schemas.openxmlformats.org/officeDocument/2006/relationships/customXml" Target="../ink/ink41.xml"/><Relationship Id="rId27" Type="http://schemas.openxmlformats.org/officeDocument/2006/relationships/image" Target="../media/image2010.emf"/><Relationship Id="rId30" Type="http://schemas.openxmlformats.org/officeDocument/2006/relationships/customXml" Target="../ink/ink45.xml"/><Relationship Id="rId35" Type="http://schemas.openxmlformats.org/officeDocument/2006/relationships/image" Target="../media/image2410.emf"/><Relationship Id="rId43" Type="http://schemas.openxmlformats.org/officeDocument/2006/relationships/image" Target="../media/image2810.emf"/><Relationship Id="rId48" Type="http://schemas.openxmlformats.org/officeDocument/2006/relationships/customXml" Target="../ink/ink54.xml"/><Relationship Id="rId56" Type="http://schemas.openxmlformats.org/officeDocument/2006/relationships/customXml" Target="../ink/ink58.xml"/><Relationship Id="rId64" Type="http://schemas.openxmlformats.org/officeDocument/2006/relationships/customXml" Target="../ink/ink62.xml"/><Relationship Id="rId69" Type="http://schemas.openxmlformats.org/officeDocument/2006/relationships/image" Target="../media/image41.emf"/><Relationship Id="rId77" Type="http://schemas.openxmlformats.org/officeDocument/2006/relationships/image" Target="../media/image45.emf"/><Relationship Id="rId100" Type="http://schemas.openxmlformats.org/officeDocument/2006/relationships/customXml" Target="../ink/ink80.xml"/><Relationship Id="rId105" Type="http://schemas.openxmlformats.org/officeDocument/2006/relationships/image" Target="../media/image59.emf"/><Relationship Id="rId8" Type="http://schemas.openxmlformats.org/officeDocument/2006/relationships/customXml" Target="../ink/ink34.xml"/><Relationship Id="rId51" Type="http://schemas.openxmlformats.org/officeDocument/2006/relationships/image" Target="../media/image32.emf"/><Relationship Id="rId72" Type="http://schemas.openxmlformats.org/officeDocument/2006/relationships/customXml" Target="../ink/ink66.xml"/><Relationship Id="rId80" Type="http://schemas.openxmlformats.org/officeDocument/2006/relationships/customXml" Target="../ink/ink70.xml"/><Relationship Id="rId85" Type="http://schemas.openxmlformats.org/officeDocument/2006/relationships/image" Target="../media/image49.emf"/><Relationship Id="rId93" Type="http://schemas.openxmlformats.org/officeDocument/2006/relationships/image" Target="../media/image53.emf"/><Relationship Id="rId98" Type="http://schemas.openxmlformats.org/officeDocument/2006/relationships/customXml" Target="../ink/ink79.xml"/><Relationship Id="rId3" Type="http://schemas.openxmlformats.org/officeDocument/2006/relationships/image" Target="../media/image810.emf"/><Relationship Id="rId12" Type="http://schemas.openxmlformats.org/officeDocument/2006/relationships/customXml" Target="../ink/ink36.xml"/><Relationship Id="rId17" Type="http://schemas.openxmlformats.org/officeDocument/2006/relationships/image" Target="../media/image1510.emf"/><Relationship Id="rId25" Type="http://schemas.openxmlformats.org/officeDocument/2006/relationships/image" Target="../media/image1910.emf"/><Relationship Id="rId33" Type="http://schemas.openxmlformats.org/officeDocument/2006/relationships/image" Target="../media/image2310.emf"/><Relationship Id="rId38" Type="http://schemas.openxmlformats.org/officeDocument/2006/relationships/customXml" Target="../ink/ink49.xml"/><Relationship Id="rId46" Type="http://schemas.openxmlformats.org/officeDocument/2006/relationships/customXml" Target="../ink/ink53.xml"/><Relationship Id="rId59" Type="http://schemas.openxmlformats.org/officeDocument/2006/relationships/image" Target="../media/image36.emf"/><Relationship Id="rId67" Type="http://schemas.openxmlformats.org/officeDocument/2006/relationships/image" Target="../media/image40.emf"/><Relationship Id="rId103" Type="http://schemas.openxmlformats.org/officeDocument/2006/relationships/image" Target="../media/image58.emf"/><Relationship Id="rId108" Type="http://schemas.openxmlformats.org/officeDocument/2006/relationships/customXml" Target="../ink/ink84.xml"/><Relationship Id="rId20" Type="http://schemas.openxmlformats.org/officeDocument/2006/relationships/customXml" Target="../ink/ink40.xml"/><Relationship Id="rId41" Type="http://schemas.openxmlformats.org/officeDocument/2006/relationships/image" Target="../media/image2710.emf"/><Relationship Id="rId54" Type="http://schemas.openxmlformats.org/officeDocument/2006/relationships/customXml" Target="../ink/ink57.xml"/><Relationship Id="rId62" Type="http://schemas.openxmlformats.org/officeDocument/2006/relationships/customXml" Target="../ink/ink61.xml"/><Relationship Id="rId70" Type="http://schemas.openxmlformats.org/officeDocument/2006/relationships/customXml" Target="../ink/ink65.xml"/><Relationship Id="rId75" Type="http://schemas.openxmlformats.org/officeDocument/2006/relationships/image" Target="../media/image44.emf"/><Relationship Id="rId83" Type="http://schemas.openxmlformats.org/officeDocument/2006/relationships/image" Target="../media/image48.emf"/><Relationship Id="rId88" Type="http://schemas.openxmlformats.org/officeDocument/2006/relationships/customXml" Target="../ink/ink74.xml"/><Relationship Id="rId91" Type="http://schemas.openxmlformats.org/officeDocument/2006/relationships/image" Target="../media/image52.emf"/><Relationship Id="rId96" Type="http://schemas.openxmlformats.org/officeDocument/2006/relationships/customXml" Target="../ink/ink78.xml"/><Relationship Id="rId1" Type="http://schemas.openxmlformats.org/officeDocument/2006/relationships/slideLayout" Target="../slideLayouts/slideLayout7.xml"/><Relationship Id="rId6" Type="http://schemas.openxmlformats.org/officeDocument/2006/relationships/customXml" Target="../ink/ink33.xml"/><Relationship Id="rId15" Type="http://schemas.openxmlformats.org/officeDocument/2006/relationships/image" Target="../media/image1410.emf"/><Relationship Id="rId23" Type="http://schemas.openxmlformats.org/officeDocument/2006/relationships/image" Target="../media/image1810.emf"/><Relationship Id="rId28" Type="http://schemas.openxmlformats.org/officeDocument/2006/relationships/customXml" Target="../ink/ink44.xml"/><Relationship Id="rId36" Type="http://schemas.openxmlformats.org/officeDocument/2006/relationships/customXml" Target="../ink/ink48.xml"/><Relationship Id="rId49" Type="http://schemas.openxmlformats.org/officeDocument/2006/relationships/image" Target="../media/image31.emf"/><Relationship Id="rId57" Type="http://schemas.openxmlformats.org/officeDocument/2006/relationships/image" Target="../media/image35.emf"/><Relationship Id="rId106" Type="http://schemas.openxmlformats.org/officeDocument/2006/relationships/customXml" Target="../ink/ink83.xml"/><Relationship Id="rId10" Type="http://schemas.openxmlformats.org/officeDocument/2006/relationships/customXml" Target="../ink/ink35.xml"/><Relationship Id="rId31" Type="http://schemas.openxmlformats.org/officeDocument/2006/relationships/image" Target="../media/image2210.emf"/><Relationship Id="rId44" Type="http://schemas.openxmlformats.org/officeDocument/2006/relationships/customXml" Target="../ink/ink52.xml"/><Relationship Id="rId52" Type="http://schemas.openxmlformats.org/officeDocument/2006/relationships/customXml" Target="../ink/ink56.xml"/><Relationship Id="rId60" Type="http://schemas.openxmlformats.org/officeDocument/2006/relationships/customXml" Target="../ink/ink60.xml"/><Relationship Id="rId65" Type="http://schemas.openxmlformats.org/officeDocument/2006/relationships/image" Target="../media/image39.emf"/><Relationship Id="rId73" Type="http://schemas.openxmlformats.org/officeDocument/2006/relationships/image" Target="../media/image43.emf"/><Relationship Id="rId78" Type="http://schemas.openxmlformats.org/officeDocument/2006/relationships/customXml" Target="../ink/ink69.xml"/><Relationship Id="rId81" Type="http://schemas.openxmlformats.org/officeDocument/2006/relationships/image" Target="../media/image47.emf"/><Relationship Id="rId86" Type="http://schemas.openxmlformats.org/officeDocument/2006/relationships/customXml" Target="../ink/ink73.xml"/><Relationship Id="rId94" Type="http://schemas.openxmlformats.org/officeDocument/2006/relationships/customXml" Target="../ink/ink77.xml"/><Relationship Id="rId99" Type="http://schemas.openxmlformats.org/officeDocument/2006/relationships/image" Target="../media/image56.emf"/><Relationship Id="rId101" Type="http://schemas.openxmlformats.org/officeDocument/2006/relationships/image" Target="../media/image57.emf"/><Relationship Id="rId4" Type="http://schemas.openxmlformats.org/officeDocument/2006/relationships/customXml" Target="../ink/ink32.xml"/><Relationship Id="rId9" Type="http://schemas.openxmlformats.org/officeDocument/2006/relationships/image" Target="../media/image1110.emf"/><Relationship Id="rId13" Type="http://schemas.openxmlformats.org/officeDocument/2006/relationships/image" Target="../media/image1310.emf"/><Relationship Id="rId18" Type="http://schemas.openxmlformats.org/officeDocument/2006/relationships/customXml" Target="../ink/ink39.xml"/><Relationship Id="rId39" Type="http://schemas.openxmlformats.org/officeDocument/2006/relationships/image" Target="../media/image2610.emf"/><Relationship Id="rId109" Type="http://schemas.openxmlformats.org/officeDocument/2006/relationships/image" Target="../media/image61.emf"/><Relationship Id="rId34" Type="http://schemas.openxmlformats.org/officeDocument/2006/relationships/customXml" Target="../ink/ink47.xml"/><Relationship Id="rId50" Type="http://schemas.openxmlformats.org/officeDocument/2006/relationships/customXml" Target="../ink/ink55.xml"/><Relationship Id="rId55" Type="http://schemas.openxmlformats.org/officeDocument/2006/relationships/image" Target="../media/image34.emf"/><Relationship Id="rId76" Type="http://schemas.openxmlformats.org/officeDocument/2006/relationships/customXml" Target="../ink/ink68.xml"/><Relationship Id="rId97" Type="http://schemas.openxmlformats.org/officeDocument/2006/relationships/image" Target="../media/image55.emf"/><Relationship Id="rId104" Type="http://schemas.openxmlformats.org/officeDocument/2006/relationships/customXml" Target="../ink/ink82.xml"/><Relationship Id="rId7" Type="http://schemas.openxmlformats.org/officeDocument/2006/relationships/image" Target="../media/image1010.emf"/><Relationship Id="rId71" Type="http://schemas.openxmlformats.org/officeDocument/2006/relationships/image" Target="../media/image42.emf"/><Relationship Id="rId92" Type="http://schemas.openxmlformats.org/officeDocument/2006/relationships/customXml" Target="../ink/ink7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customXml" Target="../ink/ink88.xml"/><Relationship Id="rId13" Type="http://schemas.openxmlformats.org/officeDocument/2006/relationships/image" Target="../media/image67.emf"/><Relationship Id="rId18" Type="http://schemas.openxmlformats.org/officeDocument/2006/relationships/customXml" Target="../ink/ink93.xml"/><Relationship Id="rId3" Type="http://schemas.openxmlformats.org/officeDocument/2006/relationships/image" Target="../media/image62.emf"/><Relationship Id="rId7" Type="http://schemas.openxmlformats.org/officeDocument/2006/relationships/image" Target="../media/image64.emf"/><Relationship Id="rId12" Type="http://schemas.openxmlformats.org/officeDocument/2006/relationships/customXml" Target="../ink/ink90.xml"/><Relationship Id="rId17" Type="http://schemas.openxmlformats.org/officeDocument/2006/relationships/image" Target="../media/image69.emf"/><Relationship Id="rId2" Type="http://schemas.openxmlformats.org/officeDocument/2006/relationships/customXml" Target="../ink/ink85.xml"/><Relationship Id="rId16" Type="http://schemas.openxmlformats.org/officeDocument/2006/relationships/customXml" Target="../ink/ink92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87.xml"/><Relationship Id="rId11" Type="http://schemas.openxmlformats.org/officeDocument/2006/relationships/image" Target="../media/image66.emf"/><Relationship Id="rId5" Type="http://schemas.openxmlformats.org/officeDocument/2006/relationships/image" Target="../media/image63.emf"/><Relationship Id="rId15" Type="http://schemas.openxmlformats.org/officeDocument/2006/relationships/image" Target="../media/image68.emf"/><Relationship Id="rId10" Type="http://schemas.openxmlformats.org/officeDocument/2006/relationships/customXml" Target="../ink/ink89.xml"/><Relationship Id="rId19" Type="http://schemas.openxmlformats.org/officeDocument/2006/relationships/image" Target="../media/image70.emf"/><Relationship Id="rId4" Type="http://schemas.openxmlformats.org/officeDocument/2006/relationships/customXml" Target="../ink/ink86.xml"/><Relationship Id="rId9" Type="http://schemas.openxmlformats.org/officeDocument/2006/relationships/image" Target="../media/image65.emf"/><Relationship Id="rId14" Type="http://schemas.openxmlformats.org/officeDocument/2006/relationships/customXml" Target="../ink/ink9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emf"/><Relationship Id="rId2" Type="http://schemas.openxmlformats.org/officeDocument/2006/relationships/customXml" Target="../ink/ink9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2.emf"/><Relationship Id="rId4" Type="http://schemas.openxmlformats.org/officeDocument/2006/relationships/customXml" Target="../ink/ink95.xml"/></Relationships>
</file>

<file path=ppt/slides/_rels/slide9.xml.rels><?xml version="1.0" encoding="UTF-8" standalone="yes"?>
<Relationships xmlns="http://schemas.openxmlformats.org/package/2006/relationships"><Relationship Id="rId13" Type="http://schemas.openxmlformats.org/officeDocument/2006/relationships/image" Target="../media/image76.emf"/><Relationship Id="rId18" Type="http://schemas.openxmlformats.org/officeDocument/2006/relationships/customXml" Target="../ink/ink104.xml"/><Relationship Id="rId26" Type="http://schemas.openxmlformats.org/officeDocument/2006/relationships/customXml" Target="../ink/ink108.xml"/><Relationship Id="rId39" Type="http://schemas.openxmlformats.org/officeDocument/2006/relationships/image" Target="../media/image89.emf"/><Relationship Id="rId21" Type="http://schemas.openxmlformats.org/officeDocument/2006/relationships/image" Target="../media/image80.emf"/><Relationship Id="rId34" Type="http://schemas.openxmlformats.org/officeDocument/2006/relationships/customXml" Target="../ink/ink112.xml"/><Relationship Id="rId42" Type="http://schemas.openxmlformats.org/officeDocument/2006/relationships/customXml" Target="../ink/ink116.xml"/><Relationship Id="rId47" Type="http://schemas.openxmlformats.org/officeDocument/2006/relationships/image" Target="../media/image93.emf"/><Relationship Id="rId50" Type="http://schemas.openxmlformats.org/officeDocument/2006/relationships/customXml" Target="../ink/ink120.xml"/><Relationship Id="rId55" Type="http://schemas.openxmlformats.org/officeDocument/2006/relationships/image" Target="../media/image97.emf"/><Relationship Id="rId7" Type="http://schemas.openxmlformats.org/officeDocument/2006/relationships/image" Target="../media/image73.emf"/><Relationship Id="rId12" Type="http://schemas.openxmlformats.org/officeDocument/2006/relationships/customXml" Target="../ink/ink101.xml"/><Relationship Id="rId17" Type="http://schemas.openxmlformats.org/officeDocument/2006/relationships/image" Target="../media/image78.emf"/><Relationship Id="rId25" Type="http://schemas.openxmlformats.org/officeDocument/2006/relationships/image" Target="../media/image82.emf"/><Relationship Id="rId33" Type="http://schemas.openxmlformats.org/officeDocument/2006/relationships/image" Target="../media/image86.emf"/><Relationship Id="rId38" Type="http://schemas.openxmlformats.org/officeDocument/2006/relationships/customXml" Target="../ink/ink114.xml"/><Relationship Id="rId46" Type="http://schemas.openxmlformats.org/officeDocument/2006/relationships/customXml" Target="../ink/ink118.xml"/><Relationship Id="rId59" Type="http://schemas.openxmlformats.org/officeDocument/2006/relationships/image" Target="../media/image99.emf"/><Relationship Id="rId2" Type="http://schemas.openxmlformats.org/officeDocument/2006/relationships/customXml" Target="../ink/ink96.xml"/><Relationship Id="rId16" Type="http://schemas.openxmlformats.org/officeDocument/2006/relationships/customXml" Target="../ink/ink103.xml"/><Relationship Id="rId20" Type="http://schemas.openxmlformats.org/officeDocument/2006/relationships/customXml" Target="../ink/ink105.xml"/><Relationship Id="rId29" Type="http://schemas.openxmlformats.org/officeDocument/2006/relationships/image" Target="../media/image84.emf"/><Relationship Id="rId41" Type="http://schemas.openxmlformats.org/officeDocument/2006/relationships/image" Target="../media/image90.emf"/><Relationship Id="rId54" Type="http://schemas.openxmlformats.org/officeDocument/2006/relationships/customXml" Target="../ink/ink122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98.xml"/><Relationship Id="rId11" Type="http://schemas.openxmlformats.org/officeDocument/2006/relationships/image" Target="../media/image75.emf"/><Relationship Id="rId24" Type="http://schemas.openxmlformats.org/officeDocument/2006/relationships/customXml" Target="../ink/ink107.xml"/><Relationship Id="rId32" Type="http://schemas.openxmlformats.org/officeDocument/2006/relationships/customXml" Target="../ink/ink111.xml"/><Relationship Id="rId37" Type="http://schemas.openxmlformats.org/officeDocument/2006/relationships/image" Target="../media/image88.emf"/><Relationship Id="rId40" Type="http://schemas.openxmlformats.org/officeDocument/2006/relationships/customXml" Target="../ink/ink115.xml"/><Relationship Id="rId45" Type="http://schemas.openxmlformats.org/officeDocument/2006/relationships/image" Target="../media/image92.emf"/><Relationship Id="rId53" Type="http://schemas.openxmlformats.org/officeDocument/2006/relationships/image" Target="../media/image96.emf"/><Relationship Id="rId58" Type="http://schemas.openxmlformats.org/officeDocument/2006/relationships/customXml" Target="../ink/ink124.xml"/><Relationship Id="rId5" Type="http://schemas.openxmlformats.org/officeDocument/2006/relationships/image" Target="../media/image720.emf"/><Relationship Id="rId15" Type="http://schemas.openxmlformats.org/officeDocument/2006/relationships/image" Target="../media/image77.emf"/><Relationship Id="rId23" Type="http://schemas.openxmlformats.org/officeDocument/2006/relationships/image" Target="../media/image81.emf"/><Relationship Id="rId28" Type="http://schemas.openxmlformats.org/officeDocument/2006/relationships/customXml" Target="../ink/ink109.xml"/><Relationship Id="rId36" Type="http://schemas.openxmlformats.org/officeDocument/2006/relationships/customXml" Target="../ink/ink113.xml"/><Relationship Id="rId49" Type="http://schemas.openxmlformats.org/officeDocument/2006/relationships/image" Target="../media/image94.emf"/><Relationship Id="rId57" Type="http://schemas.openxmlformats.org/officeDocument/2006/relationships/image" Target="../media/image98.emf"/><Relationship Id="rId10" Type="http://schemas.openxmlformats.org/officeDocument/2006/relationships/customXml" Target="../ink/ink100.xml"/><Relationship Id="rId19" Type="http://schemas.openxmlformats.org/officeDocument/2006/relationships/image" Target="../media/image79.emf"/><Relationship Id="rId31" Type="http://schemas.openxmlformats.org/officeDocument/2006/relationships/image" Target="../media/image85.emf"/><Relationship Id="rId44" Type="http://schemas.openxmlformats.org/officeDocument/2006/relationships/customXml" Target="../ink/ink117.xml"/><Relationship Id="rId52" Type="http://schemas.openxmlformats.org/officeDocument/2006/relationships/customXml" Target="../ink/ink121.xml"/><Relationship Id="rId4" Type="http://schemas.openxmlformats.org/officeDocument/2006/relationships/customXml" Target="../ink/ink97.xml"/><Relationship Id="rId9" Type="http://schemas.openxmlformats.org/officeDocument/2006/relationships/image" Target="../media/image74.emf"/><Relationship Id="rId14" Type="http://schemas.openxmlformats.org/officeDocument/2006/relationships/customXml" Target="../ink/ink102.xml"/><Relationship Id="rId22" Type="http://schemas.openxmlformats.org/officeDocument/2006/relationships/customXml" Target="../ink/ink106.xml"/><Relationship Id="rId27" Type="http://schemas.openxmlformats.org/officeDocument/2006/relationships/image" Target="../media/image83.emf"/><Relationship Id="rId30" Type="http://schemas.openxmlformats.org/officeDocument/2006/relationships/customXml" Target="../ink/ink110.xml"/><Relationship Id="rId35" Type="http://schemas.openxmlformats.org/officeDocument/2006/relationships/image" Target="../media/image87.emf"/><Relationship Id="rId43" Type="http://schemas.openxmlformats.org/officeDocument/2006/relationships/image" Target="../media/image91.emf"/><Relationship Id="rId48" Type="http://schemas.openxmlformats.org/officeDocument/2006/relationships/customXml" Target="../ink/ink119.xml"/><Relationship Id="rId56" Type="http://schemas.openxmlformats.org/officeDocument/2006/relationships/customXml" Target="../ink/ink123.xml"/><Relationship Id="rId8" Type="http://schemas.openxmlformats.org/officeDocument/2006/relationships/customXml" Target="../ink/ink99.xml"/><Relationship Id="rId51" Type="http://schemas.openxmlformats.org/officeDocument/2006/relationships/image" Target="../media/image95.emf"/><Relationship Id="rId3" Type="http://schemas.openxmlformats.org/officeDocument/2006/relationships/image" Target="../media/image71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524000" y="1371600"/>
            <a:ext cx="9144000" cy="222885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tr-TR" altLang="en-US" sz="4400" dirty="0"/>
              <a:t>CMPE/CMSE371 </a:t>
            </a:r>
            <a:r>
              <a:rPr lang="en-US" altLang="en-US" sz="4400" dirty="0"/>
              <a:t>Analysis of Algorithms</a:t>
            </a:r>
            <a:br>
              <a:rPr lang="en-US" altLang="en-US" sz="4400" dirty="0"/>
            </a:br>
            <a:r>
              <a:rPr lang="en-GB" altLang="en-US"/>
              <a:t>FALL</a:t>
            </a:r>
            <a:r>
              <a:rPr lang="tr-TR" altLang="en-US"/>
              <a:t> </a:t>
            </a:r>
            <a:r>
              <a:rPr lang="tr-TR" altLang="en-US" dirty="0"/>
              <a:t>202</a:t>
            </a:r>
            <a:r>
              <a:rPr lang="en-GB" altLang="en-US" dirty="0"/>
              <a:t>3</a:t>
            </a:r>
            <a:r>
              <a:rPr lang="tr-TR" altLang="en-US" dirty="0"/>
              <a:t>-202</a:t>
            </a:r>
            <a:r>
              <a:rPr lang="en-GB" altLang="en-US" dirty="0"/>
              <a:t>4</a:t>
            </a:r>
            <a:br>
              <a:rPr lang="en-GB" altLang="en-US" dirty="0"/>
            </a:br>
            <a:br>
              <a:rPr lang="tr-TR" altLang="en-US" dirty="0"/>
            </a:br>
            <a:r>
              <a:rPr lang="tr-TR" altLang="en-US" dirty="0"/>
              <a:t>Lecture </a:t>
            </a:r>
            <a:r>
              <a:rPr lang="en-GB" altLang="en-US" dirty="0"/>
              <a:t>7</a:t>
            </a:r>
            <a:r>
              <a:rPr lang="tr-TR" altLang="en-US" dirty="0"/>
              <a:t>: Graph Algorithms</a:t>
            </a:r>
            <a:endParaRPr lang="en-US" altLang="en-US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tr-TR" altLang="en-US" dirty="0"/>
          </a:p>
        </p:txBody>
      </p:sp>
    </p:spTree>
    <p:extLst>
      <p:ext uri="{BB962C8B-B14F-4D97-AF65-F5344CB8AC3E}">
        <p14:creationId xmlns:p14="http://schemas.microsoft.com/office/powerpoint/2010/main" val="191761981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>
          <a:xfrm>
            <a:off x="2152650" y="365127"/>
            <a:ext cx="7886700" cy="849312"/>
          </a:xfrm>
        </p:spPr>
        <p:txBody>
          <a:bodyPr/>
          <a:lstStyle/>
          <a:p>
            <a:pPr eaLnBrk="1" hangingPunct="1"/>
            <a:r>
              <a:rPr lang="en-US" altLang="en-US" dirty="0"/>
              <a:t>Breadth-First Search (cont.)</a:t>
            </a:r>
          </a:p>
        </p:txBody>
      </p:sp>
      <p:sp>
        <p:nvSpPr>
          <p:cNvPr id="695299" name="Rectangle 3"/>
          <p:cNvSpPr>
            <a:spLocks noGrp="1" noChangeArrowheads="1"/>
          </p:cNvSpPr>
          <p:nvPr>
            <p:ph idx="1"/>
          </p:nvPr>
        </p:nvSpPr>
        <p:spPr>
          <a:xfrm>
            <a:off x="1524000" y="1214439"/>
            <a:ext cx="9144000" cy="5076825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dirty="0"/>
              <a:t>Keeping track of progress: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dirty="0"/>
              <a:t>Color each vertex in either </a:t>
            </a:r>
            <a:r>
              <a:rPr lang="en-US" altLang="en-US" b="1" dirty="0"/>
              <a:t>white</a:t>
            </a:r>
            <a:r>
              <a:rPr lang="en-US" altLang="en-US" dirty="0"/>
              <a:t>, </a:t>
            </a:r>
            <a:r>
              <a:rPr lang="en-US" altLang="en-US" b="1" dirty="0"/>
              <a:t>gray</a:t>
            </a:r>
            <a:r>
              <a:rPr lang="en-US" altLang="en-US" dirty="0"/>
              <a:t> or </a:t>
            </a:r>
            <a:r>
              <a:rPr lang="en-US" altLang="en-US" b="1" dirty="0"/>
              <a:t>black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dirty="0"/>
              <a:t>Initially, all vertices are </a:t>
            </a:r>
            <a:r>
              <a:rPr lang="en-US" altLang="en-US" b="1" dirty="0"/>
              <a:t>white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dirty="0"/>
              <a:t>When being discovered a vertex becomes </a:t>
            </a:r>
            <a:r>
              <a:rPr lang="en-US" altLang="en-US" b="1" dirty="0"/>
              <a:t>gray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dirty="0"/>
              <a:t>After discovering all its adjacent vertices the node becomes </a:t>
            </a:r>
            <a:r>
              <a:rPr lang="en-US" altLang="en-US" b="1" dirty="0"/>
              <a:t>black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dirty="0"/>
              <a:t>Use FIFO queue </a:t>
            </a:r>
            <a:r>
              <a:rPr lang="en-US" altLang="en-US" i="1" dirty="0"/>
              <a:t>Q </a:t>
            </a:r>
            <a:r>
              <a:rPr lang="en-US" altLang="en-US" dirty="0"/>
              <a:t>to maintain the set of gray vertices</a:t>
            </a:r>
          </a:p>
        </p:txBody>
      </p:sp>
      <p:sp>
        <p:nvSpPr>
          <p:cNvPr id="1638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0007469-BF84-48EE-B835-064F0C36DD75}" type="slidenum">
              <a:rPr lang="en-US" altLang="en-US" sz="140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en-US" sz="14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41506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FS(</a:t>
            </a:r>
            <a:r>
              <a:rPr lang="en-US" altLang="en-US">
                <a:latin typeface="Comic Sans MS" panose="030F0702030302020204" pitchFamily="66" charset="0"/>
              </a:rPr>
              <a:t>V, E, s</a:t>
            </a:r>
            <a:r>
              <a:rPr lang="en-US" altLang="en-US"/>
              <a:t>)</a:t>
            </a:r>
          </a:p>
        </p:txBody>
      </p:sp>
      <p:sp>
        <p:nvSpPr>
          <p:cNvPr id="698371" name="Rectangle 3"/>
          <p:cNvSpPr>
            <a:spLocks noGrp="1" noChangeArrowheads="1"/>
          </p:cNvSpPr>
          <p:nvPr>
            <p:ph idx="1"/>
          </p:nvPr>
        </p:nvSpPr>
        <p:spPr>
          <a:xfrm>
            <a:off x="1724026" y="1214439"/>
            <a:ext cx="4143375" cy="5076825"/>
          </a:xfrm>
        </p:spPr>
        <p:txBody>
          <a:bodyPr>
            <a:normAutofit/>
          </a:bodyPr>
          <a:lstStyle/>
          <a:p>
            <a:pPr marL="533400" indent="-533400">
              <a:lnSpc>
                <a:spcPct val="120000"/>
              </a:lnSpc>
              <a:buFontTx/>
              <a:buAutoNum type="arabicPeriod"/>
            </a:pPr>
            <a:r>
              <a:rPr lang="en-US" altLang="en-US" sz="2400" b="1"/>
              <a:t>for </a:t>
            </a:r>
            <a:r>
              <a:rPr lang="en-US" altLang="en-US" sz="2400"/>
              <a:t>each </a:t>
            </a:r>
            <a:r>
              <a:rPr lang="en-US" altLang="en-US" sz="2400">
                <a:latin typeface="Comic Sans MS" panose="030F0702030302020204" pitchFamily="66" charset="0"/>
              </a:rPr>
              <a:t>u </a:t>
            </a:r>
            <a:r>
              <a:rPr lang="en-US" altLang="en-US" sz="2400">
                <a:latin typeface="Comic Sans MS" panose="030F0702030302020204" pitchFamily="66" charset="0"/>
                <a:sym typeface="Symbol" panose="05050102010706020507" pitchFamily="18" charset="2"/>
              </a:rPr>
              <a:t></a:t>
            </a:r>
            <a:r>
              <a:rPr lang="en-US" altLang="en-US" sz="2400">
                <a:latin typeface="Comic Sans MS" panose="030F0702030302020204" pitchFamily="66" charset="0"/>
              </a:rPr>
              <a:t> V - {s}</a:t>
            </a:r>
            <a:r>
              <a:rPr lang="en-US" altLang="en-US" sz="2400"/>
              <a:t> </a:t>
            </a:r>
          </a:p>
          <a:p>
            <a:pPr marL="533400" indent="-533400">
              <a:lnSpc>
                <a:spcPct val="120000"/>
              </a:lnSpc>
              <a:buFontTx/>
              <a:buAutoNum type="arabicPeriod"/>
            </a:pPr>
            <a:r>
              <a:rPr lang="en-US" altLang="en-US" sz="2400"/>
              <a:t> 	</a:t>
            </a:r>
            <a:r>
              <a:rPr lang="en-US" altLang="en-US" sz="2400" b="1"/>
              <a:t>do</a:t>
            </a:r>
            <a:r>
              <a:rPr lang="en-US" altLang="en-US" sz="2400"/>
              <a:t> </a:t>
            </a:r>
            <a:r>
              <a:rPr lang="en-US" altLang="en-US" sz="2400">
                <a:latin typeface="Comic Sans MS" panose="030F0702030302020204" pitchFamily="66" charset="0"/>
              </a:rPr>
              <a:t>color[u]</a:t>
            </a:r>
            <a:r>
              <a:rPr lang="en-US" altLang="en-US" sz="2400"/>
              <a:t> </a:t>
            </a:r>
            <a:r>
              <a:rPr lang="en-US" altLang="en-US" sz="2400">
                <a:sym typeface="Symbol" panose="05050102010706020507" pitchFamily="18" charset="2"/>
              </a:rPr>
              <a:t> </a:t>
            </a:r>
            <a:r>
              <a:rPr lang="en-US" altLang="en-US" sz="1800">
                <a:sym typeface="Symbol" panose="05050102010706020507" pitchFamily="18" charset="2"/>
              </a:rPr>
              <a:t>WHITE</a:t>
            </a:r>
            <a:endParaRPr lang="en-US" altLang="en-US" sz="1800" b="1">
              <a:sym typeface="Symbol" panose="05050102010706020507" pitchFamily="18" charset="2"/>
            </a:endParaRPr>
          </a:p>
          <a:p>
            <a:pPr marL="533400" indent="-533400">
              <a:lnSpc>
                <a:spcPct val="120000"/>
              </a:lnSpc>
              <a:buFontTx/>
              <a:buAutoNum type="arabicPeriod"/>
            </a:pPr>
            <a:r>
              <a:rPr lang="en-US" altLang="en-US" sz="2400" b="1"/>
              <a:t> 	      </a:t>
            </a:r>
            <a:r>
              <a:rPr lang="en-US" altLang="en-US" sz="2400">
                <a:latin typeface="Comic Sans MS" panose="030F0702030302020204" pitchFamily="66" charset="0"/>
              </a:rPr>
              <a:t>d[u]</a:t>
            </a:r>
            <a:r>
              <a:rPr lang="en-US" altLang="en-US" sz="2400"/>
              <a:t> ← </a:t>
            </a:r>
            <a:r>
              <a:rPr lang="en-US" altLang="en-US" sz="2400">
                <a:sym typeface="Symbol" panose="05050102010706020507" pitchFamily="18" charset="2"/>
              </a:rPr>
              <a:t></a:t>
            </a:r>
          </a:p>
          <a:p>
            <a:pPr marL="533400" indent="-533400">
              <a:lnSpc>
                <a:spcPct val="120000"/>
              </a:lnSpc>
              <a:buFontTx/>
              <a:buAutoNum type="arabicPeriod"/>
            </a:pPr>
            <a:r>
              <a:rPr lang="en-US" altLang="en-US" sz="2400"/>
              <a:t> 	      </a:t>
            </a:r>
            <a:r>
              <a:rPr lang="en-US" altLang="en-US" sz="2400">
                <a:latin typeface="Comic Sans MS" panose="030F0702030302020204" pitchFamily="66" charset="0"/>
                <a:sym typeface="Symbol" panose="05050102010706020507" pitchFamily="18" charset="2"/>
              </a:rPr>
              <a:t>[u] = </a:t>
            </a:r>
            <a:r>
              <a:rPr lang="en-US" altLang="en-US" sz="1800">
                <a:latin typeface="Comic Sans MS" panose="030F0702030302020204" pitchFamily="66" charset="0"/>
                <a:sym typeface="Symbol" panose="05050102010706020507" pitchFamily="18" charset="2"/>
              </a:rPr>
              <a:t>NIL</a:t>
            </a:r>
          </a:p>
          <a:p>
            <a:pPr marL="533400" indent="-533400">
              <a:lnSpc>
                <a:spcPct val="120000"/>
              </a:lnSpc>
              <a:buFontTx/>
              <a:buAutoNum type="arabicPeriod"/>
            </a:pPr>
            <a:r>
              <a:rPr lang="en-US" altLang="en-US" sz="2400">
                <a:latin typeface="Comic Sans MS" panose="030F0702030302020204" pitchFamily="66" charset="0"/>
                <a:sym typeface="Symbol" panose="05050102010706020507" pitchFamily="18" charset="2"/>
              </a:rPr>
              <a:t>color[s]  </a:t>
            </a:r>
            <a:r>
              <a:rPr lang="en-US" altLang="en-US" sz="1800">
                <a:sym typeface="Symbol" panose="05050102010706020507" pitchFamily="18" charset="2"/>
              </a:rPr>
              <a:t>GRAY</a:t>
            </a:r>
          </a:p>
          <a:p>
            <a:pPr marL="533400" indent="-533400">
              <a:lnSpc>
                <a:spcPct val="120000"/>
              </a:lnSpc>
              <a:buFontTx/>
              <a:buAutoNum type="arabicPeriod"/>
            </a:pPr>
            <a:r>
              <a:rPr lang="en-US" altLang="en-US" sz="2400"/>
              <a:t>d[s] ← 0</a:t>
            </a:r>
          </a:p>
          <a:p>
            <a:pPr marL="533400" indent="-533400">
              <a:lnSpc>
                <a:spcPct val="120000"/>
              </a:lnSpc>
              <a:buFontTx/>
              <a:buAutoNum type="arabicPeriod"/>
            </a:pPr>
            <a:r>
              <a:rPr lang="en-US" altLang="en-US" sz="2400">
                <a:latin typeface="Comic Sans MS" panose="030F0702030302020204" pitchFamily="66" charset="0"/>
                <a:sym typeface="Symbol" panose="05050102010706020507" pitchFamily="18" charset="2"/>
              </a:rPr>
              <a:t>[s] = </a:t>
            </a:r>
            <a:r>
              <a:rPr lang="en-US" altLang="en-US" sz="1800">
                <a:latin typeface="Comic Sans MS" panose="030F0702030302020204" pitchFamily="66" charset="0"/>
                <a:sym typeface="Symbol" panose="05050102010706020507" pitchFamily="18" charset="2"/>
              </a:rPr>
              <a:t>NIL</a:t>
            </a:r>
          </a:p>
          <a:p>
            <a:pPr marL="533400" indent="-533400">
              <a:lnSpc>
                <a:spcPct val="120000"/>
              </a:lnSpc>
              <a:buFontTx/>
              <a:buAutoNum type="arabicPeriod"/>
            </a:pPr>
            <a:r>
              <a:rPr lang="en-US" altLang="en-US" sz="2400">
                <a:latin typeface="Comic Sans MS" panose="030F0702030302020204" pitchFamily="66" charset="0"/>
              </a:rPr>
              <a:t>Q</a:t>
            </a:r>
            <a:r>
              <a:rPr lang="en-US" altLang="en-US" sz="2400"/>
              <a:t> </a:t>
            </a:r>
            <a:r>
              <a:rPr lang="en-US" altLang="en-US" sz="2400">
                <a:sym typeface="Symbol" panose="05050102010706020507" pitchFamily="18" charset="2"/>
              </a:rPr>
              <a:t> </a:t>
            </a:r>
          </a:p>
          <a:p>
            <a:pPr marL="533400" indent="-533400">
              <a:lnSpc>
                <a:spcPct val="120000"/>
              </a:lnSpc>
              <a:buFontTx/>
              <a:buAutoNum type="arabicPeriod"/>
            </a:pPr>
            <a:r>
              <a:rPr lang="en-US" altLang="en-US" sz="2400">
                <a:latin typeface="Comic Sans MS" panose="030F0702030302020204" pitchFamily="66" charset="0"/>
              </a:rPr>
              <a:t>Q</a:t>
            </a:r>
            <a:r>
              <a:rPr lang="en-US" altLang="en-US" sz="2400"/>
              <a:t> ←  ENQUEUE(</a:t>
            </a:r>
            <a:r>
              <a:rPr lang="en-US" altLang="en-US" sz="2400">
                <a:latin typeface="Comic Sans MS" panose="030F0702030302020204" pitchFamily="66" charset="0"/>
              </a:rPr>
              <a:t>Q, s</a:t>
            </a:r>
            <a:r>
              <a:rPr lang="en-US" altLang="en-US" sz="2400"/>
              <a:t>)</a:t>
            </a:r>
          </a:p>
        </p:txBody>
      </p:sp>
      <p:sp>
        <p:nvSpPr>
          <p:cNvPr id="2048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7E19E59-0AA9-4522-A382-F41DD1A88A06}" type="slidenum">
              <a:rPr lang="en-US" altLang="en-US" sz="140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en-US" sz="140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Ink 1"/>
              <p14:cNvContentPartPr/>
              <p14:nvPr/>
            </p14:nvContentPartPr>
            <p14:xfrm>
              <a:off x="4682748" y="3010574"/>
              <a:ext cx="64440" cy="30420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4676628" y="3006254"/>
                <a:ext cx="75960" cy="317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" name="Ink 2"/>
              <p14:cNvContentPartPr/>
              <p14:nvPr/>
            </p14:nvContentPartPr>
            <p14:xfrm>
              <a:off x="4869588" y="3075374"/>
              <a:ext cx="30600" cy="23436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864188" y="3069974"/>
                <a:ext cx="42840" cy="245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4" name="Ink 3"/>
              <p14:cNvContentPartPr/>
              <p14:nvPr/>
            </p14:nvContentPartPr>
            <p14:xfrm>
              <a:off x="4882188" y="3009134"/>
              <a:ext cx="196200" cy="302040"/>
            </p14:xfrm>
          </p:contentPart>
        </mc:Choice>
        <mc:Fallback xmlns="">
          <p:pic>
            <p:nvPicPr>
              <p:cNvPr id="4" name="Ink 3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4877148" y="3000854"/>
                <a:ext cx="209520" cy="318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5" name="Ink 4"/>
              <p14:cNvContentPartPr/>
              <p14:nvPr/>
            </p14:nvContentPartPr>
            <p14:xfrm>
              <a:off x="5194668" y="3094094"/>
              <a:ext cx="28800" cy="21312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5191068" y="3089414"/>
                <a:ext cx="39960" cy="22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6" name="Ink 5"/>
              <p14:cNvContentPartPr/>
              <p14:nvPr/>
            </p14:nvContentPartPr>
            <p14:xfrm>
              <a:off x="5238588" y="3100214"/>
              <a:ext cx="130320" cy="22356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5232108" y="3096614"/>
                <a:ext cx="143640" cy="233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7" name="Ink 6"/>
              <p14:cNvContentPartPr/>
              <p14:nvPr/>
            </p14:nvContentPartPr>
            <p14:xfrm>
              <a:off x="5515788" y="3073574"/>
              <a:ext cx="164160" cy="216720"/>
            </p14:xfrm>
          </p:contentPart>
        </mc:Choice>
        <mc:Fallback xmlns="">
          <p:pic>
            <p:nvPicPr>
              <p:cNvPr id="7" name="Ink 6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5508588" y="3068534"/>
                <a:ext cx="178560" cy="228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10" name="Ink 9"/>
              <p14:cNvContentPartPr/>
              <p14:nvPr/>
            </p14:nvContentPartPr>
            <p14:xfrm>
              <a:off x="5808108" y="3051974"/>
              <a:ext cx="182520" cy="250920"/>
            </p14:xfrm>
          </p:contentPart>
        </mc:Choice>
        <mc:Fallback xmlns="">
          <p:pic>
            <p:nvPicPr>
              <p:cNvPr id="10" name="Ink 9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5804868" y="3045494"/>
                <a:ext cx="194760" cy="265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11" name="Ink 10"/>
              <p14:cNvContentPartPr/>
              <p14:nvPr/>
            </p14:nvContentPartPr>
            <p14:xfrm>
              <a:off x="6121308" y="2937854"/>
              <a:ext cx="107640" cy="394560"/>
            </p14:xfrm>
          </p:contentPart>
        </mc:Choice>
        <mc:Fallback xmlns="">
          <p:pic>
            <p:nvPicPr>
              <p:cNvPr id="11" name="Ink 10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6115908" y="2932454"/>
                <a:ext cx="121320" cy="407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12" name="Ink 11"/>
              <p14:cNvContentPartPr/>
              <p14:nvPr/>
            </p14:nvContentPartPr>
            <p14:xfrm>
              <a:off x="5722428" y="5913254"/>
              <a:ext cx="264960" cy="220320"/>
            </p14:xfrm>
          </p:contentPart>
        </mc:Choice>
        <mc:Fallback xmlns="">
          <p:pic>
            <p:nvPicPr>
              <p:cNvPr id="12" name="Ink 11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5715948" y="5906414"/>
                <a:ext cx="277920" cy="234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13" name="Ink 12"/>
              <p14:cNvContentPartPr/>
              <p14:nvPr/>
            </p14:nvContentPartPr>
            <p14:xfrm>
              <a:off x="6137868" y="5973014"/>
              <a:ext cx="189000" cy="25560"/>
            </p14:xfrm>
          </p:contentPart>
        </mc:Choice>
        <mc:Fallback xmlns="">
          <p:pic>
            <p:nvPicPr>
              <p:cNvPr id="13" name="Ink 12"/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6133548" y="5968694"/>
                <a:ext cx="199440" cy="3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14" name="Ink 13"/>
              <p14:cNvContentPartPr/>
              <p14:nvPr/>
            </p14:nvContentPartPr>
            <p14:xfrm>
              <a:off x="6200868" y="6067694"/>
              <a:ext cx="164160" cy="10080"/>
            </p14:xfrm>
          </p:contentPart>
        </mc:Choice>
        <mc:Fallback xmlns="">
          <p:pic>
            <p:nvPicPr>
              <p:cNvPr id="14" name="Ink 13"/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6198348" y="6063374"/>
                <a:ext cx="173160" cy="20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16" name="Ink 15"/>
              <p14:cNvContentPartPr/>
              <p14:nvPr/>
            </p14:nvContentPartPr>
            <p14:xfrm>
              <a:off x="6786948" y="5852414"/>
              <a:ext cx="92520" cy="196920"/>
            </p14:xfrm>
          </p:contentPart>
        </mc:Choice>
        <mc:Fallback xmlns="">
          <p:pic>
            <p:nvPicPr>
              <p:cNvPr id="16" name="Ink 15"/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6780828" y="5848814"/>
                <a:ext cx="105480" cy="208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17" name="Ink 16"/>
              <p14:cNvContentPartPr/>
              <p14:nvPr/>
            </p14:nvContentPartPr>
            <p14:xfrm>
              <a:off x="7008708" y="5786894"/>
              <a:ext cx="137880" cy="337680"/>
            </p14:xfrm>
          </p:contentPart>
        </mc:Choice>
        <mc:Fallback xmlns="">
          <p:pic>
            <p:nvPicPr>
              <p:cNvPr id="17" name="Ink 16"/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7003668" y="5781494"/>
                <a:ext cx="150480" cy="348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18" name="Ink 17"/>
              <p14:cNvContentPartPr/>
              <p14:nvPr/>
            </p14:nvContentPartPr>
            <p14:xfrm>
              <a:off x="6564828" y="5830094"/>
              <a:ext cx="101160" cy="271800"/>
            </p14:xfrm>
          </p:contentPart>
        </mc:Choice>
        <mc:Fallback xmlns="">
          <p:pic>
            <p:nvPicPr>
              <p:cNvPr id="18" name="Ink 17"/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6558348" y="5824334"/>
                <a:ext cx="110880" cy="2822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8959929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FS(</a:t>
            </a:r>
            <a:r>
              <a:rPr lang="en-US" altLang="en-US">
                <a:latin typeface="Comic Sans MS" panose="030F0702030302020204" pitchFamily="66" charset="0"/>
              </a:rPr>
              <a:t>V, E, s</a:t>
            </a:r>
            <a:r>
              <a:rPr lang="en-US" altLang="en-US"/>
              <a:t>)</a:t>
            </a:r>
          </a:p>
        </p:txBody>
      </p:sp>
      <p:sp>
        <p:nvSpPr>
          <p:cNvPr id="2150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3D401E8-A720-4F99-B799-3C7C2168EBFA}" type="slidenum">
              <a:rPr lang="en-US" altLang="en-US" sz="140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en-US" sz="1400">
              <a:solidFill>
                <a:schemeClr val="tx1"/>
              </a:solidFill>
            </a:endParaRPr>
          </a:p>
        </p:txBody>
      </p:sp>
      <p:sp>
        <p:nvSpPr>
          <p:cNvPr id="699395" name="Rectangle 3"/>
          <p:cNvSpPr>
            <a:spLocks noChangeArrowheads="1"/>
          </p:cNvSpPr>
          <p:nvPr/>
        </p:nvSpPr>
        <p:spPr bwMode="auto">
          <a:xfrm>
            <a:off x="1787525" y="1219201"/>
            <a:ext cx="5113338" cy="5076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533400" indent="-533400"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buFontTx/>
              <a:buAutoNum type="arabicPeriod" startAt="10"/>
            </a:pPr>
            <a:r>
              <a:rPr lang="en-US" altLang="en-US" sz="2400" b="1" dirty="0"/>
              <a:t> while </a:t>
            </a:r>
            <a:r>
              <a:rPr lang="en-US" altLang="en-US" sz="2400" dirty="0">
                <a:latin typeface="Comic Sans MS" panose="030F0702030302020204" pitchFamily="66" charset="0"/>
              </a:rPr>
              <a:t>Q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panose="05050102010706020507" pitchFamily="18" charset="2"/>
              </a:rPr>
              <a:t> </a:t>
            </a:r>
            <a:r>
              <a:rPr lang="en-US" altLang="en-US" sz="2400" dirty="0"/>
              <a:t>  </a:t>
            </a:r>
          </a:p>
          <a:p>
            <a:pPr eaLnBrk="1" hangingPunct="1">
              <a:lnSpc>
                <a:spcPct val="120000"/>
              </a:lnSpc>
              <a:buFontTx/>
              <a:buAutoNum type="arabicPeriod" startAt="10"/>
            </a:pPr>
            <a:r>
              <a:rPr lang="en-US" altLang="en-US" sz="2400" dirty="0"/>
              <a:t>    </a:t>
            </a:r>
            <a:r>
              <a:rPr lang="en-US" altLang="en-US" sz="2400" b="1" dirty="0"/>
              <a:t>do </a:t>
            </a:r>
            <a:r>
              <a:rPr lang="en-US" altLang="en-US" sz="2400" dirty="0">
                <a:latin typeface="Comic Sans MS" panose="030F0702030302020204" pitchFamily="66" charset="0"/>
              </a:rPr>
              <a:t>u</a:t>
            </a:r>
            <a:r>
              <a:rPr lang="en-US" altLang="en-US" sz="2400" dirty="0"/>
              <a:t> ← DEQUEUE(</a:t>
            </a:r>
            <a:r>
              <a:rPr lang="en-US" altLang="en-US" sz="2400" dirty="0">
                <a:latin typeface="Comic Sans MS" panose="030F0702030302020204" pitchFamily="66" charset="0"/>
              </a:rPr>
              <a:t>Q</a:t>
            </a:r>
            <a:r>
              <a:rPr lang="en-US" altLang="en-US" sz="2400" dirty="0"/>
              <a:t>)</a:t>
            </a:r>
          </a:p>
          <a:p>
            <a:pPr eaLnBrk="1" hangingPunct="1">
              <a:lnSpc>
                <a:spcPct val="120000"/>
              </a:lnSpc>
              <a:buFontTx/>
              <a:buAutoNum type="arabicPeriod" startAt="10"/>
            </a:pPr>
            <a:r>
              <a:rPr lang="en-US" altLang="en-US" sz="2400" b="1" dirty="0"/>
              <a:t>        for </a:t>
            </a:r>
            <a:r>
              <a:rPr lang="en-US" altLang="en-US" sz="2400" dirty="0"/>
              <a:t>each </a:t>
            </a:r>
            <a:r>
              <a:rPr lang="en-US" altLang="en-US" sz="2400" dirty="0">
                <a:latin typeface="Comic Sans MS" panose="030F0702030302020204" pitchFamily="66" charset="0"/>
              </a:rPr>
              <a:t>v </a:t>
            </a:r>
            <a:r>
              <a:rPr lang="en-US" altLang="en-US" sz="2400" dirty="0">
                <a:latin typeface="Comic Sans MS" panose="030F0702030302020204" pitchFamily="66" charset="0"/>
                <a:sym typeface="Symbol" panose="05050102010706020507" pitchFamily="18" charset="2"/>
              </a:rPr>
              <a:t></a:t>
            </a:r>
            <a:r>
              <a:rPr lang="en-US" altLang="en-US" sz="2400" dirty="0">
                <a:latin typeface="Comic Sans MS" panose="030F0702030302020204" pitchFamily="66" charset="0"/>
              </a:rPr>
              <a:t> </a:t>
            </a:r>
            <a:r>
              <a:rPr lang="en-US" altLang="en-US" sz="2400" dirty="0" err="1">
                <a:latin typeface="Comic Sans MS" panose="030F0702030302020204" pitchFamily="66" charset="0"/>
              </a:rPr>
              <a:t>Adj</a:t>
            </a:r>
            <a:r>
              <a:rPr lang="en-US" altLang="en-US" sz="2400" dirty="0">
                <a:latin typeface="Comic Sans MS" panose="030F0702030302020204" pitchFamily="66" charset="0"/>
              </a:rPr>
              <a:t>[u]</a:t>
            </a:r>
          </a:p>
          <a:p>
            <a:pPr eaLnBrk="1" hangingPunct="1">
              <a:lnSpc>
                <a:spcPct val="120000"/>
              </a:lnSpc>
              <a:buFontTx/>
              <a:buAutoNum type="arabicPeriod" startAt="10"/>
            </a:pPr>
            <a:r>
              <a:rPr lang="en-US" altLang="en-US" sz="2400" b="1" dirty="0"/>
              <a:t>              do if </a:t>
            </a:r>
            <a:r>
              <a:rPr lang="en-US" altLang="en-US" sz="2400" dirty="0">
                <a:latin typeface="Comic Sans MS" panose="030F0702030302020204" pitchFamily="66" charset="0"/>
              </a:rPr>
              <a:t>color[v] </a:t>
            </a:r>
            <a:r>
              <a:rPr lang="en-US" altLang="en-US" sz="2400" dirty="0"/>
              <a:t>= </a:t>
            </a:r>
            <a:r>
              <a:rPr lang="en-US" altLang="en-US" sz="1800" dirty="0"/>
              <a:t>WHITE</a:t>
            </a:r>
            <a:r>
              <a:rPr lang="en-US" altLang="en-US" sz="2400" dirty="0"/>
              <a:t> </a:t>
            </a:r>
          </a:p>
          <a:p>
            <a:pPr eaLnBrk="1" hangingPunct="1">
              <a:lnSpc>
                <a:spcPct val="120000"/>
              </a:lnSpc>
              <a:buFontTx/>
              <a:buAutoNum type="arabicPeriod" startAt="10"/>
            </a:pPr>
            <a:r>
              <a:rPr lang="en-US" altLang="en-US" sz="2400" dirty="0"/>
              <a:t>                  </a:t>
            </a:r>
            <a:r>
              <a:rPr lang="en-US" altLang="en-US" sz="2400" b="1" dirty="0"/>
              <a:t>then</a:t>
            </a:r>
            <a:r>
              <a:rPr lang="en-US" altLang="en-US" sz="2400" dirty="0"/>
              <a:t> </a:t>
            </a:r>
            <a:r>
              <a:rPr lang="en-US" altLang="en-US" sz="2400" dirty="0">
                <a:latin typeface="Comic Sans MS" panose="030F0702030302020204" pitchFamily="66" charset="0"/>
              </a:rPr>
              <a:t>color[v]</a:t>
            </a:r>
            <a:r>
              <a:rPr lang="en-US" altLang="en-US" sz="2400" dirty="0"/>
              <a:t> = </a:t>
            </a:r>
            <a:r>
              <a:rPr lang="en-US" altLang="en-US" sz="1800" dirty="0"/>
              <a:t>GRAY</a:t>
            </a:r>
            <a:endParaRPr lang="en-US" altLang="en-US" sz="1800" b="1" dirty="0"/>
          </a:p>
          <a:p>
            <a:pPr eaLnBrk="1" hangingPunct="1">
              <a:lnSpc>
                <a:spcPct val="120000"/>
              </a:lnSpc>
              <a:buFontTx/>
              <a:buAutoNum type="arabicPeriod" startAt="10"/>
            </a:pPr>
            <a:r>
              <a:rPr lang="en-US" altLang="en-US" sz="2400" b="1" dirty="0"/>
              <a:t>                       </a:t>
            </a:r>
            <a:r>
              <a:rPr lang="en-US" altLang="en-US" sz="2400" dirty="0">
                <a:latin typeface="Comic Sans MS" panose="030F0702030302020204" pitchFamily="66" charset="0"/>
              </a:rPr>
              <a:t>d[v] ← d[u] + 1</a:t>
            </a:r>
          </a:p>
          <a:p>
            <a:pPr eaLnBrk="1" hangingPunct="1">
              <a:lnSpc>
                <a:spcPct val="120000"/>
              </a:lnSpc>
              <a:buFontTx/>
              <a:buAutoNum type="arabicPeriod" startAt="10"/>
            </a:pPr>
            <a:r>
              <a:rPr lang="en-US" altLang="en-US" sz="2400" dirty="0"/>
              <a:t>                       </a:t>
            </a:r>
            <a:r>
              <a:rPr lang="en-US" altLang="en-US" sz="2400" dirty="0">
                <a:latin typeface="Comic Sans MS" panose="030F0702030302020204" pitchFamily="66" charset="0"/>
                <a:sym typeface="Symbol" panose="05050102010706020507" pitchFamily="18" charset="2"/>
              </a:rPr>
              <a:t>[v] = u</a:t>
            </a:r>
            <a:endParaRPr lang="en-US" altLang="en-US" sz="2400" dirty="0"/>
          </a:p>
          <a:p>
            <a:pPr eaLnBrk="1" hangingPunct="1">
              <a:lnSpc>
                <a:spcPct val="120000"/>
              </a:lnSpc>
              <a:buFontTx/>
              <a:buAutoNum type="arabicPeriod" startAt="10"/>
            </a:pPr>
            <a:r>
              <a:rPr lang="en-US" altLang="en-US" sz="2400" dirty="0"/>
              <a:t>                       ENQUEUE(</a:t>
            </a:r>
            <a:r>
              <a:rPr lang="en-US" altLang="en-US" sz="2400" dirty="0">
                <a:latin typeface="Comic Sans MS" panose="030F0702030302020204" pitchFamily="66" charset="0"/>
              </a:rPr>
              <a:t>Q, v</a:t>
            </a:r>
            <a:r>
              <a:rPr lang="en-US" altLang="en-US" sz="2400" dirty="0"/>
              <a:t>)</a:t>
            </a:r>
          </a:p>
          <a:p>
            <a:pPr eaLnBrk="1" hangingPunct="1">
              <a:lnSpc>
                <a:spcPct val="120000"/>
              </a:lnSpc>
              <a:buFontTx/>
              <a:buAutoNum type="arabicPeriod" startAt="10"/>
            </a:pPr>
            <a:r>
              <a:rPr lang="en-US" altLang="en-US" sz="2400" dirty="0"/>
              <a:t>       </a:t>
            </a:r>
            <a:r>
              <a:rPr lang="en-US" altLang="en-US" sz="2400" dirty="0">
                <a:latin typeface="Comic Sans MS" panose="030F0702030302020204" pitchFamily="66" charset="0"/>
              </a:rPr>
              <a:t>color[u]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panose="05050102010706020507" pitchFamily="18" charset="2"/>
              </a:rPr>
              <a:t> </a:t>
            </a:r>
            <a:r>
              <a:rPr lang="en-US" altLang="en-US" sz="1800" dirty="0">
                <a:sym typeface="Symbol" panose="05050102010706020507" pitchFamily="18" charset="2"/>
              </a:rPr>
              <a:t>BLACK</a:t>
            </a:r>
            <a:endParaRPr lang="en-US" altLang="en-US" sz="2400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Ink 3"/>
              <p14:cNvContentPartPr/>
              <p14:nvPr/>
            </p14:nvContentPartPr>
            <p14:xfrm>
              <a:off x="6802428" y="4930814"/>
              <a:ext cx="3920040" cy="371160"/>
            </p14:xfrm>
          </p:contentPart>
        </mc:Choice>
        <mc:Fallback xmlns="">
          <p:pic>
            <p:nvPicPr>
              <p:cNvPr id="4" name="Ink 3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6796308" y="4925054"/>
                <a:ext cx="3931200" cy="3852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53703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9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5" name="Ink 4"/>
              <p14:cNvContentPartPr/>
              <p14:nvPr/>
            </p14:nvContentPartPr>
            <p14:xfrm>
              <a:off x="414588" y="76574"/>
              <a:ext cx="1493640" cy="49356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407028" y="69014"/>
                <a:ext cx="1509480" cy="507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11" name="Ink 10"/>
              <p14:cNvContentPartPr/>
              <p14:nvPr/>
            </p14:nvContentPartPr>
            <p14:xfrm>
              <a:off x="365268" y="505694"/>
              <a:ext cx="1563120" cy="58320"/>
            </p14:xfrm>
          </p:contentPart>
        </mc:Choice>
        <mc:Fallback xmlns="">
          <p:pic>
            <p:nvPicPr>
              <p:cNvPr id="11" name="Ink 10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60588" y="499214"/>
                <a:ext cx="1576080" cy="69480"/>
              </a:xfrm>
              <a:prstGeom prst="rect">
                <a:avLst/>
              </a:prstGeom>
            </p:spPr>
          </p:pic>
        </mc:Fallback>
      </mc:AlternateContent>
      <p:grpSp>
        <p:nvGrpSpPr>
          <p:cNvPr id="12" name="Group 30"/>
          <p:cNvGrpSpPr>
            <a:grpSpLocks/>
          </p:cNvGrpSpPr>
          <p:nvPr/>
        </p:nvGrpSpPr>
        <p:grpSpPr bwMode="auto">
          <a:xfrm>
            <a:off x="365267" y="993134"/>
            <a:ext cx="4747646" cy="2728860"/>
            <a:chOff x="1447" y="2087"/>
            <a:chExt cx="1360" cy="867"/>
          </a:xfrm>
        </p:grpSpPr>
        <p:sp>
          <p:nvSpPr>
            <p:cNvPr id="13" name="Oval 31"/>
            <p:cNvSpPr>
              <a:spLocks noChangeArrowheads="1"/>
            </p:cNvSpPr>
            <p:nvPr/>
          </p:nvSpPr>
          <p:spPr bwMode="auto">
            <a:xfrm>
              <a:off x="1448" y="2088"/>
              <a:ext cx="284" cy="257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4" name="Oval 32"/>
            <p:cNvSpPr>
              <a:spLocks noChangeArrowheads="1"/>
            </p:cNvSpPr>
            <p:nvPr/>
          </p:nvSpPr>
          <p:spPr bwMode="auto">
            <a:xfrm>
              <a:off x="2085" y="2087"/>
              <a:ext cx="284" cy="257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15" name="Oval 33"/>
            <p:cNvSpPr>
              <a:spLocks noChangeArrowheads="1"/>
            </p:cNvSpPr>
            <p:nvPr/>
          </p:nvSpPr>
          <p:spPr bwMode="auto">
            <a:xfrm>
              <a:off x="1447" y="2697"/>
              <a:ext cx="284" cy="257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16" name="Oval 34"/>
            <p:cNvSpPr>
              <a:spLocks noChangeArrowheads="1"/>
            </p:cNvSpPr>
            <p:nvPr/>
          </p:nvSpPr>
          <p:spPr bwMode="auto">
            <a:xfrm>
              <a:off x="2085" y="2697"/>
              <a:ext cx="284" cy="257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17" name="Line 35"/>
            <p:cNvSpPr>
              <a:spLocks noChangeShapeType="1"/>
            </p:cNvSpPr>
            <p:nvPr/>
          </p:nvSpPr>
          <p:spPr bwMode="auto">
            <a:xfrm>
              <a:off x="1730" y="2200"/>
              <a:ext cx="354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8" name="Line 36"/>
            <p:cNvSpPr>
              <a:spLocks noChangeShapeType="1"/>
            </p:cNvSpPr>
            <p:nvPr/>
          </p:nvSpPr>
          <p:spPr bwMode="auto">
            <a:xfrm>
              <a:off x="2221" y="2345"/>
              <a:ext cx="1" cy="3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9" name="Line 37"/>
            <p:cNvSpPr>
              <a:spLocks noChangeShapeType="1"/>
            </p:cNvSpPr>
            <p:nvPr/>
          </p:nvSpPr>
          <p:spPr bwMode="auto">
            <a:xfrm flipV="1">
              <a:off x="1589" y="2341"/>
              <a:ext cx="1" cy="3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20" name="Line 38"/>
            <p:cNvSpPr>
              <a:spLocks noChangeShapeType="1"/>
            </p:cNvSpPr>
            <p:nvPr/>
          </p:nvSpPr>
          <p:spPr bwMode="auto">
            <a:xfrm flipH="1">
              <a:off x="1690" y="2310"/>
              <a:ext cx="447" cy="4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21" name="Oval 39"/>
            <p:cNvSpPr>
              <a:spLocks noChangeArrowheads="1"/>
            </p:cNvSpPr>
            <p:nvPr/>
          </p:nvSpPr>
          <p:spPr bwMode="auto">
            <a:xfrm>
              <a:off x="2523" y="2381"/>
              <a:ext cx="284" cy="257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22" name="Line 40"/>
            <p:cNvSpPr>
              <a:spLocks noChangeShapeType="1"/>
            </p:cNvSpPr>
            <p:nvPr/>
          </p:nvSpPr>
          <p:spPr bwMode="auto">
            <a:xfrm>
              <a:off x="1722" y="2817"/>
              <a:ext cx="369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23" name="Line 41"/>
            <p:cNvSpPr>
              <a:spLocks noChangeShapeType="1"/>
            </p:cNvSpPr>
            <p:nvPr/>
          </p:nvSpPr>
          <p:spPr bwMode="auto">
            <a:xfrm>
              <a:off x="2361" y="2237"/>
              <a:ext cx="225" cy="1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24" name="Line 42"/>
            <p:cNvSpPr>
              <a:spLocks noChangeShapeType="1"/>
            </p:cNvSpPr>
            <p:nvPr/>
          </p:nvSpPr>
          <p:spPr bwMode="auto">
            <a:xfrm flipV="1">
              <a:off x="2352" y="2610"/>
              <a:ext cx="229" cy="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</p:grpSp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39" name="Ink 38"/>
              <p14:cNvContentPartPr/>
              <p14:nvPr/>
            </p14:nvContentPartPr>
            <p14:xfrm>
              <a:off x="5261628" y="225614"/>
              <a:ext cx="6553080" cy="1148400"/>
            </p14:xfrm>
          </p:contentPart>
        </mc:Choice>
        <mc:Fallback xmlns="">
          <p:pic>
            <p:nvPicPr>
              <p:cNvPr id="39" name="Ink 38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5257668" y="220934"/>
                <a:ext cx="6563520" cy="1703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83" name="Ink 82"/>
              <p14:cNvContentPartPr/>
              <p14:nvPr/>
            </p14:nvContentPartPr>
            <p14:xfrm>
              <a:off x="1259868" y="636734"/>
              <a:ext cx="236520" cy="172800"/>
            </p14:xfrm>
          </p:contentPart>
        </mc:Choice>
        <mc:Fallback xmlns="">
          <p:pic>
            <p:nvPicPr>
              <p:cNvPr id="83" name="Ink 82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253388" y="626654"/>
                <a:ext cx="253080" cy="192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98" name="Ink 97"/>
              <p14:cNvContentPartPr/>
              <p14:nvPr/>
            </p14:nvContentPartPr>
            <p14:xfrm>
              <a:off x="3050868" y="95654"/>
              <a:ext cx="411480" cy="351360"/>
            </p14:xfrm>
          </p:contentPart>
        </mc:Choice>
        <mc:Fallback xmlns="">
          <p:pic>
            <p:nvPicPr>
              <p:cNvPr id="98" name="Ink 97"/>
              <p:cNvPicPr/>
              <p:nvPr/>
            </p:nvPicPr>
            <p:blipFill>
              <a:blip r:embed="rId39"/>
              <a:stretch>
                <a:fillRect/>
              </a:stretch>
            </p:blipFill>
            <p:spPr>
              <a:xfrm>
                <a:off x="3045108" y="89174"/>
                <a:ext cx="423360" cy="363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0">
            <p14:nvContentPartPr>
              <p14:cNvPr id="99" name="Ink 98"/>
              <p14:cNvContentPartPr/>
              <p14:nvPr/>
            </p14:nvContentPartPr>
            <p14:xfrm>
              <a:off x="3256788" y="249014"/>
              <a:ext cx="7560" cy="12600"/>
            </p14:xfrm>
          </p:contentPart>
        </mc:Choice>
        <mc:Fallback xmlns="">
          <p:pic>
            <p:nvPicPr>
              <p:cNvPr id="99" name="Ink 98"/>
              <p:cNvPicPr/>
              <p:nvPr/>
            </p:nvPicPr>
            <p:blipFill>
              <a:blip r:embed="rId41"/>
              <a:stretch>
                <a:fillRect/>
              </a:stretch>
            </p:blipFill>
            <p:spPr>
              <a:xfrm>
                <a:off x="3251748" y="243614"/>
                <a:ext cx="19800" cy="24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2">
            <p14:nvContentPartPr>
              <p14:cNvPr id="100" name="Ink 99"/>
              <p14:cNvContentPartPr/>
              <p14:nvPr/>
            </p14:nvContentPartPr>
            <p14:xfrm>
              <a:off x="3561708" y="101414"/>
              <a:ext cx="336240" cy="147960"/>
            </p14:xfrm>
          </p:contentPart>
        </mc:Choice>
        <mc:Fallback xmlns="">
          <p:pic>
            <p:nvPicPr>
              <p:cNvPr id="100" name="Ink 99"/>
              <p:cNvPicPr/>
              <p:nvPr/>
            </p:nvPicPr>
            <p:blipFill>
              <a:blip r:embed="rId43"/>
              <a:stretch>
                <a:fillRect/>
              </a:stretch>
            </p:blipFill>
            <p:spPr>
              <a:xfrm>
                <a:off x="3555588" y="96014"/>
                <a:ext cx="348840" cy="159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4">
            <p14:nvContentPartPr>
              <p14:cNvPr id="101" name="Ink 100"/>
              <p14:cNvContentPartPr/>
              <p14:nvPr/>
            </p14:nvContentPartPr>
            <p14:xfrm>
              <a:off x="3945828" y="-106"/>
              <a:ext cx="258480" cy="233640"/>
            </p14:xfrm>
          </p:contentPart>
        </mc:Choice>
        <mc:Fallback xmlns="">
          <p:pic>
            <p:nvPicPr>
              <p:cNvPr id="101" name="Ink 100"/>
              <p:cNvPicPr/>
              <p:nvPr/>
            </p:nvPicPr>
            <p:blipFill>
              <a:blip r:embed="rId45"/>
              <a:stretch>
                <a:fillRect/>
              </a:stretch>
            </p:blipFill>
            <p:spPr>
              <a:xfrm>
                <a:off x="3940068" y="-5866"/>
                <a:ext cx="270720" cy="245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6">
            <p14:nvContentPartPr>
              <p14:cNvPr id="102" name="Ink 101"/>
              <p14:cNvContentPartPr/>
              <p14:nvPr/>
            </p14:nvContentPartPr>
            <p14:xfrm>
              <a:off x="4248948" y="94934"/>
              <a:ext cx="130320" cy="125280"/>
            </p14:xfrm>
          </p:contentPart>
        </mc:Choice>
        <mc:Fallback xmlns="">
          <p:pic>
            <p:nvPicPr>
              <p:cNvPr id="102" name="Ink 101"/>
              <p:cNvPicPr/>
              <p:nvPr/>
            </p:nvPicPr>
            <p:blipFill>
              <a:blip r:embed="rId47"/>
              <a:stretch>
                <a:fillRect/>
              </a:stretch>
            </p:blipFill>
            <p:spPr>
              <a:xfrm>
                <a:off x="4244988" y="92054"/>
                <a:ext cx="137160" cy="13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8">
            <p14:nvContentPartPr>
              <p14:cNvPr id="2" name="Ink 1"/>
              <p14:cNvContentPartPr/>
              <p14:nvPr/>
            </p14:nvContentPartPr>
            <p14:xfrm>
              <a:off x="3658188" y="931574"/>
              <a:ext cx="197640" cy="16884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9"/>
              <a:stretch>
                <a:fillRect/>
              </a:stretch>
            </p:blipFill>
            <p:spPr>
              <a:xfrm>
                <a:off x="3653508" y="925094"/>
                <a:ext cx="211320" cy="183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0">
            <p14:nvContentPartPr>
              <p14:cNvPr id="3" name="Ink 2"/>
              <p14:cNvContentPartPr/>
              <p14:nvPr/>
            </p14:nvContentPartPr>
            <p14:xfrm>
              <a:off x="3675828" y="1202654"/>
              <a:ext cx="129960" cy="9540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51"/>
              <a:stretch>
                <a:fillRect/>
              </a:stretch>
            </p:blipFill>
            <p:spPr>
              <a:xfrm>
                <a:off x="3668988" y="1194734"/>
                <a:ext cx="144360" cy="110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2">
            <p14:nvContentPartPr>
              <p14:cNvPr id="4" name="Ink 3"/>
              <p14:cNvContentPartPr/>
              <p14:nvPr/>
            </p14:nvContentPartPr>
            <p14:xfrm>
              <a:off x="3791028" y="1208774"/>
              <a:ext cx="127440" cy="90000"/>
            </p14:xfrm>
          </p:contentPart>
        </mc:Choice>
        <mc:Fallback xmlns="">
          <p:pic>
            <p:nvPicPr>
              <p:cNvPr id="4" name="Ink 3"/>
              <p:cNvPicPr/>
              <p:nvPr/>
            </p:nvPicPr>
            <p:blipFill>
              <a:blip r:embed="rId53"/>
              <a:stretch>
                <a:fillRect/>
              </a:stretch>
            </p:blipFill>
            <p:spPr>
              <a:xfrm>
                <a:off x="3788868" y="1201934"/>
                <a:ext cx="136800" cy="103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4">
            <p14:nvContentPartPr>
              <p14:cNvPr id="6" name="Ink 5"/>
              <p14:cNvContentPartPr/>
              <p14:nvPr/>
            </p14:nvContentPartPr>
            <p14:xfrm>
              <a:off x="3795348" y="1392374"/>
              <a:ext cx="15480" cy="11232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55"/>
              <a:stretch>
                <a:fillRect/>
              </a:stretch>
            </p:blipFill>
            <p:spPr>
              <a:xfrm>
                <a:off x="3792108" y="1386614"/>
                <a:ext cx="24480" cy="124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6">
            <p14:nvContentPartPr>
              <p14:cNvPr id="7" name="Ink 6"/>
              <p14:cNvContentPartPr/>
              <p14:nvPr/>
            </p14:nvContentPartPr>
            <p14:xfrm>
              <a:off x="3816228" y="1406054"/>
              <a:ext cx="93960" cy="73800"/>
            </p14:xfrm>
          </p:contentPart>
        </mc:Choice>
        <mc:Fallback xmlns="">
          <p:pic>
            <p:nvPicPr>
              <p:cNvPr id="7" name="Ink 6"/>
              <p:cNvPicPr/>
              <p:nvPr/>
            </p:nvPicPr>
            <p:blipFill>
              <a:blip r:embed="rId57"/>
              <a:stretch>
                <a:fillRect/>
              </a:stretch>
            </p:blipFill>
            <p:spPr>
              <a:xfrm>
                <a:off x="3811188" y="1401014"/>
                <a:ext cx="105840" cy="85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8">
            <p14:nvContentPartPr>
              <p14:cNvPr id="8" name="Ink 7"/>
              <p14:cNvContentPartPr/>
              <p14:nvPr/>
            </p14:nvContentPartPr>
            <p14:xfrm>
              <a:off x="3904068" y="1380134"/>
              <a:ext cx="37080" cy="118440"/>
            </p14:xfrm>
          </p:contentPart>
        </mc:Choice>
        <mc:Fallback xmlns="">
          <p:pic>
            <p:nvPicPr>
              <p:cNvPr id="8" name="Ink 7"/>
              <p:cNvPicPr/>
              <p:nvPr/>
            </p:nvPicPr>
            <p:blipFill>
              <a:blip r:embed="rId59"/>
              <a:stretch>
                <a:fillRect/>
              </a:stretch>
            </p:blipFill>
            <p:spPr>
              <a:xfrm>
                <a:off x="3900828" y="1374374"/>
                <a:ext cx="47880" cy="131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0">
            <p14:nvContentPartPr>
              <p14:cNvPr id="10" name="Ink 9"/>
              <p14:cNvContentPartPr/>
              <p14:nvPr/>
            </p14:nvContentPartPr>
            <p14:xfrm>
              <a:off x="3996228" y="1364654"/>
              <a:ext cx="360" cy="360"/>
            </p14:xfrm>
          </p:contentPart>
        </mc:Choice>
        <mc:Fallback xmlns="">
          <p:pic>
            <p:nvPicPr>
              <p:cNvPr id="10" name="Ink 9"/>
              <p:cNvPicPr/>
              <p:nvPr/>
            </p:nvPicPr>
            <p:blipFill>
              <a:blip r:embed="rId61"/>
              <a:stretch>
                <a:fillRect/>
              </a:stretch>
            </p:blipFill>
            <p:spPr>
              <a:xfrm>
                <a:off x="3992268" y="1360694"/>
                <a:ext cx="8280" cy="8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2">
            <p14:nvContentPartPr>
              <p14:cNvPr id="25" name="Ink 24"/>
              <p14:cNvContentPartPr/>
              <p14:nvPr/>
            </p14:nvContentPartPr>
            <p14:xfrm>
              <a:off x="4090188" y="1400654"/>
              <a:ext cx="127440" cy="116280"/>
            </p14:xfrm>
          </p:contentPart>
        </mc:Choice>
        <mc:Fallback xmlns="">
          <p:pic>
            <p:nvPicPr>
              <p:cNvPr id="25" name="Ink 24"/>
              <p:cNvPicPr/>
              <p:nvPr/>
            </p:nvPicPr>
            <p:blipFill>
              <a:blip r:embed="rId63"/>
              <a:stretch>
                <a:fillRect/>
              </a:stretch>
            </p:blipFill>
            <p:spPr>
              <a:xfrm>
                <a:off x="4085148" y="1398494"/>
                <a:ext cx="139320" cy="12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4">
            <p14:nvContentPartPr>
              <p14:cNvPr id="26" name="Ink 25"/>
              <p14:cNvContentPartPr/>
              <p14:nvPr/>
            </p14:nvContentPartPr>
            <p14:xfrm>
              <a:off x="4008468" y="1364654"/>
              <a:ext cx="46800" cy="169920"/>
            </p14:xfrm>
          </p:contentPart>
        </mc:Choice>
        <mc:Fallback xmlns="">
          <p:pic>
            <p:nvPicPr>
              <p:cNvPr id="26" name="Ink 25"/>
              <p:cNvPicPr/>
              <p:nvPr/>
            </p:nvPicPr>
            <p:blipFill>
              <a:blip r:embed="rId65"/>
              <a:stretch>
                <a:fillRect/>
              </a:stretch>
            </p:blipFill>
            <p:spPr>
              <a:xfrm>
                <a:off x="4004868" y="1358894"/>
                <a:ext cx="58320" cy="184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6">
            <p14:nvContentPartPr>
              <p14:cNvPr id="27" name="Ink 26"/>
              <p14:cNvContentPartPr/>
              <p14:nvPr/>
            </p14:nvContentPartPr>
            <p14:xfrm>
              <a:off x="5213388" y="2163494"/>
              <a:ext cx="234360" cy="159480"/>
            </p14:xfrm>
          </p:contentPart>
        </mc:Choice>
        <mc:Fallback xmlns="">
          <p:pic>
            <p:nvPicPr>
              <p:cNvPr id="27" name="Ink 26"/>
              <p:cNvPicPr/>
              <p:nvPr/>
            </p:nvPicPr>
            <p:blipFill>
              <a:blip r:embed="rId67"/>
              <a:stretch>
                <a:fillRect/>
              </a:stretch>
            </p:blipFill>
            <p:spPr>
              <a:xfrm>
                <a:off x="5207268" y="2157014"/>
                <a:ext cx="249120" cy="174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8">
            <p14:nvContentPartPr>
              <p14:cNvPr id="28" name="Ink 27"/>
              <p14:cNvContentPartPr/>
              <p14:nvPr/>
            </p14:nvContentPartPr>
            <p14:xfrm>
              <a:off x="5254068" y="2465534"/>
              <a:ext cx="103680" cy="91080"/>
            </p14:xfrm>
          </p:contentPart>
        </mc:Choice>
        <mc:Fallback xmlns="">
          <p:pic>
            <p:nvPicPr>
              <p:cNvPr id="28" name="Ink 27"/>
              <p:cNvPicPr/>
              <p:nvPr/>
            </p:nvPicPr>
            <p:blipFill>
              <a:blip r:embed="rId69"/>
              <a:stretch>
                <a:fillRect/>
              </a:stretch>
            </p:blipFill>
            <p:spPr>
              <a:xfrm>
                <a:off x="5247588" y="2457974"/>
                <a:ext cx="117720" cy="105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0">
            <p14:nvContentPartPr>
              <p14:cNvPr id="29" name="Ink 28"/>
              <p14:cNvContentPartPr/>
              <p14:nvPr/>
            </p14:nvContentPartPr>
            <p14:xfrm>
              <a:off x="5358828" y="2491454"/>
              <a:ext cx="133560" cy="83880"/>
            </p14:xfrm>
          </p:contentPart>
        </mc:Choice>
        <mc:Fallback xmlns="">
          <p:pic>
            <p:nvPicPr>
              <p:cNvPr id="29" name="Ink 28"/>
              <p:cNvPicPr/>
              <p:nvPr/>
            </p:nvPicPr>
            <p:blipFill>
              <a:blip r:embed="rId71"/>
              <a:stretch>
                <a:fillRect/>
              </a:stretch>
            </p:blipFill>
            <p:spPr>
              <a:xfrm>
                <a:off x="5353788" y="2483174"/>
                <a:ext cx="146520" cy="99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2">
            <p14:nvContentPartPr>
              <p14:cNvPr id="30" name="Ink 29"/>
              <p14:cNvContentPartPr/>
              <p14:nvPr/>
            </p14:nvContentPartPr>
            <p14:xfrm>
              <a:off x="5313468" y="2708174"/>
              <a:ext cx="16200" cy="148320"/>
            </p14:xfrm>
          </p:contentPart>
        </mc:Choice>
        <mc:Fallback xmlns="">
          <p:pic>
            <p:nvPicPr>
              <p:cNvPr id="30" name="Ink 29"/>
              <p:cNvPicPr/>
              <p:nvPr/>
            </p:nvPicPr>
            <p:blipFill>
              <a:blip r:embed="rId73"/>
              <a:stretch>
                <a:fillRect/>
              </a:stretch>
            </p:blipFill>
            <p:spPr>
              <a:xfrm>
                <a:off x="5308428" y="2702414"/>
                <a:ext cx="28800" cy="161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4">
            <p14:nvContentPartPr>
              <p14:cNvPr id="31" name="Ink 30"/>
              <p14:cNvContentPartPr/>
              <p14:nvPr/>
            </p14:nvContentPartPr>
            <p14:xfrm>
              <a:off x="5323908" y="2730854"/>
              <a:ext cx="122040" cy="125280"/>
            </p14:xfrm>
          </p:contentPart>
        </mc:Choice>
        <mc:Fallback xmlns="">
          <p:pic>
            <p:nvPicPr>
              <p:cNvPr id="31" name="Ink 30"/>
              <p:cNvPicPr/>
              <p:nvPr/>
            </p:nvPicPr>
            <p:blipFill>
              <a:blip r:embed="rId75"/>
              <a:stretch>
                <a:fillRect/>
              </a:stretch>
            </p:blipFill>
            <p:spPr>
              <a:xfrm>
                <a:off x="5319228" y="2726174"/>
                <a:ext cx="132480" cy="137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6">
            <p14:nvContentPartPr>
              <p14:cNvPr id="32" name="Ink 31"/>
              <p14:cNvContentPartPr/>
              <p14:nvPr/>
            </p14:nvContentPartPr>
            <p14:xfrm>
              <a:off x="5438028" y="2712494"/>
              <a:ext cx="37080" cy="150840"/>
            </p14:xfrm>
          </p:contentPart>
        </mc:Choice>
        <mc:Fallback xmlns="">
          <p:pic>
            <p:nvPicPr>
              <p:cNvPr id="32" name="Ink 31"/>
              <p:cNvPicPr/>
              <p:nvPr/>
            </p:nvPicPr>
            <p:blipFill>
              <a:blip r:embed="rId77"/>
              <a:stretch>
                <a:fillRect/>
              </a:stretch>
            </p:blipFill>
            <p:spPr>
              <a:xfrm>
                <a:off x="5431188" y="2706734"/>
                <a:ext cx="46800" cy="163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8">
            <p14:nvContentPartPr>
              <p14:cNvPr id="36" name="Ink 35"/>
              <p14:cNvContentPartPr/>
              <p14:nvPr/>
            </p14:nvContentPartPr>
            <p14:xfrm>
              <a:off x="3655308" y="3546614"/>
              <a:ext cx="221760" cy="173160"/>
            </p14:xfrm>
          </p:contentPart>
        </mc:Choice>
        <mc:Fallback xmlns="">
          <p:pic>
            <p:nvPicPr>
              <p:cNvPr id="36" name="Ink 35"/>
              <p:cNvPicPr/>
              <p:nvPr/>
            </p:nvPicPr>
            <p:blipFill>
              <a:blip r:embed="rId79"/>
              <a:stretch>
                <a:fillRect/>
              </a:stretch>
            </p:blipFill>
            <p:spPr>
              <a:xfrm>
                <a:off x="3648108" y="3537614"/>
                <a:ext cx="237960" cy="191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0">
            <p14:nvContentPartPr>
              <p14:cNvPr id="37" name="Ink 36"/>
              <p14:cNvContentPartPr/>
              <p14:nvPr/>
            </p14:nvContentPartPr>
            <p14:xfrm>
              <a:off x="3709668" y="3876014"/>
              <a:ext cx="106560" cy="102960"/>
            </p14:xfrm>
          </p:contentPart>
        </mc:Choice>
        <mc:Fallback xmlns="">
          <p:pic>
            <p:nvPicPr>
              <p:cNvPr id="37" name="Ink 36"/>
              <p:cNvPicPr/>
              <p:nvPr/>
            </p:nvPicPr>
            <p:blipFill>
              <a:blip r:embed="rId81"/>
              <a:stretch>
                <a:fillRect/>
              </a:stretch>
            </p:blipFill>
            <p:spPr>
              <a:xfrm>
                <a:off x="3703548" y="3868094"/>
                <a:ext cx="120600" cy="118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2">
            <p14:nvContentPartPr>
              <p14:cNvPr id="38" name="Ink 37"/>
              <p14:cNvContentPartPr/>
              <p14:nvPr/>
            </p14:nvContentPartPr>
            <p14:xfrm>
              <a:off x="3783108" y="3900134"/>
              <a:ext cx="139320" cy="87480"/>
            </p14:xfrm>
          </p:contentPart>
        </mc:Choice>
        <mc:Fallback xmlns="">
          <p:pic>
            <p:nvPicPr>
              <p:cNvPr id="38" name="Ink 37"/>
              <p:cNvPicPr/>
              <p:nvPr/>
            </p:nvPicPr>
            <p:blipFill>
              <a:blip r:embed="rId83"/>
              <a:stretch>
                <a:fillRect/>
              </a:stretch>
            </p:blipFill>
            <p:spPr>
              <a:xfrm>
                <a:off x="3780228" y="3891854"/>
                <a:ext cx="150480" cy="103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4">
            <p14:nvContentPartPr>
              <p14:cNvPr id="40" name="Ink 39"/>
              <p14:cNvContentPartPr/>
              <p14:nvPr/>
            </p14:nvContentPartPr>
            <p14:xfrm>
              <a:off x="3724788" y="4176974"/>
              <a:ext cx="24120" cy="125280"/>
            </p14:xfrm>
          </p:contentPart>
        </mc:Choice>
        <mc:Fallback xmlns="">
          <p:pic>
            <p:nvPicPr>
              <p:cNvPr id="40" name="Ink 39"/>
              <p:cNvPicPr/>
              <p:nvPr/>
            </p:nvPicPr>
            <p:blipFill>
              <a:blip r:embed="rId85"/>
              <a:stretch>
                <a:fillRect/>
              </a:stretch>
            </p:blipFill>
            <p:spPr>
              <a:xfrm>
                <a:off x="3716868" y="4169414"/>
                <a:ext cx="39600" cy="142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6">
            <p14:nvContentPartPr>
              <p14:cNvPr id="41" name="Ink 40"/>
              <p14:cNvContentPartPr/>
              <p14:nvPr/>
            </p14:nvContentPartPr>
            <p14:xfrm>
              <a:off x="3728748" y="4176974"/>
              <a:ext cx="132840" cy="94320"/>
            </p14:xfrm>
          </p:contentPart>
        </mc:Choice>
        <mc:Fallback xmlns="">
          <p:pic>
            <p:nvPicPr>
              <p:cNvPr id="41" name="Ink 40"/>
              <p:cNvPicPr/>
              <p:nvPr/>
            </p:nvPicPr>
            <p:blipFill>
              <a:blip r:embed="rId87"/>
              <a:stretch>
                <a:fillRect/>
              </a:stretch>
            </p:blipFill>
            <p:spPr>
              <a:xfrm>
                <a:off x="3726228" y="4170854"/>
                <a:ext cx="142560" cy="108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8">
            <p14:nvContentPartPr>
              <p14:cNvPr id="42" name="Ink 41"/>
              <p14:cNvContentPartPr/>
              <p14:nvPr/>
            </p14:nvContentPartPr>
            <p14:xfrm>
              <a:off x="3845028" y="4137734"/>
              <a:ext cx="34560" cy="149400"/>
            </p14:xfrm>
          </p:contentPart>
        </mc:Choice>
        <mc:Fallback xmlns="">
          <p:pic>
            <p:nvPicPr>
              <p:cNvPr id="42" name="Ink 41"/>
              <p:cNvPicPr/>
              <p:nvPr/>
            </p:nvPicPr>
            <p:blipFill>
              <a:blip r:embed="rId89"/>
              <a:stretch>
                <a:fillRect/>
              </a:stretch>
            </p:blipFill>
            <p:spPr>
              <a:xfrm>
                <a:off x="3838188" y="4131974"/>
                <a:ext cx="44640" cy="162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0">
            <p14:nvContentPartPr>
              <p14:cNvPr id="43" name="Ink 42"/>
              <p14:cNvContentPartPr/>
              <p14:nvPr/>
            </p14:nvContentPartPr>
            <p14:xfrm>
              <a:off x="3935028" y="4223054"/>
              <a:ext cx="28080" cy="80280"/>
            </p14:xfrm>
          </p:contentPart>
        </mc:Choice>
        <mc:Fallback xmlns="">
          <p:pic>
            <p:nvPicPr>
              <p:cNvPr id="43" name="Ink 42"/>
              <p:cNvPicPr/>
              <p:nvPr/>
            </p:nvPicPr>
            <p:blipFill>
              <a:blip r:embed="rId91"/>
              <a:stretch>
                <a:fillRect/>
              </a:stretch>
            </p:blipFill>
            <p:spPr>
              <a:xfrm>
                <a:off x="3931068" y="4219094"/>
                <a:ext cx="40680" cy="92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2">
            <p14:nvContentPartPr>
              <p14:cNvPr id="44" name="Ink 43"/>
              <p14:cNvContentPartPr/>
              <p14:nvPr/>
            </p14:nvContentPartPr>
            <p14:xfrm>
              <a:off x="3969228" y="4136294"/>
              <a:ext cx="1440" cy="27000"/>
            </p14:xfrm>
          </p:contentPart>
        </mc:Choice>
        <mc:Fallback xmlns="">
          <p:pic>
            <p:nvPicPr>
              <p:cNvPr id="44" name="Ink 43"/>
              <p:cNvPicPr/>
              <p:nvPr/>
            </p:nvPicPr>
            <p:blipFill>
              <a:blip r:embed="rId93"/>
              <a:stretch>
                <a:fillRect/>
              </a:stretch>
            </p:blipFill>
            <p:spPr>
              <a:xfrm>
                <a:off x="3964548" y="4131254"/>
                <a:ext cx="10800" cy="34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4">
            <p14:nvContentPartPr>
              <p14:cNvPr id="45" name="Ink 44"/>
              <p14:cNvContentPartPr/>
              <p14:nvPr/>
            </p14:nvContentPartPr>
            <p14:xfrm>
              <a:off x="4051308" y="4136654"/>
              <a:ext cx="21600" cy="225000"/>
            </p14:xfrm>
          </p:contentPart>
        </mc:Choice>
        <mc:Fallback xmlns="">
          <p:pic>
            <p:nvPicPr>
              <p:cNvPr id="45" name="Ink 44"/>
              <p:cNvPicPr/>
              <p:nvPr/>
            </p:nvPicPr>
            <p:blipFill>
              <a:blip r:embed="rId95"/>
              <a:stretch>
                <a:fillRect/>
              </a:stretch>
            </p:blipFill>
            <p:spPr>
              <a:xfrm>
                <a:off x="4043028" y="4131614"/>
                <a:ext cx="37440" cy="235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6">
            <p14:nvContentPartPr>
              <p14:cNvPr id="46" name="Ink 45"/>
              <p14:cNvContentPartPr/>
              <p14:nvPr/>
            </p14:nvContentPartPr>
            <p14:xfrm>
              <a:off x="590628" y="3896534"/>
              <a:ext cx="228600" cy="168480"/>
            </p14:xfrm>
          </p:contentPart>
        </mc:Choice>
        <mc:Fallback xmlns="">
          <p:pic>
            <p:nvPicPr>
              <p:cNvPr id="46" name="Ink 45"/>
              <p:cNvPicPr/>
              <p:nvPr/>
            </p:nvPicPr>
            <p:blipFill>
              <a:blip r:embed="rId97"/>
              <a:stretch>
                <a:fillRect/>
              </a:stretch>
            </p:blipFill>
            <p:spPr>
              <a:xfrm>
                <a:off x="585228" y="3888974"/>
                <a:ext cx="243720" cy="185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8">
            <p14:nvContentPartPr>
              <p14:cNvPr id="47" name="Ink 46"/>
              <p14:cNvContentPartPr/>
              <p14:nvPr/>
            </p14:nvContentPartPr>
            <p14:xfrm>
              <a:off x="643188" y="4185254"/>
              <a:ext cx="80280" cy="107640"/>
            </p14:xfrm>
          </p:contentPart>
        </mc:Choice>
        <mc:Fallback xmlns="">
          <p:pic>
            <p:nvPicPr>
              <p:cNvPr id="47" name="Ink 46"/>
              <p:cNvPicPr/>
              <p:nvPr/>
            </p:nvPicPr>
            <p:blipFill>
              <a:blip r:embed="rId99"/>
              <a:stretch>
                <a:fillRect/>
              </a:stretch>
            </p:blipFill>
            <p:spPr>
              <a:xfrm>
                <a:off x="636348" y="4177334"/>
                <a:ext cx="95040" cy="123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0">
            <p14:nvContentPartPr>
              <p14:cNvPr id="48" name="Ink 47"/>
              <p14:cNvContentPartPr/>
              <p14:nvPr/>
            </p14:nvContentPartPr>
            <p14:xfrm>
              <a:off x="725988" y="4194974"/>
              <a:ext cx="123120" cy="102240"/>
            </p14:xfrm>
          </p:contentPart>
        </mc:Choice>
        <mc:Fallback xmlns="">
          <p:pic>
            <p:nvPicPr>
              <p:cNvPr id="48" name="Ink 47"/>
              <p:cNvPicPr/>
              <p:nvPr/>
            </p:nvPicPr>
            <p:blipFill>
              <a:blip r:embed="rId101"/>
              <a:stretch>
                <a:fillRect/>
              </a:stretch>
            </p:blipFill>
            <p:spPr>
              <a:xfrm>
                <a:off x="719868" y="4187774"/>
                <a:ext cx="136440" cy="116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2">
            <p14:nvContentPartPr>
              <p14:cNvPr id="49" name="Ink 48"/>
              <p14:cNvContentPartPr/>
              <p14:nvPr/>
            </p14:nvContentPartPr>
            <p14:xfrm>
              <a:off x="637788" y="4445534"/>
              <a:ext cx="137520" cy="116640"/>
            </p14:xfrm>
          </p:contentPart>
        </mc:Choice>
        <mc:Fallback xmlns="">
          <p:pic>
            <p:nvPicPr>
              <p:cNvPr id="49" name="Ink 48"/>
              <p:cNvPicPr/>
              <p:nvPr/>
            </p:nvPicPr>
            <p:blipFill>
              <a:blip r:embed="rId103"/>
              <a:stretch>
                <a:fillRect/>
              </a:stretch>
            </p:blipFill>
            <p:spPr>
              <a:xfrm>
                <a:off x="632748" y="4440494"/>
                <a:ext cx="145440" cy="128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4">
            <p14:nvContentPartPr>
              <p14:cNvPr id="50" name="Ink 49"/>
              <p14:cNvContentPartPr/>
              <p14:nvPr/>
            </p14:nvContentPartPr>
            <p14:xfrm>
              <a:off x="795828" y="4484414"/>
              <a:ext cx="23400" cy="91080"/>
            </p14:xfrm>
          </p:contentPart>
        </mc:Choice>
        <mc:Fallback xmlns="">
          <p:pic>
            <p:nvPicPr>
              <p:cNvPr id="50" name="Ink 49"/>
              <p:cNvPicPr/>
              <p:nvPr/>
            </p:nvPicPr>
            <p:blipFill>
              <a:blip r:embed="rId105"/>
              <a:stretch>
                <a:fillRect/>
              </a:stretch>
            </p:blipFill>
            <p:spPr>
              <a:xfrm>
                <a:off x="789708" y="4478294"/>
                <a:ext cx="37080" cy="104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6">
            <p14:nvContentPartPr>
              <p14:cNvPr id="51" name="Ink 50"/>
              <p14:cNvContentPartPr/>
              <p14:nvPr/>
            </p14:nvContentPartPr>
            <p14:xfrm>
              <a:off x="829668" y="4413494"/>
              <a:ext cx="19080" cy="29880"/>
            </p14:xfrm>
          </p:contentPart>
        </mc:Choice>
        <mc:Fallback xmlns="">
          <p:pic>
            <p:nvPicPr>
              <p:cNvPr id="51" name="Ink 50"/>
              <p:cNvPicPr/>
              <p:nvPr/>
            </p:nvPicPr>
            <p:blipFill>
              <a:blip r:embed="rId107"/>
              <a:stretch>
                <a:fillRect/>
              </a:stretch>
            </p:blipFill>
            <p:spPr>
              <a:xfrm>
                <a:off x="825708" y="4408454"/>
                <a:ext cx="27720" cy="37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8">
            <p14:nvContentPartPr>
              <p14:cNvPr id="52" name="Ink 51"/>
              <p14:cNvContentPartPr/>
              <p14:nvPr/>
            </p14:nvContentPartPr>
            <p14:xfrm>
              <a:off x="890868" y="4357334"/>
              <a:ext cx="51840" cy="235800"/>
            </p14:xfrm>
          </p:contentPart>
        </mc:Choice>
        <mc:Fallback xmlns="">
          <p:pic>
            <p:nvPicPr>
              <p:cNvPr id="52" name="Ink 51"/>
              <p:cNvPicPr/>
              <p:nvPr/>
            </p:nvPicPr>
            <p:blipFill>
              <a:blip r:embed="rId109"/>
              <a:stretch>
                <a:fillRect/>
              </a:stretch>
            </p:blipFill>
            <p:spPr>
              <a:xfrm>
                <a:off x="886518" y="4353014"/>
                <a:ext cx="64166" cy="244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0">
            <p14:nvContentPartPr>
              <p14:cNvPr id="61" name="Ink 60"/>
              <p14:cNvContentPartPr/>
              <p14:nvPr/>
            </p14:nvContentPartPr>
            <p14:xfrm>
              <a:off x="1152228" y="684614"/>
              <a:ext cx="450360" cy="111600"/>
            </p14:xfrm>
          </p:contentPart>
        </mc:Choice>
        <mc:Fallback xmlns="">
          <p:pic>
            <p:nvPicPr>
              <p:cNvPr id="61" name="Ink 60"/>
              <p:cNvPicPr/>
              <p:nvPr/>
            </p:nvPicPr>
            <p:blipFill>
              <a:blip r:embed="rId111"/>
              <a:stretch>
                <a:fillRect/>
              </a:stretch>
            </p:blipFill>
            <p:spPr>
              <a:xfrm>
                <a:off x="1148988" y="678854"/>
                <a:ext cx="459360" cy="120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2">
            <p14:nvContentPartPr>
              <p14:cNvPr id="62" name="Ink 61"/>
              <p14:cNvContentPartPr/>
              <p14:nvPr/>
            </p14:nvContentPartPr>
            <p14:xfrm>
              <a:off x="1704468" y="596414"/>
              <a:ext cx="166320" cy="187920"/>
            </p14:xfrm>
          </p:contentPart>
        </mc:Choice>
        <mc:Fallback xmlns="">
          <p:pic>
            <p:nvPicPr>
              <p:cNvPr id="62" name="Ink 61"/>
              <p:cNvPicPr/>
              <p:nvPr/>
            </p:nvPicPr>
            <p:blipFill>
              <a:blip r:embed="rId113"/>
              <a:stretch>
                <a:fillRect/>
              </a:stretch>
            </p:blipFill>
            <p:spPr>
              <a:xfrm>
                <a:off x="1697268" y="590294"/>
                <a:ext cx="181080" cy="201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4">
            <p14:nvContentPartPr>
              <p14:cNvPr id="70" name="Ink 69"/>
              <p14:cNvContentPartPr/>
              <p14:nvPr/>
            </p14:nvContentPartPr>
            <p14:xfrm>
              <a:off x="446988" y="3872054"/>
              <a:ext cx="453600" cy="214200"/>
            </p14:xfrm>
          </p:contentPart>
        </mc:Choice>
        <mc:Fallback xmlns="">
          <p:pic>
            <p:nvPicPr>
              <p:cNvPr id="70" name="Ink 69"/>
              <p:cNvPicPr/>
              <p:nvPr/>
            </p:nvPicPr>
            <p:blipFill>
              <a:blip r:embed="rId115"/>
              <a:stretch>
                <a:fillRect/>
              </a:stretch>
            </p:blipFill>
            <p:spPr>
              <a:xfrm>
                <a:off x="441588" y="3866294"/>
                <a:ext cx="464760" cy="225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6">
            <p14:nvContentPartPr>
              <p14:cNvPr id="71" name="Ink 70"/>
              <p14:cNvContentPartPr/>
              <p14:nvPr/>
            </p14:nvContentPartPr>
            <p14:xfrm>
              <a:off x="1078428" y="3813734"/>
              <a:ext cx="198000" cy="216360"/>
            </p14:xfrm>
          </p:contentPart>
        </mc:Choice>
        <mc:Fallback xmlns="">
          <p:pic>
            <p:nvPicPr>
              <p:cNvPr id="71" name="Ink 70"/>
              <p:cNvPicPr/>
              <p:nvPr/>
            </p:nvPicPr>
            <p:blipFill>
              <a:blip r:embed="rId117"/>
              <a:stretch>
                <a:fillRect/>
              </a:stretch>
            </p:blipFill>
            <p:spPr>
              <a:xfrm>
                <a:off x="1071588" y="3807974"/>
                <a:ext cx="212040" cy="229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8">
            <p14:nvContentPartPr>
              <p14:cNvPr id="72" name="Ink 71"/>
              <p14:cNvContentPartPr/>
              <p14:nvPr/>
            </p14:nvContentPartPr>
            <p14:xfrm>
              <a:off x="530508" y="4122974"/>
              <a:ext cx="344160" cy="263160"/>
            </p14:xfrm>
          </p:contentPart>
        </mc:Choice>
        <mc:Fallback xmlns="">
          <p:pic>
            <p:nvPicPr>
              <p:cNvPr id="72" name="Ink 71"/>
              <p:cNvPicPr/>
              <p:nvPr/>
            </p:nvPicPr>
            <p:blipFill>
              <a:blip r:embed="rId119"/>
              <a:stretch>
                <a:fillRect/>
              </a:stretch>
            </p:blipFill>
            <p:spPr>
              <a:xfrm>
                <a:off x="525108" y="4115774"/>
                <a:ext cx="356760" cy="275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0">
            <p14:nvContentPartPr>
              <p14:cNvPr id="73" name="Ink 72"/>
              <p14:cNvContentPartPr/>
              <p14:nvPr/>
            </p14:nvContentPartPr>
            <p14:xfrm>
              <a:off x="1158348" y="4099934"/>
              <a:ext cx="102600" cy="217440"/>
            </p14:xfrm>
          </p:contentPart>
        </mc:Choice>
        <mc:Fallback xmlns="">
          <p:pic>
            <p:nvPicPr>
              <p:cNvPr id="73" name="Ink 72"/>
              <p:cNvPicPr/>
              <p:nvPr/>
            </p:nvPicPr>
            <p:blipFill>
              <a:blip r:embed="rId121"/>
              <a:stretch>
                <a:fillRect/>
              </a:stretch>
            </p:blipFill>
            <p:spPr>
              <a:xfrm>
                <a:off x="1152588" y="4093454"/>
                <a:ext cx="117360" cy="232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2">
            <p14:nvContentPartPr>
              <p14:cNvPr id="74" name="Ink 73"/>
              <p14:cNvContentPartPr/>
              <p14:nvPr/>
            </p14:nvContentPartPr>
            <p14:xfrm>
              <a:off x="578388" y="4380734"/>
              <a:ext cx="415440" cy="301320"/>
            </p14:xfrm>
          </p:contentPart>
        </mc:Choice>
        <mc:Fallback xmlns="">
          <p:pic>
            <p:nvPicPr>
              <p:cNvPr id="74" name="Ink 73"/>
              <p:cNvPicPr/>
              <p:nvPr/>
            </p:nvPicPr>
            <p:blipFill>
              <a:blip r:embed="rId123"/>
              <a:stretch>
                <a:fillRect/>
              </a:stretch>
            </p:blipFill>
            <p:spPr>
              <a:xfrm>
                <a:off x="573708" y="4373174"/>
                <a:ext cx="427680" cy="31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4">
            <p14:nvContentPartPr>
              <p14:cNvPr id="75" name="Ink 74"/>
              <p14:cNvContentPartPr/>
              <p14:nvPr/>
            </p14:nvContentPartPr>
            <p14:xfrm>
              <a:off x="1228548" y="4422494"/>
              <a:ext cx="70560" cy="230760"/>
            </p14:xfrm>
          </p:contentPart>
        </mc:Choice>
        <mc:Fallback xmlns="">
          <p:pic>
            <p:nvPicPr>
              <p:cNvPr id="75" name="Ink 74"/>
              <p:cNvPicPr/>
              <p:nvPr/>
            </p:nvPicPr>
            <p:blipFill>
              <a:blip r:embed="rId125"/>
              <a:stretch>
                <a:fillRect/>
              </a:stretch>
            </p:blipFill>
            <p:spPr>
              <a:xfrm>
                <a:off x="1222788" y="4414934"/>
                <a:ext cx="86040" cy="245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6">
            <p14:nvContentPartPr>
              <p14:cNvPr id="78" name="Ink 77"/>
              <p14:cNvContentPartPr/>
              <p14:nvPr/>
            </p14:nvContentPartPr>
            <p14:xfrm>
              <a:off x="3594108" y="918974"/>
              <a:ext cx="358920" cy="151200"/>
            </p14:xfrm>
          </p:contentPart>
        </mc:Choice>
        <mc:Fallback xmlns="">
          <p:pic>
            <p:nvPicPr>
              <p:cNvPr id="78" name="Ink 77"/>
              <p:cNvPicPr/>
              <p:nvPr/>
            </p:nvPicPr>
            <p:blipFill>
              <a:blip r:embed="rId127"/>
              <a:stretch>
                <a:fillRect/>
              </a:stretch>
            </p:blipFill>
            <p:spPr>
              <a:xfrm>
                <a:off x="3589068" y="912134"/>
                <a:ext cx="370800" cy="163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8">
            <p14:nvContentPartPr>
              <p14:cNvPr id="79" name="Ink 78"/>
              <p14:cNvContentPartPr/>
              <p14:nvPr/>
            </p14:nvContentPartPr>
            <p14:xfrm>
              <a:off x="4100988" y="850934"/>
              <a:ext cx="150120" cy="194760"/>
            </p14:xfrm>
          </p:contentPart>
        </mc:Choice>
        <mc:Fallback xmlns="">
          <p:pic>
            <p:nvPicPr>
              <p:cNvPr id="79" name="Ink 78"/>
              <p:cNvPicPr/>
              <p:nvPr/>
            </p:nvPicPr>
            <p:blipFill>
              <a:blip r:embed="rId129"/>
              <a:stretch>
                <a:fillRect/>
              </a:stretch>
            </p:blipFill>
            <p:spPr>
              <a:xfrm>
                <a:off x="4094868" y="845534"/>
                <a:ext cx="163080" cy="207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0">
            <p14:nvContentPartPr>
              <p14:cNvPr id="80" name="Ink 79"/>
              <p14:cNvContentPartPr/>
              <p14:nvPr/>
            </p14:nvContentPartPr>
            <p14:xfrm>
              <a:off x="3621468" y="1203014"/>
              <a:ext cx="282240" cy="186120"/>
            </p14:xfrm>
          </p:contentPart>
        </mc:Choice>
        <mc:Fallback xmlns="">
          <p:pic>
            <p:nvPicPr>
              <p:cNvPr id="80" name="Ink 79"/>
              <p:cNvPicPr/>
              <p:nvPr/>
            </p:nvPicPr>
            <p:blipFill>
              <a:blip r:embed="rId131"/>
              <a:stretch>
                <a:fillRect/>
              </a:stretch>
            </p:blipFill>
            <p:spPr>
              <a:xfrm>
                <a:off x="3616068" y="1196534"/>
                <a:ext cx="294120" cy="19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2">
            <p14:nvContentPartPr>
              <p14:cNvPr id="81" name="Ink 80"/>
              <p14:cNvContentPartPr/>
              <p14:nvPr/>
            </p14:nvContentPartPr>
            <p14:xfrm>
              <a:off x="4070388" y="1132454"/>
              <a:ext cx="27000" cy="154800"/>
            </p14:xfrm>
          </p:contentPart>
        </mc:Choice>
        <mc:Fallback xmlns="">
          <p:pic>
            <p:nvPicPr>
              <p:cNvPr id="81" name="Ink 80"/>
              <p:cNvPicPr/>
              <p:nvPr/>
            </p:nvPicPr>
            <p:blipFill>
              <a:blip r:embed="rId133"/>
              <a:stretch>
                <a:fillRect/>
              </a:stretch>
            </p:blipFill>
            <p:spPr>
              <a:xfrm>
                <a:off x="4064268" y="1125254"/>
                <a:ext cx="42120" cy="171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4">
            <p14:nvContentPartPr>
              <p14:cNvPr id="82" name="Ink 81"/>
              <p14:cNvContentPartPr/>
              <p14:nvPr/>
            </p14:nvContentPartPr>
            <p14:xfrm>
              <a:off x="3877428" y="1397414"/>
              <a:ext cx="351000" cy="160200"/>
            </p14:xfrm>
          </p:contentPart>
        </mc:Choice>
        <mc:Fallback xmlns="">
          <p:pic>
            <p:nvPicPr>
              <p:cNvPr id="82" name="Ink 81"/>
              <p:cNvPicPr/>
              <p:nvPr/>
            </p:nvPicPr>
            <p:blipFill>
              <a:blip r:embed="rId135"/>
              <a:stretch>
                <a:fillRect/>
              </a:stretch>
            </p:blipFill>
            <p:spPr>
              <a:xfrm>
                <a:off x="3872028" y="1390574"/>
                <a:ext cx="362880" cy="172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6">
            <p14:nvContentPartPr>
              <p14:cNvPr id="118" name="Ink 117"/>
              <p14:cNvContentPartPr/>
              <p14:nvPr/>
            </p14:nvContentPartPr>
            <p14:xfrm>
              <a:off x="4363428" y="1345934"/>
              <a:ext cx="63000" cy="178920"/>
            </p14:xfrm>
          </p:contentPart>
        </mc:Choice>
        <mc:Fallback xmlns="">
          <p:pic>
            <p:nvPicPr>
              <p:cNvPr id="118" name="Ink 117"/>
              <p:cNvPicPr/>
              <p:nvPr/>
            </p:nvPicPr>
            <p:blipFill>
              <a:blip r:embed="rId137"/>
              <a:stretch>
                <a:fillRect/>
              </a:stretch>
            </p:blipFill>
            <p:spPr>
              <a:xfrm>
                <a:off x="4358028" y="1339094"/>
                <a:ext cx="78120" cy="193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8">
            <p14:nvContentPartPr>
              <p14:cNvPr id="129" name="Ink 128"/>
              <p14:cNvContentPartPr/>
              <p14:nvPr/>
            </p14:nvContentPartPr>
            <p14:xfrm>
              <a:off x="1561908" y="606494"/>
              <a:ext cx="306000" cy="187560"/>
            </p14:xfrm>
          </p:contentPart>
        </mc:Choice>
        <mc:Fallback xmlns="">
          <p:pic>
            <p:nvPicPr>
              <p:cNvPr id="129" name="Ink 128"/>
              <p:cNvPicPr/>
              <p:nvPr/>
            </p:nvPicPr>
            <p:blipFill>
              <a:blip r:embed="rId139"/>
              <a:stretch>
                <a:fillRect/>
              </a:stretch>
            </p:blipFill>
            <p:spPr>
              <a:xfrm>
                <a:off x="1556868" y="600014"/>
                <a:ext cx="317520" cy="199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0">
            <p14:nvContentPartPr>
              <p14:cNvPr id="130" name="Ink 129"/>
              <p14:cNvContentPartPr/>
              <p14:nvPr/>
            </p14:nvContentPartPr>
            <p14:xfrm>
              <a:off x="1993908" y="599294"/>
              <a:ext cx="23760" cy="131040"/>
            </p14:xfrm>
          </p:contentPart>
        </mc:Choice>
        <mc:Fallback xmlns="">
          <p:pic>
            <p:nvPicPr>
              <p:cNvPr id="130" name="Ink 129"/>
              <p:cNvPicPr/>
              <p:nvPr/>
            </p:nvPicPr>
            <p:blipFill>
              <a:blip r:embed="rId141"/>
              <a:stretch>
                <a:fillRect/>
              </a:stretch>
            </p:blipFill>
            <p:spPr>
              <a:xfrm>
                <a:off x="1987788" y="593174"/>
                <a:ext cx="37800" cy="143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2">
            <p14:nvContentPartPr>
              <p14:cNvPr id="131" name="Ink 130"/>
              <p14:cNvContentPartPr/>
              <p14:nvPr/>
            </p14:nvContentPartPr>
            <p14:xfrm>
              <a:off x="1996788" y="565094"/>
              <a:ext cx="150840" cy="185400"/>
            </p14:xfrm>
          </p:contentPart>
        </mc:Choice>
        <mc:Fallback xmlns="">
          <p:pic>
            <p:nvPicPr>
              <p:cNvPr id="131" name="Ink 130"/>
              <p:cNvPicPr/>
              <p:nvPr/>
            </p:nvPicPr>
            <p:blipFill>
              <a:blip r:embed="rId143"/>
              <a:stretch>
                <a:fillRect/>
              </a:stretch>
            </p:blipFill>
            <p:spPr>
              <a:xfrm>
                <a:off x="1991748" y="559334"/>
                <a:ext cx="162720" cy="194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4">
            <p14:nvContentPartPr>
              <p14:cNvPr id="132" name="Ink 131"/>
              <p14:cNvContentPartPr/>
              <p14:nvPr/>
            </p14:nvContentPartPr>
            <p14:xfrm>
              <a:off x="3456588" y="3573614"/>
              <a:ext cx="484560" cy="174600"/>
            </p14:xfrm>
          </p:contentPart>
        </mc:Choice>
        <mc:Fallback xmlns="">
          <p:pic>
            <p:nvPicPr>
              <p:cNvPr id="132" name="Ink 131"/>
              <p:cNvPicPr/>
              <p:nvPr/>
            </p:nvPicPr>
            <p:blipFill>
              <a:blip r:embed="rId145"/>
              <a:stretch>
                <a:fillRect/>
              </a:stretch>
            </p:blipFill>
            <p:spPr>
              <a:xfrm>
                <a:off x="3451548" y="3566774"/>
                <a:ext cx="496440" cy="186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6">
            <p14:nvContentPartPr>
              <p14:cNvPr id="133" name="Ink 132"/>
              <p14:cNvContentPartPr/>
              <p14:nvPr/>
            </p14:nvContentPartPr>
            <p14:xfrm>
              <a:off x="4117188" y="3470294"/>
              <a:ext cx="160200" cy="221400"/>
            </p14:xfrm>
          </p:contentPart>
        </mc:Choice>
        <mc:Fallback xmlns="">
          <p:pic>
            <p:nvPicPr>
              <p:cNvPr id="133" name="Ink 132"/>
              <p:cNvPicPr/>
              <p:nvPr/>
            </p:nvPicPr>
            <p:blipFill>
              <a:blip r:embed="rId147"/>
              <a:stretch>
                <a:fillRect/>
              </a:stretch>
            </p:blipFill>
            <p:spPr>
              <a:xfrm>
                <a:off x="4111068" y="3464894"/>
                <a:ext cx="172800" cy="233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8">
            <p14:nvContentPartPr>
              <p14:cNvPr id="134" name="Ink 133"/>
              <p14:cNvContentPartPr/>
              <p14:nvPr/>
            </p14:nvContentPartPr>
            <p14:xfrm>
              <a:off x="3524988" y="3863774"/>
              <a:ext cx="404640" cy="214200"/>
            </p14:xfrm>
          </p:contentPart>
        </mc:Choice>
        <mc:Fallback xmlns="">
          <p:pic>
            <p:nvPicPr>
              <p:cNvPr id="134" name="Ink 133"/>
              <p:cNvPicPr/>
              <p:nvPr/>
            </p:nvPicPr>
            <p:blipFill>
              <a:blip r:embed="rId149"/>
              <a:stretch>
                <a:fillRect/>
              </a:stretch>
            </p:blipFill>
            <p:spPr>
              <a:xfrm>
                <a:off x="3521028" y="3857294"/>
                <a:ext cx="415080" cy="224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0">
            <p14:nvContentPartPr>
              <p14:cNvPr id="135" name="Ink 134"/>
              <p14:cNvContentPartPr/>
              <p14:nvPr/>
            </p14:nvContentPartPr>
            <p14:xfrm>
              <a:off x="4065708" y="3808694"/>
              <a:ext cx="237960" cy="157320"/>
            </p14:xfrm>
          </p:contentPart>
        </mc:Choice>
        <mc:Fallback xmlns="">
          <p:pic>
            <p:nvPicPr>
              <p:cNvPr id="135" name="Ink 134"/>
              <p:cNvPicPr/>
              <p:nvPr/>
            </p:nvPicPr>
            <p:blipFill>
              <a:blip r:embed="rId151"/>
              <a:stretch>
                <a:fillRect/>
              </a:stretch>
            </p:blipFill>
            <p:spPr>
              <a:xfrm>
                <a:off x="4060668" y="3802934"/>
                <a:ext cx="249480" cy="169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2">
            <p14:nvContentPartPr>
              <p14:cNvPr id="136" name="Ink 135"/>
              <p14:cNvContentPartPr/>
              <p14:nvPr/>
            </p14:nvContentPartPr>
            <p14:xfrm>
              <a:off x="3625788" y="4181654"/>
              <a:ext cx="601560" cy="251640"/>
            </p14:xfrm>
          </p:contentPart>
        </mc:Choice>
        <mc:Fallback xmlns="">
          <p:pic>
            <p:nvPicPr>
              <p:cNvPr id="136" name="Ink 135"/>
              <p:cNvPicPr/>
              <p:nvPr/>
            </p:nvPicPr>
            <p:blipFill>
              <a:blip r:embed="rId153"/>
              <a:stretch>
                <a:fillRect/>
              </a:stretch>
            </p:blipFill>
            <p:spPr>
              <a:xfrm>
                <a:off x="3620748" y="4174814"/>
                <a:ext cx="613440" cy="263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4">
            <p14:nvContentPartPr>
              <p14:cNvPr id="146" name="Ink 145"/>
              <p14:cNvContentPartPr/>
              <p14:nvPr/>
            </p14:nvContentPartPr>
            <p14:xfrm>
              <a:off x="977268" y="3787814"/>
              <a:ext cx="335520" cy="312480"/>
            </p14:xfrm>
          </p:contentPart>
        </mc:Choice>
        <mc:Fallback xmlns="">
          <p:pic>
            <p:nvPicPr>
              <p:cNvPr id="146" name="Ink 145"/>
              <p:cNvPicPr/>
              <p:nvPr/>
            </p:nvPicPr>
            <p:blipFill>
              <a:blip r:embed="rId155"/>
              <a:stretch>
                <a:fillRect/>
              </a:stretch>
            </p:blipFill>
            <p:spPr>
              <a:xfrm>
                <a:off x="972948" y="3781334"/>
                <a:ext cx="346320" cy="323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6">
            <p14:nvContentPartPr>
              <p14:cNvPr id="147" name="Ink 146"/>
              <p14:cNvContentPartPr/>
              <p14:nvPr/>
            </p14:nvContentPartPr>
            <p14:xfrm>
              <a:off x="1457868" y="3821294"/>
              <a:ext cx="18000" cy="143280"/>
            </p14:xfrm>
          </p:contentPart>
        </mc:Choice>
        <mc:Fallback xmlns="">
          <p:pic>
            <p:nvPicPr>
              <p:cNvPr id="147" name="Ink 146"/>
              <p:cNvPicPr/>
              <p:nvPr/>
            </p:nvPicPr>
            <p:blipFill>
              <a:blip r:embed="rId157"/>
              <a:stretch>
                <a:fillRect/>
              </a:stretch>
            </p:blipFill>
            <p:spPr>
              <a:xfrm>
                <a:off x="1451388" y="3815894"/>
                <a:ext cx="31680" cy="154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8">
            <p14:nvContentPartPr>
              <p14:cNvPr id="148" name="Ink 147"/>
              <p14:cNvContentPartPr/>
              <p14:nvPr/>
            </p14:nvContentPartPr>
            <p14:xfrm>
              <a:off x="1455708" y="3774134"/>
              <a:ext cx="165600" cy="195840"/>
            </p14:xfrm>
          </p:contentPart>
        </mc:Choice>
        <mc:Fallback xmlns="">
          <p:pic>
            <p:nvPicPr>
              <p:cNvPr id="148" name="Ink 147"/>
              <p:cNvPicPr/>
              <p:nvPr/>
            </p:nvPicPr>
            <p:blipFill>
              <a:blip r:embed="rId159"/>
              <a:stretch>
                <a:fillRect/>
              </a:stretch>
            </p:blipFill>
            <p:spPr>
              <a:xfrm>
                <a:off x="1453548" y="3768734"/>
                <a:ext cx="174600" cy="208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0">
            <p14:nvContentPartPr>
              <p14:cNvPr id="152" name="Ink 151"/>
              <p14:cNvContentPartPr/>
              <p14:nvPr/>
            </p14:nvContentPartPr>
            <p14:xfrm>
              <a:off x="7306788" y="1542494"/>
              <a:ext cx="1739160" cy="1087920"/>
            </p14:xfrm>
          </p:contentPart>
        </mc:Choice>
        <mc:Fallback xmlns="">
          <p:pic>
            <p:nvPicPr>
              <p:cNvPr id="152" name="Ink 151"/>
              <p:cNvPicPr/>
              <p:nvPr/>
            </p:nvPicPr>
            <p:blipFill>
              <a:blip r:embed="rId161"/>
              <a:stretch>
                <a:fillRect/>
              </a:stretch>
            </p:blipFill>
            <p:spPr>
              <a:xfrm>
                <a:off x="7299948" y="1535654"/>
                <a:ext cx="1754280" cy="1097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2">
            <p14:nvContentPartPr>
              <p14:cNvPr id="160" name="Ink 159"/>
              <p14:cNvContentPartPr/>
              <p14:nvPr/>
            </p14:nvContentPartPr>
            <p14:xfrm>
              <a:off x="5161548" y="2091854"/>
              <a:ext cx="322920" cy="222480"/>
            </p14:xfrm>
          </p:contentPart>
        </mc:Choice>
        <mc:Fallback xmlns="">
          <p:pic>
            <p:nvPicPr>
              <p:cNvPr id="160" name="Ink 159"/>
              <p:cNvPicPr/>
              <p:nvPr/>
            </p:nvPicPr>
            <p:blipFill>
              <a:blip r:embed="rId163"/>
              <a:stretch>
                <a:fillRect/>
              </a:stretch>
            </p:blipFill>
            <p:spPr>
              <a:xfrm>
                <a:off x="5156868" y="2085014"/>
                <a:ext cx="334440" cy="234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4">
            <p14:nvContentPartPr>
              <p14:cNvPr id="161" name="Ink 160"/>
              <p14:cNvContentPartPr/>
              <p14:nvPr/>
            </p14:nvContentPartPr>
            <p14:xfrm>
              <a:off x="5622348" y="2050814"/>
              <a:ext cx="167400" cy="234000"/>
            </p14:xfrm>
          </p:contentPart>
        </mc:Choice>
        <mc:Fallback xmlns="">
          <p:pic>
            <p:nvPicPr>
              <p:cNvPr id="161" name="Ink 160"/>
              <p:cNvPicPr/>
              <p:nvPr/>
            </p:nvPicPr>
            <p:blipFill>
              <a:blip r:embed="rId165"/>
              <a:stretch>
                <a:fillRect/>
              </a:stretch>
            </p:blipFill>
            <p:spPr>
              <a:xfrm>
                <a:off x="5617308" y="2045774"/>
                <a:ext cx="178560" cy="244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6">
            <p14:nvContentPartPr>
              <p14:cNvPr id="162" name="Ink 161"/>
              <p14:cNvContentPartPr/>
              <p14:nvPr/>
            </p14:nvContentPartPr>
            <p14:xfrm>
              <a:off x="5164068" y="2394614"/>
              <a:ext cx="387360" cy="253080"/>
            </p14:xfrm>
          </p:contentPart>
        </mc:Choice>
        <mc:Fallback xmlns="">
          <p:pic>
            <p:nvPicPr>
              <p:cNvPr id="162" name="Ink 161"/>
              <p:cNvPicPr/>
              <p:nvPr/>
            </p:nvPicPr>
            <p:blipFill>
              <a:blip r:embed="rId167"/>
              <a:stretch>
                <a:fillRect/>
              </a:stretch>
            </p:blipFill>
            <p:spPr>
              <a:xfrm>
                <a:off x="5159748" y="2388134"/>
                <a:ext cx="397800" cy="263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8">
            <p14:nvContentPartPr>
              <p14:cNvPr id="163" name="Ink 162"/>
              <p14:cNvContentPartPr/>
              <p14:nvPr/>
            </p14:nvContentPartPr>
            <p14:xfrm>
              <a:off x="5737548" y="2346374"/>
              <a:ext cx="276120" cy="178920"/>
            </p14:xfrm>
          </p:contentPart>
        </mc:Choice>
        <mc:Fallback xmlns="">
          <p:pic>
            <p:nvPicPr>
              <p:cNvPr id="163" name="Ink 162"/>
              <p:cNvPicPr/>
              <p:nvPr/>
            </p:nvPicPr>
            <p:blipFill>
              <a:blip r:embed="rId169"/>
              <a:stretch>
                <a:fillRect/>
              </a:stretch>
            </p:blipFill>
            <p:spPr>
              <a:xfrm>
                <a:off x="5733228" y="2340974"/>
                <a:ext cx="285840" cy="190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0">
            <p14:nvContentPartPr>
              <p14:cNvPr id="164" name="Ink 163"/>
              <p14:cNvContentPartPr/>
              <p14:nvPr/>
            </p14:nvContentPartPr>
            <p14:xfrm>
              <a:off x="5252988" y="2643734"/>
              <a:ext cx="612360" cy="324720"/>
            </p14:xfrm>
          </p:contentPart>
        </mc:Choice>
        <mc:Fallback xmlns="">
          <p:pic>
            <p:nvPicPr>
              <p:cNvPr id="164" name="Ink 163"/>
              <p:cNvPicPr/>
              <p:nvPr/>
            </p:nvPicPr>
            <p:blipFill>
              <a:blip r:embed="rId171"/>
              <a:stretch>
                <a:fillRect/>
              </a:stretch>
            </p:blipFill>
            <p:spPr>
              <a:xfrm>
                <a:off x="5249028" y="2637974"/>
                <a:ext cx="622080" cy="334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2">
            <p14:nvContentPartPr>
              <p14:cNvPr id="166" name="Ink 165"/>
              <p14:cNvContentPartPr/>
              <p14:nvPr/>
            </p14:nvContentPartPr>
            <p14:xfrm>
              <a:off x="3639828" y="335774"/>
              <a:ext cx="21600" cy="163800"/>
            </p14:xfrm>
          </p:contentPart>
        </mc:Choice>
        <mc:Fallback xmlns="">
          <p:pic>
            <p:nvPicPr>
              <p:cNvPr id="166" name="Ink 165"/>
              <p:cNvPicPr/>
              <p:nvPr/>
            </p:nvPicPr>
            <p:blipFill>
              <a:blip r:embed="rId173"/>
              <a:stretch>
                <a:fillRect/>
              </a:stretch>
            </p:blipFill>
            <p:spPr>
              <a:xfrm>
                <a:off x="3634428" y="330014"/>
                <a:ext cx="33840" cy="174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4">
            <p14:nvContentPartPr>
              <p14:cNvPr id="167" name="Ink 166"/>
              <p14:cNvContentPartPr/>
              <p14:nvPr/>
            </p14:nvContentPartPr>
            <p14:xfrm>
              <a:off x="3587268" y="331454"/>
              <a:ext cx="202320" cy="189360"/>
            </p14:xfrm>
          </p:contentPart>
        </mc:Choice>
        <mc:Fallback xmlns="">
          <p:pic>
            <p:nvPicPr>
              <p:cNvPr id="167" name="Ink 166"/>
              <p:cNvPicPr/>
              <p:nvPr/>
            </p:nvPicPr>
            <p:blipFill>
              <a:blip r:embed="rId175"/>
              <a:stretch>
                <a:fillRect/>
              </a:stretch>
            </p:blipFill>
            <p:spPr>
              <a:xfrm>
                <a:off x="3584748" y="327494"/>
                <a:ext cx="210960" cy="199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6">
            <p14:nvContentPartPr>
              <p14:cNvPr id="168" name="Ink 167"/>
              <p14:cNvContentPartPr/>
              <p14:nvPr/>
            </p14:nvContentPartPr>
            <p14:xfrm>
              <a:off x="3837828" y="403454"/>
              <a:ext cx="49680" cy="87120"/>
            </p14:xfrm>
          </p:contentPart>
        </mc:Choice>
        <mc:Fallback xmlns="">
          <p:pic>
            <p:nvPicPr>
              <p:cNvPr id="168" name="Ink 167"/>
              <p:cNvPicPr/>
              <p:nvPr/>
            </p:nvPicPr>
            <p:blipFill>
              <a:blip r:embed="rId177"/>
              <a:stretch>
                <a:fillRect/>
              </a:stretch>
            </p:blipFill>
            <p:spPr>
              <a:xfrm>
                <a:off x="3835308" y="399134"/>
                <a:ext cx="58680" cy="96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8">
            <p14:nvContentPartPr>
              <p14:cNvPr id="169" name="Ink 168"/>
              <p14:cNvContentPartPr/>
              <p14:nvPr/>
            </p14:nvContentPartPr>
            <p14:xfrm>
              <a:off x="3852228" y="349454"/>
              <a:ext cx="12960" cy="1800"/>
            </p14:xfrm>
          </p:contentPart>
        </mc:Choice>
        <mc:Fallback xmlns="">
          <p:pic>
            <p:nvPicPr>
              <p:cNvPr id="169" name="Ink 168"/>
              <p:cNvPicPr/>
              <p:nvPr/>
            </p:nvPicPr>
            <p:blipFill>
              <a:blip r:embed="rId179"/>
              <a:stretch>
                <a:fillRect/>
              </a:stretch>
            </p:blipFill>
            <p:spPr>
              <a:xfrm>
                <a:off x="3850068" y="346574"/>
                <a:ext cx="17280" cy="6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0">
            <p14:nvContentPartPr>
              <p14:cNvPr id="170" name="Ink 169"/>
              <p14:cNvContentPartPr/>
              <p14:nvPr/>
            </p14:nvContentPartPr>
            <p14:xfrm>
              <a:off x="3941868" y="352334"/>
              <a:ext cx="92520" cy="151560"/>
            </p14:xfrm>
          </p:contentPart>
        </mc:Choice>
        <mc:Fallback xmlns="">
          <p:pic>
            <p:nvPicPr>
              <p:cNvPr id="170" name="Ink 169"/>
              <p:cNvPicPr/>
              <p:nvPr/>
            </p:nvPicPr>
            <p:blipFill>
              <a:blip r:embed="rId181"/>
              <a:stretch>
                <a:fillRect/>
              </a:stretch>
            </p:blipFill>
            <p:spPr>
              <a:xfrm>
                <a:off x="3937188" y="348734"/>
                <a:ext cx="102960" cy="160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2">
            <p14:nvContentPartPr>
              <p14:cNvPr id="171" name="Ink 170"/>
              <p14:cNvContentPartPr/>
              <p14:nvPr/>
            </p14:nvContentPartPr>
            <p14:xfrm>
              <a:off x="4070388" y="317414"/>
              <a:ext cx="78120" cy="170640"/>
            </p14:xfrm>
          </p:contentPart>
        </mc:Choice>
        <mc:Fallback xmlns="">
          <p:pic>
            <p:nvPicPr>
              <p:cNvPr id="171" name="Ink 170"/>
              <p:cNvPicPr/>
              <p:nvPr/>
            </p:nvPicPr>
            <p:blipFill>
              <a:blip r:embed="rId183"/>
              <a:stretch>
                <a:fillRect/>
              </a:stretch>
            </p:blipFill>
            <p:spPr>
              <a:xfrm>
                <a:off x="4067148" y="314174"/>
                <a:ext cx="88200" cy="178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4">
            <p14:nvContentPartPr>
              <p14:cNvPr id="172" name="Ink 171"/>
              <p14:cNvContentPartPr/>
              <p14:nvPr/>
            </p14:nvContentPartPr>
            <p14:xfrm>
              <a:off x="4067148" y="393374"/>
              <a:ext cx="487800" cy="75600"/>
            </p14:xfrm>
          </p:contentPart>
        </mc:Choice>
        <mc:Fallback xmlns="">
          <p:pic>
            <p:nvPicPr>
              <p:cNvPr id="172" name="Ink 171"/>
              <p:cNvPicPr/>
              <p:nvPr/>
            </p:nvPicPr>
            <p:blipFill>
              <a:blip r:embed="rId185"/>
              <a:stretch>
                <a:fillRect/>
              </a:stretch>
            </p:blipFill>
            <p:spPr>
              <a:xfrm>
                <a:off x="4064268" y="387614"/>
                <a:ext cx="496800" cy="87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6">
            <p14:nvContentPartPr>
              <p14:cNvPr id="173" name="Ink 172"/>
              <p14:cNvContentPartPr/>
              <p14:nvPr/>
            </p14:nvContentPartPr>
            <p14:xfrm>
              <a:off x="4611108" y="368174"/>
              <a:ext cx="234720" cy="73080"/>
            </p14:xfrm>
          </p:contentPart>
        </mc:Choice>
        <mc:Fallback xmlns="">
          <p:pic>
            <p:nvPicPr>
              <p:cNvPr id="173" name="Ink 172"/>
              <p:cNvPicPr/>
              <p:nvPr/>
            </p:nvPicPr>
            <p:blipFill>
              <a:blip r:embed="rId187"/>
              <a:stretch>
                <a:fillRect/>
              </a:stretch>
            </p:blipFill>
            <p:spPr>
              <a:xfrm>
                <a:off x="4605348" y="361694"/>
                <a:ext cx="245160" cy="85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8">
            <p14:nvContentPartPr>
              <p14:cNvPr id="174" name="Ink 173"/>
              <p14:cNvContentPartPr/>
              <p14:nvPr/>
            </p14:nvContentPartPr>
            <p14:xfrm>
              <a:off x="3717228" y="598574"/>
              <a:ext cx="28080" cy="159480"/>
            </p14:xfrm>
          </p:contentPart>
        </mc:Choice>
        <mc:Fallback xmlns="">
          <p:pic>
            <p:nvPicPr>
              <p:cNvPr id="174" name="Ink 173"/>
              <p:cNvPicPr/>
              <p:nvPr/>
            </p:nvPicPr>
            <p:blipFill>
              <a:blip r:embed="rId189"/>
              <a:stretch>
                <a:fillRect/>
              </a:stretch>
            </p:blipFill>
            <p:spPr>
              <a:xfrm>
                <a:off x="3714348" y="592814"/>
                <a:ext cx="37800" cy="170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0">
            <p14:nvContentPartPr>
              <p14:cNvPr id="175" name="Ink 174"/>
              <p14:cNvContentPartPr/>
              <p14:nvPr/>
            </p14:nvContentPartPr>
            <p14:xfrm>
              <a:off x="3637308" y="585614"/>
              <a:ext cx="268560" cy="94680"/>
            </p14:xfrm>
          </p:contentPart>
        </mc:Choice>
        <mc:Fallback xmlns="">
          <p:pic>
            <p:nvPicPr>
              <p:cNvPr id="175" name="Ink 174"/>
              <p:cNvPicPr/>
              <p:nvPr/>
            </p:nvPicPr>
            <p:blipFill>
              <a:blip r:embed="rId191"/>
              <a:stretch>
                <a:fillRect/>
              </a:stretch>
            </p:blipFill>
            <p:spPr>
              <a:xfrm>
                <a:off x="3634068" y="580574"/>
                <a:ext cx="277560" cy="104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2">
            <p14:nvContentPartPr>
              <p14:cNvPr id="176" name="Ink 175"/>
              <p14:cNvContentPartPr/>
              <p14:nvPr/>
            </p14:nvContentPartPr>
            <p14:xfrm>
              <a:off x="3970308" y="646454"/>
              <a:ext cx="130320" cy="63000"/>
            </p14:xfrm>
          </p:contentPart>
        </mc:Choice>
        <mc:Fallback xmlns="">
          <p:pic>
            <p:nvPicPr>
              <p:cNvPr id="176" name="Ink 175"/>
              <p:cNvPicPr/>
              <p:nvPr/>
            </p:nvPicPr>
            <p:blipFill>
              <a:blip r:embed="rId193"/>
              <a:stretch>
                <a:fillRect/>
              </a:stretch>
            </p:blipFill>
            <p:spPr>
              <a:xfrm>
                <a:off x="3967068" y="641054"/>
                <a:ext cx="138240" cy="73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4">
            <p14:nvContentPartPr>
              <p14:cNvPr id="177" name="Ink 176"/>
              <p14:cNvContentPartPr/>
              <p14:nvPr/>
            </p14:nvContentPartPr>
            <p14:xfrm>
              <a:off x="4153188" y="607574"/>
              <a:ext cx="464040" cy="93240"/>
            </p14:xfrm>
          </p:contentPart>
        </mc:Choice>
        <mc:Fallback xmlns="">
          <p:pic>
            <p:nvPicPr>
              <p:cNvPr id="177" name="Ink 176"/>
              <p:cNvPicPr/>
              <p:nvPr/>
            </p:nvPicPr>
            <p:blipFill>
              <a:blip r:embed="rId195"/>
              <a:stretch>
                <a:fillRect/>
              </a:stretch>
            </p:blipFill>
            <p:spPr>
              <a:xfrm>
                <a:off x="4149588" y="601814"/>
                <a:ext cx="470520" cy="104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6">
            <p14:nvContentPartPr>
              <p14:cNvPr id="178" name="Ink 177"/>
              <p14:cNvContentPartPr/>
              <p14:nvPr/>
            </p14:nvContentPartPr>
            <p14:xfrm>
              <a:off x="4679868" y="553214"/>
              <a:ext cx="41040" cy="99720"/>
            </p14:xfrm>
          </p:contentPart>
        </mc:Choice>
        <mc:Fallback xmlns="">
          <p:pic>
            <p:nvPicPr>
              <p:cNvPr id="178" name="Ink 177"/>
              <p:cNvPicPr/>
              <p:nvPr/>
            </p:nvPicPr>
            <p:blipFill>
              <a:blip r:embed="rId197"/>
              <a:stretch>
                <a:fillRect/>
              </a:stretch>
            </p:blipFill>
            <p:spPr>
              <a:xfrm>
                <a:off x="4677348" y="549254"/>
                <a:ext cx="49680" cy="109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8">
            <p14:nvContentPartPr>
              <p14:cNvPr id="179" name="Ink 178"/>
              <p14:cNvContentPartPr/>
              <p14:nvPr/>
            </p14:nvContentPartPr>
            <p14:xfrm>
              <a:off x="4679868" y="597494"/>
              <a:ext cx="77400" cy="23760"/>
            </p14:xfrm>
          </p:contentPart>
        </mc:Choice>
        <mc:Fallback xmlns="">
          <p:pic>
            <p:nvPicPr>
              <p:cNvPr id="179" name="Ink 178"/>
              <p:cNvPicPr/>
              <p:nvPr/>
            </p:nvPicPr>
            <p:blipFill>
              <a:blip r:embed="rId199"/>
              <a:stretch>
                <a:fillRect/>
              </a:stretch>
            </p:blipFill>
            <p:spPr>
              <a:xfrm>
                <a:off x="4676988" y="594614"/>
                <a:ext cx="83160" cy="29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0">
            <p14:nvContentPartPr>
              <p14:cNvPr id="180" name="Ink 179"/>
              <p14:cNvContentPartPr/>
              <p14:nvPr/>
            </p14:nvContentPartPr>
            <p14:xfrm>
              <a:off x="1426188" y="857774"/>
              <a:ext cx="119880" cy="162360"/>
            </p14:xfrm>
          </p:contentPart>
        </mc:Choice>
        <mc:Fallback xmlns="">
          <p:pic>
            <p:nvPicPr>
              <p:cNvPr id="180" name="Ink 179"/>
              <p:cNvPicPr/>
              <p:nvPr/>
            </p:nvPicPr>
            <p:blipFill>
              <a:blip r:embed="rId201"/>
              <a:stretch>
                <a:fillRect/>
              </a:stretch>
            </p:blipFill>
            <p:spPr>
              <a:xfrm>
                <a:off x="1419708" y="855254"/>
                <a:ext cx="129240" cy="171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2">
            <p14:nvContentPartPr>
              <p14:cNvPr id="181" name="Ink 180"/>
              <p14:cNvContentPartPr/>
              <p14:nvPr/>
            </p14:nvContentPartPr>
            <p14:xfrm>
              <a:off x="1635348" y="936614"/>
              <a:ext cx="134280" cy="12960"/>
            </p14:xfrm>
          </p:contentPart>
        </mc:Choice>
        <mc:Fallback xmlns="">
          <p:pic>
            <p:nvPicPr>
              <p:cNvPr id="181" name="Ink 180"/>
              <p:cNvPicPr/>
              <p:nvPr/>
            </p:nvPicPr>
            <p:blipFill>
              <a:blip r:embed="rId203"/>
              <a:stretch>
                <a:fillRect/>
              </a:stretch>
            </p:blipFill>
            <p:spPr>
              <a:xfrm>
                <a:off x="1632828" y="930494"/>
                <a:ext cx="142920" cy="23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4">
            <p14:nvContentPartPr>
              <p14:cNvPr id="182" name="Ink 181"/>
              <p14:cNvContentPartPr/>
              <p14:nvPr/>
            </p14:nvContentPartPr>
            <p14:xfrm>
              <a:off x="1654788" y="985934"/>
              <a:ext cx="99360" cy="12960"/>
            </p14:xfrm>
          </p:contentPart>
        </mc:Choice>
        <mc:Fallback xmlns="">
          <p:pic>
            <p:nvPicPr>
              <p:cNvPr id="182" name="Ink 181"/>
              <p:cNvPicPr/>
              <p:nvPr/>
            </p:nvPicPr>
            <p:blipFill>
              <a:blip r:embed="rId205"/>
              <a:stretch>
                <a:fillRect/>
              </a:stretch>
            </p:blipFill>
            <p:spPr>
              <a:xfrm>
                <a:off x="1652268" y="981254"/>
                <a:ext cx="106200" cy="20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6">
            <p14:nvContentPartPr>
              <p14:cNvPr id="183" name="Ink 182"/>
              <p14:cNvContentPartPr/>
              <p14:nvPr/>
            </p14:nvContentPartPr>
            <p14:xfrm>
              <a:off x="1864668" y="890894"/>
              <a:ext cx="106560" cy="98640"/>
            </p14:xfrm>
          </p:contentPart>
        </mc:Choice>
        <mc:Fallback xmlns="">
          <p:pic>
            <p:nvPicPr>
              <p:cNvPr id="183" name="Ink 182"/>
              <p:cNvPicPr/>
              <p:nvPr/>
            </p:nvPicPr>
            <p:blipFill>
              <a:blip r:embed="rId207"/>
              <a:stretch>
                <a:fillRect/>
              </a:stretch>
            </p:blipFill>
            <p:spPr>
              <a:xfrm>
                <a:off x="1859268" y="884054"/>
                <a:ext cx="118800" cy="111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8">
            <p14:nvContentPartPr>
              <p14:cNvPr id="184" name="Ink 183"/>
              <p14:cNvContentPartPr/>
              <p14:nvPr/>
            </p14:nvContentPartPr>
            <p14:xfrm>
              <a:off x="1503228" y="1112294"/>
              <a:ext cx="28440" cy="154800"/>
            </p14:xfrm>
          </p:contentPart>
        </mc:Choice>
        <mc:Fallback xmlns="">
          <p:pic>
            <p:nvPicPr>
              <p:cNvPr id="184" name="Ink 183"/>
              <p:cNvPicPr/>
              <p:nvPr/>
            </p:nvPicPr>
            <p:blipFill>
              <a:blip r:embed="rId209"/>
              <a:stretch>
                <a:fillRect/>
              </a:stretch>
            </p:blipFill>
            <p:spPr>
              <a:xfrm>
                <a:off x="1499988" y="1106894"/>
                <a:ext cx="38520" cy="166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0">
            <p14:nvContentPartPr>
              <p14:cNvPr id="185" name="Ink 184"/>
              <p14:cNvContentPartPr/>
              <p14:nvPr/>
            </p14:nvContentPartPr>
            <p14:xfrm>
              <a:off x="1583868" y="1125254"/>
              <a:ext cx="35280" cy="137880"/>
            </p14:xfrm>
          </p:contentPart>
        </mc:Choice>
        <mc:Fallback xmlns="">
          <p:pic>
            <p:nvPicPr>
              <p:cNvPr id="185" name="Ink 184"/>
              <p:cNvPicPr/>
              <p:nvPr/>
            </p:nvPicPr>
            <p:blipFill>
              <a:blip r:embed="rId211"/>
              <a:stretch>
                <a:fillRect/>
              </a:stretch>
            </p:blipFill>
            <p:spPr>
              <a:xfrm>
                <a:off x="1579548" y="1120574"/>
                <a:ext cx="46080" cy="149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2">
            <p14:nvContentPartPr>
              <p14:cNvPr id="186" name="Ink 185"/>
              <p14:cNvContentPartPr/>
              <p14:nvPr/>
            </p14:nvContentPartPr>
            <p14:xfrm>
              <a:off x="1440588" y="1114094"/>
              <a:ext cx="204840" cy="27720"/>
            </p14:xfrm>
          </p:contentPart>
        </mc:Choice>
        <mc:Fallback xmlns="">
          <p:pic>
            <p:nvPicPr>
              <p:cNvPr id="186" name="Ink 185"/>
              <p:cNvPicPr/>
              <p:nvPr/>
            </p:nvPicPr>
            <p:blipFill>
              <a:blip r:embed="rId213"/>
              <a:stretch>
                <a:fillRect/>
              </a:stretch>
            </p:blipFill>
            <p:spPr>
              <a:xfrm>
                <a:off x="1436628" y="1109054"/>
                <a:ext cx="213480" cy="34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4">
            <p14:nvContentPartPr>
              <p14:cNvPr id="187" name="Ink 186"/>
              <p14:cNvContentPartPr/>
              <p14:nvPr/>
            </p14:nvContentPartPr>
            <p14:xfrm>
              <a:off x="1687188" y="1157294"/>
              <a:ext cx="85680" cy="7200"/>
            </p14:xfrm>
          </p:contentPart>
        </mc:Choice>
        <mc:Fallback xmlns="">
          <p:pic>
            <p:nvPicPr>
              <p:cNvPr id="187" name="Ink 186"/>
              <p:cNvPicPr/>
              <p:nvPr/>
            </p:nvPicPr>
            <p:blipFill>
              <a:blip r:embed="rId215"/>
              <a:stretch>
                <a:fillRect/>
              </a:stretch>
            </p:blipFill>
            <p:spPr>
              <a:xfrm>
                <a:off x="1682508" y="1152614"/>
                <a:ext cx="95760" cy="17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6">
            <p14:nvContentPartPr>
              <p14:cNvPr id="188" name="Ink 187"/>
              <p14:cNvContentPartPr/>
              <p14:nvPr/>
            </p14:nvContentPartPr>
            <p14:xfrm>
              <a:off x="1714548" y="1224254"/>
              <a:ext cx="75240" cy="5760"/>
            </p14:xfrm>
          </p:contentPart>
        </mc:Choice>
        <mc:Fallback xmlns="">
          <p:pic>
            <p:nvPicPr>
              <p:cNvPr id="188" name="Ink 187"/>
              <p:cNvPicPr/>
              <p:nvPr/>
            </p:nvPicPr>
            <p:blipFill>
              <a:blip r:embed="rId217"/>
              <a:stretch>
                <a:fillRect/>
              </a:stretch>
            </p:blipFill>
            <p:spPr>
              <a:xfrm>
                <a:off x="1711668" y="1220294"/>
                <a:ext cx="80640" cy="14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8">
            <p14:nvContentPartPr>
              <p14:cNvPr id="189" name="Ink 188"/>
              <p14:cNvContentPartPr/>
              <p14:nvPr/>
            </p14:nvContentPartPr>
            <p14:xfrm>
              <a:off x="1841268" y="1149014"/>
              <a:ext cx="10440" cy="108360"/>
            </p14:xfrm>
          </p:contentPart>
        </mc:Choice>
        <mc:Fallback xmlns="">
          <p:pic>
            <p:nvPicPr>
              <p:cNvPr id="189" name="Ink 188"/>
              <p:cNvPicPr/>
              <p:nvPr/>
            </p:nvPicPr>
            <p:blipFill>
              <a:blip r:embed="rId219"/>
              <a:stretch>
                <a:fillRect/>
              </a:stretch>
            </p:blipFill>
            <p:spPr>
              <a:xfrm>
                <a:off x="1835148" y="1146134"/>
                <a:ext cx="19440" cy="117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0">
            <p14:nvContentPartPr>
              <p14:cNvPr id="190" name="Ink 189"/>
              <p14:cNvContentPartPr/>
              <p14:nvPr/>
            </p14:nvContentPartPr>
            <p14:xfrm>
              <a:off x="1838388" y="1150814"/>
              <a:ext cx="115920" cy="67320"/>
            </p14:xfrm>
          </p:contentPart>
        </mc:Choice>
        <mc:Fallback xmlns="">
          <p:pic>
            <p:nvPicPr>
              <p:cNvPr id="190" name="Ink 189"/>
              <p:cNvPicPr/>
              <p:nvPr/>
            </p:nvPicPr>
            <p:blipFill>
              <a:blip r:embed="rId221"/>
              <a:stretch>
                <a:fillRect/>
              </a:stretch>
            </p:blipFill>
            <p:spPr>
              <a:xfrm>
                <a:off x="1835868" y="1146494"/>
                <a:ext cx="122040" cy="77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2">
            <p14:nvContentPartPr>
              <p14:cNvPr id="191" name="Ink 190"/>
              <p14:cNvContentPartPr/>
              <p14:nvPr/>
            </p14:nvContentPartPr>
            <p14:xfrm>
              <a:off x="1948908" y="1109774"/>
              <a:ext cx="39240" cy="118080"/>
            </p14:xfrm>
          </p:contentPart>
        </mc:Choice>
        <mc:Fallback xmlns="">
          <p:pic>
            <p:nvPicPr>
              <p:cNvPr id="191" name="Ink 190"/>
              <p:cNvPicPr/>
              <p:nvPr/>
            </p:nvPicPr>
            <p:blipFill>
              <a:blip r:embed="rId223"/>
              <a:stretch>
                <a:fillRect/>
              </a:stretch>
            </p:blipFill>
            <p:spPr>
              <a:xfrm>
                <a:off x="1945308" y="1105454"/>
                <a:ext cx="48960" cy="128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4">
            <p14:nvContentPartPr>
              <p14:cNvPr id="192" name="Ink 191"/>
              <p14:cNvContentPartPr/>
              <p14:nvPr/>
            </p14:nvContentPartPr>
            <p14:xfrm>
              <a:off x="2030268" y="1164854"/>
              <a:ext cx="26640" cy="70920"/>
            </p14:xfrm>
          </p:contentPart>
        </mc:Choice>
        <mc:Fallback xmlns="">
          <p:pic>
            <p:nvPicPr>
              <p:cNvPr id="192" name="Ink 191"/>
              <p:cNvPicPr/>
              <p:nvPr/>
            </p:nvPicPr>
            <p:blipFill>
              <a:blip r:embed="rId225"/>
              <a:stretch>
                <a:fillRect/>
              </a:stretch>
            </p:blipFill>
            <p:spPr>
              <a:xfrm>
                <a:off x="2028108" y="1161614"/>
                <a:ext cx="35280" cy="80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6">
            <p14:nvContentPartPr>
              <p14:cNvPr id="193" name="Ink 192"/>
              <p14:cNvContentPartPr/>
              <p14:nvPr/>
            </p14:nvContentPartPr>
            <p14:xfrm>
              <a:off x="2055468" y="1074134"/>
              <a:ext cx="29160" cy="28800"/>
            </p14:xfrm>
          </p:contentPart>
        </mc:Choice>
        <mc:Fallback xmlns="">
          <p:pic>
            <p:nvPicPr>
              <p:cNvPr id="193" name="Ink 192"/>
              <p:cNvPicPr/>
              <p:nvPr/>
            </p:nvPicPr>
            <p:blipFill>
              <a:blip r:embed="rId227"/>
              <a:stretch>
                <a:fillRect/>
              </a:stretch>
            </p:blipFill>
            <p:spPr>
              <a:xfrm>
                <a:off x="2052948" y="1071614"/>
                <a:ext cx="34200" cy="33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8">
            <p14:nvContentPartPr>
              <p14:cNvPr id="194" name="Ink 193"/>
              <p14:cNvContentPartPr/>
              <p14:nvPr/>
            </p14:nvContentPartPr>
            <p14:xfrm>
              <a:off x="2128908" y="1039934"/>
              <a:ext cx="55800" cy="181440"/>
            </p14:xfrm>
          </p:contentPart>
        </mc:Choice>
        <mc:Fallback xmlns="">
          <p:pic>
            <p:nvPicPr>
              <p:cNvPr id="194" name="Ink 193"/>
              <p:cNvPicPr/>
              <p:nvPr/>
            </p:nvPicPr>
            <p:blipFill>
              <a:blip r:embed="rId229"/>
              <a:stretch>
                <a:fillRect/>
              </a:stretch>
            </p:blipFill>
            <p:spPr>
              <a:xfrm>
                <a:off x="2126388" y="1037414"/>
                <a:ext cx="65160" cy="189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0">
            <p14:nvContentPartPr>
              <p14:cNvPr id="197" name="Ink 196"/>
              <p14:cNvContentPartPr/>
              <p14:nvPr/>
            </p14:nvContentPartPr>
            <p14:xfrm>
              <a:off x="4039788" y="888734"/>
              <a:ext cx="305280" cy="143640"/>
            </p14:xfrm>
          </p:contentPart>
        </mc:Choice>
        <mc:Fallback xmlns="">
          <p:pic>
            <p:nvPicPr>
              <p:cNvPr id="197" name="Ink 196"/>
              <p:cNvPicPr/>
              <p:nvPr/>
            </p:nvPicPr>
            <p:blipFill>
              <a:blip r:embed="rId231"/>
              <a:stretch>
                <a:fillRect/>
              </a:stretch>
            </p:blipFill>
            <p:spPr>
              <a:xfrm>
                <a:off x="4034748" y="884414"/>
                <a:ext cx="314640" cy="153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2">
            <p14:nvContentPartPr>
              <p14:cNvPr id="198" name="Ink 197"/>
              <p14:cNvContentPartPr/>
              <p14:nvPr/>
            </p14:nvContentPartPr>
            <p14:xfrm>
              <a:off x="4389348" y="920774"/>
              <a:ext cx="23040" cy="123480"/>
            </p14:xfrm>
          </p:contentPart>
        </mc:Choice>
        <mc:Fallback xmlns="">
          <p:pic>
            <p:nvPicPr>
              <p:cNvPr id="198" name="Ink 197"/>
              <p:cNvPicPr/>
              <p:nvPr/>
            </p:nvPicPr>
            <p:blipFill>
              <a:blip r:embed="rId233"/>
              <a:stretch>
                <a:fillRect/>
              </a:stretch>
            </p:blipFill>
            <p:spPr>
              <a:xfrm>
                <a:off x="4384668" y="916094"/>
                <a:ext cx="34560" cy="131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4">
            <p14:nvContentPartPr>
              <p14:cNvPr id="199" name="Ink 198"/>
              <p14:cNvContentPartPr/>
              <p14:nvPr/>
            </p14:nvContentPartPr>
            <p14:xfrm>
              <a:off x="4415988" y="891614"/>
              <a:ext cx="140040" cy="154800"/>
            </p14:xfrm>
          </p:contentPart>
        </mc:Choice>
        <mc:Fallback xmlns="">
          <p:pic>
            <p:nvPicPr>
              <p:cNvPr id="199" name="Ink 198"/>
              <p:cNvPicPr/>
              <p:nvPr/>
            </p:nvPicPr>
            <p:blipFill>
              <a:blip r:embed="rId235"/>
              <a:stretch>
                <a:fillRect/>
              </a:stretch>
            </p:blipFill>
            <p:spPr>
              <a:xfrm>
                <a:off x="4412388" y="886214"/>
                <a:ext cx="150120" cy="163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6">
            <p14:nvContentPartPr>
              <p14:cNvPr id="200" name="Ink 199"/>
              <p14:cNvContentPartPr/>
              <p14:nvPr/>
            </p14:nvContentPartPr>
            <p14:xfrm>
              <a:off x="3991548" y="3371294"/>
              <a:ext cx="410400" cy="316800"/>
            </p14:xfrm>
          </p:contentPart>
        </mc:Choice>
        <mc:Fallback xmlns="">
          <p:pic>
            <p:nvPicPr>
              <p:cNvPr id="200" name="Ink 199"/>
              <p:cNvPicPr/>
              <p:nvPr/>
            </p:nvPicPr>
            <p:blipFill>
              <a:blip r:embed="rId237"/>
              <a:stretch>
                <a:fillRect/>
              </a:stretch>
            </p:blipFill>
            <p:spPr>
              <a:xfrm>
                <a:off x="3986508" y="3365534"/>
                <a:ext cx="421200" cy="327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8">
            <p14:nvContentPartPr>
              <p14:cNvPr id="201" name="Ink 200"/>
              <p14:cNvContentPartPr/>
              <p14:nvPr/>
            </p14:nvContentPartPr>
            <p14:xfrm>
              <a:off x="4449468" y="3478574"/>
              <a:ext cx="54720" cy="165600"/>
            </p14:xfrm>
          </p:contentPart>
        </mc:Choice>
        <mc:Fallback xmlns="">
          <p:pic>
            <p:nvPicPr>
              <p:cNvPr id="201" name="Ink 200"/>
              <p:cNvPicPr/>
              <p:nvPr/>
            </p:nvPicPr>
            <p:blipFill>
              <a:blip r:embed="rId239"/>
              <a:stretch>
                <a:fillRect/>
              </a:stretch>
            </p:blipFill>
            <p:spPr>
              <a:xfrm>
                <a:off x="4446588" y="3473174"/>
                <a:ext cx="64800" cy="177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0">
            <p14:nvContentPartPr>
              <p14:cNvPr id="202" name="Ink 201"/>
              <p14:cNvContentPartPr/>
              <p14:nvPr/>
            </p14:nvContentPartPr>
            <p14:xfrm>
              <a:off x="4492308" y="3443294"/>
              <a:ext cx="208800" cy="226440"/>
            </p14:xfrm>
          </p:contentPart>
        </mc:Choice>
        <mc:Fallback xmlns="">
          <p:pic>
            <p:nvPicPr>
              <p:cNvPr id="202" name="Ink 201"/>
              <p:cNvPicPr/>
              <p:nvPr/>
            </p:nvPicPr>
            <p:blipFill>
              <a:blip r:embed="rId241"/>
              <a:stretch>
                <a:fillRect/>
              </a:stretch>
            </p:blipFill>
            <p:spPr>
              <a:xfrm>
                <a:off x="4490148" y="3438614"/>
                <a:ext cx="216360" cy="236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2">
            <p14:nvContentPartPr>
              <p14:cNvPr id="205" name="Ink 204"/>
              <p14:cNvContentPartPr/>
              <p14:nvPr/>
            </p14:nvContentPartPr>
            <p14:xfrm>
              <a:off x="5557548" y="2690894"/>
              <a:ext cx="3678120" cy="2278080"/>
            </p14:xfrm>
          </p:contentPart>
        </mc:Choice>
        <mc:Fallback xmlns="">
          <p:pic>
            <p:nvPicPr>
              <p:cNvPr id="205" name="Ink 204"/>
              <p:cNvPicPr/>
              <p:nvPr/>
            </p:nvPicPr>
            <p:blipFill>
              <a:blip r:embed="rId243"/>
              <a:stretch>
                <a:fillRect/>
              </a:stretch>
            </p:blipFill>
            <p:spPr>
              <a:xfrm>
                <a:off x="5550708" y="2687294"/>
                <a:ext cx="3691800" cy="228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4">
            <p14:nvContentPartPr>
              <p14:cNvPr id="210" name="Ink 209"/>
              <p14:cNvContentPartPr/>
              <p14:nvPr/>
            </p14:nvContentPartPr>
            <p14:xfrm>
              <a:off x="5511828" y="2010134"/>
              <a:ext cx="318600" cy="234720"/>
            </p14:xfrm>
          </p:contentPart>
        </mc:Choice>
        <mc:Fallback xmlns="">
          <p:pic>
            <p:nvPicPr>
              <p:cNvPr id="210" name="Ink 209"/>
              <p:cNvPicPr/>
              <p:nvPr/>
            </p:nvPicPr>
            <p:blipFill>
              <a:blip r:embed="rId245"/>
              <a:stretch>
                <a:fillRect/>
              </a:stretch>
            </p:blipFill>
            <p:spPr>
              <a:xfrm>
                <a:off x="5506788" y="2004374"/>
                <a:ext cx="329400" cy="245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6">
            <p14:nvContentPartPr>
              <p14:cNvPr id="211" name="Ink 210"/>
              <p14:cNvContentPartPr/>
              <p14:nvPr/>
            </p14:nvContentPartPr>
            <p14:xfrm>
              <a:off x="6017268" y="2018054"/>
              <a:ext cx="25560" cy="189000"/>
            </p14:xfrm>
          </p:contentPart>
        </mc:Choice>
        <mc:Fallback xmlns="">
          <p:pic>
            <p:nvPicPr>
              <p:cNvPr id="211" name="Ink 210"/>
              <p:cNvPicPr/>
              <p:nvPr/>
            </p:nvPicPr>
            <p:blipFill>
              <a:blip r:embed="rId247"/>
              <a:stretch>
                <a:fillRect/>
              </a:stretch>
            </p:blipFill>
            <p:spPr>
              <a:xfrm>
                <a:off x="6013668" y="2014454"/>
                <a:ext cx="35280" cy="198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8">
            <p14:nvContentPartPr>
              <p14:cNvPr id="212" name="Ink 211"/>
              <p14:cNvContentPartPr/>
              <p14:nvPr/>
            </p14:nvContentPartPr>
            <p14:xfrm>
              <a:off x="6018348" y="1990694"/>
              <a:ext cx="172800" cy="222120"/>
            </p14:xfrm>
          </p:contentPart>
        </mc:Choice>
        <mc:Fallback xmlns="">
          <p:pic>
            <p:nvPicPr>
              <p:cNvPr id="212" name="Ink 211"/>
              <p:cNvPicPr/>
              <p:nvPr/>
            </p:nvPicPr>
            <p:blipFill>
              <a:blip r:embed="rId249"/>
              <a:stretch>
                <a:fillRect/>
              </a:stretch>
            </p:blipFill>
            <p:spPr>
              <a:xfrm>
                <a:off x="6015828" y="1986374"/>
                <a:ext cx="181080" cy="230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0">
            <p14:nvContentPartPr>
              <p14:cNvPr id="218" name="Ink 217"/>
              <p14:cNvContentPartPr/>
              <p14:nvPr/>
            </p14:nvContentPartPr>
            <p14:xfrm>
              <a:off x="3569988" y="1656974"/>
              <a:ext cx="538200" cy="426600"/>
            </p14:xfrm>
          </p:contentPart>
        </mc:Choice>
        <mc:Fallback xmlns="">
          <p:pic>
            <p:nvPicPr>
              <p:cNvPr id="218" name="Ink 217"/>
              <p:cNvPicPr/>
              <p:nvPr/>
            </p:nvPicPr>
            <p:blipFill>
              <a:blip r:embed="rId251"/>
              <a:stretch>
                <a:fillRect/>
              </a:stretch>
            </p:blipFill>
            <p:spPr>
              <a:xfrm>
                <a:off x="3562788" y="1649054"/>
                <a:ext cx="550440" cy="439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2">
            <p14:nvContentPartPr>
              <p14:cNvPr id="219" name="Ink 218"/>
              <p14:cNvContentPartPr/>
              <p14:nvPr/>
            </p14:nvContentPartPr>
            <p14:xfrm>
              <a:off x="1442388" y="1433054"/>
              <a:ext cx="1023120" cy="120600"/>
            </p14:xfrm>
          </p:contentPart>
        </mc:Choice>
        <mc:Fallback xmlns="">
          <p:pic>
            <p:nvPicPr>
              <p:cNvPr id="219" name="Ink 218"/>
              <p:cNvPicPr/>
              <p:nvPr/>
            </p:nvPicPr>
            <p:blipFill>
              <a:blip r:embed="rId253"/>
              <a:stretch>
                <a:fillRect/>
              </a:stretch>
            </p:blipFill>
            <p:spPr>
              <a:xfrm>
                <a:off x="1436268" y="1426934"/>
                <a:ext cx="1032120" cy="130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4">
            <p14:nvContentPartPr>
              <p14:cNvPr id="220" name="Ink 219"/>
              <p14:cNvContentPartPr/>
              <p14:nvPr/>
            </p14:nvContentPartPr>
            <p14:xfrm>
              <a:off x="4379988" y="4183454"/>
              <a:ext cx="118440" cy="22320"/>
            </p14:xfrm>
          </p:contentPart>
        </mc:Choice>
        <mc:Fallback xmlns="">
          <p:pic>
            <p:nvPicPr>
              <p:cNvPr id="220" name="Ink 219"/>
              <p:cNvPicPr/>
              <p:nvPr/>
            </p:nvPicPr>
            <p:blipFill>
              <a:blip r:embed="rId255"/>
              <a:stretch>
                <a:fillRect/>
              </a:stretch>
            </p:blipFill>
            <p:spPr>
              <a:xfrm>
                <a:off x="4373868" y="4176974"/>
                <a:ext cx="131040" cy="30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6">
            <p14:nvContentPartPr>
              <p14:cNvPr id="221" name="Ink 220"/>
              <p14:cNvContentPartPr/>
              <p14:nvPr/>
            </p14:nvContentPartPr>
            <p14:xfrm>
              <a:off x="4348668" y="4207574"/>
              <a:ext cx="126000" cy="193680"/>
            </p14:xfrm>
          </p:contentPart>
        </mc:Choice>
        <mc:Fallback xmlns="">
          <p:pic>
            <p:nvPicPr>
              <p:cNvPr id="221" name="Ink 220"/>
              <p:cNvPicPr/>
              <p:nvPr/>
            </p:nvPicPr>
            <p:blipFill>
              <a:blip r:embed="rId257"/>
              <a:stretch>
                <a:fillRect/>
              </a:stretch>
            </p:blipFill>
            <p:spPr>
              <a:xfrm>
                <a:off x="4344708" y="4203974"/>
                <a:ext cx="137160" cy="203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8">
            <p14:nvContentPartPr>
              <p14:cNvPr id="222" name="Ink 221"/>
              <p14:cNvContentPartPr/>
              <p14:nvPr/>
            </p14:nvContentPartPr>
            <p14:xfrm>
              <a:off x="1449228" y="3075014"/>
              <a:ext cx="1042920" cy="127080"/>
            </p14:xfrm>
          </p:contentPart>
        </mc:Choice>
        <mc:Fallback xmlns="">
          <p:pic>
            <p:nvPicPr>
              <p:cNvPr id="222" name="Ink 221"/>
              <p:cNvPicPr/>
              <p:nvPr/>
            </p:nvPicPr>
            <p:blipFill>
              <a:blip r:embed="rId259"/>
              <a:stretch>
                <a:fillRect/>
              </a:stretch>
            </p:blipFill>
            <p:spPr>
              <a:xfrm>
                <a:off x="1443108" y="3068894"/>
                <a:ext cx="1051200" cy="136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0">
            <p14:nvContentPartPr>
              <p14:cNvPr id="223" name="Ink 222"/>
              <p14:cNvContentPartPr/>
              <p14:nvPr/>
            </p14:nvContentPartPr>
            <p14:xfrm>
              <a:off x="1022268" y="1876214"/>
              <a:ext cx="114120" cy="876960"/>
            </p14:xfrm>
          </p:contentPart>
        </mc:Choice>
        <mc:Fallback xmlns="">
          <p:pic>
            <p:nvPicPr>
              <p:cNvPr id="223" name="Ink 222"/>
              <p:cNvPicPr/>
              <p:nvPr/>
            </p:nvPicPr>
            <p:blipFill>
              <a:blip r:embed="rId261"/>
              <a:stretch>
                <a:fillRect/>
              </a:stretch>
            </p:blipFill>
            <p:spPr>
              <a:xfrm>
                <a:off x="1013988" y="1869014"/>
                <a:ext cx="129240" cy="8892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12261915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8" name="Ink 7"/>
              <p14:cNvContentPartPr/>
              <p14:nvPr/>
            </p14:nvContentPartPr>
            <p14:xfrm>
              <a:off x="385068" y="537734"/>
              <a:ext cx="2441160" cy="334440"/>
            </p14:xfrm>
          </p:contentPart>
        </mc:Choice>
        <mc:Fallback xmlns="">
          <p:pic>
            <p:nvPicPr>
              <p:cNvPr id="8" name="Ink 7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80028" y="532334"/>
                <a:ext cx="2453400" cy="345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15" name="Ink 14"/>
              <p14:cNvContentPartPr/>
              <p14:nvPr/>
            </p14:nvContentPartPr>
            <p14:xfrm>
              <a:off x="515388" y="992414"/>
              <a:ext cx="2399040" cy="93600"/>
            </p14:xfrm>
          </p:contentPart>
        </mc:Choice>
        <mc:Fallback xmlns="">
          <p:pic>
            <p:nvPicPr>
              <p:cNvPr id="15" name="Ink 14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512148" y="985934"/>
                <a:ext cx="2409480" cy="103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3" name="Ink 2"/>
              <p14:cNvContentPartPr/>
              <p14:nvPr/>
            </p14:nvContentPartPr>
            <p14:xfrm>
              <a:off x="1546428" y="1565174"/>
              <a:ext cx="524880" cy="71784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540308" y="1557254"/>
                <a:ext cx="538560" cy="732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10" name="Ink 9"/>
              <p14:cNvContentPartPr/>
              <p14:nvPr/>
            </p14:nvContentPartPr>
            <p14:xfrm>
              <a:off x="4052748" y="3023174"/>
              <a:ext cx="550800" cy="564840"/>
            </p14:xfrm>
          </p:contentPart>
        </mc:Choice>
        <mc:Fallback xmlns="">
          <p:pic>
            <p:nvPicPr>
              <p:cNvPr id="10" name="Ink 9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4045908" y="3015614"/>
                <a:ext cx="565200" cy="579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12" name="Ink 11"/>
              <p14:cNvContentPartPr/>
              <p14:nvPr/>
            </p14:nvContentPartPr>
            <p14:xfrm>
              <a:off x="5893788" y="2070974"/>
              <a:ext cx="515880" cy="586800"/>
            </p14:xfrm>
          </p:contentPart>
        </mc:Choice>
        <mc:Fallback xmlns="">
          <p:pic>
            <p:nvPicPr>
              <p:cNvPr id="12" name="Ink 11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5886588" y="2063054"/>
                <a:ext cx="531000" cy="602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29" name="Ink 28"/>
              <p14:cNvContentPartPr/>
              <p14:nvPr/>
            </p14:nvContentPartPr>
            <p14:xfrm>
              <a:off x="2057988" y="1765694"/>
              <a:ext cx="1850400" cy="79200"/>
            </p14:xfrm>
          </p:contentPart>
        </mc:Choice>
        <mc:Fallback xmlns="">
          <p:pic>
            <p:nvPicPr>
              <p:cNvPr id="29" name="Ink 28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2052588" y="1759574"/>
                <a:ext cx="1861920" cy="88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32" name="Ink 31"/>
              <p14:cNvContentPartPr/>
              <p14:nvPr/>
            </p14:nvContentPartPr>
            <p14:xfrm>
              <a:off x="1733628" y="2289854"/>
              <a:ext cx="98280" cy="923400"/>
            </p14:xfrm>
          </p:contentPart>
        </mc:Choice>
        <mc:Fallback xmlns="">
          <p:pic>
            <p:nvPicPr>
              <p:cNvPr id="32" name="Ink 31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1729668" y="2286254"/>
                <a:ext cx="109080" cy="932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35" name="Ink 34"/>
              <p14:cNvContentPartPr/>
              <p14:nvPr/>
            </p14:nvContentPartPr>
            <p14:xfrm>
              <a:off x="1562628" y="3221534"/>
              <a:ext cx="526320" cy="632520"/>
            </p14:xfrm>
          </p:contentPart>
        </mc:Choice>
        <mc:Fallback xmlns="">
          <p:pic>
            <p:nvPicPr>
              <p:cNvPr id="35" name="Ink 34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1555788" y="3213614"/>
                <a:ext cx="540720" cy="64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36" name="Ink 35"/>
              <p14:cNvContentPartPr/>
              <p14:nvPr/>
            </p14:nvContentPartPr>
            <p14:xfrm>
              <a:off x="2051508" y="3351494"/>
              <a:ext cx="2018160" cy="131400"/>
            </p14:xfrm>
          </p:contentPart>
        </mc:Choice>
        <mc:Fallback xmlns="">
          <p:pic>
            <p:nvPicPr>
              <p:cNvPr id="36" name="Ink 35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2045748" y="3344654"/>
                <a:ext cx="2030760" cy="142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41" name="Ink 40"/>
              <p14:cNvContentPartPr/>
              <p14:nvPr/>
            </p14:nvContentPartPr>
            <p14:xfrm>
              <a:off x="4250748" y="3230894"/>
              <a:ext cx="119160" cy="263880"/>
            </p14:xfrm>
          </p:contentPart>
        </mc:Choice>
        <mc:Fallback xmlns="">
          <p:pic>
            <p:nvPicPr>
              <p:cNvPr id="41" name="Ink 40"/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4245348" y="3226574"/>
                <a:ext cx="128880" cy="271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42" name="Ink 41"/>
              <p14:cNvContentPartPr/>
              <p14:nvPr/>
            </p14:nvContentPartPr>
            <p14:xfrm>
              <a:off x="1703388" y="3418814"/>
              <a:ext cx="154440" cy="270360"/>
            </p14:xfrm>
          </p:contentPart>
        </mc:Choice>
        <mc:Fallback xmlns="">
          <p:pic>
            <p:nvPicPr>
              <p:cNvPr id="42" name="Ink 41"/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1698348" y="3411614"/>
                <a:ext cx="166320" cy="284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43" name="Ink 42"/>
              <p14:cNvContentPartPr/>
              <p14:nvPr/>
            </p14:nvContentPartPr>
            <p14:xfrm>
              <a:off x="650748" y="3989774"/>
              <a:ext cx="10215000" cy="1420560"/>
            </p14:xfrm>
          </p:contentPart>
        </mc:Choice>
        <mc:Fallback xmlns="">
          <p:pic>
            <p:nvPicPr>
              <p:cNvPr id="43" name="Ink 42"/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645708" y="3982934"/>
                <a:ext cx="10224000" cy="1434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57" name="Ink 56"/>
              <p14:cNvContentPartPr/>
              <p14:nvPr/>
            </p14:nvContentPartPr>
            <p14:xfrm>
              <a:off x="3919908" y="1463294"/>
              <a:ext cx="580320" cy="553680"/>
            </p14:xfrm>
          </p:contentPart>
        </mc:Choice>
        <mc:Fallback xmlns="">
          <p:pic>
            <p:nvPicPr>
              <p:cNvPr id="57" name="Ink 56"/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3913788" y="1456094"/>
                <a:ext cx="593640" cy="567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58" name="Ink 57"/>
              <p14:cNvContentPartPr/>
              <p14:nvPr/>
            </p14:nvContentPartPr>
            <p14:xfrm>
              <a:off x="4480428" y="1708454"/>
              <a:ext cx="1459440" cy="537840"/>
            </p14:xfrm>
          </p:contentPart>
        </mc:Choice>
        <mc:Fallback xmlns="">
          <p:pic>
            <p:nvPicPr>
              <p:cNvPr id="58" name="Ink 57"/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4476108" y="1703774"/>
                <a:ext cx="1471320" cy="5500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33563482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5" name="Ink 4"/>
              <p14:cNvContentPartPr/>
              <p14:nvPr/>
            </p14:nvContentPartPr>
            <p14:xfrm>
              <a:off x="120828" y="190694"/>
              <a:ext cx="1745640" cy="76104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16868" y="183494"/>
                <a:ext cx="1757160" cy="773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11" name="Ink 10"/>
              <p14:cNvContentPartPr/>
              <p14:nvPr/>
            </p14:nvContentPartPr>
            <p14:xfrm>
              <a:off x="249348" y="501014"/>
              <a:ext cx="1637640" cy="82440"/>
            </p14:xfrm>
          </p:contentPart>
        </mc:Choice>
        <mc:Fallback xmlns="">
          <p:pic>
            <p:nvPicPr>
              <p:cNvPr id="11" name="Ink 10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46828" y="494534"/>
                <a:ext cx="1648440" cy="92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14" name="Ink 13"/>
              <p14:cNvContentPartPr/>
              <p14:nvPr/>
            </p14:nvContentPartPr>
            <p14:xfrm>
              <a:off x="470028" y="962534"/>
              <a:ext cx="640800" cy="573840"/>
            </p14:xfrm>
          </p:contentPart>
        </mc:Choice>
        <mc:Fallback xmlns="">
          <p:pic>
            <p:nvPicPr>
              <p:cNvPr id="14" name="Ink 13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463908" y="954974"/>
                <a:ext cx="654480" cy="588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29" name="Ink 28"/>
              <p14:cNvContentPartPr/>
              <p14:nvPr/>
            </p14:nvContentPartPr>
            <p14:xfrm>
              <a:off x="2474868" y="2680814"/>
              <a:ext cx="1461960" cy="738360"/>
            </p14:xfrm>
          </p:contentPart>
        </mc:Choice>
        <mc:Fallback xmlns="">
          <p:pic>
            <p:nvPicPr>
              <p:cNvPr id="29" name="Ink 28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2467308" y="2676854"/>
                <a:ext cx="1472760" cy="749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33" name="Ink 32"/>
              <p14:cNvContentPartPr/>
              <p14:nvPr/>
            </p14:nvContentPartPr>
            <p14:xfrm>
              <a:off x="1976268" y="1050734"/>
              <a:ext cx="741960" cy="2164680"/>
            </p14:xfrm>
          </p:contentPart>
        </mc:Choice>
        <mc:Fallback xmlns="">
          <p:pic>
            <p:nvPicPr>
              <p:cNvPr id="33" name="Ink 32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1968348" y="1044974"/>
                <a:ext cx="756720" cy="2178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49" name="Ink 48"/>
              <p14:cNvContentPartPr/>
              <p14:nvPr/>
            </p14:nvContentPartPr>
            <p14:xfrm>
              <a:off x="2112348" y="3442574"/>
              <a:ext cx="116280" cy="371520"/>
            </p14:xfrm>
          </p:contentPart>
        </mc:Choice>
        <mc:Fallback xmlns="">
          <p:pic>
            <p:nvPicPr>
              <p:cNvPr id="49" name="Ink 48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2109108" y="3438614"/>
                <a:ext cx="123480" cy="378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59" name="Ink 58"/>
              <p14:cNvContentPartPr/>
              <p14:nvPr/>
            </p14:nvContentPartPr>
            <p14:xfrm>
              <a:off x="5119068" y="952454"/>
              <a:ext cx="161640" cy="14760"/>
            </p14:xfrm>
          </p:contentPart>
        </mc:Choice>
        <mc:Fallback xmlns="">
          <p:pic>
            <p:nvPicPr>
              <p:cNvPr id="59" name="Ink 58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5116908" y="946334"/>
                <a:ext cx="169920" cy="23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60" name="Ink 59"/>
              <p14:cNvContentPartPr/>
              <p14:nvPr/>
            </p14:nvContentPartPr>
            <p14:xfrm>
              <a:off x="3996228" y="2440694"/>
              <a:ext cx="191160" cy="200160"/>
            </p14:xfrm>
          </p:contentPart>
        </mc:Choice>
        <mc:Fallback xmlns="">
          <p:pic>
            <p:nvPicPr>
              <p:cNvPr id="60" name="Ink 59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3993348" y="2435294"/>
                <a:ext cx="200880" cy="210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63" name="Ink 62"/>
              <p14:cNvContentPartPr/>
              <p14:nvPr/>
            </p14:nvContentPartPr>
            <p14:xfrm>
              <a:off x="3754308" y="1371494"/>
              <a:ext cx="1561320" cy="1395000"/>
            </p14:xfrm>
          </p:contentPart>
        </mc:Choice>
        <mc:Fallback xmlns="">
          <p:pic>
            <p:nvPicPr>
              <p:cNvPr id="63" name="Ink 62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3748908" y="1364294"/>
                <a:ext cx="1571400" cy="1409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65" name="Ink 64"/>
              <p14:cNvContentPartPr/>
              <p14:nvPr/>
            </p14:nvContentPartPr>
            <p14:xfrm>
              <a:off x="2073828" y="3402614"/>
              <a:ext cx="144720" cy="187200"/>
            </p14:xfrm>
          </p:contentPart>
        </mc:Choice>
        <mc:Fallback xmlns="">
          <p:pic>
            <p:nvPicPr>
              <p:cNvPr id="65" name="Ink 64"/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2065188" y="3396134"/>
                <a:ext cx="156600" cy="203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69" name="Ink 68"/>
              <p14:cNvContentPartPr/>
              <p14:nvPr/>
            </p14:nvContentPartPr>
            <p14:xfrm>
              <a:off x="2276148" y="853814"/>
              <a:ext cx="718200" cy="568440"/>
            </p14:xfrm>
          </p:contentPart>
        </mc:Choice>
        <mc:Fallback xmlns="">
          <p:pic>
            <p:nvPicPr>
              <p:cNvPr id="69" name="Ink 68"/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2268948" y="846614"/>
                <a:ext cx="732600" cy="582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74" name="Ink 73"/>
              <p14:cNvContentPartPr/>
              <p14:nvPr/>
            </p14:nvContentPartPr>
            <p14:xfrm>
              <a:off x="2952588" y="1408934"/>
              <a:ext cx="802800" cy="999720"/>
            </p14:xfrm>
          </p:contentPart>
        </mc:Choice>
        <mc:Fallback xmlns="">
          <p:pic>
            <p:nvPicPr>
              <p:cNvPr id="74" name="Ink 73"/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2947548" y="1403894"/>
                <a:ext cx="815400" cy="100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78" name="Ink 77"/>
              <p14:cNvContentPartPr/>
              <p14:nvPr/>
            </p14:nvContentPartPr>
            <p14:xfrm>
              <a:off x="1132788" y="1165574"/>
              <a:ext cx="1162440" cy="178560"/>
            </p14:xfrm>
          </p:contentPart>
        </mc:Choice>
        <mc:Fallback xmlns="">
          <p:pic>
            <p:nvPicPr>
              <p:cNvPr id="78" name="Ink 77"/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1127388" y="1158374"/>
                <a:ext cx="1175040" cy="193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79" name="Ink 78"/>
              <p14:cNvContentPartPr/>
              <p14:nvPr/>
            </p14:nvContentPartPr>
            <p14:xfrm>
              <a:off x="837228" y="1520894"/>
              <a:ext cx="1004760" cy="1837080"/>
            </p14:xfrm>
          </p:contentPart>
        </mc:Choice>
        <mc:Fallback xmlns="">
          <p:pic>
            <p:nvPicPr>
              <p:cNvPr id="79" name="Ink 78"/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828588" y="1512254"/>
                <a:ext cx="1015920" cy="1848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87" name="Ink 86"/>
              <p14:cNvContentPartPr/>
              <p14:nvPr/>
            </p14:nvContentPartPr>
            <p14:xfrm>
              <a:off x="2884188" y="619454"/>
              <a:ext cx="1976400" cy="625320"/>
            </p14:xfrm>
          </p:contentPart>
        </mc:Choice>
        <mc:Fallback xmlns="">
          <p:pic>
            <p:nvPicPr>
              <p:cNvPr id="87" name="Ink 86"/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2876628" y="613694"/>
                <a:ext cx="1987200" cy="637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88" name="Ink 87"/>
              <p14:cNvContentPartPr/>
              <p14:nvPr/>
            </p14:nvContentPartPr>
            <p14:xfrm>
              <a:off x="1774668" y="3215774"/>
              <a:ext cx="693720" cy="579960"/>
            </p14:xfrm>
          </p:contentPart>
        </mc:Choice>
        <mc:Fallback xmlns="">
          <p:pic>
            <p:nvPicPr>
              <p:cNvPr id="88" name="Ink 87"/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1767108" y="3209654"/>
                <a:ext cx="709920" cy="594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6">
            <p14:nvContentPartPr>
              <p14:cNvPr id="97" name="Ink 96"/>
              <p14:cNvContentPartPr/>
              <p14:nvPr/>
            </p14:nvContentPartPr>
            <p14:xfrm>
              <a:off x="9863148" y="94934"/>
              <a:ext cx="1995840" cy="826560"/>
            </p14:xfrm>
          </p:contentPart>
        </mc:Choice>
        <mc:Fallback xmlns="">
          <p:pic>
            <p:nvPicPr>
              <p:cNvPr id="97" name="Ink 96"/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9858108" y="89534"/>
                <a:ext cx="2003760" cy="837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8">
            <p14:nvContentPartPr>
              <p14:cNvPr id="115" name="Ink 114"/>
              <p14:cNvContentPartPr/>
              <p14:nvPr/>
            </p14:nvContentPartPr>
            <p14:xfrm>
              <a:off x="4797948" y="782894"/>
              <a:ext cx="3107160" cy="768240"/>
            </p14:xfrm>
          </p:contentPart>
        </mc:Choice>
        <mc:Fallback xmlns="">
          <p:pic>
            <p:nvPicPr>
              <p:cNvPr id="115" name="Ink 114"/>
              <p:cNvPicPr/>
              <p:nvPr/>
            </p:nvPicPr>
            <p:blipFill>
              <a:blip r:embed="rId39"/>
              <a:stretch>
                <a:fillRect/>
              </a:stretch>
            </p:blipFill>
            <p:spPr>
              <a:xfrm>
                <a:off x="4792548" y="776414"/>
                <a:ext cx="3121200" cy="777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0">
            <p14:nvContentPartPr>
              <p14:cNvPr id="26" name="Ink 25"/>
              <p14:cNvContentPartPr/>
              <p14:nvPr/>
            </p14:nvContentPartPr>
            <p14:xfrm>
              <a:off x="989508" y="4934"/>
              <a:ext cx="5013000" cy="812520"/>
            </p14:xfrm>
          </p:contentPart>
        </mc:Choice>
        <mc:Fallback xmlns="">
          <p:pic>
            <p:nvPicPr>
              <p:cNvPr id="26" name="Ink 25"/>
              <p:cNvPicPr/>
              <p:nvPr/>
            </p:nvPicPr>
            <p:blipFill>
              <a:blip r:embed="rId41"/>
              <a:stretch>
                <a:fillRect/>
              </a:stretch>
            </p:blipFill>
            <p:spPr>
              <a:xfrm>
                <a:off x="986988" y="-826"/>
                <a:ext cx="5020560" cy="821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2">
            <p14:nvContentPartPr>
              <p14:cNvPr id="84" name="Ink 83"/>
              <p14:cNvContentPartPr/>
              <p14:nvPr/>
            </p14:nvContentPartPr>
            <p14:xfrm>
              <a:off x="1089588" y="682094"/>
              <a:ext cx="493560" cy="479880"/>
            </p14:xfrm>
          </p:contentPart>
        </mc:Choice>
        <mc:Fallback xmlns="">
          <p:pic>
            <p:nvPicPr>
              <p:cNvPr id="84" name="Ink 83"/>
              <p:cNvPicPr/>
              <p:nvPr/>
            </p:nvPicPr>
            <p:blipFill>
              <a:blip r:embed="rId43"/>
              <a:stretch>
                <a:fillRect/>
              </a:stretch>
            </p:blipFill>
            <p:spPr>
              <a:xfrm>
                <a:off x="1083828" y="675614"/>
                <a:ext cx="506520" cy="49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4">
            <p14:nvContentPartPr>
              <p14:cNvPr id="111" name="Ink 110"/>
              <p14:cNvContentPartPr/>
              <p14:nvPr/>
            </p14:nvContentPartPr>
            <p14:xfrm>
              <a:off x="4009188" y="2680454"/>
              <a:ext cx="1064880" cy="860760"/>
            </p14:xfrm>
          </p:contentPart>
        </mc:Choice>
        <mc:Fallback xmlns="">
          <p:pic>
            <p:nvPicPr>
              <p:cNvPr id="111" name="Ink 110"/>
              <p:cNvPicPr/>
              <p:nvPr/>
            </p:nvPicPr>
            <p:blipFill>
              <a:blip r:embed="rId45"/>
              <a:stretch>
                <a:fillRect/>
              </a:stretch>
            </p:blipFill>
            <p:spPr>
              <a:xfrm>
                <a:off x="4004508" y="2675774"/>
                <a:ext cx="1075680" cy="868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6">
            <p14:nvContentPartPr>
              <p14:cNvPr id="127" name="Ink 126"/>
              <p14:cNvContentPartPr/>
              <p14:nvPr/>
            </p14:nvContentPartPr>
            <p14:xfrm>
              <a:off x="7423788" y="1001414"/>
              <a:ext cx="392040" cy="442080"/>
            </p14:xfrm>
          </p:contentPart>
        </mc:Choice>
        <mc:Fallback xmlns="">
          <p:pic>
            <p:nvPicPr>
              <p:cNvPr id="127" name="Ink 126"/>
              <p:cNvPicPr/>
              <p:nvPr/>
            </p:nvPicPr>
            <p:blipFill>
              <a:blip r:embed="rId47"/>
              <a:stretch>
                <a:fillRect/>
              </a:stretch>
            </p:blipFill>
            <p:spPr>
              <a:xfrm>
                <a:off x="7420548" y="997814"/>
                <a:ext cx="400680" cy="451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8">
            <p14:nvContentPartPr>
              <p14:cNvPr id="146" name="Ink 145"/>
              <p14:cNvContentPartPr/>
              <p14:nvPr/>
            </p14:nvContentPartPr>
            <p14:xfrm>
              <a:off x="5029788" y="306614"/>
              <a:ext cx="810000" cy="383040"/>
            </p14:xfrm>
          </p:contentPart>
        </mc:Choice>
        <mc:Fallback xmlns="">
          <p:pic>
            <p:nvPicPr>
              <p:cNvPr id="146" name="Ink 145"/>
              <p:cNvPicPr/>
              <p:nvPr/>
            </p:nvPicPr>
            <p:blipFill>
              <a:blip r:embed="rId49"/>
              <a:stretch>
                <a:fillRect/>
              </a:stretch>
            </p:blipFill>
            <p:spPr>
              <a:xfrm>
                <a:off x="5025828" y="301574"/>
                <a:ext cx="817560" cy="393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0">
            <p14:nvContentPartPr>
              <p14:cNvPr id="151" name="Ink 150"/>
              <p14:cNvContentPartPr/>
              <p14:nvPr/>
            </p14:nvContentPartPr>
            <p14:xfrm>
              <a:off x="6866868" y="1774694"/>
              <a:ext cx="2037600" cy="941760"/>
            </p14:xfrm>
          </p:contentPart>
        </mc:Choice>
        <mc:Fallback xmlns="">
          <p:pic>
            <p:nvPicPr>
              <p:cNvPr id="151" name="Ink 150"/>
              <p:cNvPicPr/>
              <p:nvPr/>
            </p:nvPicPr>
            <p:blipFill>
              <a:blip r:embed="rId51"/>
              <a:stretch>
                <a:fillRect/>
              </a:stretch>
            </p:blipFill>
            <p:spPr>
              <a:xfrm>
                <a:off x="6862548" y="1769294"/>
                <a:ext cx="2048760" cy="950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2">
            <p14:nvContentPartPr>
              <p14:cNvPr id="165" name="Ink 164"/>
              <p14:cNvContentPartPr/>
              <p14:nvPr/>
            </p14:nvContentPartPr>
            <p14:xfrm>
              <a:off x="5536308" y="4666574"/>
              <a:ext cx="568440" cy="511920"/>
            </p14:xfrm>
          </p:contentPart>
        </mc:Choice>
        <mc:Fallback xmlns="">
          <p:pic>
            <p:nvPicPr>
              <p:cNvPr id="165" name="Ink 164"/>
              <p:cNvPicPr/>
              <p:nvPr/>
            </p:nvPicPr>
            <p:blipFill>
              <a:blip r:embed="rId53"/>
              <a:stretch>
                <a:fillRect/>
              </a:stretch>
            </p:blipFill>
            <p:spPr>
              <a:xfrm>
                <a:off x="5530188" y="4659374"/>
                <a:ext cx="581760" cy="525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4">
            <p14:nvContentPartPr>
              <p14:cNvPr id="169" name="Ink 168"/>
              <p14:cNvContentPartPr/>
              <p14:nvPr/>
            </p14:nvContentPartPr>
            <p14:xfrm>
              <a:off x="7210668" y="4580174"/>
              <a:ext cx="581040" cy="376920"/>
            </p14:xfrm>
          </p:contentPart>
        </mc:Choice>
        <mc:Fallback xmlns="">
          <p:pic>
            <p:nvPicPr>
              <p:cNvPr id="169" name="Ink 168"/>
              <p:cNvPicPr/>
              <p:nvPr/>
            </p:nvPicPr>
            <p:blipFill>
              <a:blip r:embed="rId55"/>
              <a:stretch>
                <a:fillRect/>
              </a:stretch>
            </p:blipFill>
            <p:spPr>
              <a:xfrm>
                <a:off x="7203828" y="4572254"/>
                <a:ext cx="595800" cy="392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6">
            <p14:nvContentPartPr>
              <p14:cNvPr id="172" name="Ink 171"/>
              <p14:cNvContentPartPr/>
              <p14:nvPr/>
            </p14:nvContentPartPr>
            <p14:xfrm>
              <a:off x="8892228" y="4502054"/>
              <a:ext cx="543240" cy="334440"/>
            </p14:xfrm>
          </p:contentPart>
        </mc:Choice>
        <mc:Fallback xmlns="">
          <p:pic>
            <p:nvPicPr>
              <p:cNvPr id="172" name="Ink 171"/>
              <p:cNvPicPr/>
              <p:nvPr/>
            </p:nvPicPr>
            <p:blipFill>
              <a:blip r:embed="rId57"/>
              <a:stretch>
                <a:fillRect/>
              </a:stretch>
            </p:blipFill>
            <p:spPr>
              <a:xfrm>
                <a:off x="8885028" y="4494494"/>
                <a:ext cx="558000" cy="349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8">
            <p14:nvContentPartPr>
              <p14:cNvPr id="175" name="Ink 174"/>
              <p14:cNvContentPartPr/>
              <p14:nvPr/>
            </p14:nvContentPartPr>
            <p14:xfrm>
              <a:off x="9084468" y="4603574"/>
              <a:ext cx="162000" cy="142920"/>
            </p14:xfrm>
          </p:contentPart>
        </mc:Choice>
        <mc:Fallback xmlns="">
          <p:pic>
            <p:nvPicPr>
              <p:cNvPr id="175" name="Ink 174"/>
              <p:cNvPicPr/>
              <p:nvPr/>
            </p:nvPicPr>
            <p:blipFill>
              <a:blip r:embed="rId59"/>
              <a:stretch>
                <a:fillRect/>
              </a:stretch>
            </p:blipFill>
            <p:spPr>
              <a:xfrm>
                <a:off x="9079428" y="4597814"/>
                <a:ext cx="172800" cy="155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0">
            <p14:nvContentPartPr>
              <p14:cNvPr id="178" name="Ink 177"/>
              <p14:cNvContentPartPr/>
              <p14:nvPr/>
            </p14:nvContentPartPr>
            <p14:xfrm>
              <a:off x="8675868" y="5256254"/>
              <a:ext cx="452880" cy="451800"/>
            </p14:xfrm>
          </p:contentPart>
        </mc:Choice>
        <mc:Fallback xmlns="">
          <p:pic>
            <p:nvPicPr>
              <p:cNvPr id="178" name="Ink 177"/>
              <p:cNvPicPr/>
              <p:nvPr/>
            </p:nvPicPr>
            <p:blipFill>
              <a:blip r:embed="rId61"/>
              <a:stretch>
                <a:fillRect/>
              </a:stretch>
            </p:blipFill>
            <p:spPr>
              <a:xfrm>
                <a:off x="8668308" y="5247974"/>
                <a:ext cx="468720" cy="468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2">
            <p14:nvContentPartPr>
              <p14:cNvPr id="183" name="Ink 182"/>
              <p14:cNvContentPartPr/>
              <p14:nvPr/>
            </p14:nvContentPartPr>
            <p14:xfrm>
              <a:off x="6644748" y="5825054"/>
              <a:ext cx="565200" cy="391320"/>
            </p14:xfrm>
          </p:contentPart>
        </mc:Choice>
        <mc:Fallback xmlns="">
          <p:pic>
            <p:nvPicPr>
              <p:cNvPr id="183" name="Ink 182"/>
              <p:cNvPicPr/>
              <p:nvPr/>
            </p:nvPicPr>
            <p:blipFill>
              <a:blip r:embed="rId63"/>
              <a:stretch>
                <a:fillRect/>
              </a:stretch>
            </p:blipFill>
            <p:spPr>
              <a:xfrm>
                <a:off x="6637548" y="5817134"/>
                <a:ext cx="580320" cy="407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4">
            <p14:nvContentPartPr>
              <p14:cNvPr id="188" name="Ink 187"/>
              <p14:cNvContentPartPr/>
              <p14:nvPr/>
            </p14:nvContentPartPr>
            <p14:xfrm>
              <a:off x="5557548" y="3087254"/>
              <a:ext cx="2278800" cy="972360"/>
            </p14:xfrm>
          </p:contentPart>
        </mc:Choice>
        <mc:Fallback xmlns="">
          <p:pic>
            <p:nvPicPr>
              <p:cNvPr id="188" name="Ink 187"/>
              <p:cNvPicPr/>
              <p:nvPr/>
            </p:nvPicPr>
            <p:blipFill>
              <a:blip r:embed="rId65"/>
              <a:stretch>
                <a:fillRect/>
              </a:stretch>
            </p:blipFill>
            <p:spPr>
              <a:xfrm>
                <a:off x="5553588" y="3081854"/>
                <a:ext cx="2291040" cy="981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6">
            <p14:nvContentPartPr>
              <p14:cNvPr id="189" name="Ink 188"/>
              <p14:cNvContentPartPr/>
              <p14:nvPr/>
            </p14:nvContentPartPr>
            <p14:xfrm>
              <a:off x="8339628" y="2057654"/>
              <a:ext cx="622440" cy="719640"/>
            </p14:xfrm>
          </p:contentPart>
        </mc:Choice>
        <mc:Fallback xmlns="">
          <p:pic>
            <p:nvPicPr>
              <p:cNvPr id="189" name="Ink 188"/>
              <p:cNvPicPr/>
              <p:nvPr/>
            </p:nvPicPr>
            <p:blipFill>
              <a:blip r:embed="rId67"/>
              <a:stretch>
                <a:fillRect/>
              </a:stretch>
            </p:blipFill>
            <p:spPr>
              <a:xfrm>
                <a:off x="8336388" y="2053334"/>
                <a:ext cx="630720" cy="727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8">
            <p14:nvContentPartPr>
              <p14:cNvPr id="190" name="Ink 189"/>
              <p14:cNvContentPartPr/>
              <p14:nvPr/>
            </p14:nvContentPartPr>
            <p14:xfrm>
              <a:off x="1891668" y="3624014"/>
              <a:ext cx="1128600" cy="1150560"/>
            </p14:xfrm>
          </p:contentPart>
        </mc:Choice>
        <mc:Fallback xmlns="">
          <p:pic>
            <p:nvPicPr>
              <p:cNvPr id="190" name="Ink 189"/>
              <p:cNvPicPr/>
              <p:nvPr/>
            </p:nvPicPr>
            <p:blipFill>
              <a:blip r:embed="rId69"/>
              <a:stretch>
                <a:fillRect/>
              </a:stretch>
            </p:blipFill>
            <p:spPr>
              <a:xfrm>
                <a:off x="1888428" y="3619694"/>
                <a:ext cx="1138320" cy="1159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0">
            <p14:nvContentPartPr>
              <p14:cNvPr id="191" name="Ink 190"/>
              <p14:cNvContentPartPr/>
              <p14:nvPr/>
            </p14:nvContentPartPr>
            <p14:xfrm>
              <a:off x="6071628" y="4769534"/>
              <a:ext cx="1306440" cy="1088640"/>
            </p14:xfrm>
          </p:contentPart>
        </mc:Choice>
        <mc:Fallback xmlns="">
          <p:pic>
            <p:nvPicPr>
              <p:cNvPr id="191" name="Ink 190"/>
              <p:cNvPicPr/>
              <p:nvPr/>
            </p:nvPicPr>
            <p:blipFill>
              <a:blip r:embed="rId71"/>
              <a:stretch>
                <a:fillRect/>
              </a:stretch>
            </p:blipFill>
            <p:spPr>
              <a:xfrm>
                <a:off x="6066588" y="4763414"/>
                <a:ext cx="1316880" cy="1103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2">
            <p14:nvContentPartPr>
              <p14:cNvPr id="192" name="Ink 191"/>
              <p14:cNvContentPartPr/>
              <p14:nvPr/>
            </p14:nvContentPartPr>
            <p14:xfrm>
              <a:off x="7418748" y="4671254"/>
              <a:ext cx="184320" cy="173520"/>
            </p14:xfrm>
          </p:contentPart>
        </mc:Choice>
        <mc:Fallback xmlns="">
          <p:pic>
            <p:nvPicPr>
              <p:cNvPr id="192" name="Ink 191"/>
              <p:cNvPicPr/>
              <p:nvPr/>
            </p:nvPicPr>
            <p:blipFill>
              <a:blip r:embed="rId73"/>
              <a:stretch>
                <a:fillRect/>
              </a:stretch>
            </p:blipFill>
            <p:spPr>
              <a:xfrm>
                <a:off x="7411908" y="4665854"/>
                <a:ext cx="194040" cy="183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4">
            <p14:nvContentPartPr>
              <p14:cNvPr id="193" name="Ink 192"/>
              <p14:cNvContentPartPr/>
              <p14:nvPr/>
            </p14:nvContentPartPr>
            <p14:xfrm>
              <a:off x="8829228" y="5417894"/>
              <a:ext cx="129960" cy="162720"/>
            </p14:xfrm>
          </p:contentPart>
        </mc:Choice>
        <mc:Fallback xmlns="">
          <p:pic>
            <p:nvPicPr>
              <p:cNvPr id="193" name="Ink 192"/>
              <p:cNvPicPr/>
              <p:nvPr/>
            </p:nvPicPr>
            <p:blipFill>
              <a:blip r:embed="rId75"/>
              <a:stretch>
                <a:fillRect/>
              </a:stretch>
            </p:blipFill>
            <p:spPr>
              <a:xfrm>
                <a:off x="8826348" y="5411414"/>
                <a:ext cx="140400" cy="175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6">
            <p14:nvContentPartPr>
              <p14:cNvPr id="194" name="Ink 193"/>
              <p14:cNvContentPartPr/>
              <p14:nvPr/>
            </p14:nvContentPartPr>
            <p14:xfrm>
              <a:off x="6842748" y="5911454"/>
              <a:ext cx="174240" cy="258840"/>
            </p14:xfrm>
          </p:contentPart>
        </mc:Choice>
        <mc:Fallback xmlns="">
          <p:pic>
            <p:nvPicPr>
              <p:cNvPr id="194" name="Ink 193"/>
              <p:cNvPicPr/>
              <p:nvPr/>
            </p:nvPicPr>
            <p:blipFill>
              <a:blip r:embed="rId77"/>
              <a:stretch>
                <a:fillRect/>
              </a:stretch>
            </p:blipFill>
            <p:spPr>
              <a:xfrm>
                <a:off x="6835188" y="5908934"/>
                <a:ext cx="184680" cy="264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8">
            <p14:nvContentPartPr>
              <p14:cNvPr id="197" name="Ink 196"/>
              <p14:cNvContentPartPr/>
              <p14:nvPr/>
            </p14:nvContentPartPr>
            <p14:xfrm>
              <a:off x="7743468" y="4855214"/>
              <a:ext cx="948240" cy="661320"/>
            </p14:xfrm>
          </p:contentPart>
        </mc:Choice>
        <mc:Fallback xmlns="">
          <p:pic>
            <p:nvPicPr>
              <p:cNvPr id="197" name="Ink 196"/>
              <p:cNvPicPr/>
              <p:nvPr/>
            </p:nvPicPr>
            <p:blipFill>
              <a:blip r:embed="rId79"/>
              <a:stretch>
                <a:fillRect/>
              </a:stretch>
            </p:blipFill>
            <p:spPr>
              <a:xfrm>
                <a:off x="7738068" y="4849814"/>
                <a:ext cx="961920" cy="675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0">
            <p14:nvContentPartPr>
              <p14:cNvPr id="199" name="Ink 198"/>
              <p14:cNvContentPartPr/>
              <p14:nvPr/>
            </p14:nvContentPartPr>
            <p14:xfrm>
              <a:off x="7776228" y="4688894"/>
              <a:ext cx="1150200" cy="147240"/>
            </p14:xfrm>
          </p:contentPart>
        </mc:Choice>
        <mc:Fallback xmlns="">
          <p:pic>
            <p:nvPicPr>
              <p:cNvPr id="199" name="Ink 198"/>
              <p:cNvPicPr/>
              <p:nvPr/>
            </p:nvPicPr>
            <p:blipFill>
              <a:blip r:embed="rId81"/>
              <a:stretch>
                <a:fillRect/>
              </a:stretch>
            </p:blipFill>
            <p:spPr>
              <a:xfrm>
                <a:off x="7771548" y="4682414"/>
                <a:ext cx="1160640" cy="1580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62764556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5" name="Ink 4"/>
              <p14:cNvContentPartPr/>
              <p14:nvPr/>
            </p14:nvContentPartPr>
            <p14:xfrm>
              <a:off x="262668" y="219134"/>
              <a:ext cx="1581120" cy="43488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56188" y="211934"/>
                <a:ext cx="1595880" cy="447840"/>
              </a:xfrm>
              <a:prstGeom prst="rect">
                <a:avLst/>
              </a:prstGeom>
            </p:spPr>
          </p:pic>
        </mc:Fallback>
      </mc:AlternateContent>
      <p:grpSp>
        <p:nvGrpSpPr>
          <p:cNvPr id="9" name="Group 32"/>
          <p:cNvGrpSpPr>
            <a:grpSpLocks/>
          </p:cNvGrpSpPr>
          <p:nvPr/>
        </p:nvGrpSpPr>
        <p:grpSpPr bwMode="auto">
          <a:xfrm>
            <a:off x="1300766" y="654014"/>
            <a:ext cx="8358389" cy="2539947"/>
            <a:chOff x="214" y="660"/>
            <a:chExt cx="1366" cy="1055"/>
          </a:xfrm>
        </p:grpSpPr>
        <p:sp>
          <p:nvSpPr>
            <p:cNvPr id="10" name="Oval 33"/>
            <p:cNvSpPr>
              <a:spLocks noChangeArrowheads="1"/>
            </p:cNvSpPr>
            <p:nvPr/>
          </p:nvSpPr>
          <p:spPr bwMode="auto">
            <a:xfrm>
              <a:off x="214" y="865"/>
              <a:ext cx="237" cy="22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sym typeface="Symbol" panose="05050102010706020507" pitchFamily="18" charset="2"/>
                </a:rPr>
                <a:t></a:t>
              </a:r>
            </a:p>
          </p:txBody>
        </p:sp>
        <p:sp>
          <p:nvSpPr>
            <p:cNvPr id="11" name="Oval 34"/>
            <p:cNvSpPr>
              <a:spLocks noChangeArrowheads="1"/>
            </p:cNvSpPr>
            <p:nvPr/>
          </p:nvSpPr>
          <p:spPr bwMode="auto">
            <a:xfrm>
              <a:off x="590" y="865"/>
              <a:ext cx="237" cy="226"/>
            </a:xfrm>
            <a:prstGeom prst="ellipse">
              <a:avLst/>
            </a:prstGeom>
            <a:solidFill>
              <a:srgbClr val="EAEAEA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sym typeface="Symbol" panose="05050102010706020507" pitchFamily="18" charset="2"/>
                </a:rPr>
                <a:t>0</a:t>
              </a:r>
            </a:p>
          </p:txBody>
        </p:sp>
        <p:sp>
          <p:nvSpPr>
            <p:cNvPr id="12" name="Oval 35"/>
            <p:cNvSpPr>
              <a:spLocks noChangeArrowheads="1"/>
            </p:cNvSpPr>
            <p:nvPr/>
          </p:nvSpPr>
          <p:spPr bwMode="auto">
            <a:xfrm>
              <a:off x="966" y="865"/>
              <a:ext cx="237" cy="22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sym typeface="Symbol" panose="05050102010706020507" pitchFamily="18" charset="2"/>
                </a:rPr>
                <a:t></a:t>
              </a:r>
            </a:p>
          </p:txBody>
        </p:sp>
        <p:sp>
          <p:nvSpPr>
            <p:cNvPr id="13" name="Oval 36"/>
            <p:cNvSpPr>
              <a:spLocks noChangeArrowheads="1"/>
            </p:cNvSpPr>
            <p:nvPr/>
          </p:nvSpPr>
          <p:spPr bwMode="auto">
            <a:xfrm>
              <a:off x="1343" y="865"/>
              <a:ext cx="237" cy="22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sym typeface="Symbol" panose="05050102010706020507" pitchFamily="18" charset="2"/>
                </a:rPr>
                <a:t></a:t>
              </a:r>
            </a:p>
          </p:txBody>
        </p:sp>
        <p:sp>
          <p:nvSpPr>
            <p:cNvPr id="14" name="Oval 37"/>
            <p:cNvSpPr>
              <a:spLocks noChangeArrowheads="1"/>
            </p:cNvSpPr>
            <p:nvPr/>
          </p:nvSpPr>
          <p:spPr bwMode="auto">
            <a:xfrm>
              <a:off x="214" y="1261"/>
              <a:ext cx="237" cy="22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sym typeface="Symbol" panose="05050102010706020507" pitchFamily="18" charset="2"/>
                </a:rPr>
                <a:t></a:t>
              </a:r>
            </a:p>
          </p:txBody>
        </p:sp>
        <p:sp>
          <p:nvSpPr>
            <p:cNvPr id="15" name="Oval 38"/>
            <p:cNvSpPr>
              <a:spLocks noChangeArrowheads="1"/>
            </p:cNvSpPr>
            <p:nvPr/>
          </p:nvSpPr>
          <p:spPr bwMode="auto">
            <a:xfrm>
              <a:off x="590" y="1261"/>
              <a:ext cx="237" cy="22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sym typeface="Symbol" panose="05050102010706020507" pitchFamily="18" charset="2"/>
                </a:rPr>
                <a:t></a:t>
              </a:r>
            </a:p>
          </p:txBody>
        </p:sp>
        <p:sp>
          <p:nvSpPr>
            <p:cNvPr id="16" name="Oval 39"/>
            <p:cNvSpPr>
              <a:spLocks noChangeArrowheads="1"/>
            </p:cNvSpPr>
            <p:nvPr/>
          </p:nvSpPr>
          <p:spPr bwMode="auto">
            <a:xfrm>
              <a:off x="966" y="1261"/>
              <a:ext cx="237" cy="22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sym typeface="Symbol" panose="05050102010706020507" pitchFamily="18" charset="2"/>
                </a:rPr>
                <a:t></a:t>
              </a:r>
            </a:p>
          </p:txBody>
        </p:sp>
        <p:sp>
          <p:nvSpPr>
            <p:cNvPr id="17" name="Oval 40"/>
            <p:cNvSpPr>
              <a:spLocks noChangeArrowheads="1"/>
            </p:cNvSpPr>
            <p:nvPr/>
          </p:nvSpPr>
          <p:spPr bwMode="auto">
            <a:xfrm>
              <a:off x="1343" y="1261"/>
              <a:ext cx="237" cy="22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sym typeface="Symbol" panose="05050102010706020507" pitchFamily="18" charset="2"/>
                </a:rPr>
                <a:t></a:t>
              </a:r>
            </a:p>
          </p:txBody>
        </p:sp>
        <p:sp>
          <p:nvSpPr>
            <p:cNvPr id="18" name="Text Box 41"/>
            <p:cNvSpPr txBox="1">
              <a:spLocks noChangeArrowheads="1"/>
            </p:cNvSpPr>
            <p:nvPr/>
          </p:nvSpPr>
          <p:spPr bwMode="auto">
            <a:xfrm>
              <a:off x="233" y="660"/>
              <a:ext cx="15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 i="1">
                  <a:solidFill>
                    <a:schemeClr val="tx1"/>
                  </a:solidFill>
                  <a:latin typeface="Monotype Corsiva" panose="03010101010201010101" pitchFamily="66" charset="0"/>
                </a:rPr>
                <a:t>r</a:t>
              </a:r>
            </a:p>
          </p:txBody>
        </p:sp>
        <p:sp>
          <p:nvSpPr>
            <p:cNvPr id="19" name="Text Box 42"/>
            <p:cNvSpPr txBox="1">
              <a:spLocks noChangeArrowheads="1"/>
            </p:cNvSpPr>
            <p:nvPr/>
          </p:nvSpPr>
          <p:spPr bwMode="auto">
            <a:xfrm>
              <a:off x="607" y="660"/>
              <a:ext cx="16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 i="1">
                  <a:solidFill>
                    <a:schemeClr val="tx1"/>
                  </a:solidFill>
                  <a:latin typeface="Monotype Corsiva" panose="03010101010201010101" pitchFamily="66" charset="0"/>
                </a:rPr>
                <a:t>s</a:t>
              </a:r>
            </a:p>
          </p:txBody>
        </p:sp>
        <p:sp>
          <p:nvSpPr>
            <p:cNvPr id="20" name="Text Box 43"/>
            <p:cNvSpPr txBox="1">
              <a:spLocks noChangeArrowheads="1"/>
            </p:cNvSpPr>
            <p:nvPr/>
          </p:nvSpPr>
          <p:spPr bwMode="auto">
            <a:xfrm>
              <a:off x="985" y="660"/>
              <a:ext cx="16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 i="1">
                  <a:solidFill>
                    <a:schemeClr val="tx1"/>
                  </a:solidFill>
                  <a:latin typeface="Monotype Corsiva" panose="03010101010201010101" pitchFamily="66" charset="0"/>
                </a:rPr>
                <a:t>t</a:t>
              </a:r>
            </a:p>
          </p:txBody>
        </p:sp>
        <p:sp>
          <p:nvSpPr>
            <p:cNvPr id="21" name="Text Box 44"/>
            <p:cNvSpPr txBox="1">
              <a:spLocks noChangeArrowheads="1"/>
            </p:cNvSpPr>
            <p:nvPr/>
          </p:nvSpPr>
          <p:spPr bwMode="auto">
            <a:xfrm>
              <a:off x="1363" y="660"/>
              <a:ext cx="18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 i="1">
                  <a:solidFill>
                    <a:schemeClr val="tx1"/>
                  </a:solidFill>
                  <a:latin typeface="Monotype Corsiva" panose="03010101010201010101" pitchFamily="66" charset="0"/>
                </a:rPr>
                <a:t>u</a:t>
              </a:r>
            </a:p>
          </p:txBody>
        </p:sp>
        <p:sp>
          <p:nvSpPr>
            <p:cNvPr id="22" name="Text Box 45"/>
            <p:cNvSpPr txBox="1">
              <a:spLocks noChangeArrowheads="1"/>
            </p:cNvSpPr>
            <p:nvPr/>
          </p:nvSpPr>
          <p:spPr bwMode="auto">
            <a:xfrm>
              <a:off x="226" y="1484"/>
              <a:ext cx="17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 i="1">
                  <a:solidFill>
                    <a:schemeClr val="tx1"/>
                  </a:solidFill>
                  <a:latin typeface="Monotype Corsiva" panose="03010101010201010101" pitchFamily="66" charset="0"/>
                </a:rPr>
                <a:t>v</a:t>
              </a:r>
            </a:p>
          </p:txBody>
        </p:sp>
        <p:sp>
          <p:nvSpPr>
            <p:cNvPr id="23" name="Text Box 46"/>
            <p:cNvSpPr txBox="1">
              <a:spLocks noChangeArrowheads="1"/>
            </p:cNvSpPr>
            <p:nvPr/>
          </p:nvSpPr>
          <p:spPr bwMode="auto">
            <a:xfrm>
              <a:off x="593" y="1484"/>
              <a:ext cx="21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 i="1">
                  <a:solidFill>
                    <a:schemeClr val="tx1"/>
                  </a:solidFill>
                  <a:latin typeface="Monotype Corsiva" panose="03010101010201010101" pitchFamily="66" charset="0"/>
                </a:rPr>
                <a:t>w</a:t>
              </a:r>
            </a:p>
          </p:txBody>
        </p:sp>
        <p:sp>
          <p:nvSpPr>
            <p:cNvPr id="24" name="Text Box 47"/>
            <p:cNvSpPr txBox="1">
              <a:spLocks noChangeArrowheads="1"/>
            </p:cNvSpPr>
            <p:nvPr/>
          </p:nvSpPr>
          <p:spPr bwMode="auto">
            <a:xfrm>
              <a:off x="996" y="1484"/>
              <a:ext cx="1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 i="1">
                  <a:solidFill>
                    <a:schemeClr val="tx1"/>
                  </a:solidFill>
                  <a:latin typeface="Monotype Corsiva" panose="03010101010201010101" pitchFamily="66" charset="0"/>
                </a:rPr>
                <a:t>x</a:t>
              </a:r>
            </a:p>
          </p:txBody>
        </p:sp>
        <p:sp>
          <p:nvSpPr>
            <p:cNvPr id="25" name="Text Box 48"/>
            <p:cNvSpPr txBox="1">
              <a:spLocks noChangeArrowheads="1"/>
            </p:cNvSpPr>
            <p:nvPr/>
          </p:nvSpPr>
          <p:spPr bwMode="auto">
            <a:xfrm>
              <a:off x="1361" y="1484"/>
              <a:ext cx="17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 i="1">
                  <a:solidFill>
                    <a:schemeClr val="tx1"/>
                  </a:solidFill>
                  <a:latin typeface="Monotype Corsiva" panose="03010101010201010101" pitchFamily="66" charset="0"/>
                </a:rPr>
                <a:t>y</a:t>
              </a:r>
            </a:p>
          </p:txBody>
        </p:sp>
        <p:sp>
          <p:nvSpPr>
            <p:cNvPr id="26" name="Line 49"/>
            <p:cNvSpPr>
              <a:spLocks noChangeShapeType="1"/>
            </p:cNvSpPr>
            <p:nvPr/>
          </p:nvSpPr>
          <p:spPr bwMode="auto">
            <a:xfrm flipH="1">
              <a:off x="328" y="1088"/>
              <a:ext cx="5" cy="1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27" name="Line 50"/>
            <p:cNvSpPr>
              <a:spLocks noChangeShapeType="1"/>
            </p:cNvSpPr>
            <p:nvPr/>
          </p:nvSpPr>
          <p:spPr bwMode="auto">
            <a:xfrm flipH="1">
              <a:off x="701" y="1093"/>
              <a:ext cx="5" cy="1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28" name="Line 51"/>
            <p:cNvSpPr>
              <a:spLocks noChangeShapeType="1"/>
            </p:cNvSpPr>
            <p:nvPr/>
          </p:nvSpPr>
          <p:spPr bwMode="auto">
            <a:xfrm flipH="1">
              <a:off x="1079" y="1088"/>
              <a:ext cx="5" cy="1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29" name="Line 52"/>
            <p:cNvSpPr>
              <a:spLocks noChangeShapeType="1"/>
            </p:cNvSpPr>
            <p:nvPr/>
          </p:nvSpPr>
          <p:spPr bwMode="auto">
            <a:xfrm flipH="1">
              <a:off x="1458" y="1081"/>
              <a:ext cx="5" cy="1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30" name="Line 53"/>
            <p:cNvSpPr>
              <a:spLocks noChangeShapeType="1"/>
            </p:cNvSpPr>
            <p:nvPr/>
          </p:nvSpPr>
          <p:spPr bwMode="auto">
            <a:xfrm>
              <a:off x="451" y="975"/>
              <a:ext cx="1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31" name="Line 54"/>
            <p:cNvSpPr>
              <a:spLocks noChangeShapeType="1"/>
            </p:cNvSpPr>
            <p:nvPr/>
          </p:nvSpPr>
          <p:spPr bwMode="auto">
            <a:xfrm>
              <a:off x="835" y="1376"/>
              <a:ext cx="1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32" name="Line 55"/>
            <p:cNvSpPr>
              <a:spLocks noChangeShapeType="1"/>
            </p:cNvSpPr>
            <p:nvPr/>
          </p:nvSpPr>
          <p:spPr bwMode="auto">
            <a:xfrm>
              <a:off x="1213" y="970"/>
              <a:ext cx="1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33" name="Line 56"/>
            <p:cNvSpPr>
              <a:spLocks noChangeShapeType="1"/>
            </p:cNvSpPr>
            <p:nvPr/>
          </p:nvSpPr>
          <p:spPr bwMode="auto">
            <a:xfrm>
              <a:off x="1219" y="1376"/>
              <a:ext cx="1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34" name="Line 57"/>
            <p:cNvSpPr>
              <a:spLocks noChangeShapeType="1"/>
            </p:cNvSpPr>
            <p:nvPr/>
          </p:nvSpPr>
          <p:spPr bwMode="auto">
            <a:xfrm flipV="1">
              <a:off x="778" y="1060"/>
              <a:ext cx="220" cy="2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35" name="Line 58"/>
            <p:cNvSpPr>
              <a:spLocks noChangeShapeType="1"/>
            </p:cNvSpPr>
            <p:nvPr/>
          </p:nvSpPr>
          <p:spPr bwMode="auto">
            <a:xfrm flipV="1">
              <a:off x="1151" y="1049"/>
              <a:ext cx="220" cy="2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</p:grp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" name="Ink 1"/>
              <p14:cNvContentPartPr/>
              <p14:nvPr/>
            </p14:nvContentPartPr>
            <p14:xfrm>
              <a:off x="1888068" y="538454"/>
              <a:ext cx="252720" cy="18180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883028" y="530174"/>
                <a:ext cx="266040" cy="198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4" name="Ink 3"/>
              <p14:cNvContentPartPr/>
              <p14:nvPr/>
            </p14:nvContentPartPr>
            <p14:xfrm>
              <a:off x="1986708" y="934094"/>
              <a:ext cx="123840" cy="106920"/>
            </p14:xfrm>
          </p:contentPart>
        </mc:Choice>
        <mc:Fallback xmlns="">
          <p:pic>
            <p:nvPicPr>
              <p:cNvPr id="4" name="Ink 3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983828" y="931214"/>
                <a:ext cx="134280" cy="115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6" name="Ink 5"/>
              <p14:cNvContentPartPr/>
              <p14:nvPr/>
            </p14:nvContentPartPr>
            <p14:xfrm>
              <a:off x="2178948" y="966854"/>
              <a:ext cx="28080" cy="7308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2174628" y="962534"/>
                <a:ext cx="39600" cy="84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7" name="Ink 6"/>
              <p14:cNvContentPartPr/>
              <p14:nvPr/>
            </p14:nvContentPartPr>
            <p14:xfrm>
              <a:off x="2224308" y="888734"/>
              <a:ext cx="2520" cy="11880"/>
            </p14:xfrm>
          </p:contentPart>
        </mc:Choice>
        <mc:Fallback xmlns="">
          <p:pic>
            <p:nvPicPr>
              <p:cNvPr id="7" name="Ink 6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2220348" y="885854"/>
                <a:ext cx="9360" cy="17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8" name="Ink 7"/>
              <p14:cNvContentPartPr/>
              <p14:nvPr/>
            </p14:nvContentPartPr>
            <p14:xfrm>
              <a:off x="2273988" y="847694"/>
              <a:ext cx="53280" cy="197280"/>
            </p14:xfrm>
          </p:contentPart>
        </mc:Choice>
        <mc:Fallback xmlns="">
          <p:pic>
            <p:nvPicPr>
              <p:cNvPr id="8" name="Ink 7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2270388" y="844094"/>
                <a:ext cx="59760" cy="208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36" name="Ink 35"/>
              <p14:cNvContentPartPr/>
              <p14:nvPr/>
            </p14:nvContentPartPr>
            <p14:xfrm>
              <a:off x="2357868" y="880454"/>
              <a:ext cx="40680" cy="185760"/>
            </p14:xfrm>
          </p:contentPart>
        </mc:Choice>
        <mc:Fallback xmlns="">
          <p:pic>
            <p:nvPicPr>
              <p:cNvPr id="36" name="Ink 35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2352828" y="875414"/>
                <a:ext cx="53280" cy="195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37" name="Ink 36"/>
              <p14:cNvContentPartPr/>
              <p14:nvPr/>
            </p14:nvContentPartPr>
            <p14:xfrm>
              <a:off x="4065708" y="211934"/>
              <a:ext cx="249840" cy="179640"/>
            </p14:xfrm>
          </p:contentPart>
        </mc:Choice>
        <mc:Fallback xmlns="">
          <p:pic>
            <p:nvPicPr>
              <p:cNvPr id="37" name="Ink 36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4058508" y="204014"/>
                <a:ext cx="265320" cy="195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40" name="Ink 39"/>
              <p14:cNvContentPartPr/>
              <p14:nvPr/>
            </p14:nvContentPartPr>
            <p14:xfrm>
              <a:off x="4210428" y="711614"/>
              <a:ext cx="215640" cy="143640"/>
            </p14:xfrm>
          </p:contentPart>
        </mc:Choice>
        <mc:Fallback xmlns="">
          <p:pic>
            <p:nvPicPr>
              <p:cNvPr id="40" name="Ink 39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4207908" y="708374"/>
                <a:ext cx="223560" cy="152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41" name="Ink 40"/>
              <p14:cNvContentPartPr/>
              <p14:nvPr/>
            </p14:nvContentPartPr>
            <p14:xfrm>
              <a:off x="4445508" y="672734"/>
              <a:ext cx="15120" cy="34560"/>
            </p14:xfrm>
          </p:contentPart>
        </mc:Choice>
        <mc:Fallback xmlns="">
          <p:pic>
            <p:nvPicPr>
              <p:cNvPr id="41" name="Ink 40"/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4442988" y="670214"/>
                <a:ext cx="20160" cy="39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42" name="Ink 41"/>
              <p14:cNvContentPartPr/>
              <p14:nvPr/>
            </p14:nvContentPartPr>
            <p14:xfrm>
              <a:off x="4501668" y="666614"/>
              <a:ext cx="65160" cy="241560"/>
            </p14:xfrm>
          </p:contentPart>
        </mc:Choice>
        <mc:Fallback xmlns="">
          <p:pic>
            <p:nvPicPr>
              <p:cNvPr id="42" name="Ink 41"/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4499148" y="664454"/>
                <a:ext cx="73800" cy="246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43" name="Ink 42"/>
              <p14:cNvContentPartPr/>
              <p14:nvPr/>
            </p14:nvContentPartPr>
            <p14:xfrm>
              <a:off x="6118428" y="227054"/>
              <a:ext cx="1080" cy="10080"/>
            </p14:xfrm>
          </p:contentPart>
        </mc:Choice>
        <mc:Fallback xmlns="">
          <p:pic>
            <p:nvPicPr>
              <p:cNvPr id="43" name="Ink 42"/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6116268" y="224894"/>
                <a:ext cx="5400" cy="14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44" name="Ink 43"/>
              <p14:cNvContentPartPr/>
              <p14:nvPr/>
            </p14:nvContentPartPr>
            <p14:xfrm>
              <a:off x="6124188" y="170534"/>
              <a:ext cx="220320" cy="182880"/>
            </p14:xfrm>
          </p:contentPart>
        </mc:Choice>
        <mc:Fallback xmlns="">
          <p:pic>
            <p:nvPicPr>
              <p:cNvPr id="44" name="Ink 43"/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6118788" y="162974"/>
                <a:ext cx="234360" cy="198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45" name="Ink 44"/>
              <p14:cNvContentPartPr/>
              <p14:nvPr/>
            </p14:nvContentPartPr>
            <p14:xfrm>
              <a:off x="6149028" y="437294"/>
              <a:ext cx="104400" cy="94320"/>
            </p14:xfrm>
          </p:contentPart>
        </mc:Choice>
        <mc:Fallback xmlns="">
          <p:pic>
            <p:nvPicPr>
              <p:cNvPr id="45" name="Ink 44"/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6142548" y="430454"/>
                <a:ext cx="118080" cy="10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46" name="Ink 45"/>
              <p14:cNvContentPartPr/>
              <p14:nvPr/>
            </p14:nvContentPartPr>
            <p14:xfrm>
              <a:off x="6216708" y="436214"/>
              <a:ext cx="149400" cy="82800"/>
            </p14:xfrm>
          </p:contentPart>
        </mc:Choice>
        <mc:Fallback xmlns="">
          <p:pic>
            <p:nvPicPr>
              <p:cNvPr id="46" name="Ink 45"/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6213828" y="429014"/>
                <a:ext cx="159480" cy="97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">
            <p14:nvContentPartPr>
              <p14:cNvPr id="47" name="Ink 46"/>
              <p14:cNvContentPartPr/>
              <p14:nvPr/>
            </p14:nvContentPartPr>
            <p14:xfrm>
              <a:off x="6203388" y="624134"/>
              <a:ext cx="161640" cy="87840"/>
            </p14:xfrm>
          </p:contentPart>
        </mc:Choice>
        <mc:Fallback xmlns="">
          <p:pic>
            <p:nvPicPr>
              <p:cNvPr id="47" name="Ink 46"/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6199428" y="618014"/>
                <a:ext cx="168480" cy="99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48" name="Ink 47"/>
              <p14:cNvContentPartPr/>
              <p14:nvPr/>
            </p14:nvContentPartPr>
            <p14:xfrm>
              <a:off x="6401028" y="647174"/>
              <a:ext cx="21960" cy="64080"/>
            </p14:xfrm>
          </p:contentPart>
        </mc:Choice>
        <mc:Fallback xmlns="">
          <p:pic>
            <p:nvPicPr>
              <p:cNvPr id="48" name="Ink 47"/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6397788" y="642854"/>
                <a:ext cx="30600" cy="73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6">
            <p14:nvContentPartPr>
              <p14:cNvPr id="49" name="Ink 48"/>
              <p14:cNvContentPartPr/>
              <p14:nvPr/>
            </p14:nvContentPartPr>
            <p14:xfrm>
              <a:off x="6444588" y="581294"/>
              <a:ext cx="6120" cy="15120"/>
            </p14:xfrm>
          </p:contentPart>
        </mc:Choice>
        <mc:Fallback xmlns="">
          <p:pic>
            <p:nvPicPr>
              <p:cNvPr id="49" name="Ink 48"/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6441708" y="579134"/>
                <a:ext cx="11160" cy="19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8">
            <p14:nvContentPartPr>
              <p14:cNvPr id="50" name="Ink 49"/>
              <p14:cNvContentPartPr/>
              <p14:nvPr/>
            </p14:nvContentPartPr>
            <p14:xfrm>
              <a:off x="6501468" y="549614"/>
              <a:ext cx="48600" cy="208440"/>
            </p14:xfrm>
          </p:contentPart>
        </mc:Choice>
        <mc:Fallback xmlns="">
          <p:pic>
            <p:nvPicPr>
              <p:cNvPr id="50" name="Ink 49"/>
              <p:cNvPicPr/>
              <p:nvPr/>
            </p:nvPicPr>
            <p:blipFill>
              <a:blip r:embed="rId39"/>
              <a:stretch>
                <a:fillRect/>
              </a:stretch>
            </p:blipFill>
            <p:spPr>
              <a:xfrm>
                <a:off x="6498948" y="547094"/>
                <a:ext cx="54000" cy="213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0">
            <p14:nvContentPartPr>
              <p14:cNvPr id="51" name="Ink 50"/>
              <p14:cNvContentPartPr/>
              <p14:nvPr/>
            </p14:nvContentPartPr>
            <p14:xfrm>
              <a:off x="8384268" y="128414"/>
              <a:ext cx="192240" cy="158760"/>
            </p14:xfrm>
          </p:contentPart>
        </mc:Choice>
        <mc:Fallback xmlns="">
          <p:pic>
            <p:nvPicPr>
              <p:cNvPr id="51" name="Ink 50"/>
              <p:cNvPicPr/>
              <p:nvPr/>
            </p:nvPicPr>
            <p:blipFill>
              <a:blip r:embed="rId41"/>
              <a:stretch>
                <a:fillRect/>
              </a:stretch>
            </p:blipFill>
            <p:spPr>
              <a:xfrm>
                <a:off x="8377428" y="120854"/>
                <a:ext cx="206640" cy="174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2">
            <p14:nvContentPartPr>
              <p14:cNvPr id="52" name="Ink 51"/>
              <p14:cNvContentPartPr/>
              <p14:nvPr/>
            </p14:nvContentPartPr>
            <p14:xfrm>
              <a:off x="8392908" y="383654"/>
              <a:ext cx="111600" cy="83520"/>
            </p14:xfrm>
          </p:contentPart>
        </mc:Choice>
        <mc:Fallback xmlns="">
          <p:pic>
            <p:nvPicPr>
              <p:cNvPr id="52" name="Ink 51"/>
              <p:cNvPicPr/>
              <p:nvPr/>
            </p:nvPicPr>
            <p:blipFill>
              <a:blip r:embed="rId43"/>
              <a:stretch>
                <a:fillRect/>
              </a:stretch>
            </p:blipFill>
            <p:spPr>
              <a:xfrm>
                <a:off x="8388948" y="376454"/>
                <a:ext cx="122400" cy="96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4">
            <p14:nvContentPartPr>
              <p14:cNvPr id="53" name="Ink 52"/>
              <p14:cNvContentPartPr/>
              <p14:nvPr/>
            </p14:nvContentPartPr>
            <p14:xfrm>
              <a:off x="8474628" y="371414"/>
              <a:ext cx="139320" cy="97920"/>
            </p14:xfrm>
          </p:contentPart>
        </mc:Choice>
        <mc:Fallback xmlns="">
          <p:pic>
            <p:nvPicPr>
              <p:cNvPr id="53" name="Ink 52"/>
              <p:cNvPicPr/>
              <p:nvPr/>
            </p:nvPicPr>
            <p:blipFill>
              <a:blip r:embed="rId45"/>
              <a:stretch>
                <a:fillRect/>
              </a:stretch>
            </p:blipFill>
            <p:spPr>
              <a:xfrm>
                <a:off x="8472108" y="364934"/>
                <a:ext cx="148320" cy="110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6">
            <p14:nvContentPartPr>
              <p14:cNvPr id="54" name="Ink 53"/>
              <p14:cNvContentPartPr/>
              <p14:nvPr/>
            </p14:nvContentPartPr>
            <p14:xfrm>
              <a:off x="8400468" y="568334"/>
              <a:ext cx="206640" cy="78120"/>
            </p14:xfrm>
          </p:contentPart>
        </mc:Choice>
        <mc:Fallback xmlns="">
          <p:pic>
            <p:nvPicPr>
              <p:cNvPr id="54" name="Ink 53"/>
              <p:cNvPicPr/>
              <p:nvPr/>
            </p:nvPicPr>
            <p:blipFill>
              <a:blip r:embed="rId47"/>
              <a:stretch>
                <a:fillRect/>
              </a:stretch>
            </p:blipFill>
            <p:spPr>
              <a:xfrm>
                <a:off x="8395788" y="562214"/>
                <a:ext cx="217080" cy="90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8">
            <p14:nvContentPartPr>
              <p14:cNvPr id="55" name="Ink 54"/>
              <p14:cNvContentPartPr/>
              <p14:nvPr/>
            </p14:nvContentPartPr>
            <p14:xfrm>
              <a:off x="8630868" y="519374"/>
              <a:ext cx="31320" cy="16920"/>
            </p14:xfrm>
          </p:contentPart>
        </mc:Choice>
        <mc:Fallback xmlns="">
          <p:pic>
            <p:nvPicPr>
              <p:cNvPr id="55" name="Ink 54"/>
              <p:cNvPicPr/>
              <p:nvPr/>
            </p:nvPicPr>
            <p:blipFill>
              <a:blip r:embed="rId49"/>
              <a:stretch>
                <a:fillRect/>
              </a:stretch>
            </p:blipFill>
            <p:spPr>
              <a:xfrm>
                <a:off x="8627988" y="516854"/>
                <a:ext cx="36720" cy="22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0">
            <p14:nvContentPartPr>
              <p14:cNvPr id="56" name="Ink 55"/>
              <p14:cNvContentPartPr/>
              <p14:nvPr/>
            </p14:nvContentPartPr>
            <p14:xfrm>
              <a:off x="8710788" y="485894"/>
              <a:ext cx="27720" cy="194400"/>
            </p14:xfrm>
          </p:contentPart>
        </mc:Choice>
        <mc:Fallback xmlns="">
          <p:pic>
            <p:nvPicPr>
              <p:cNvPr id="56" name="Ink 55"/>
              <p:cNvPicPr/>
              <p:nvPr/>
            </p:nvPicPr>
            <p:blipFill>
              <a:blip r:embed="rId51"/>
              <a:stretch>
                <a:fillRect/>
              </a:stretch>
            </p:blipFill>
            <p:spPr>
              <a:xfrm>
                <a:off x="8706108" y="482294"/>
                <a:ext cx="38160" cy="200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2">
            <p14:nvContentPartPr>
              <p14:cNvPr id="64" name="Ink 63"/>
              <p14:cNvContentPartPr/>
              <p14:nvPr/>
            </p14:nvContentPartPr>
            <p14:xfrm>
              <a:off x="3981468" y="3040454"/>
              <a:ext cx="227880" cy="191880"/>
            </p14:xfrm>
          </p:contentPart>
        </mc:Choice>
        <mc:Fallback xmlns="">
          <p:pic>
            <p:nvPicPr>
              <p:cNvPr id="64" name="Ink 63"/>
              <p:cNvPicPr/>
              <p:nvPr/>
            </p:nvPicPr>
            <p:blipFill>
              <a:blip r:embed="rId53"/>
              <a:stretch>
                <a:fillRect/>
              </a:stretch>
            </p:blipFill>
            <p:spPr>
              <a:xfrm>
                <a:off x="3973908" y="3032174"/>
                <a:ext cx="244440" cy="209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4">
            <p14:nvContentPartPr>
              <p14:cNvPr id="65" name="Ink 64"/>
              <p14:cNvContentPartPr/>
              <p14:nvPr/>
            </p14:nvContentPartPr>
            <p14:xfrm>
              <a:off x="3929268" y="3408734"/>
              <a:ext cx="112320" cy="94680"/>
            </p14:xfrm>
          </p:contentPart>
        </mc:Choice>
        <mc:Fallback xmlns="">
          <p:pic>
            <p:nvPicPr>
              <p:cNvPr id="65" name="Ink 64"/>
              <p:cNvPicPr/>
              <p:nvPr/>
            </p:nvPicPr>
            <p:blipFill>
              <a:blip r:embed="rId55"/>
              <a:stretch>
                <a:fillRect/>
              </a:stretch>
            </p:blipFill>
            <p:spPr>
              <a:xfrm>
                <a:off x="3923148" y="3400814"/>
                <a:ext cx="126360" cy="110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6">
            <p14:nvContentPartPr>
              <p14:cNvPr id="66" name="Ink 65"/>
              <p14:cNvContentPartPr/>
              <p14:nvPr/>
            </p14:nvContentPartPr>
            <p14:xfrm>
              <a:off x="4031148" y="3410174"/>
              <a:ext cx="135000" cy="97560"/>
            </p14:xfrm>
          </p:contentPart>
        </mc:Choice>
        <mc:Fallback xmlns="">
          <p:pic>
            <p:nvPicPr>
              <p:cNvPr id="66" name="Ink 65"/>
              <p:cNvPicPr/>
              <p:nvPr/>
            </p:nvPicPr>
            <p:blipFill>
              <a:blip r:embed="rId57"/>
              <a:stretch>
                <a:fillRect/>
              </a:stretch>
            </p:blipFill>
            <p:spPr>
              <a:xfrm>
                <a:off x="4025388" y="3402614"/>
                <a:ext cx="148320" cy="112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8">
            <p14:nvContentPartPr>
              <p14:cNvPr id="68" name="Ink 67"/>
              <p14:cNvContentPartPr/>
              <p14:nvPr/>
            </p14:nvContentPartPr>
            <p14:xfrm>
              <a:off x="4070748" y="3709694"/>
              <a:ext cx="36360" cy="78840"/>
            </p14:xfrm>
          </p:contentPart>
        </mc:Choice>
        <mc:Fallback xmlns="">
          <p:pic>
            <p:nvPicPr>
              <p:cNvPr id="68" name="Ink 67"/>
              <p:cNvPicPr/>
              <p:nvPr/>
            </p:nvPicPr>
            <p:blipFill>
              <a:blip r:embed="rId59"/>
              <a:stretch>
                <a:fillRect/>
              </a:stretch>
            </p:blipFill>
            <p:spPr>
              <a:xfrm>
                <a:off x="4067148" y="3703214"/>
                <a:ext cx="47880" cy="92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0">
            <p14:nvContentPartPr>
              <p14:cNvPr id="69" name="Ink 68"/>
              <p14:cNvContentPartPr/>
              <p14:nvPr/>
            </p14:nvContentPartPr>
            <p14:xfrm>
              <a:off x="3828108" y="3377054"/>
              <a:ext cx="468000" cy="459720"/>
            </p14:xfrm>
          </p:contentPart>
        </mc:Choice>
        <mc:Fallback xmlns="">
          <p:pic>
            <p:nvPicPr>
              <p:cNvPr id="69" name="Ink 68"/>
              <p:cNvPicPr/>
              <p:nvPr/>
            </p:nvPicPr>
            <p:blipFill>
              <a:blip r:embed="rId61"/>
              <a:stretch>
                <a:fillRect/>
              </a:stretch>
            </p:blipFill>
            <p:spPr>
              <a:xfrm>
                <a:off x="3824508" y="3370574"/>
                <a:ext cx="478080" cy="469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2">
            <p14:nvContentPartPr>
              <p14:cNvPr id="70" name="Ink 69"/>
              <p14:cNvContentPartPr/>
              <p14:nvPr/>
            </p14:nvContentPartPr>
            <p14:xfrm>
              <a:off x="6408228" y="3061334"/>
              <a:ext cx="263520" cy="179640"/>
            </p14:xfrm>
          </p:contentPart>
        </mc:Choice>
        <mc:Fallback xmlns="">
          <p:pic>
            <p:nvPicPr>
              <p:cNvPr id="70" name="Ink 69"/>
              <p:cNvPicPr/>
              <p:nvPr/>
            </p:nvPicPr>
            <p:blipFill>
              <a:blip r:embed="rId63"/>
              <a:stretch>
                <a:fillRect/>
              </a:stretch>
            </p:blipFill>
            <p:spPr>
              <a:xfrm>
                <a:off x="6401028" y="3053774"/>
                <a:ext cx="279360" cy="195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4">
            <p14:nvContentPartPr>
              <p14:cNvPr id="71" name="Ink 70"/>
              <p14:cNvContentPartPr/>
              <p14:nvPr/>
            </p14:nvContentPartPr>
            <p14:xfrm>
              <a:off x="6417228" y="3408734"/>
              <a:ext cx="99720" cy="95040"/>
            </p14:xfrm>
          </p:contentPart>
        </mc:Choice>
        <mc:Fallback xmlns="">
          <p:pic>
            <p:nvPicPr>
              <p:cNvPr id="71" name="Ink 70"/>
              <p:cNvPicPr/>
              <p:nvPr/>
            </p:nvPicPr>
            <p:blipFill>
              <a:blip r:embed="rId65"/>
              <a:stretch>
                <a:fillRect/>
              </a:stretch>
            </p:blipFill>
            <p:spPr>
              <a:xfrm>
                <a:off x="6411108" y="3401174"/>
                <a:ext cx="113400" cy="109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6">
            <p14:nvContentPartPr>
              <p14:cNvPr id="72" name="Ink 71"/>
              <p14:cNvContentPartPr/>
              <p14:nvPr/>
            </p14:nvContentPartPr>
            <p14:xfrm>
              <a:off x="6513708" y="3402974"/>
              <a:ext cx="129600" cy="95760"/>
            </p14:xfrm>
          </p:contentPart>
        </mc:Choice>
        <mc:Fallback xmlns="">
          <p:pic>
            <p:nvPicPr>
              <p:cNvPr id="72" name="Ink 71"/>
              <p:cNvPicPr/>
              <p:nvPr/>
            </p:nvPicPr>
            <p:blipFill>
              <a:blip r:embed="rId67"/>
              <a:stretch>
                <a:fillRect/>
              </a:stretch>
            </p:blipFill>
            <p:spPr>
              <a:xfrm>
                <a:off x="6510108" y="3395414"/>
                <a:ext cx="140760" cy="110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8">
            <p14:nvContentPartPr>
              <p14:cNvPr id="73" name="Ink 72"/>
              <p14:cNvContentPartPr/>
              <p14:nvPr/>
            </p14:nvContentPartPr>
            <p14:xfrm>
              <a:off x="6407868" y="3681614"/>
              <a:ext cx="156240" cy="98640"/>
            </p14:xfrm>
          </p:contentPart>
        </mc:Choice>
        <mc:Fallback xmlns="">
          <p:pic>
            <p:nvPicPr>
              <p:cNvPr id="73" name="Ink 72"/>
              <p:cNvPicPr/>
              <p:nvPr/>
            </p:nvPicPr>
            <p:blipFill>
              <a:blip r:embed="rId69"/>
              <a:stretch>
                <a:fillRect/>
              </a:stretch>
            </p:blipFill>
            <p:spPr>
              <a:xfrm>
                <a:off x="6403908" y="3675854"/>
                <a:ext cx="163080" cy="111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0">
            <p14:nvContentPartPr>
              <p14:cNvPr id="74" name="Ink 73"/>
              <p14:cNvContentPartPr/>
              <p14:nvPr/>
            </p14:nvContentPartPr>
            <p14:xfrm>
              <a:off x="6591468" y="3700334"/>
              <a:ext cx="30960" cy="63360"/>
            </p14:xfrm>
          </p:contentPart>
        </mc:Choice>
        <mc:Fallback xmlns="">
          <p:pic>
            <p:nvPicPr>
              <p:cNvPr id="74" name="Ink 73"/>
              <p:cNvPicPr/>
              <p:nvPr/>
            </p:nvPicPr>
            <p:blipFill>
              <a:blip r:embed="rId71"/>
              <a:stretch>
                <a:fillRect/>
              </a:stretch>
            </p:blipFill>
            <p:spPr>
              <a:xfrm>
                <a:off x="6585708" y="3694574"/>
                <a:ext cx="43920" cy="76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2">
            <p14:nvContentPartPr>
              <p14:cNvPr id="75" name="Ink 74"/>
              <p14:cNvContentPartPr/>
              <p14:nvPr/>
            </p14:nvContentPartPr>
            <p14:xfrm>
              <a:off x="6660228" y="3589454"/>
              <a:ext cx="114480" cy="233640"/>
            </p14:xfrm>
          </p:contentPart>
        </mc:Choice>
        <mc:Fallback xmlns="">
          <p:pic>
            <p:nvPicPr>
              <p:cNvPr id="75" name="Ink 74"/>
              <p:cNvPicPr/>
              <p:nvPr/>
            </p:nvPicPr>
            <p:blipFill>
              <a:blip r:embed="rId73"/>
              <a:stretch>
                <a:fillRect/>
              </a:stretch>
            </p:blipFill>
            <p:spPr>
              <a:xfrm>
                <a:off x="6656628" y="3584054"/>
                <a:ext cx="122400" cy="242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4">
            <p14:nvContentPartPr>
              <p14:cNvPr id="79" name="Ink 78"/>
              <p14:cNvContentPartPr/>
              <p14:nvPr/>
            </p14:nvContentPartPr>
            <p14:xfrm>
              <a:off x="8796108" y="3310814"/>
              <a:ext cx="438480" cy="405720"/>
            </p14:xfrm>
          </p:contentPart>
        </mc:Choice>
        <mc:Fallback xmlns="">
          <p:pic>
            <p:nvPicPr>
              <p:cNvPr id="79" name="Ink 78"/>
              <p:cNvPicPr/>
              <p:nvPr/>
            </p:nvPicPr>
            <p:blipFill>
              <a:blip r:embed="rId75"/>
              <a:stretch>
                <a:fillRect/>
              </a:stretch>
            </p:blipFill>
            <p:spPr>
              <a:xfrm>
                <a:off x="8793948" y="3306850"/>
                <a:ext cx="444960" cy="41580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6">
            <p14:nvContentPartPr>
              <p14:cNvPr id="80" name="Ink 79"/>
              <p14:cNvContentPartPr/>
              <p14:nvPr/>
            </p14:nvContentPartPr>
            <p14:xfrm>
              <a:off x="8799348" y="2994734"/>
              <a:ext cx="527400" cy="828000"/>
            </p14:xfrm>
          </p:contentPart>
        </mc:Choice>
        <mc:Fallback xmlns="">
          <p:pic>
            <p:nvPicPr>
              <p:cNvPr id="80" name="Ink 79"/>
              <p:cNvPicPr/>
              <p:nvPr/>
            </p:nvPicPr>
            <p:blipFill>
              <a:blip r:embed="rId77"/>
              <a:stretch>
                <a:fillRect/>
              </a:stretch>
            </p:blipFill>
            <p:spPr>
              <a:xfrm>
                <a:off x="8794668" y="2988254"/>
                <a:ext cx="539280" cy="839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8">
            <p14:nvContentPartPr>
              <p14:cNvPr id="82" name="Ink 81"/>
              <p14:cNvContentPartPr/>
              <p14:nvPr/>
            </p14:nvContentPartPr>
            <p14:xfrm>
              <a:off x="3893628" y="179534"/>
              <a:ext cx="536400" cy="196200"/>
            </p14:xfrm>
          </p:contentPart>
        </mc:Choice>
        <mc:Fallback xmlns="">
          <p:pic>
            <p:nvPicPr>
              <p:cNvPr id="82" name="Ink 81"/>
              <p:cNvPicPr/>
              <p:nvPr/>
            </p:nvPicPr>
            <p:blipFill>
              <a:blip r:embed="rId79"/>
              <a:stretch>
                <a:fillRect/>
              </a:stretch>
            </p:blipFill>
            <p:spPr>
              <a:xfrm>
                <a:off x="3889668" y="173414"/>
                <a:ext cx="546480" cy="205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0">
            <p14:nvContentPartPr>
              <p14:cNvPr id="83" name="Ink 82"/>
              <p14:cNvContentPartPr/>
              <p14:nvPr/>
            </p14:nvContentPartPr>
            <p14:xfrm>
              <a:off x="4464948" y="126974"/>
              <a:ext cx="132840" cy="193320"/>
            </p14:xfrm>
          </p:contentPart>
        </mc:Choice>
        <mc:Fallback xmlns="">
          <p:pic>
            <p:nvPicPr>
              <p:cNvPr id="83" name="Ink 82"/>
              <p:cNvPicPr/>
              <p:nvPr/>
            </p:nvPicPr>
            <p:blipFill>
              <a:blip r:embed="rId81"/>
              <a:stretch>
                <a:fillRect/>
              </a:stretch>
            </p:blipFill>
            <p:spPr>
              <a:xfrm>
                <a:off x="4458468" y="123014"/>
                <a:ext cx="146160" cy="204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2">
            <p14:nvContentPartPr>
              <p14:cNvPr id="87" name="Ink 86"/>
              <p14:cNvContentPartPr/>
              <p14:nvPr/>
            </p14:nvContentPartPr>
            <p14:xfrm>
              <a:off x="1630668" y="2886374"/>
              <a:ext cx="1073160" cy="955080"/>
            </p14:xfrm>
          </p:contentPart>
        </mc:Choice>
        <mc:Fallback xmlns="">
          <p:pic>
            <p:nvPicPr>
              <p:cNvPr id="87" name="Ink 86"/>
              <p:cNvPicPr/>
              <p:nvPr/>
            </p:nvPicPr>
            <p:blipFill>
              <a:blip r:embed="rId83"/>
              <a:stretch>
                <a:fillRect/>
              </a:stretch>
            </p:blipFill>
            <p:spPr>
              <a:xfrm>
                <a:off x="1625988" y="2880974"/>
                <a:ext cx="1084680" cy="962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4">
            <p14:nvContentPartPr>
              <p14:cNvPr id="88" name="Ink 87"/>
              <p14:cNvContentPartPr/>
              <p14:nvPr/>
            </p14:nvContentPartPr>
            <p14:xfrm>
              <a:off x="636348" y="4291094"/>
              <a:ext cx="5275440" cy="2259720"/>
            </p14:xfrm>
          </p:contentPart>
        </mc:Choice>
        <mc:Fallback xmlns="">
          <p:pic>
            <p:nvPicPr>
              <p:cNvPr id="88" name="Ink 87"/>
              <p:cNvPicPr/>
              <p:nvPr/>
            </p:nvPicPr>
            <p:blipFill>
              <a:blip r:embed="rId85"/>
              <a:stretch>
                <a:fillRect/>
              </a:stretch>
            </p:blipFill>
            <p:spPr>
              <a:xfrm>
                <a:off x="628788" y="4284614"/>
                <a:ext cx="5286600" cy="2271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6">
            <p14:nvContentPartPr>
              <p14:cNvPr id="100" name="Ink 99"/>
              <p14:cNvContentPartPr/>
              <p14:nvPr/>
            </p14:nvContentPartPr>
            <p14:xfrm>
              <a:off x="1838748" y="548894"/>
              <a:ext cx="422640" cy="167040"/>
            </p14:xfrm>
          </p:contentPart>
        </mc:Choice>
        <mc:Fallback xmlns="">
          <p:pic>
            <p:nvPicPr>
              <p:cNvPr id="100" name="Ink 99"/>
              <p:cNvPicPr/>
              <p:nvPr/>
            </p:nvPicPr>
            <p:blipFill>
              <a:blip r:embed="rId87"/>
              <a:stretch>
                <a:fillRect/>
              </a:stretch>
            </p:blipFill>
            <p:spPr>
              <a:xfrm>
                <a:off x="1833708" y="542054"/>
                <a:ext cx="434520" cy="176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8">
            <p14:nvContentPartPr>
              <p14:cNvPr id="101" name="Ink 100"/>
              <p14:cNvContentPartPr/>
              <p14:nvPr/>
            </p14:nvContentPartPr>
            <p14:xfrm>
              <a:off x="4278108" y="464654"/>
              <a:ext cx="118080" cy="105840"/>
            </p14:xfrm>
          </p:contentPart>
        </mc:Choice>
        <mc:Fallback xmlns="">
          <p:pic>
            <p:nvPicPr>
              <p:cNvPr id="101" name="Ink 100"/>
              <p:cNvPicPr/>
              <p:nvPr/>
            </p:nvPicPr>
            <p:blipFill>
              <a:blip r:embed="rId89"/>
              <a:stretch>
                <a:fillRect/>
              </a:stretch>
            </p:blipFill>
            <p:spPr>
              <a:xfrm>
                <a:off x="4271988" y="459254"/>
                <a:ext cx="131040" cy="117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0">
            <p14:nvContentPartPr>
              <p14:cNvPr id="102" name="Ink 101"/>
              <p14:cNvContentPartPr/>
              <p14:nvPr/>
            </p14:nvContentPartPr>
            <p14:xfrm>
              <a:off x="2024508" y="717014"/>
              <a:ext cx="106920" cy="101160"/>
            </p14:xfrm>
          </p:contentPart>
        </mc:Choice>
        <mc:Fallback xmlns="">
          <p:pic>
            <p:nvPicPr>
              <p:cNvPr id="102" name="Ink 101"/>
              <p:cNvPicPr/>
              <p:nvPr/>
            </p:nvPicPr>
            <p:blipFill>
              <a:blip r:embed="rId91"/>
              <a:stretch>
                <a:fillRect/>
              </a:stretch>
            </p:blipFill>
            <p:spPr>
              <a:xfrm>
                <a:off x="2019108" y="710534"/>
                <a:ext cx="118800" cy="114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2">
            <p14:nvContentPartPr>
              <p14:cNvPr id="103" name="Ink 102"/>
              <p14:cNvContentPartPr/>
              <p14:nvPr/>
            </p14:nvContentPartPr>
            <p14:xfrm>
              <a:off x="2131788" y="716294"/>
              <a:ext cx="107280" cy="104040"/>
            </p14:xfrm>
          </p:contentPart>
        </mc:Choice>
        <mc:Fallback xmlns="">
          <p:pic>
            <p:nvPicPr>
              <p:cNvPr id="103" name="Ink 102"/>
              <p:cNvPicPr/>
              <p:nvPr/>
            </p:nvPicPr>
            <p:blipFill>
              <a:blip r:embed="rId93"/>
              <a:stretch>
                <a:fillRect/>
              </a:stretch>
            </p:blipFill>
            <p:spPr>
              <a:xfrm>
                <a:off x="2126388" y="709454"/>
                <a:ext cx="119520" cy="117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4">
            <p14:nvContentPartPr>
              <p14:cNvPr id="104" name="Ink 103"/>
              <p14:cNvContentPartPr/>
              <p14:nvPr/>
            </p14:nvContentPartPr>
            <p14:xfrm>
              <a:off x="2440668" y="360614"/>
              <a:ext cx="169200" cy="137520"/>
            </p14:xfrm>
          </p:contentPart>
        </mc:Choice>
        <mc:Fallback xmlns="">
          <p:pic>
            <p:nvPicPr>
              <p:cNvPr id="104" name="Ink 103"/>
              <p:cNvPicPr/>
              <p:nvPr/>
            </p:nvPicPr>
            <p:blipFill>
              <a:blip r:embed="rId95"/>
              <a:stretch>
                <a:fillRect/>
              </a:stretch>
            </p:blipFill>
            <p:spPr>
              <a:xfrm>
                <a:off x="2435268" y="355934"/>
                <a:ext cx="180720" cy="148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6">
            <p14:nvContentPartPr>
              <p14:cNvPr id="105" name="Ink 104"/>
              <p14:cNvContentPartPr/>
              <p14:nvPr/>
            </p14:nvContentPartPr>
            <p14:xfrm>
              <a:off x="1917228" y="698294"/>
              <a:ext cx="396360" cy="149400"/>
            </p14:xfrm>
          </p:contentPart>
        </mc:Choice>
        <mc:Fallback xmlns="">
          <p:pic>
            <p:nvPicPr>
              <p:cNvPr id="105" name="Ink 104"/>
              <p:cNvPicPr/>
              <p:nvPr/>
            </p:nvPicPr>
            <p:blipFill>
              <a:blip r:embed="rId97"/>
              <a:stretch>
                <a:fillRect/>
              </a:stretch>
            </p:blipFill>
            <p:spPr>
              <a:xfrm>
                <a:off x="1912548" y="692894"/>
                <a:ext cx="406440" cy="159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8">
            <p14:nvContentPartPr>
              <p14:cNvPr id="106" name="Ink 105"/>
              <p14:cNvContentPartPr/>
              <p14:nvPr/>
            </p14:nvContentPartPr>
            <p14:xfrm>
              <a:off x="2459028" y="612974"/>
              <a:ext cx="28440" cy="168120"/>
            </p14:xfrm>
          </p:contentPart>
        </mc:Choice>
        <mc:Fallback xmlns="">
          <p:pic>
            <p:nvPicPr>
              <p:cNvPr id="106" name="Ink 105"/>
              <p:cNvPicPr/>
              <p:nvPr/>
            </p:nvPicPr>
            <p:blipFill>
              <a:blip r:embed="rId99"/>
              <a:stretch>
                <a:fillRect/>
              </a:stretch>
            </p:blipFill>
            <p:spPr>
              <a:xfrm>
                <a:off x="2456148" y="606854"/>
                <a:ext cx="38160" cy="177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0">
            <p14:nvContentPartPr>
              <p14:cNvPr id="107" name="Ink 106"/>
              <p14:cNvContentPartPr/>
              <p14:nvPr/>
            </p14:nvContentPartPr>
            <p14:xfrm>
              <a:off x="1971228" y="866414"/>
              <a:ext cx="543960" cy="171000"/>
            </p14:xfrm>
          </p:contentPart>
        </mc:Choice>
        <mc:Fallback xmlns="">
          <p:pic>
            <p:nvPicPr>
              <p:cNvPr id="107" name="Ink 106"/>
              <p:cNvPicPr/>
              <p:nvPr/>
            </p:nvPicPr>
            <p:blipFill>
              <a:blip r:embed="rId101"/>
              <a:stretch>
                <a:fillRect/>
              </a:stretch>
            </p:blipFill>
            <p:spPr>
              <a:xfrm>
                <a:off x="1969068" y="861374"/>
                <a:ext cx="551160" cy="178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2">
            <p14:nvContentPartPr>
              <p14:cNvPr id="108" name="Ink 107"/>
              <p14:cNvContentPartPr/>
              <p14:nvPr/>
            </p14:nvContentPartPr>
            <p14:xfrm>
              <a:off x="2599068" y="844094"/>
              <a:ext cx="113040" cy="137880"/>
            </p14:xfrm>
          </p:contentPart>
        </mc:Choice>
        <mc:Fallback xmlns="">
          <p:pic>
            <p:nvPicPr>
              <p:cNvPr id="108" name="Ink 107"/>
              <p:cNvPicPr/>
              <p:nvPr/>
            </p:nvPicPr>
            <p:blipFill>
              <a:blip r:embed="rId103"/>
              <a:stretch>
                <a:fillRect/>
              </a:stretch>
            </p:blipFill>
            <p:spPr>
              <a:xfrm>
                <a:off x="2593308" y="840494"/>
                <a:ext cx="124920" cy="147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4">
            <p14:nvContentPartPr>
              <p14:cNvPr id="109" name="Ink 108"/>
              <p14:cNvContentPartPr/>
              <p14:nvPr/>
            </p14:nvContentPartPr>
            <p14:xfrm>
              <a:off x="3895428" y="3073574"/>
              <a:ext cx="367920" cy="127440"/>
            </p14:xfrm>
          </p:contentPart>
        </mc:Choice>
        <mc:Fallback xmlns="">
          <p:pic>
            <p:nvPicPr>
              <p:cNvPr id="109" name="Ink 108"/>
              <p:cNvPicPr/>
              <p:nvPr/>
            </p:nvPicPr>
            <p:blipFill>
              <a:blip r:embed="rId105"/>
              <a:stretch>
                <a:fillRect/>
              </a:stretch>
            </p:blipFill>
            <p:spPr>
              <a:xfrm>
                <a:off x="3890028" y="3067094"/>
                <a:ext cx="379080" cy="136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6">
            <p14:nvContentPartPr>
              <p14:cNvPr id="110" name="Ink 109"/>
              <p14:cNvContentPartPr/>
              <p14:nvPr/>
            </p14:nvContentPartPr>
            <p14:xfrm>
              <a:off x="4439028" y="2982134"/>
              <a:ext cx="171000" cy="158040"/>
            </p14:xfrm>
          </p:contentPart>
        </mc:Choice>
        <mc:Fallback xmlns="">
          <p:pic>
            <p:nvPicPr>
              <p:cNvPr id="110" name="Ink 109"/>
              <p:cNvPicPr/>
              <p:nvPr/>
            </p:nvPicPr>
            <p:blipFill>
              <a:blip r:embed="rId107"/>
              <a:stretch>
                <a:fillRect/>
              </a:stretch>
            </p:blipFill>
            <p:spPr>
              <a:xfrm>
                <a:off x="4432908" y="2978534"/>
                <a:ext cx="183960" cy="168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8">
            <p14:nvContentPartPr>
              <p14:cNvPr id="112" name="Ink 111"/>
              <p14:cNvContentPartPr/>
              <p14:nvPr/>
            </p14:nvContentPartPr>
            <p14:xfrm>
              <a:off x="4451628" y="3282374"/>
              <a:ext cx="43200" cy="184680"/>
            </p14:xfrm>
          </p:contentPart>
        </mc:Choice>
        <mc:Fallback xmlns="">
          <p:pic>
            <p:nvPicPr>
              <p:cNvPr id="112" name="Ink 111"/>
              <p:cNvPicPr/>
              <p:nvPr/>
            </p:nvPicPr>
            <p:blipFill>
              <a:blip r:embed="rId109"/>
              <a:stretch>
                <a:fillRect/>
              </a:stretch>
            </p:blipFill>
            <p:spPr>
              <a:xfrm>
                <a:off x="4449108" y="3275894"/>
                <a:ext cx="52200" cy="197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0">
            <p14:nvContentPartPr>
              <p14:cNvPr id="114" name="Ink 113"/>
              <p14:cNvContentPartPr/>
              <p14:nvPr/>
            </p14:nvContentPartPr>
            <p14:xfrm>
              <a:off x="4575468" y="3588374"/>
              <a:ext cx="101880" cy="130680"/>
            </p14:xfrm>
          </p:contentPart>
        </mc:Choice>
        <mc:Fallback xmlns="">
          <p:pic>
            <p:nvPicPr>
              <p:cNvPr id="114" name="Ink 113"/>
              <p:cNvPicPr/>
              <p:nvPr/>
            </p:nvPicPr>
            <p:blipFill>
              <a:blip r:embed="rId111"/>
              <a:stretch>
                <a:fillRect/>
              </a:stretch>
            </p:blipFill>
            <p:spPr>
              <a:xfrm>
                <a:off x="4568988" y="3582974"/>
                <a:ext cx="114480" cy="143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2">
            <p14:nvContentPartPr>
              <p14:cNvPr id="129" name="Ink 128"/>
              <p14:cNvContentPartPr/>
              <p14:nvPr/>
            </p14:nvContentPartPr>
            <p14:xfrm>
              <a:off x="2394228" y="311654"/>
              <a:ext cx="275760" cy="239760"/>
            </p14:xfrm>
          </p:contentPart>
        </mc:Choice>
        <mc:Fallback xmlns="">
          <p:pic>
            <p:nvPicPr>
              <p:cNvPr id="129" name="Ink 128"/>
              <p:cNvPicPr/>
              <p:nvPr/>
            </p:nvPicPr>
            <p:blipFill>
              <a:blip r:embed="rId113"/>
              <a:stretch>
                <a:fillRect/>
              </a:stretch>
            </p:blipFill>
            <p:spPr>
              <a:xfrm>
                <a:off x="2389908" y="305534"/>
                <a:ext cx="286200" cy="250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4">
            <p14:nvContentPartPr>
              <p14:cNvPr id="130" name="Ink 129"/>
              <p14:cNvContentPartPr/>
              <p14:nvPr/>
            </p14:nvContentPartPr>
            <p14:xfrm>
              <a:off x="2761788" y="272774"/>
              <a:ext cx="25200" cy="116640"/>
            </p14:xfrm>
          </p:contentPart>
        </mc:Choice>
        <mc:Fallback xmlns="">
          <p:pic>
            <p:nvPicPr>
              <p:cNvPr id="130" name="Ink 129"/>
              <p:cNvPicPr/>
              <p:nvPr/>
            </p:nvPicPr>
            <p:blipFill>
              <a:blip r:embed="rId115"/>
              <a:stretch>
                <a:fillRect/>
              </a:stretch>
            </p:blipFill>
            <p:spPr>
              <a:xfrm>
                <a:off x="2756748" y="270614"/>
                <a:ext cx="37440" cy="122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6">
            <p14:nvContentPartPr>
              <p14:cNvPr id="131" name="Ink 130"/>
              <p14:cNvContentPartPr/>
              <p14:nvPr/>
            </p14:nvContentPartPr>
            <p14:xfrm>
              <a:off x="2766108" y="230654"/>
              <a:ext cx="169200" cy="149760"/>
            </p14:xfrm>
          </p:contentPart>
        </mc:Choice>
        <mc:Fallback xmlns="">
          <p:pic>
            <p:nvPicPr>
              <p:cNvPr id="131" name="Ink 130"/>
              <p:cNvPicPr/>
              <p:nvPr/>
            </p:nvPicPr>
            <p:blipFill>
              <a:blip r:embed="rId117"/>
              <a:stretch>
                <a:fillRect/>
              </a:stretch>
            </p:blipFill>
            <p:spPr>
              <a:xfrm>
                <a:off x="2762868" y="224894"/>
                <a:ext cx="179640" cy="158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8">
            <p14:nvContentPartPr>
              <p14:cNvPr id="147" name="Ink 146"/>
              <p14:cNvContentPartPr/>
              <p14:nvPr/>
            </p14:nvContentPartPr>
            <p14:xfrm>
              <a:off x="6002508" y="183854"/>
              <a:ext cx="401400" cy="199080"/>
            </p14:xfrm>
          </p:contentPart>
        </mc:Choice>
        <mc:Fallback xmlns="">
          <p:pic>
            <p:nvPicPr>
              <p:cNvPr id="147" name="Ink 146"/>
              <p:cNvPicPr/>
              <p:nvPr/>
            </p:nvPicPr>
            <p:blipFill>
              <a:blip r:embed="rId119"/>
              <a:stretch>
                <a:fillRect/>
              </a:stretch>
            </p:blipFill>
            <p:spPr>
              <a:xfrm>
                <a:off x="5997468" y="177374"/>
                <a:ext cx="412920" cy="208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0">
            <p14:nvContentPartPr>
              <p14:cNvPr id="148" name="Ink 147"/>
              <p14:cNvContentPartPr/>
              <p14:nvPr/>
            </p14:nvContentPartPr>
            <p14:xfrm>
              <a:off x="6530268" y="107894"/>
              <a:ext cx="173160" cy="177120"/>
            </p14:xfrm>
          </p:contentPart>
        </mc:Choice>
        <mc:Fallback xmlns="">
          <p:pic>
            <p:nvPicPr>
              <p:cNvPr id="148" name="Ink 147"/>
              <p:cNvPicPr/>
              <p:nvPr/>
            </p:nvPicPr>
            <p:blipFill>
              <a:blip r:embed="rId121"/>
              <a:stretch>
                <a:fillRect/>
              </a:stretch>
            </p:blipFill>
            <p:spPr>
              <a:xfrm>
                <a:off x="6524868" y="104654"/>
                <a:ext cx="184320" cy="186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2">
            <p14:nvContentPartPr>
              <p14:cNvPr id="149" name="Ink 148"/>
              <p14:cNvContentPartPr/>
              <p14:nvPr/>
            </p14:nvContentPartPr>
            <p14:xfrm>
              <a:off x="6100068" y="394454"/>
              <a:ext cx="319320" cy="178920"/>
            </p14:xfrm>
          </p:contentPart>
        </mc:Choice>
        <mc:Fallback xmlns="">
          <p:pic>
            <p:nvPicPr>
              <p:cNvPr id="149" name="Ink 148"/>
              <p:cNvPicPr/>
              <p:nvPr/>
            </p:nvPicPr>
            <p:blipFill>
              <a:blip r:embed="rId123"/>
              <a:stretch>
                <a:fillRect/>
              </a:stretch>
            </p:blipFill>
            <p:spPr>
              <a:xfrm>
                <a:off x="6096108" y="388334"/>
                <a:ext cx="329400" cy="189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4">
            <p14:nvContentPartPr>
              <p14:cNvPr id="150" name="Ink 149"/>
              <p14:cNvContentPartPr/>
              <p14:nvPr/>
            </p14:nvContentPartPr>
            <p14:xfrm>
              <a:off x="6539268" y="413174"/>
              <a:ext cx="167760" cy="131040"/>
            </p14:xfrm>
          </p:contentPart>
        </mc:Choice>
        <mc:Fallback xmlns="">
          <p:pic>
            <p:nvPicPr>
              <p:cNvPr id="150" name="Ink 149"/>
              <p:cNvPicPr/>
              <p:nvPr/>
            </p:nvPicPr>
            <p:blipFill>
              <a:blip r:embed="rId125"/>
              <a:stretch>
                <a:fillRect/>
              </a:stretch>
            </p:blipFill>
            <p:spPr>
              <a:xfrm>
                <a:off x="6535308" y="407414"/>
                <a:ext cx="174960" cy="143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6">
            <p14:nvContentPartPr>
              <p14:cNvPr id="151" name="Ink 150"/>
              <p14:cNvContentPartPr/>
              <p14:nvPr/>
            </p14:nvContentPartPr>
            <p14:xfrm>
              <a:off x="6315708" y="611534"/>
              <a:ext cx="315000" cy="123120"/>
            </p14:xfrm>
          </p:contentPart>
        </mc:Choice>
        <mc:Fallback xmlns="">
          <p:pic>
            <p:nvPicPr>
              <p:cNvPr id="151" name="Ink 150"/>
              <p:cNvPicPr/>
              <p:nvPr/>
            </p:nvPicPr>
            <p:blipFill>
              <a:blip r:embed="rId127"/>
              <a:stretch>
                <a:fillRect/>
              </a:stretch>
            </p:blipFill>
            <p:spPr>
              <a:xfrm>
                <a:off x="6313188" y="605774"/>
                <a:ext cx="323280" cy="131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8">
            <p14:nvContentPartPr>
              <p14:cNvPr id="152" name="Ink 151"/>
              <p14:cNvContentPartPr/>
              <p14:nvPr/>
            </p14:nvContentPartPr>
            <p14:xfrm>
              <a:off x="6700908" y="552854"/>
              <a:ext cx="230400" cy="126360"/>
            </p14:xfrm>
          </p:contentPart>
        </mc:Choice>
        <mc:Fallback xmlns="">
          <p:pic>
            <p:nvPicPr>
              <p:cNvPr id="152" name="Ink 151"/>
              <p:cNvPicPr/>
              <p:nvPr/>
            </p:nvPicPr>
            <p:blipFill>
              <a:blip r:embed="rId129"/>
              <a:stretch>
                <a:fillRect/>
              </a:stretch>
            </p:blipFill>
            <p:spPr>
              <a:xfrm>
                <a:off x="6695148" y="549974"/>
                <a:ext cx="242640" cy="135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0">
            <p14:nvContentPartPr>
              <p14:cNvPr id="153" name="Ink 152"/>
              <p14:cNvContentPartPr/>
              <p14:nvPr/>
            </p14:nvContentPartPr>
            <p14:xfrm>
              <a:off x="6293028" y="3087254"/>
              <a:ext cx="426240" cy="164880"/>
            </p14:xfrm>
          </p:contentPart>
        </mc:Choice>
        <mc:Fallback xmlns="">
          <p:pic>
            <p:nvPicPr>
              <p:cNvPr id="153" name="Ink 152"/>
              <p:cNvPicPr/>
              <p:nvPr/>
            </p:nvPicPr>
            <p:blipFill>
              <a:blip r:embed="rId131"/>
              <a:stretch>
                <a:fillRect/>
              </a:stretch>
            </p:blipFill>
            <p:spPr>
              <a:xfrm>
                <a:off x="6288348" y="3081134"/>
                <a:ext cx="434520" cy="176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2">
            <p14:nvContentPartPr>
              <p14:cNvPr id="154" name="Ink 153"/>
              <p14:cNvContentPartPr/>
              <p14:nvPr/>
            </p14:nvContentPartPr>
            <p14:xfrm>
              <a:off x="6830508" y="3000134"/>
              <a:ext cx="120240" cy="177840"/>
            </p14:xfrm>
          </p:contentPart>
        </mc:Choice>
        <mc:Fallback xmlns="">
          <p:pic>
            <p:nvPicPr>
              <p:cNvPr id="154" name="Ink 153"/>
              <p:cNvPicPr/>
              <p:nvPr/>
            </p:nvPicPr>
            <p:blipFill>
              <a:blip r:embed="rId133"/>
              <a:stretch>
                <a:fillRect/>
              </a:stretch>
            </p:blipFill>
            <p:spPr>
              <a:xfrm>
                <a:off x="6824028" y="2996894"/>
                <a:ext cx="133200" cy="187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4">
            <p14:nvContentPartPr>
              <p14:cNvPr id="155" name="Ink 154"/>
              <p14:cNvContentPartPr/>
              <p14:nvPr/>
            </p14:nvContentPartPr>
            <p14:xfrm>
              <a:off x="6369348" y="3367694"/>
              <a:ext cx="362160" cy="149760"/>
            </p14:xfrm>
          </p:contentPart>
        </mc:Choice>
        <mc:Fallback xmlns="">
          <p:pic>
            <p:nvPicPr>
              <p:cNvPr id="155" name="Ink 154"/>
              <p:cNvPicPr/>
              <p:nvPr/>
            </p:nvPicPr>
            <p:blipFill>
              <a:blip r:embed="rId135"/>
              <a:stretch>
                <a:fillRect/>
              </a:stretch>
            </p:blipFill>
            <p:spPr>
              <a:xfrm>
                <a:off x="6367188" y="3362654"/>
                <a:ext cx="369360" cy="156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6">
            <p14:nvContentPartPr>
              <p14:cNvPr id="156" name="Ink 155"/>
              <p14:cNvContentPartPr/>
              <p14:nvPr/>
            </p14:nvContentPartPr>
            <p14:xfrm>
              <a:off x="6821868" y="3305054"/>
              <a:ext cx="173880" cy="183240"/>
            </p14:xfrm>
          </p:contentPart>
        </mc:Choice>
        <mc:Fallback xmlns="">
          <p:pic>
            <p:nvPicPr>
              <p:cNvPr id="156" name="Ink 155"/>
              <p:cNvPicPr/>
              <p:nvPr/>
            </p:nvPicPr>
            <p:blipFill>
              <a:blip r:embed="rId137"/>
              <a:stretch>
                <a:fillRect/>
              </a:stretch>
            </p:blipFill>
            <p:spPr>
              <a:xfrm>
                <a:off x="6815748" y="3298934"/>
                <a:ext cx="182880" cy="195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8">
            <p14:nvContentPartPr>
              <p14:cNvPr id="157" name="Ink 156"/>
              <p14:cNvContentPartPr/>
              <p14:nvPr/>
            </p14:nvContentPartPr>
            <p14:xfrm>
              <a:off x="6286188" y="3652454"/>
              <a:ext cx="504000" cy="191520"/>
            </p14:xfrm>
          </p:contentPart>
        </mc:Choice>
        <mc:Fallback xmlns="">
          <p:pic>
            <p:nvPicPr>
              <p:cNvPr id="157" name="Ink 156"/>
              <p:cNvPicPr/>
              <p:nvPr/>
            </p:nvPicPr>
            <p:blipFill>
              <a:blip r:embed="rId139"/>
              <a:stretch>
                <a:fillRect/>
              </a:stretch>
            </p:blipFill>
            <p:spPr>
              <a:xfrm>
                <a:off x="6282588" y="3645254"/>
                <a:ext cx="514800" cy="202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0">
            <p14:nvContentPartPr>
              <p14:cNvPr id="158" name="Ink 157"/>
              <p14:cNvContentPartPr/>
              <p14:nvPr/>
            </p14:nvContentPartPr>
            <p14:xfrm>
              <a:off x="6831228" y="3694214"/>
              <a:ext cx="218520" cy="122400"/>
            </p14:xfrm>
          </p:contentPart>
        </mc:Choice>
        <mc:Fallback xmlns="">
          <p:pic>
            <p:nvPicPr>
              <p:cNvPr id="158" name="Ink 157"/>
              <p:cNvPicPr/>
              <p:nvPr/>
            </p:nvPicPr>
            <p:blipFill>
              <a:blip r:embed="rId141"/>
              <a:stretch>
                <a:fillRect/>
              </a:stretch>
            </p:blipFill>
            <p:spPr>
              <a:xfrm>
                <a:off x="6825828" y="3689894"/>
                <a:ext cx="230400" cy="134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2">
            <p14:nvContentPartPr>
              <p14:cNvPr id="159" name="Ink 158"/>
              <p14:cNvContentPartPr/>
              <p14:nvPr/>
            </p14:nvContentPartPr>
            <p14:xfrm>
              <a:off x="4383228" y="3006974"/>
              <a:ext cx="266760" cy="176040"/>
            </p14:xfrm>
          </p:contentPart>
        </mc:Choice>
        <mc:Fallback xmlns="">
          <p:pic>
            <p:nvPicPr>
              <p:cNvPr id="159" name="Ink 158"/>
              <p:cNvPicPr/>
              <p:nvPr/>
            </p:nvPicPr>
            <p:blipFill>
              <a:blip r:embed="rId143"/>
              <a:stretch>
                <a:fillRect/>
              </a:stretch>
            </p:blipFill>
            <p:spPr>
              <a:xfrm>
                <a:off x="4377468" y="3000494"/>
                <a:ext cx="279000" cy="188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4">
            <p14:nvContentPartPr>
              <p14:cNvPr id="160" name="Ink 159"/>
              <p14:cNvContentPartPr/>
              <p14:nvPr/>
            </p14:nvContentPartPr>
            <p14:xfrm>
              <a:off x="4751148" y="2961974"/>
              <a:ext cx="14760" cy="145800"/>
            </p14:xfrm>
          </p:contentPart>
        </mc:Choice>
        <mc:Fallback xmlns="">
          <p:pic>
            <p:nvPicPr>
              <p:cNvPr id="160" name="Ink 159"/>
              <p:cNvPicPr/>
              <p:nvPr/>
            </p:nvPicPr>
            <p:blipFill>
              <a:blip r:embed="rId145"/>
              <a:stretch>
                <a:fillRect/>
              </a:stretch>
            </p:blipFill>
            <p:spPr>
              <a:xfrm>
                <a:off x="4747908" y="2957294"/>
                <a:ext cx="24120" cy="155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6">
            <p14:nvContentPartPr>
              <p14:cNvPr id="161" name="Ink 160"/>
              <p14:cNvContentPartPr/>
              <p14:nvPr/>
            </p14:nvContentPartPr>
            <p14:xfrm>
              <a:off x="4763388" y="2955134"/>
              <a:ext cx="171360" cy="134640"/>
            </p14:xfrm>
          </p:contentPart>
        </mc:Choice>
        <mc:Fallback xmlns="">
          <p:pic>
            <p:nvPicPr>
              <p:cNvPr id="161" name="Ink 160"/>
              <p:cNvPicPr/>
              <p:nvPr/>
            </p:nvPicPr>
            <p:blipFill>
              <a:blip r:embed="rId147"/>
              <a:stretch>
                <a:fillRect/>
              </a:stretch>
            </p:blipFill>
            <p:spPr>
              <a:xfrm>
                <a:off x="4760508" y="2949374"/>
                <a:ext cx="181440" cy="143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8">
            <p14:nvContentPartPr>
              <p14:cNvPr id="167" name="Ink 166"/>
              <p14:cNvContentPartPr/>
              <p14:nvPr/>
            </p14:nvContentPartPr>
            <p14:xfrm>
              <a:off x="3253548" y="4494854"/>
              <a:ext cx="874080" cy="1742400"/>
            </p14:xfrm>
          </p:contentPart>
        </mc:Choice>
        <mc:Fallback xmlns="">
          <p:pic>
            <p:nvPicPr>
              <p:cNvPr id="167" name="Ink 166"/>
              <p:cNvPicPr/>
              <p:nvPr/>
            </p:nvPicPr>
            <p:blipFill>
              <a:blip r:embed="rId149"/>
              <a:stretch>
                <a:fillRect/>
              </a:stretch>
            </p:blipFill>
            <p:spPr>
              <a:xfrm>
                <a:off x="3249228" y="4485854"/>
                <a:ext cx="887040" cy="1756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0">
            <p14:nvContentPartPr>
              <p14:cNvPr id="171" name="Ink 170"/>
              <p14:cNvContentPartPr/>
              <p14:nvPr/>
            </p14:nvContentPartPr>
            <p14:xfrm>
              <a:off x="4493388" y="4249334"/>
              <a:ext cx="1877040" cy="1699920"/>
            </p14:xfrm>
          </p:contentPart>
        </mc:Choice>
        <mc:Fallback xmlns="">
          <p:pic>
            <p:nvPicPr>
              <p:cNvPr id="171" name="Ink 170"/>
              <p:cNvPicPr/>
              <p:nvPr/>
            </p:nvPicPr>
            <p:blipFill>
              <a:blip r:embed="rId151"/>
              <a:stretch>
                <a:fillRect/>
              </a:stretch>
            </p:blipFill>
            <p:spPr>
              <a:xfrm>
                <a:off x="4486548" y="4243933"/>
                <a:ext cx="1888920" cy="1710362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2">
            <p14:nvContentPartPr>
              <p14:cNvPr id="188" name="Ink 187"/>
              <p14:cNvContentPartPr/>
              <p14:nvPr/>
            </p14:nvContentPartPr>
            <p14:xfrm>
              <a:off x="3845748" y="3699614"/>
              <a:ext cx="428760" cy="158040"/>
            </p14:xfrm>
          </p:contentPart>
        </mc:Choice>
        <mc:Fallback xmlns="">
          <p:pic>
            <p:nvPicPr>
              <p:cNvPr id="188" name="Ink 187"/>
              <p:cNvPicPr/>
              <p:nvPr/>
            </p:nvPicPr>
            <p:blipFill>
              <a:blip r:embed="rId153"/>
              <a:stretch>
                <a:fillRect/>
              </a:stretch>
            </p:blipFill>
            <p:spPr>
              <a:xfrm>
                <a:off x="3843228" y="3693494"/>
                <a:ext cx="437400" cy="166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4">
            <p14:nvContentPartPr>
              <p14:cNvPr id="189" name="Ink 188"/>
              <p14:cNvContentPartPr/>
              <p14:nvPr/>
            </p14:nvContentPartPr>
            <p14:xfrm>
              <a:off x="8220468" y="156854"/>
              <a:ext cx="384480" cy="115920"/>
            </p14:xfrm>
          </p:contentPart>
        </mc:Choice>
        <mc:Fallback xmlns="">
          <p:pic>
            <p:nvPicPr>
              <p:cNvPr id="189" name="Ink 188"/>
              <p:cNvPicPr/>
              <p:nvPr/>
            </p:nvPicPr>
            <p:blipFill>
              <a:blip r:embed="rId155"/>
              <a:stretch>
                <a:fillRect/>
              </a:stretch>
            </p:blipFill>
            <p:spPr>
              <a:xfrm>
                <a:off x="8214708" y="151094"/>
                <a:ext cx="395640" cy="124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6">
            <p14:nvContentPartPr>
              <p14:cNvPr id="190" name="Ink 189"/>
              <p14:cNvContentPartPr/>
              <p14:nvPr/>
            </p14:nvContentPartPr>
            <p14:xfrm>
              <a:off x="8802588" y="23294"/>
              <a:ext cx="145080" cy="180360"/>
            </p14:xfrm>
          </p:contentPart>
        </mc:Choice>
        <mc:Fallback xmlns="">
          <p:pic>
            <p:nvPicPr>
              <p:cNvPr id="190" name="Ink 189"/>
              <p:cNvPicPr/>
              <p:nvPr/>
            </p:nvPicPr>
            <p:blipFill>
              <a:blip r:embed="rId157"/>
              <a:stretch>
                <a:fillRect/>
              </a:stretch>
            </p:blipFill>
            <p:spPr>
              <a:xfrm>
                <a:off x="8795748" y="18974"/>
                <a:ext cx="159480" cy="191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8">
            <p14:nvContentPartPr>
              <p14:cNvPr id="191" name="Ink 190"/>
              <p14:cNvContentPartPr/>
              <p14:nvPr/>
            </p14:nvContentPartPr>
            <p14:xfrm>
              <a:off x="8249988" y="338654"/>
              <a:ext cx="575640" cy="170640"/>
            </p14:xfrm>
          </p:contentPart>
        </mc:Choice>
        <mc:Fallback xmlns="">
          <p:pic>
            <p:nvPicPr>
              <p:cNvPr id="191" name="Ink 190"/>
              <p:cNvPicPr/>
              <p:nvPr/>
            </p:nvPicPr>
            <p:blipFill>
              <a:blip r:embed="rId159"/>
              <a:stretch>
                <a:fillRect/>
              </a:stretch>
            </p:blipFill>
            <p:spPr>
              <a:xfrm>
                <a:off x="8245308" y="332894"/>
                <a:ext cx="586080" cy="181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0">
            <p14:nvContentPartPr>
              <p14:cNvPr id="192" name="Ink 191"/>
              <p14:cNvContentPartPr/>
              <p14:nvPr/>
            </p14:nvContentPartPr>
            <p14:xfrm>
              <a:off x="9006348" y="304094"/>
              <a:ext cx="112320" cy="204480"/>
            </p14:xfrm>
          </p:contentPart>
        </mc:Choice>
        <mc:Fallback xmlns="">
          <p:pic>
            <p:nvPicPr>
              <p:cNvPr id="192" name="Ink 191"/>
              <p:cNvPicPr/>
              <p:nvPr/>
            </p:nvPicPr>
            <p:blipFill>
              <a:blip r:embed="rId161"/>
              <a:stretch>
                <a:fillRect/>
              </a:stretch>
            </p:blipFill>
            <p:spPr>
              <a:xfrm>
                <a:off x="9000948" y="297974"/>
                <a:ext cx="124560" cy="213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2">
            <p14:nvContentPartPr>
              <p14:cNvPr id="193" name="Ink 192"/>
              <p14:cNvContentPartPr/>
              <p14:nvPr/>
            </p14:nvContentPartPr>
            <p14:xfrm>
              <a:off x="8317668" y="560414"/>
              <a:ext cx="597600" cy="157680"/>
            </p14:xfrm>
          </p:contentPart>
        </mc:Choice>
        <mc:Fallback xmlns="">
          <p:pic>
            <p:nvPicPr>
              <p:cNvPr id="193" name="Ink 192"/>
              <p:cNvPicPr/>
              <p:nvPr/>
            </p:nvPicPr>
            <p:blipFill>
              <a:blip r:embed="rId163"/>
              <a:stretch>
                <a:fillRect/>
              </a:stretch>
            </p:blipFill>
            <p:spPr>
              <a:xfrm>
                <a:off x="8313348" y="554654"/>
                <a:ext cx="607680" cy="167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4">
            <p14:nvContentPartPr>
              <p14:cNvPr id="194" name="Ink 193"/>
              <p14:cNvContentPartPr/>
              <p14:nvPr/>
            </p14:nvContentPartPr>
            <p14:xfrm>
              <a:off x="9068268" y="558614"/>
              <a:ext cx="152280" cy="190440"/>
            </p14:xfrm>
          </p:contentPart>
        </mc:Choice>
        <mc:Fallback xmlns="">
          <p:pic>
            <p:nvPicPr>
              <p:cNvPr id="194" name="Ink 193"/>
              <p:cNvPicPr/>
              <p:nvPr/>
            </p:nvPicPr>
            <p:blipFill>
              <a:blip r:embed="rId165"/>
              <a:stretch>
                <a:fillRect/>
              </a:stretch>
            </p:blipFill>
            <p:spPr>
              <a:xfrm>
                <a:off x="9061428" y="553214"/>
                <a:ext cx="162000" cy="203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6">
            <p14:nvContentPartPr>
              <p14:cNvPr id="195" name="Ink 194"/>
              <p14:cNvContentPartPr/>
              <p14:nvPr/>
            </p14:nvContentPartPr>
            <p14:xfrm>
              <a:off x="8943708" y="646814"/>
              <a:ext cx="299880" cy="52560"/>
            </p14:xfrm>
          </p:contentPart>
        </mc:Choice>
        <mc:Fallback xmlns="">
          <p:pic>
            <p:nvPicPr>
              <p:cNvPr id="195" name="Ink 194"/>
              <p:cNvPicPr/>
              <p:nvPr/>
            </p:nvPicPr>
            <p:blipFill>
              <a:blip r:embed="rId167"/>
              <a:stretch>
                <a:fillRect/>
              </a:stretch>
            </p:blipFill>
            <p:spPr>
              <a:xfrm>
                <a:off x="8940108" y="643934"/>
                <a:ext cx="306000" cy="59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8">
            <p14:nvContentPartPr>
              <p14:cNvPr id="196" name="Ink 195"/>
              <p14:cNvContentPartPr/>
              <p14:nvPr/>
            </p14:nvContentPartPr>
            <p14:xfrm>
              <a:off x="6461868" y="110774"/>
              <a:ext cx="266400" cy="252000"/>
            </p14:xfrm>
          </p:contentPart>
        </mc:Choice>
        <mc:Fallback xmlns="">
          <p:pic>
            <p:nvPicPr>
              <p:cNvPr id="196" name="Ink 195"/>
              <p:cNvPicPr/>
              <p:nvPr/>
            </p:nvPicPr>
            <p:blipFill>
              <a:blip r:embed="rId169"/>
              <a:stretch>
                <a:fillRect/>
              </a:stretch>
            </p:blipFill>
            <p:spPr>
              <a:xfrm>
                <a:off x="6458268" y="105374"/>
                <a:ext cx="275400" cy="260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0">
            <p14:nvContentPartPr>
              <p14:cNvPr id="197" name="Ink 196"/>
              <p14:cNvContentPartPr/>
              <p14:nvPr/>
            </p14:nvContentPartPr>
            <p14:xfrm>
              <a:off x="6878028" y="113654"/>
              <a:ext cx="6120" cy="117360"/>
            </p14:xfrm>
          </p:contentPart>
        </mc:Choice>
        <mc:Fallback xmlns="">
          <p:pic>
            <p:nvPicPr>
              <p:cNvPr id="197" name="Ink 196"/>
              <p:cNvPicPr/>
              <p:nvPr/>
            </p:nvPicPr>
            <p:blipFill>
              <a:blip r:embed="rId171"/>
              <a:stretch>
                <a:fillRect/>
              </a:stretch>
            </p:blipFill>
            <p:spPr>
              <a:xfrm>
                <a:off x="6871908" y="108614"/>
                <a:ext cx="17280" cy="127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2">
            <p14:nvContentPartPr>
              <p14:cNvPr id="198" name="Ink 197"/>
              <p14:cNvContentPartPr/>
              <p14:nvPr/>
            </p14:nvContentPartPr>
            <p14:xfrm>
              <a:off x="6876948" y="74414"/>
              <a:ext cx="178920" cy="145080"/>
            </p14:xfrm>
          </p:contentPart>
        </mc:Choice>
        <mc:Fallback xmlns="">
          <p:pic>
            <p:nvPicPr>
              <p:cNvPr id="198" name="Ink 197"/>
              <p:cNvPicPr/>
              <p:nvPr/>
            </p:nvPicPr>
            <p:blipFill>
              <a:blip r:embed="rId173"/>
              <a:stretch>
                <a:fillRect/>
              </a:stretch>
            </p:blipFill>
            <p:spPr>
              <a:xfrm>
                <a:off x="6873708" y="69374"/>
                <a:ext cx="189000" cy="153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4">
            <p14:nvContentPartPr>
              <p14:cNvPr id="199" name="Ink 198"/>
              <p14:cNvContentPartPr/>
              <p14:nvPr/>
            </p14:nvContentPartPr>
            <p14:xfrm>
              <a:off x="4430028" y="121214"/>
              <a:ext cx="246960" cy="223920"/>
            </p14:xfrm>
          </p:contentPart>
        </mc:Choice>
        <mc:Fallback xmlns="">
          <p:pic>
            <p:nvPicPr>
              <p:cNvPr id="199" name="Ink 198"/>
              <p:cNvPicPr/>
              <p:nvPr/>
            </p:nvPicPr>
            <p:blipFill>
              <a:blip r:embed="rId175"/>
              <a:stretch>
                <a:fillRect/>
              </a:stretch>
            </p:blipFill>
            <p:spPr>
              <a:xfrm>
                <a:off x="4427148" y="116534"/>
                <a:ext cx="254520" cy="231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6">
            <p14:nvContentPartPr>
              <p14:cNvPr id="200" name="Ink 199"/>
              <p14:cNvContentPartPr/>
              <p14:nvPr/>
            </p14:nvContentPartPr>
            <p14:xfrm>
              <a:off x="4792908" y="155414"/>
              <a:ext cx="3600" cy="8280"/>
            </p14:xfrm>
          </p:contentPart>
        </mc:Choice>
        <mc:Fallback xmlns="">
          <p:pic>
            <p:nvPicPr>
              <p:cNvPr id="200" name="Ink 199"/>
              <p:cNvPicPr/>
              <p:nvPr/>
            </p:nvPicPr>
            <p:blipFill>
              <a:blip r:embed="rId177"/>
              <a:stretch>
                <a:fillRect/>
              </a:stretch>
            </p:blipFill>
            <p:spPr>
              <a:xfrm>
                <a:off x="4790028" y="152174"/>
                <a:ext cx="9720" cy="14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8">
            <p14:nvContentPartPr>
              <p14:cNvPr id="201" name="Ink 200"/>
              <p14:cNvContentPartPr/>
              <p14:nvPr/>
            </p14:nvContentPartPr>
            <p14:xfrm>
              <a:off x="4774908" y="160094"/>
              <a:ext cx="25920" cy="108360"/>
            </p14:xfrm>
          </p:contentPart>
        </mc:Choice>
        <mc:Fallback xmlns="">
          <p:pic>
            <p:nvPicPr>
              <p:cNvPr id="201" name="Ink 200"/>
              <p:cNvPicPr/>
              <p:nvPr/>
            </p:nvPicPr>
            <p:blipFill>
              <a:blip r:embed="rId179"/>
              <a:stretch>
                <a:fillRect/>
              </a:stretch>
            </p:blipFill>
            <p:spPr>
              <a:xfrm>
                <a:off x="4770228" y="153254"/>
                <a:ext cx="37800" cy="121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0">
            <p14:nvContentPartPr>
              <p14:cNvPr id="202" name="Ink 201"/>
              <p14:cNvContentPartPr/>
              <p14:nvPr/>
            </p14:nvContentPartPr>
            <p14:xfrm>
              <a:off x="4775988" y="132014"/>
              <a:ext cx="186120" cy="147600"/>
            </p14:xfrm>
          </p:contentPart>
        </mc:Choice>
        <mc:Fallback xmlns="">
          <p:pic>
            <p:nvPicPr>
              <p:cNvPr id="202" name="Ink 201"/>
              <p:cNvPicPr/>
              <p:nvPr/>
            </p:nvPicPr>
            <p:blipFill>
              <a:blip r:embed="rId181"/>
              <a:stretch>
                <a:fillRect/>
              </a:stretch>
            </p:blipFill>
            <p:spPr>
              <a:xfrm>
                <a:off x="4771308" y="126254"/>
                <a:ext cx="197640" cy="156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2">
            <p14:nvContentPartPr>
              <p14:cNvPr id="212" name="Ink 211"/>
              <p14:cNvContentPartPr/>
              <p14:nvPr/>
            </p14:nvContentPartPr>
            <p14:xfrm>
              <a:off x="6758508" y="2968454"/>
              <a:ext cx="319320" cy="274320"/>
            </p14:xfrm>
          </p:contentPart>
        </mc:Choice>
        <mc:Fallback xmlns="">
          <p:pic>
            <p:nvPicPr>
              <p:cNvPr id="212" name="Ink 211"/>
              <p:cNvPicPr/>
              <p:nvPr/>
            </p:nvPicPr>
            <p:blipFill>
              <a:blip r:embed="rId183"/>
              <a:stretch>
                <a:fillRect/>
              </a:stretch>
            </p:blipFill>
            <p:spPr>
              <a:xfrm>
                <a:off x="6756348" y="2965574"/>
                <a:ext cx="327240" cy="279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4">
            <p14:nvContentPartPr>
              <p14:cNvPr id="213" name="Ink 212"/>
              <p14:cNvContentPartPr/>
              <p14:nvPr/>
            </p14:nvContentPartPr>
            <p14:xfrm>
              <a:off x="7148748" y="2991854"/>
              <a:ext cx="14760" cy="135000"/>
            </p14:xfrm>
          </p:contentPart>
        </mc:Choice>
        <mc:Fallback xmlns="">
          <p:pic>
            <p:nvPicPr>
              <p:cNvPr id="213" name="Ink 212"/>
              <p:cNvPicPr/>
              <p:nvPr/>
            </p:nvPicPr>
            <p:blipFill>
              <a:blip r:embed="rId185"/>
              <a:stretch>
                <a:fillRect/>
              </a:stretch>
            </p:blipFill>
            <p:spPr>
              <a:xfrm>
                <a:off x="7144788" y="2987174"/>
                <a:ext cx="23760" cy="143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6">
            <p14:nvContentPartPr>
              <p14:cNvPr id="214" name="Ink 213"/>
              <p14:cNvContentPartPr/>
              <p14:nvPr/>
            </p14:nvContentPartPr>
            <p14:xfrm>
              <a:off x="7143708" y="2982494"/>
              <a:ext cx="149400" cy="194760"/>
            </p14:xfrm>
          </p:contentPart>
        </mc:Choice>
        <mc:Fallback xmlns="">
          <p:pic>
            <p:nvPicPr>
              <p:cNvPr id="214" name="Ink 213"/>
              <p:cNvPicPr/>
              <p:nvPr/>
            </p:nvPicPr>
            <p:blipFill>
              <a:blip r:embed="rId187"/>
              <a:stretch>
                <a:fillRect/>
              </a:stretch>
            </p:blipFill>
            <p:spPr>
              <a:xfrm>
                <a:off x="7139748" y="2976734"/>
                <a:ext cx="160560" cy="203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8">
            <p14:nvContentPartPr>
              <p14:cNvPr id="218" name="Ink 217"/>
              <p14:cNvContentPartPr/>
              <p14:nvPr/>
            </p14:nvContentPartPr>
            <p14:xfrm>
              <a:off x="9328548" y="3233054"/>
              <a:ext cx="127800" cy="170280"/>
            </p14:xfrm>
          </p:contentPart>
        </mc:Choice>
        <mc:Fallback xmlns="">
          <p:pic>
            <p:nvPicPr>
              <p:cNvPr id="218" name="Ink 217"/>
              <p:cNvPicPr/>
              <p:nvPr/>
            </p:nvPicPr>
            <p:blipFill>
              <a:blip r:embed="rId189"/>
              <a:stretch>
                <a:fillRect/>
              </a:stretch>
            </p:blipFill>
            <p:spPr>
              <a:xfrm>
                <a:off x="9326028" y="3228014"/>
                <a:ext cx="136800" cy="178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0">
            <p14:nvContentPartPr>
              <p14:cNvPr id="220" name="Ink 219"/>
              <p14:cNvContentPartPr/>
              <p14:nvPr/>
            </p14:nvContentPartPr>
            <p14:xfrm>
              <a:off x="9503148" y="3618614"/>
              <a:ext cx="150120" cy="73440"/>
            </p14:xfrm>
          </p:contentPart>
        </mc:Choice>
        <mc:Fallback xmlns="">
          <p:pic>
            <p:nvPicPr>
              <p:cNvPr id="220" name="Ink 219"/>
              <p:cNvPicPr/>
              <p:nvPr/>
            </p:nvPicPr>
            <p:blipFill>
              <a:blip r:embed="rId191"/>
              <a:stretch>
                <a:fillRect/>
              </a:stretch>
            </p:blipFill>
            <p:spPr>
              <a:xfrm>
                <a:off x="9497748" y="3613214"/>
                <a:ext cx="161280" cy="84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2">
            <p14:nvContentPartPr>
              <p14:cNvPr id="221" name="Ink 220"/>
              <p14:cNvContentPartPr/>
              <p14:nvPr/>
            </p14:nvContentPartPr>
            <p14:xfrm>
              <a:off x="9479028" y="3581534"/>
              <a:ext cx="189720" cy="209880"/>
            </p14:xfrm>
          </p:contentPart>
        </mc:Choice>
        <mc:Fallback xmlns="">
          <p:pic>
            <p:nvPicPr>
              <p:cNvPr id="221" name="Ink 220"/>
              <p:cNvPicPr/>
              <p:nvPr/>
            </p:nvPicPr>
            <p:blipFill>
              <a:blip r:embed="rId193"/>
              <a:stretch>
                <a:fillRect/>
              </a:stretch>
            </p:blipFill>
            <p:spPr>
              <a:xfrm>
                <a:off x="9476148" y="3577574"/>
                <a:ext cx="195480" cy="216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4">
            <p14:nvContentPartPr>
              <p14:cNvPr id="222" name="Ink 221"/>
              <p14:cNvContentPartPr/>
              <p14:nvPr/>
            </p14:nvContentPartPr>
            <p14:xfrm>
              <a:off x="9513228" y="2861894"/>
              <a:ext cx="169560" cy="196200"/>
            </p14:xfrm>
          </p:contentPart>
        </mc:Choice>
        <mc:Fallback xmlns="">
          <p:pic>
            <p:nvPicPr>
              <p:cNvPr id="222" name="Ink 221"/>
              <p:cNvPicPr/>
              <p:nvPr/>
            </p:nvPicPr>
            <p:blipFill>
              <a:blip r:embed="rId195"/>
              <a:stretch>
                <a:fillRect/>
              </a:stretch>
            </p:blipFill>
            <p:spPr>
              <a:xfrm>
                <a:off x="9507468" y="2857214"/>
                <a:ext cx="181800" cy="207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3424823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Ink 3"/>
              <p14:cNvContentPartPr/>
              <p14:nvPr/>
            </p14:nvContentPartPr>
            <p14:xfrm>
              <a:off x="1625988" y="1001774"/>
              <a:ext cx="681480" cy="557640"/>
            </p14:xfrm>
          </p:contentPart>
        </mc:Choice>
        <mc:Fallback xmlns="">
          <p:pic>
            <p:nvPicPr>
              <p:cNvPr id="4" name="Ink 3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619508" y="993854"/>
                <a:ext cx="695880" cy="573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7" name="Ink 6"/>
              <p14:cNvContentPartPr/>
              <p14:nvPr/>
            </p14:nvContentPartPr>
            <p14:xfrm>
              <a:off x="3735588" y="964694"/>
              <a:ext cx="607320" cy="503640"/>
            </p14:xfrm>
          </p:contentPart>
        </mc:Choice>
        <mc:Fallback xmlns="">
          <p:pic>
            <p:nvPicPr>
              <p:cNvPr id="7" name="Ink 6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729108" y="956414"/>
                <a:ext cx="622080" cy="519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10" name="Ink 9"/>
              <p14:cNvContentPartPr/>
              <p14:nvPr/>
            </p14:nvContentPartPr>
            <p14:xfrm>
              <a:off x="5762748" y="881534"/>
              <a:ext cx="621720" cy="486360"/>
            </p14:xfrm>
          </p:contentPart>
        </mc:Choice>
        <mc:Fallback xmlns="">
          <p:pic>
            <p:nvPicPr>
              <p:cNvPr id="10" name="Ink 9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5755548" y="873614"/>
                <a:ext cx="636840" cy="502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13" name="Ink 12"/>
              <p14:cNvContentPartPr/>
              <p14:nvPr/>
            </p14:nvContentPartPr>
            <p14:xfrm>
              <a:off x="5951748" y="1012574"/>
              <a:ext cx="282600" cy="259920"/>
            </p14:xfrm>
          </p:contentPart>
        </mc:Choice>
        <mc:Fallback xmlns="">
          <p:pic>
            <p:nvPicPr>
              <p:cNvPr id="13" name="Ink 12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5948148" y="1006454"/>
                <a:ext cx="289080" cy="275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19" name="Ink 18"/>
              <p14:cNvContentPartPr/>
              <p14:nvPr/>
            </p14:nvContentPartPr>
            <p14:xfrm>
              <a:off x="1784748" y="2833094"/>
              <a:ext cx="656280" cy="501840"/>
            </p14:xfrm>
          </p:contentPart>
        </mc:Choice>
        <mc:Fallback xmlns="">
          <p:pic>
            <p:nvPicPr>
              <p:cNvPr id="19" name="Ink 18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1777908" y="2825534"/>
                <a:ext cx="670680" cy="516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22" name="Ink 21"/>
              <p14:cNvContentPartPr/>
              <p14:nvPr/>
            </p14:nvContentPartPr>
            <p14:xfrm>
              <a:off x="3768708" y="2722214"/>
              <a:ext cx="615600" cy="482760"/>
            </p14:xfrm>
          </p:contentPart>
        </mc:Choice>
        <mc:Fallback xmlns="">
          <p:pic>
            <p:nvPicPr>
              <p:cNvPr id="22" name="Ink 21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3762588" y="2713934"/>
                <a:ext cx="629640" cy="498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38" name="Ink 37"/>
              <p14:cNvContentPartPr/>
              <p14:nvPr/>
            </p14:nvContentPartPr>
            <p14:xfrm>
              <a:off x="2300268" y="1216694"/>
              <a:ext cx="1427040" cy="59760"/>
            </p14:xfrm>
          </p:contentPart>
        </mc:Choice>
        <mc:Fallback xmlns="">
          <p:pic>
            <p:nvPicPr>
              <p:cNvPr id="38" name="Ink 37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2297748" y="1213454"/>
                <a:ext cx="1436040" cy="65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40" name="Ink 39"/>
              <p14:cNvContentPartPr/>
              <p14:nvPr/>
            </p14:nvContentPartPr>
            <p14:xfrm>
              <a:off x="1977708" y="1545734"/>
              <a:ext cx="74880" cy="1254240"/>
            </p14:xfrm>
          </p:contentPart>
        </mc:Choice>
        <mc:Fallback xmlns="">
          <p:pic>
            <p:nvPicPr>
              <p:cNvPr id="40" name="Ink 39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1971228" y="1539254"/>
                <a:ext cx="88560" cy="1267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42" name="Ink 41"/>
              <p14:cNvContentPartPr/>
              <p14:nvPr/>
            </p14:nvContentPartPr>
            <p14:xfrm>
              <a:off x="4013148" y="1132814"/>
              <a:ext cx="142920" cy="183240"/>
            </p14:xfrm>
          </p:contentPart>
        </mc:Choice>
        <mc:Fallback xmlns="">
          <p:pic>
            <p:nvPicPr>
              <p:cNvPr id="42" name="Ink 41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4007388" y="1128854"/>
                <a:ext cx="155520" cy="194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47" name="Ink 46"/>
              <p14:cNvContentPartPr/>
              <p14:nvPr/>
            </p14:nvContentPartPr>
            <p14:xfrm>
              <a:off x="3996228" y="2850014"/>
              <a:ext cx="276480" cy="168120"/>
            </p14:xfrm>
          </p:contentPart>
        </mc:Choice>
        <mc:Fallback xmlns="">
          <p:pic>
            <p:nvPicPr>
              <p:cNvPr id="47" name="Ink 46"/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3992268" y="2844614"/>
                <a:ext cx="286920" cy="179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49" name="Ink 48"/>
              <p14:cNvContentPartPr/>
              <p14:nvPr/>
            </p14:nvContentPartPr>
            <p14:xfrm>
              <a:off x="4011708" y="1498574"/>
              <a:ext cx="100080" cy="1231920"/>
            </p14:xfrm>
          </p:contentPart>
        </mc:Choice>
        <mc:Fallback xmlns="">
          <p:pic>
            <p:nvPicPr>
              <p:cNvPr id="49" name="Ink 48"/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4006668" y="1493894"/>
                <a:ext cx="111960" cy="1244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51" name="Ink 50"/>
              <p14:cNvContentPartPr/>
              <p14:nvPr/>
            </p14:nvContentPartPr>
            <p14:xfrm>
              <a:off x="4365588" y="1247294"/>
              <a:ext cx="1417320" cy="1575000"/>
            </p14:xfrm>
          </p:contentPart>
        </mc:Choice>
        <mc:Fallback xmlns="">
          <p:pic>
            <p:nvPicPr>
              <p:cNvPr id="51" name="Ink 50"/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4361988" y="1239014"/>
                <a:ext cx="1429200" cy="1586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53" name="Ink 52"/>
              <p14:cNvContentPartPr/>
              <p14:nvPr/>
            </p14:nvContentPartPr>
            <p14:xfrm>
              <a:off x="6076308" y="2540774"/>
              <a:ext cx="2356920" cy="290880"/>
            </p14:xfrm>
          </p:contentPart>
        </mc:Choice>
        <mc:Fallback xmlns="">
          <p:pic>
            <p:nvPicPr>
              <p:cNvPr id="53" name="Ink 52"/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6073428" y="2533934"/>
                <a:ext cx="2366640" cy="300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54" name="Ink 53"/>
              <p14:cNvContentPartPr/>
              <p14:nvPr/>
            </p14:nvContentPartPr>
            <p14:xfrm>
              <a:off x="5524788" y="2775134"/>
              <a:ext cx="24120" cy="10800"/>
            </p14:xfrm>
          </p:contentPart>
        </mc:Choice>
        <mc:Fallback xmlns="">
          <p:pic>
            <p:nvPicPr>
              <p:cNvPr id="54" name="Ink 53"/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5521188" y="2770454"/>
                <a:ext cx="32400" cy="19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55" name="Ink 54"/>
              <p14:cNvContentPartPr/>
              <p14:nvPr/>
            </p14:nvContentPartPr>
            <p14:xfrm>
              <a:off x="4358748" y="2882054"/>
              <a:ext cx="1471680" cy="129600"/>
            </p14:xfrm>
          </p:contentPart>
        </mc:Choice>
        <mc:Fallback xmlns="">
          <p:pic>
            <p:nvPicPr>
              <p:cNvPr id="55" name="Ink 54"/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4354428" y="2874494"/>
                <a:ext cx="1483560" cy="141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">
            <p14:nvContentPartPr>
              <p14:cNvPr id="57" name="Ink 56"/>
              <p14:cNvContentPartPr/>
              <p14:nvPr/>
            </p14:nvContentPartPr>
            <p14:xfrm>
              <a:off x="8187708" y="1061894"/>
              <a:ext cx="168840" cy="119160"/>
            </p14:xfrm>
          </p:contentPart>
        </mc:Choice>
        <mc:Fallback xmlns="">
          <p:pic>
            <p:nvPicPr>
              <p:cNvPr id="57" name="Ink 56"/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8179428" y="1053974"/>
                <a:ext cx="182160" cy="136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58" name="Ink 57"/>
              <p14:cNvContentPartPr/>
              <p14:nvPr/>
            </p14:nvContentPartPr>
            <p14:xfrm>
              <a:off x="6377988" y="1092494"/>
              <a:ext cx="1651320" cy="32040"/>
            </p14:xfrm>
          </p:contentPart>
        </mc:Choice>
        <mc:Fallback xmlns="">
          <p:pic>
            <p:nvPicPr>
              <p:cNvPr id="58" name="Ink 57"/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6372588" y="1086014"/>
                <a:ext cx="1663200" cy="44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6">
            <p14:nvContentPartPr>
              <p14:cNvPr id="59" name="Ink 58"/>
              <p14:cNvContentPartPr/>
              <p14:nvPr/>
            </p14:nvContentPartPr>
            <p14:xfrm>
              <a:off x="7956948" y="918254"/>
              <a:ext cx="624240" cy="392040"/>
            </p14:xfrm>
          </p:contentPart>
        </mc:Choice>
        <mc:Fallback xmlns="">
          <p:pic>
            <p:nvPicPr>
              <p:cNvPr id="59" name="Ink 58"/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7950108" y="909974"/>
                <a:ext cx="639000" cy="408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8">
            <p14:nvContentPartPr>
              <p14:cNvPr id="61" name="Ink 60"/>
              <p14:cNvContentPartPr/>
              <p14:nvPr/>
            </p14:nvContentPartPr>
            <p14:xfrm>
              <a:off x="6410028" y="2688734"/>
              <a:ext cx="1726560" cy="102600"/>
            </p14:xfrm>
          </p:contentPart>
        </mc:Choice>
        <mc:Fallback xmlns="">
          <p:pic>
            <p:nvPicPr>
              <p:cNvPr id="61" name="Ink 60"/>
              <p:cNvPicPr/>
              <p:nvPr/>
            </p:nvPicPr>
            <p:blipFill>
              <a:blip r:embed="rId39"/>
              <a:stretch>
                <a:fillRect/>
              </a:stretch>
            </p:blipFill>
            <p:spPr>
              <a:xfrm>
                <a:off x="6404628" y="2681534"/>
                <a:ext cx="1739520" cy="115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0">
            <p14:nvContentPartPr>
              <p14:cNvPr id="62" name="Ink 61"/>
              <p14:cNvContentPartPr/>
              <p14:nvPr/>
            </p14:nvContentPartPr>
            <p14:xfrm>
              <a:off x="8034708" y="2488214"/>
              <a:ext cx="561240" cy="308880"/>
            </p14:xfrm>
          </p:contentPart>
        </mc:Choice>
        <mc:Fallback xmlns="">
          <p:pic>
            <p:nvPicPr>
              <p:cNvPr id="62" name="Ink 61"/>
              <p:cNvPicPr/>
              <p:nvPr/>
            </p:nvPicPr>
            <p:blipFill>
              <a:blip r:embed="rId41"/>
              <a:stretch>
                <a:fillRect/>
              </a:stretch>
            </p:blipFill>
            <p:spPr>
              <a:xfrm>
                <a:off x="8027868" y="2479934"/>
                <a:ext cx="576000" cy="324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2">
            <p14:nvContentPartPr>
              <p14:cNvPr id="65" name="Ink 64"/>
              <p14:cNvContentPartPr/>
              <p14:nvPr/>
            </p14:nvContentPartPr>
            <p14:xfrm>
              <a:off x="5812788" y="2603774"/>
              <a:ext cx="580320" cy="318960"/>
            </p14:xfrm>
          </p:contentPart>
        </mc:Choice>
        <mc:Fallback xmlns="">
          <p:pic>
            <p:nvPicPr>
              <p:cNvPr id="65" name="Ink 64"/>
              <p:cNvPicPr/>
              <p:nvPr/>
            </p:nvPicPr>
            <p:blipFill>
              <a:blip r:embed="rId43"/>
              <a:stretch>
                <a:fillRect/>
              </a:stretch>
            </p:blipFill>
            <p:spPr>
              <a:xfrm>
                <a:off x="5806668" y="2595494"/>
                <a:ext cx="594720" cy="334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4">
            <p14:nvContentPartPr>
              <p14:cNvPr id="72" name="Ink 71"/>
              <p14:cNvContentPartPr/>
              <p14:nvPr/>
            </p14:nvContentPartPr>
            <p14:xfrm>
              <a:off x="2491788" y="3690614"/>
              <a:ext cx="3291120" cy="501480"/>
            </p14:xfrm>
          </p:contentPart>
        </mc:Choice>
        <mc:Fallback xmlns="">
          <p:pic>
            <p:nvPicPr>
              <p:cNvPr id="72" name="Ink 71"/>
              <p:cNvPicPr/>
              <p:nvPr/>
            </p:nvPicPr>
            <p:blipFill>
              <a:blip r:embed="rId45"/>
              <a:stretch>
                <a:fillRect/>
              </a:stretch>
            </p:blipFill>
            <p:spPr>
              <a:xfrm>
                <a:off x="2487828" y="3684134"/>
                <a:ext cx="3297960" cy="514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6">
            <p14:nvContentPartPr>
              <p14:cNvPr id="76" name="Ink 75"/>
              <p14:cNvContentPartPr/>
              <p14:nvPr/>
            </p14:nvContentPartPr>
            <p14:xfrm>
              <a:off x="2493948" y="4272734"/>
              <a:ext cx="3013560" cy="117720"/>
            </p14:xfrm>
          </p:contentPart>
        </mc:Choice>
        <mc:Fallback xmlns="">
          <p:pic>
            <p:nvPicPr>
              <p:cNvPr id="76" name="Ink 75"/>
              <p:cNvPicPr/>
              <p:nvPr/>
            </p:nvPicPr>
            <p:blipFill>
              <a:blip r:embed="rId47"/>
              <a:stretch>
                <a:fillRect/>
              </a:stretch>
            </p:blipFill>
            <p:spPr>
              <a:xfrm>
                <a:off x="2489988" y="4266614"/>
                <a:ext cx="3024000" cy="1267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60987765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nalysis of BFS</a:t>
            </a:r>
          </a:p>
        </p:txBody>
      </p:sp>
      <p:sp>
        <p:nvSpPr>
          <p:cNvPr id="23557" name="Rectangle 3"/>
          <p:cNvSpPr>
            <a:spLocks noGrp="1" noChangeArrowheads="1"/>
          </p:cNvSpPr>
          <p:nvPr>
            <p:ph idx="1"/>
          </p:nvPr>
        </p:nvSpPr>
        <p:spPr>
          <a:xfrm>
            <a:off x="2705101" y="1143001"/>
            <a:ext cx="4143375" cy="5076825"/>
          </a:xfrm>
          <a:noFill/>
        </p:spPr>
        <p:txBody>
          <a:bodyPr>
            <a:normAutofit/>
          </a:bodyPr>
          <a:lstStyle/>
          <a:p>
            <a:pPr marL="533400" indent="-533400">
              <a:lnSpc>
                <a:spcPct val="120000"/>
              </a:lnSpc>
              <a:buFontTx/>
              <a:buAutoNum type="arabicPeriod"/>
            </a:pPr>
            <a:r>
              <a:rPr lang="en-US" altLang="en-US" sz="2400" b="1"/>
              <a:t>for </a:t>
            </a:r>
            <a:r>
              <a:rPr lang="en-US" altLang="en-US" sz="2400"/>
              <a:t>each u </a:t>
            </a:r>
            <a:r>
              <a:rPr lang="en-US" altLang="en-US" sz="2400">
                <a:sym typeface="Symbol" panose="05050102010706020507" pitchFamily="18" charset="2"/>
              </a:rPr>
              <a:t></a:t>
            </a:r>
            <a:r>
              <a:rPr lang="en-US" altLang="en-US" sz="2400"/>
              <a:t> V - {s} </a:t>
            </a:r>
          </a:p>
          <a:p>
            <a:pPr marL="533400" indent="-533400">
              <a:lnSpc>
                <a:spcPct val="120000"/>
              </a:lnSpc>
              <a:buFontTx/>
              <a:buAutoNum type="arabicPeriod"/>
            </a:pPr>
            <a:r>
              <a:rPr lang="en-US" altLang="en-US" sz="2400"/>
              <a:t> 	</a:t>
            </a:r>
            <a:r>
              <a:rPr lang="en-US" altLang="en-US" sz="2400" b="1"/>
              <a:t>do</a:t>
            </a:r>
            <a:r>
              <a:rPr lang="en-US" altLang="en-US" sz="2400"/>
              <a:t> color[u] </a:t>
            </a:r>
            <a:r>
              <a:rPr lang="en-US" altLang="en-US" sz="2400">
                <a:sym typeface="Symbol" panose="05050102010706020507" pitchFamily="18" charset="2"/>
              </a:rPr>
              <a:t> </a:t>
            </a:r>
            <a:r>
              <a:rPr lang="en-US" altLang="en-US" sz="2000">
                <a:sym typeface="Symbol" panose="05050102010706020507" pitchFamily="18" charset="2"/>
              </a:rPr>
              <a:t>WHITE</a:t>
            </a:r>
            <a:endParaRPr lang="en-US" altLang="en-US" sz="2000" b="1">
              <a:sym typeface="Symbol" panose="05050102010706020507" pitchFamily="18" charset="2"/>
            </a:endParaRPr>
          </a:p>
          <a:p>
            <a:pPr marL="533400" indent="-533400">
              <a:lnSpc>
                <a:spcPct val="120000"/>
              </a:lnSpc>
              <a:buFontTx/>
              <a:buAutoNum type="arabicPeriod"/>
            </a:pPr>
            <a:r>
              <a:rPr lang="en-US" altLang="en-US" sz="2400" b="1"/>
              <a:t> 	      </a:t>
            </a:r>
            <a:r>
              <a:rPr lang="en-US" altLang="en-US" sz="2400"/>
              <a:t>d[u] ← </a:t>
            </a:r>
            <a:r>
              <a:rPr lang="en-US" altLang="en-US" sz="2400">
                <a:sym typeface="Symbol" panose="05050102010706020507" pitchFamily="18" charset="2"/>
              </a:rPr>
              <a:t></a:t>
            </a:r>
          </a:p>
          <a:p>
            <a:pPr marL="533400" indent="-533400">
              <a:lnSpc>
                <a:spcPct val="120000"/>
              </a:lnSpc>
              <a:buFontTx/>
              <a:buAutoNum type="arabicPeriod"/>
            </a:pPr>
            <a:r>
              <a:rPr lang="en-US" altLang="en-US" sz="2400"/>
              <a:t> 	      </a:t>
            </a:r>
            <a:r>
              <a:rPr lang="en-US" altLang="en-US" sz="2400">
                <a:sym typeface="Symbol" panose="05050102010706020507" pitchFamily="18" charset="2"/>
              </a:rPr>
              <a:t>[u] = </a:t>
            </a:r>
            <a:r>
              <a:rPr lang="en-US" altLang="en-US" sz="2400">
                <a:latin typeface="Comic Sans MS" panose="030F0702030302020204" pitchFamily="66" charset="0"/>
                <a:sym typeface="Symbol" panose="05050102010706020507" pitchFamily="18" charset="2"/>
              </a:rPr>
              <a:t>NIL</a:t>
            </a:r>
          </a:p>
          <a:p>
            <a:pPr marL="533400" indent="-533400">
              <a:lnSpc>
                <a:spcPct val="120000"/>
              </a:lnSpc>
              <a:buFontTx/>
              <a:buAutoNum type="arabicPeriod"/>
            </a:pPr>
            <a:r>
              <a:rPr lang="en-US" altLang="en-US" sz="2400">
                <a:sym typeface="Symbol" panose="05050102010706020507" pitchFamily="18" charset="2"/>
              </a:rPr>
              <a:t>color[s]  </a:t>
            </a:r>
            <a:r>
              <a:rPr lang="en-US" altLang="en-US" sz="2000">
                <a:sym typeface="Symbol" panose="05050102010706020507" pitchFamily="18" charset="2"/>
              </a:rPr>
              <a:t>GRAY</a:t>
            </a:r>
          </a:p>
          <a:p>
            <a:pPr marL="533400" indent="-533400">
              <a:lnSpc>
                <a:spcPct val="120000"/>
              </a:lnSpc>
              <a:buFontTx/>
              <a:buAutoNum type="arabicPeriod"/>
            </a:pPr>
            <a:r>
              <a:rPr lang="en-US" altLang="en-US" sz="2400"/>
              <a:t>d[s] ← 0</a:t>
            </a:r>
          </a:p>
          <a:p>
            <a:pPr marL="533400" indent="-533400">
              <a:lnSpc>
                <a:spcPct val="120000"/>
              </a:lnSpc>
              <a:buFontTx/>
              <a:buAutoNum type="arabicPeriod"/>
            </a:pPr>
            <a:r>
              <a:rPr lang="en-US" altLang="en-US" sz="2400">
                <a:sym typeface="Symbol" panose="05050102010706020507" pitchFamily="18" charset="2"/>
              </a:rPr>
              <a:t>[s] = </a:t>
            </a:r>
            <a:r>
              <a:rPr lang="en-US" altLang="en-US" sz="2400">
                <a:latin typeface="Comic Sans MS" panose="030F0702030302020204" pitchFamily="66" charset="0"/>
                <a:sym typeface="Symbol" panose="05050102010706020507" pitchFamily="18" charset="2"/>
              </a:rPr>
              <a:t>NIL</a:t>
            </a:r>
          </a:p>
          <a:p>
            <a:pPr marL="533400" indent="-533400">
              <a:lnSpc>
                <a:spcPct val="120000"/>
              </a:lnSpc>
              <a:buFontTx/>
              <a:buAutoNum type="arabicPeriod"/>
            </a:pPr>
            <a:r>
              <a:rPr lang="en-US" altLang="en-US" sz="2400"/>
              <a:t>Q </a:t>
            </a:r>
            <a:r>
              <a:rPr lang="en-US" altLang="en-US" sz="2400">
                <a:sym typeface="Symbol" panose="05050102010706020507" pitchFamily="18" charset="2"/>
              </a:rPr>
              <a:t> </a:t>
            </a:r>
          </a:p>
          <a:p>
            <a:pPr marL="533400" indent="-533400">
              <a:lnSpc>
                <a:spcPct val="120000"/>
              </a:lnSpc>
              <a:buFontTx/>
              <a:buAutoNum type="arabicPeriod"/>
            </a:pPr>
            <a:r>
              <a:rPr lang="en-US" altLang="en-US" sz="2400"/>
              <a:t>Q ←  ENQUEUE(Q, s)</a:t>
            </a:r>
          </a:p>
        </p:txBody>
      </p:sp>
      <p:sp>
        <p:nvSpPr>
          <p:cNvPr id="2355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6446BF7-4BBA-4A58-920D-5044065B1ECC}" type="slidenum">
              <a:rPr lang="en-US" altLang="en-US" sz="140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en-US" sz="1400">
              <a:solidFill>
                <a:schemeClr val="tx1"/>
              </a:solidFill>
            </a:endParaRPr>
          </a:p>
        </p:txBody>
      </p:sp>
      <p:sp>
        <p:nvSpPr>
          <p:cNvPr id="701444" name="AutoShape 4"/>
          <p:cNvSpPr>
            <a:spLocks/>
          </p:cNvSpPr>
          <p:nvPr/>
        </p:nvSpPr>
        <p:spPr bwMode="auto">
          <a:xfrm>
            <a:off x="6619875" y="1219200"/>
            <a:ext cx="152400" cy="1981200"/>
          </a:xfrm>
          <a:prstGeom prst="rightBrace">
            <a:avLst>
              <a:gd name="adj1" fmla="val 108333"/>
              <a:gd name="adj2" fmla="val 50000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</a:endParaRPr>
          </a:p>
        </p:txBody>
      </p:sp>
      <p:sp>
        <p:nvSpPr>
          <p:cNvPr id="701445" name="Text Box 5"/>
          <p:cNvSpPr txBox="1">
            <a:spLocks noChangeArrowheads="1"/>
          </p:cNvSpPr>
          <p:nvPr/>
        </p:nvSpPr>
        <p:spPr bwMode="auto">
          <a:xfrm>
            <a:off x="7000876" y="1905000"/>
            <a:ext cx="111440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>
                <a:solidFill>
                  <a:schemeClr val="tx1"/>
                </a:solidFill>
                <a:latin typeface="Comic Sans MS" panose="030F0702030302020204" pitchFamily="66" charset="0"/>
              </a:rPr>
              <a:t>O(</a:t>
            </a:r>
            <a:r>
              <a:rPr lang="tr-TR" altLang="en-US" sz="2400" dirty="0">
                <a:solidFill>
                  <a:schemeClr val="tx1"/>
                </a:solidFill>
                <a:latin typeface="Comic Sans MS" panose="030F0702030302020204" pitchFamily="66" charset="0"/>
              </a:rPr>
              <a:t>|</a:t>
            </a:r>
            <a:r>
              <a:rPr lang="en-US" altLang="en-US" sz="2400" dirty="0">
                <a:solidFill>
                  <a:schemeClr val="tx1"/>
                </a:solidFill>
                <a:latin typeface="Comic Sans MS" panose="030F0702030302020204" pitchFamily="66" charset="0"/>
              </a:rPr>
              <a:t>V</a:t>
            </a:r>
            <a:r>
              <a:rPr lang="tr-TR" altLang="en-US" sz="2400" dirty="0">
                <a:solidFill>
                  <a:schemeClr val="tx1"/>
                </a:solidFill>
                <a:latin typeface="Comic Sans MS" panose="030F0702030302020204" pitchFamily="66" charset="0"/>
              </a:rPr>
              <a:t>|</a:t>
            </a:r>
            <a:r>
              <a:rPr lang="en-US" altLang="en-US" sz="2400" dirty="0">
                <a:solidFill>
                  <a:schemeClr val="tx1"/>
                </a:solidFill>
                <a:latin typeface="Comic Sans MS" panose="030F0702030302020204" pitchFamily="66" charset="0"/>
              </a:rPr>
              <a:t>)</a:t>
            </a:r>
          </a:p>
        </p:txBody>
      </p:sp>
      <p:sp>
        <p:nvSpPr>
          <p:cNvPr id="701446" name="AutoShape 6"/>
          <p:cNvSpPr>
            <a:spLocks/>
          </p:cNvSpPr>
          <p:nvPr/>
        </p:nvSpPr>
        <p:spPr bwMode="auto">
          <a:xfrm>
            <a:off x="6619875" y="3429000"/>
            <a:ext cx="152400" cy="2286000"/>
          </a:xfrm>
          <a:prstGeom prst="rightBrace">
            <a:avLst>
              <a:gd name="adj1" fmla="val 125000"/>
              <a:gd name="adj2" fmla="val 50000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</a:endParaRPr>
          </a:p>
        </p:txBody>
      </p:sp>
      <p:sp>
        <p:nvSpPr>
          <p:cNvPr id="701447" name="Text Box 7"/>
          <p:cNvSpPr txBox="1">
            <a:spLocks noChangeArrowheads="1"/>
          </p:cNvSpPr>
          <p:nvPr/>
        </p:nvSpPr>
        <p:spPr bwMode="auto">
          <a:xfrm>
            <a:off x="6924675" y="4343400"/>
            <a:ext cx="768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chemeClr val="tx1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(1)</a:t>
            </a:r>
          </a:p>
        </p:txBody>
      </p:sp>
    </p:spTree>
    <p:extLst>
      <p:ext uri="{BB962C8B-B14F-4D97-AF65-F5344CB8AC3E}">
        <p14:creationId xmlns:p14="http://schemas.microsoft.com/office/powerpoint/2010/main" val="25683400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1444" grpId="0" animBg="1"/>
      <p:bldP spid="701445" grpId="0"/>
      <p:bldP spid="701446" grpId="0" animBg="1"/>
      <p:bldP spid="701447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nalysis of BFS</a:t>
            </a:r>
          </a:p>
        </p:txBody>
      </p:sp>
      <p:sp>
        <p:nvSpPr>
          <p:cNvPr id="702477" name="Rectangle 13"/>
          <p:cNvSpPr>
            <a:spLocks noGrp="1" noChangeArrowheads="1"/>
          </p:cNvSpPr>
          <p:nvPr>
            <p:ph idx="1"/>
          </p:nvPr>
        </p:nvSpPr>
        <p:spPr>
          <a:xfrm>
            <a:off x="2057400" y="5715001"/>
            <a:ext cx="8229600" cy="766763"/>
          </a:xfrm>
          <a:noFill/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altLang="en-US" dirty="0">
                <a:sym typeface="Symbol" panose="05050102010706020507" pitchFamily="18" charset="2"/>
              </a:rPr>
              <a:t>Total running time for BFS = O(</a:t>
            </a:r>
            <a:r>
              <a:rPr lang="tr-TR" altLang="en-US" dirty="0">
                <a:sym typeface="Symbol" panose="05050102010706020507" pitchFamily="18" charset="2"/>
              </a:rPr>
              <a:t>|</a:t>
            </a:r>
            <a:r>
              <a:rPr lang="en-US" altLang="en-US" dirty="0">
                <a:sym typeface="Symbol" panose="05050102010706020507" pitchFamily="18" charset="2"/>
              </a:rPr>
              <a:t>V</a:t>
            </a:r>
            <a:r>
              <a:rPr lang="tr-TR" altLang="en-US" dirty="0">
                <a:sym typeface="Symbol" panose="05050102010706020507" pitchFamily="18" charset="2"/>
              </a:rPr>
              <a:t>|</a:t>
            </a:r>
            <a:r>
              <a:rPr lang="en-US" altLang="en-US" dirty="0">
                <a:sym typeface="Symbol" panose="05050102010706020507" pitchFamily="18" charset="2"/>
              </a:rPr>
              <a:t> + </a:t>
            </a:r>
            <a:r>
              <a:rPr lang="tr-TR" altLang="en-US" dirty="0">
                <a:sym typeface="Symbol" panose="05050102010706020507" pitchFamily="18" charset="2"/>
              </a:rPr>
              <a:t>|</a:t>
            </a:r>
            <a:r>
              <a:rPr lang="en-US" altLang="en-US" dirty="0">
                <a:sym typeface="Symbol" panose="05050102010706020507" pitchFamily="18" charset="2"/>
              </a:rPr>
              <a:t>E</a:t>
            </a:r>
            <a:r>
              <a:rPr lang="tr-TR" altLang="en-US" dirty="0">
                <a:sym typeface="Symbol" panose="05050102010706020507" pitchFamily="18" charset="2"/>
              </a:rPr>
              <a:t>|</a:t>
            </a:r>
            <a:r>
              <a:rPr lang="en-US" altLang="en-US" dirty="0">
                <a:sym typeface="Symbol" panose="05050102010706020507" pitchFamily="18" charset="2"/>
              </a:rPr>
              <a:t>)</a:t>
            </a:r>
          </a:p>
        </p:txBody>
      </p:sp>
      <p:sp>
        <p:nvSpPr>
          <p:cNvPr id="2457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88A5E27-3DFE-4053-9A2E-4799146966CA}" type="slidenum">
              <a:rPr lang="en-US" altLang="en-US" sz="140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en-US" sz="1400">
              <a:solidFill>
                <a:schemeClr val="tx1"/>
              </a:solidFill>
            </a:endParaRPr>
          </a:p>
        </p:txBody>
      </p:sp>
      <p:sp>
        <p:nvSpPr>
          <p:cNvPr id="24581" name="Rectangle 3"/>
          <p:cNvSpPr>
            <a:spLocks noChangeArrowheads="1"/>
          </p:cNvSpPr>
          <p:nvPr/>
        </p:nvSpPr>
        <p:spPr bwMode="auto">
          <a:xfrm>
            <a:off x="1676400" y="1143001"/>
            <a:ext cx="5113338" cy="5076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533400" indent="-533400"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buFontTx/>
              <a:buAutoNum type="arabicPeriod" startAt="10"/>
            </a:pPr>
            <a:r>
              <a:rPr lang="en-US" altLang="en-US" sz="2400" b="1"/>
              <a:t> while </a:t>
            </a:r>
            <a:r>
              <a:rPr lang="en-US" altLang="en-US" sz="2400">
                <a:latin typeface="Comic Sans MS" panose="030F0702030302020204" pitchFamily="66" charset="0"/>
              </a:rPr>
              <a:t>Q</a:t>
            </a:r>
            <a:r>
              <a:rPr lang="en-US" altLang="en-US" sz="2400"/>
              <a:t> </a:t>
            </a:r>
            <a:r>
              <a:rPr lang="en-US" altLang="en-US" sz="2400">
                <a:sym typeface="Symbol" panose="05050102010706020507" pitchFamily="18" charset="2"/>
              </a:rPr>
              <a:t> </a:t>
            </a:r>
            <a:r>
              <a:rPr lang="en-US" altLang="en-US" sz="2400"/>
              <a:t>  </a:t>
            </a:r>
          </a:p>
          <a:p>
            <a:pPr eaLnBrk="1" hangingPunct="1">
              <a:lnSpc>
                <a:spcPct val="120000"/>
              </a:lnSpc>
              <a:buFontTx/>
              <a:buAutoNum type="arabicPeriod" startAt="10"/>
            </a:pPr>
            <a:r>
              <a:rPr lang="en-US" altLang="en-US" sz="2400"/>
              <a:t>    </a:t>
            </a:r>
            <a:r>
              <a:rPr lang="en-US" altLang="en-US" sz="2400" b="1"/>
              <a:t>do </a:t>
            </a:r>
            <a:r>
              <a:rPr lang="en-US" altLang="en-US" sz="2400">
                <a:latin typeface="Comic Sans MS" panose="030F0702030302020204" pitchFamily="66" charset="0"/>
              </a:rPr>
              <a:t>u</a:t>
            </a:r>
            <a:r>
              <a:rPr lang="en-US" altLang="en-US" sz="2400"/>
              <a:t> ← DEQUEUE(</a:t>
            </a:r>
            <a:r>
              <a:rPr lang="en-US" altLang="en-US" sz="2400">
                <a:latin typeface="Comic Sans MS" panose="030F0702030302020204" pitchFamily="66" charset="0"/>
              </a:rPr>
              <a:t>Q</a:t>
            </a:r>
            <a:r>
              <a:rPr lang="en-US" altLang="en-US" sz="2400"/>
              <a:t>)</a:t>
            </a:r>
          </a:p>
          <a:p>
            <a:pPr eaLnBrk="1" hangingPunct="1">
              <a:lnSpc>
                <a:spcPct val="120000"/>
              </a:lnSpc>
              <a:buFontTx/>
              <a:buAutoNum type="arabicPeriod" startAt="10"/>
            </a:pPr>
            <a:r>
              <a:rPr lang="en-US" altLang="en-US" sz="2400" b="1"/>
              <a:t>        for </a:t>
            </a:r>
            <a:r>
              <a:rPr lang="en-US" altLang="en-US" sz="2400"/>
              <a:t>each </a:t>
            </a:r>
            <a:r>
              <a:rPr lang="en-US" altLang="en-US" sz="2400">
                <a:latin typeface="Comic Sans MS" panose="030F0702030302020204" pitchFamily="66" charset="0"/>
              </a:rPr>
              <a:t>v </a:t>
            </a:r>
            <a:r>
              <a:rPr lang="en-US" altLang="en-US" sz="2400">
                <a:latin typeface="Comic Sans MS" panose="030F0702030302020204" pitchFamily="66" charset="0"/>
                <a:sym typeface="Symbol" panose="05050102010706020507" pitchFamily="18" charset="2"/>
              </a:rPr>
              <a:t></a:t>
            </a:r>
            <a:r>
              <a:rPr lang="en-US" altLang="en-US" sz="2400">
                <a:latin typeface="Comic Sans MS" panose="030F0702030302020204" pitchFamily="66" charset="0"/>
              </a:rPr>
              <a:t> Adj[u]</a:t>
            </a:r>
          </a:p>
          <a:p>
            <a:pPr eaLnBrk="1" hangingPunct="1">
              <a:lnSpc>
                <a:spcPct val="120000"/>
              </a:lnSpc>
              <a:buFontTx/>
              <a:buAutoNum type="arabicPeriod" startAt="10"/>
            </a:pPr>
            <a:r>
              <a:rPr lang="en-US" altLang="en-US" sz="2400" b="1"/>
              <a:t>              do if </a:t>
            </a:r>
            <a:r>
              <a:rPr lang="en-US" altLang="en-US" sz="2400">
                <a:latin typeface="Comic Sans MS" panose="030F0702030302020204" pitchFamily="66" charset="0"/>
              </a:rPr>
              <a:t>color[v] </a:t>
            </a:r>
            <a:r>
              <a:rPr lang="en-US" altLang="en-US" sz="2400"/>
              <a:t>= </a:t>
            </a:r>
            <a:r>
              <a:rPr lang="en-US" altLang="en-US" sz="1800"/>
              <a:t>WHITE</a:t>
            </a:r>
            <a:r>
              <a:rPr lang="en-US" altLang="en-US" sz="2400"/>
              <a:t> </a:t>
            </a:r>
          </a:p>
          <a:p>
            <a:pPr eaLnBrk="1" hangingPunct="1">
              <a:lnSpc>
                <a:spcPct val="120000"/>
              </a:lnSpc>
              <a:buFontTx/>
              <a:buAutoNum type="arabicPeriod" startAt="10"/>
            </a:pPr>
            <a:r>
              <a:rPr lang="en-US" altLang="en-US" sz="2400"/>
              <a:t>                  </a:t>
            </a:r>
            <a:r>
              <a:rPr lang="en-US" altLang="en-US" sz="2400" b="1"/>
              <a:t>then</a:t>
            </a:r>
            <a:r>
              <a:rPr lang="en-US" altLang="en-US" sz="2400"/>
              <a:t> </a:t>
            </a:r>
            <a:r>
              <a:rPr lang="en-US" altLang="en-US" sz="2400">
                <a:latin typeface="Comic Sans MS" panose="030F0702030302020204" pitchFamily="66" charset="0"/>
              </a:rPr>
              <a:t>color[v]</a:t>
            </a:r>
            <a:r>
              <a:rPr lang="en-US" altLang="en-US" sz="2400"/>
              <a:t> = </a:t>
            </a:r>
            <a:r>
              <a:rPr lang="en-US" altLang="en-US" sz="1800"/>
              <a:t>GRAY</a:t>
            </a:r>
            <a:endParaRPr lang="en-US" altLang="en-US" sz="1800" b="1"/>
          </a:p>
          <a:p>
            <a:pPr eaLnBrk="1" hangingPunct="1">
              <a:lnSpc>
                <a:spcPct val="120000"/>
              </a:lnSpc>
              <a:buFontTx/>
              <a:buAutoNum type="arabicPeriod" startAt="10"/>
            </a:pPr>
            <a:r>
              <a:rPr lang="en-US" altLang="en-US" sz="2400" b="1"/>
              <a:t>                       </a:t>
            </a:r>
            <a:r>
              <a:rPr lang="en-US" altLang="en-US" sz="2400">
                <a:latin typeface="Comic Sans MS" panose="030F0702030302020204" pitchFamily="66" charset="0"/>
              </a:rPr>
              <a:t>d[v] ← d[u] + 1</a:t>
            </a:r>
          </a:p>
          <a:p>
            <a:pPr eaLnBrk="1" hangingPunct="1">
              <a:lnSpc>
                <a:spcPct val="120000"/>
              </a:lnSpc>
              <a:buFontTx/>
              <a:buAutoNum type="arabicPeriod" startAt="10"/>
            </a:pPr>
            <a:r>
              <a:rPr lang="en-US" altLang="en-US" sz="2400"/>
              <a:t>                       </a:t>
            </a:r>
            <a:r>
              <a:rPr lang="en-US" altLang="en-US" sz="2400">
                <a:latin typeface="Comic Sans MS" panose="030F0702030302020204" pitchFamily="66" charset="0"/>
                <a:sym typeface="Symbol" panose="05050102010706020507" pitchFamily="18" charset="2"/>
              </a:rPr>
              <a:t>[v] = u</a:t>
            </a:r>
            <a:endParaRPr lang="en-US" altLang="en-US" sz="2400"/>
          </a:p>
          <a:p>
            <a:pPr eaLnBrk="1" hangingPunct="1">
              <a:lnSpc>
                <a:spcPct val="120000"/>
              </a:lnSpc>
              <a:buFontTx/>
              <a:buAutoNum type="arabicPeriod" startAt="10"/>
            </a:pPr>
            <a:r>
              <a:rPr lang="en-US" altLang="en-US" sz="2400"/>
              <a:t>                       ENQUEUE(</a:t>
            </a:r>
            <a:r>
              <a:rPr lang="en-US" altLang="en-US" sz="2400">
                <a:latin typeface="Comic Sans MS" panose="030F0702030302020204" pitchFamily="66" charset="0"/>
              </a:rPr>
              <a:t>Q, v</a:t>
            </a:r>
            <a:r>
              <a:rPr lang="en-US" altLang="en-US" sz="2400"/>
              <a:t>)</a:t>
            </a:r>
          </a:p>
          <a:p>
            <a:pPr eaLnBrk="1" hangingPunct="1">
              <a:lnSpc>
                <a:spcPct val="120000"/>
              </a:lnSpc>
              <a:buFontTx/>
              <a:buAutoNum type="arabicPeriod" startAt="10"/>
            </a:pPr>
            <a:r>
              <a:rPr lang="en-US" altLang="en-US" sz="2400"/>
              <a:t>       </a:t>
            </a:r>
            <a:r>
              <a:rPr lang="en-US" altLang="en-US" sz="2400">
                <a:latin typeface="Comic Sans MS" panose="030F0702030302020204" pitchFamily="66" charset="0"/>
              </a:rPr>
              <a:t>color[u]</a:t>
            </a:r>
            <a:r>
              <a:rPr lang="en-US" altLang="en-US" sz="2400"/>
              <a:t> </a:t>
            </a:r>
            <a:r>
              <a:rPr lang="en-US" altLang="en-US" sz="2400">
                <a:sym typeface="Symbol" panose="05050102010706020507" pitchFamily="18" charset="2"/>
              </a:rPr>
              <a:t> </a:t>
            </a:r>
            <a:r>
              <a:rPr lang="en-US" altLang="en-US" sz="1800">
                <a:sym typeface="Symbol" panose="05050102010706020507" pitchFamily="18" charset="2"/>
              </a:rPr>
              <a:t>BLACK</a:t>
            </a:r>
            <a:endParaRPr lang="en-US" altLang="en-US" sz="2400"/>
          </a:p>
        </p:txBody>
      </p:sp>
      <p:sp>
        <p:nvSpPr>
          <p:cNvPr id="702468" name="Text Box 4"/>
          <p:cNvSpPr txBox="1">
            <a:spLocks noChangeArrowheads="1"/>
          </p:cNvSpPr>
          <p:nvPr/>
        </p:nvSpPr>
        <p:spPr bwMode="auto">
          <a:xfrm>
            <a:off x="7080250" y="1752600"/>
            <a:ext cx="768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chemeClr val="tx1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(1)</a:t>
            </a:r>
          </a:p>
        </p:txBody>
      </p:sp>
      <p:sp>
        <p:nvSpPr>
          <p:cNvPr id="702469" name="Text Box 5"/>
          <p:cNvSpPr txBox="1">
            <a:spLocks noChangeArrowheads="1"/>
          </p:cNvSpPr>
          <p:nvPr/>
        </p:nvSpPr>
        <p:spPr bwMode="auto">
          <a:xfrm>
            <a:off x="7080250" y="4800600"/>
            <a:ext cx="768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chemeClr val="tx1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(1)</a:t>
            </a:r>
          </a:p>
        </p:txBody>
      </p:sp>
      <p:sp>
        <p:nvSpPr>
          <p:cNvPr id="702470" name="Line 6"/>
          <p:cNvSpPr>
            <a:spLocks noChangeShapeType="1"/>
          </p:cNvSpPr>
          <p:nvPr/>
        </p:nvSpPr>
        <p:spPr bwMode="auto">
          <a:xfrm flipH="1">
            <a:off x="6629400" y="50292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702471" name="Line 7"/>
          <p:cNvSpPr>
            <a:spLocks noChangeShapeType="1"/>
          </p:cNvSpPr>
          <p:nvPr/>
        </p:nvSpPr>
        <p:spPr bwMode="auto">
          <a:xfrm flipH="1">
            <a:off x="5943600" y="19812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r-TR"/>
          </a:p>
        </p:txBody>
      </p:sp>
      <p:grpSp>
        <p:nvGrpSpPr>
          <p:cNvPr id="702472" name="Group 8"/>
          <p:cNvGrpSpPr>
            <a:grpSpLocks/>
          </p:cNvGrpSpPr>
          <p:nvPr/>
        </p:nvGrpSpPr>
        <p:grpSpPr bwMode="auto">
          <a:xfrm>
            <a:off x="4114800" y="1447800"/>
            <a:ext cx="6324600" cy="3462338"/>
            <a:chOff x="1632" y="912"/>
            <a:chExt cx="3984" cy="2181"/>
          </a:xfrm>
        </p:grpSpPr>
        <p:sp>
          <p:nvSpPr>
            <p:cNvPr id="24588" name="Line 9"/>
            <p:cNvSpPr>
              <a:spLocks noChangeShapeType="1"/>
            </p:cNvSpPr>
            <p:nvPr/>
          </p:nvSpPr>
          <p:spPr bwMode="auto">
            <a:xfrm flipH="1">
              <a:off x="2784" y="1584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24589" name="Text Box 10"/>
            <p:cNvSpPr txBox="1">
              <a:spLocks noChangeArrowheads="1"/>
            </p:cNvSpPr>
            <p:nvPr/>
          </p:nvSpPr>
          <p:spPr bwMode="auto">
            <a:xfrm>
              <a:off x="3600" y="1440"/>
              <a:ext cx="2016" cy="16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000" dirty="0">
                  <a:solidFill>
                    <a:schemeClr val="tx1"/>
                  </a:solidFill>
                </a:rPr>
                <a:t>Scan </a:t>
              </a:r>
              <a:r>
                <a:rPr lang="en-US" altLang="en-US" sz="2000" dirty="0" err="1">
                  <a:solidFill>
                    <a:schemeClr val="tx1"/>
                  </a:solidFill>
                </a:rPr>
                <a:t>Adj</a:t>
              </a:r>
              <a:r>
                <a:rPr lang="en-US" altLang="en-US" sz="2000" dirty="0">
                  <a:solidFill>
                    <a:schemeClr val="tx1"/>
                  </a:solidFill>
                </a:rPr>
                <a:t>[u] for all vertices in the graph</a:t>
              </a:r>
            </a:p>
            <a:p>
              <a:pPr eaLnBrk="1" hangingPunct="1">
                <a:spcBef>
                  <a:spcPct val="0"/>
                </a:spcBef>
              </a:pPr>
              <a:r>
                <a:rPr lang="en-US" altLang="en-US" sz="1800" dirty="0">
                  <a:solidFill>
                    <a:schemeClr val="tx1"/>
                  </a:solidFill>
                </a:rPr>
                <a:t> Each vertex is scanned only once</a:t>
              </a:r>
              <a:r>
                <a:rPr lang="en-US" altLang="en-US" sz="1800" i="1" dirty="0">
                  <a:solidFill>
                    <a:schemeClr val="tx1"/>
                  </a:solidFill>
                </a:rPr>
                <a:t>, </a:t>
              </a:r>
              <a:r>
                <a:rPr lang="en-US" altLang="en-US" sz="1800" dirty="0">
                  <a:solidFill>
                    <a:schemeClr val="tx1"/>
                  </a:solidFill>
                </a:rPr>
                <a:t>when the vertex is </a:t>
              </a:r>
              <a:r>
                <a:rPr lang="en-US" altLang="en-US" sz="1800" dirty="0" err="1">
                  <a:solidFill>
                    <a:schemeClr val="tx1"/>
                  </a:solidFill>
                </a:rPr>
                <a:t>dequeued</a:t>
              </a:r>
              <a:endParaRPr lang="en-US" altLang="en-US" sz="1800" dirty="0">
                <a:solidFill>
                  <a:schemeClr val="tx1"/>
                </a:solidFill>
              </a:endParaRPr>
            </a:p>
            <a:p>
              <a:pPr lvl="1" eaLnBrk="1" hangingPunct="1">
                <a:spcBef>
                  <a:spcPct val="0"/>
                </a:spcBef>
                <a:buFontTx/>
                <a:buChar char="•"/>
              </a:pPr>
              <a:r>
                <a:rPr lang="en-US" altLang="en-US" sz="1800" dirty="0"/>
                <a:t> Sum of lengths of all adjacency lists = </a:t>
              </a:r>
              <a:r>
                <a:rPr lang="en-US" altLang="en-US" sz="1800" dirty="0">
                  <a:sym typeface="Symbol" panose="05050102010706020507" pitchFamily="18" charset="2"/>
                </a:rPr>
                <a:t>(</a:t>
              </a:r>
              <a:r>
                <a:rPr lang="tr-TR" altLang="en-US" sz="1800" dirty="0">
                  <a:sym typeface="Symbol" panose="05050102010706020507" pitchFamily="18" charset="2"/>
                </a:rPr>
                <a:t>|</a:t>
              </a:r>
              <a:r>
                <a:rPr lang="en-US" altLang="en-US" sz="1800" dirty="0">
                  <a:sym typeface="Symbol" panose="05050102010706020507" pitchFamily="18" charset="2"/>
                </a:rPr>
                <a:t>E</a:t>
              </a:r>
              <a:r>
                <a:rPr lang="tr-TR" altLang="en-US" sz="1800" dirty="0">
                  <a:sym typeface="Symbol" panose="05050102010706020507" pitchFamily="18" charset="2"/>
                </a:rPr>
                <a:t>|</a:t>
              </a:r>
              <a:r>
                <a:rPr lang="en-US" altLang="en-US" sz="1800" dirty="0">
                  <a:sym typeface="Symbol" panose="05050102010706020507" pitchFamily="18" charset="2"/>
                </a:rPr>
                <a:t>)</a:t>
              </a:r>
            </a:p>
            <a:p>
              <a:pPr lvl="1" eaLnBrk="1" hangingPunct="1">
                <a:spcBef>
                  <a:spcPct val="0"/>
                </a:spcBef>
                <a:buFontTx/>
                <a:buChar char="•"/>
              </a:pPr>
              <a:r>
                <a:rPr lang="en-US" altLang="en-US" sz="1800" dirty="0">
                  <a:sym typeface="Symbol" panose="05050102010706020507" pitchFamily="18" charset="2"/>
                </a:rPr>
                <a:t> Scanning operations: O(</a:t>
              </a:r>
              <a:r>
                <a:rPr lang="tr-TR" altLang="en-US" sz="1800" dirty="0">
                  <a:sym typeface="Symbol" panose="05050102010706020507" pitchFamily="18" charset="2"/>
                </a:rPr>
                <a:t>|</a:t>
              </a:r>
              <a:r>
                <a:rPr lang="en-US" altLang="en-US" sz="1800" dirty="0">
                  <a:sym typeface="Symbol" panose="05050102010706020507" pitchFamily="18" charset="2"/>
                </a:rPr>
                <a:t>E</a:t>
              </a:r>
              <a:r>
                <a:rPr lang="tr-TR" altLang="en-US" sz="1800" dirty="0">
                  <a:sym typeface="Symbol" panose="05050102010706020507" pitchFamily="18" charset="2"/>
                </a:rPr>
                <a:t>|</a:t>
              </a:r>
              <a:r>
                <a:rPr lang="en-US" altLang="en-US" sz="1800" dirty="0">
                  <a:sym typeface="Symbol" panose="05050102010706020507" pitchFamily="18" charset="2"/>
                </a:rPr>
                <a:t>)</a:t>
              </a:r>
              <a:endParaRPr lang="en-US" altLang="en-US" sz="1800" dirty="0"/>
            </a:p>
          </p:txBody>
        </p:sp>
        <p:sp>
          <p:nvSpPr>
            <p:cNvPr id="24590" name="Line 11"/>
            <p:cNvSpPr>
              <a:spLocks noChangeShapeType="1"/>
            </p:cNvSpPr>
            <p:nvPr/>
          </p:nvSpPr>
          <p:spPr bwMode="auto">
            <a:xfrm flipH="1">
              <a:off x="1632" y="912"/>
              <a:ext cx="26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24591" name="Line 12"/>
            <p:cNvSpPr>
              <a:spLocks noChangeShapeType="1"/>
            </p:cNvSpPr>
            <p:nvPr/>
          </p:nvSpPr>
          <p:spPr bwMode="auto">
            <a:xfrm>
              <a:off x="4320" y="912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</p:grpSp>
    </p:spTree>
    <p:extLst>
      <p:ext uri="{BB962C8B-B14F-4D97-AF65-F5344CB8AC3E}">
        <p14:creationId xmlns:p14="http://schemas.microsoft.com/office/powerpoint/2010/main" val="3698232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24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2477" grpId="0" build="p"/>
      <p:bldP spid="702468" grpId="0"/>
      <p:bldP spid="702469" grpId="0"/>
      <p:bldP spid="702470" grpId="0" animBg="1"/>
      <p:bldP spid="702471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C26411D-201F-4D3B-9C0E-F1B884D6F83C}" type="slidenum">
              <a:rPr lang="en-US" altLang="en-US" sz="140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en-US" sz="1400">
              <a:solidFill>
                <a:schemeClr val="tx1"/>
              </a:solidFill>
            </a:endParaRPr>
          </a:p>
        </p:txBody>
      </p:sp>
      <p:sp>
        <p:nvSpPr>
          <p:cNvPr id="1024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524000" y="1589"/>
            <a:ext cx="7772400" cy="809625"/>
          </a:xfrm>
        </p:spPr>
        <p:txBody>
          <a:bodyPr/>
          <a:lstStyle/>
          <a:p>
            <a:pPr eaLnBrk="1" hangingPunct="1"/>
            <a:r>
              <a:rPr lang="en-US" altLang="en-US" dirty="0"/>
              <a:t>Graphs - Background</a:t>
            </a:r>
          </a:p>
        </p:txBody>
      </p:sp>
      <p:sp>
        <p:nvSpPr>
          <p:cNvPr id="10245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1524000" y="879475"/>
            <a:ext cx="8229600" cy="27686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sz="2400" b="1" dirty="0"/>
              <a:t>Graphs</a:t>
            </a:r>
            <a:r>
              <a:rPr lang="en-US" altLang="en-US" sz="2400" dirty="0"/>
              <a:t> = a set of nodes (vertices) with edges (links) between them.</a:t>
            </a:r>
          </a:p>
          <a:p>
            <a:pPr eaLnBrk="1" hangingPunct="1">
              <a:buFontTx/>
              <a:buNone/>
            </a:pPr>
            <a:r>
              <a:rPr lang="en-US" altLang="en-US" sz="2400" dirty="0"/>
              <a:t>Notations:</a:t>
            </a:r>
          </a:p>
          <a:p>
            <a:pPr eaLnBrk="1" hangingPunct="1"/>
            <a:r>
              <a:rPr lang="en-US" altLang="en-US" sz="2400" dirty="0"/>
              <a:t>G = (V, E) - graph</a:t>
            </a:r>
          </a:p>
          <a:p>
            <a:pPr eaLnBrk="1" hangingPunct="1"/>
            <a:r>
              <a:rPr lang="en-US" altLang="en-US" sz="2400" dirty="0"/>
              <a:t>V = set of vertices	</a:t>
            </a:r>
            <a:r>
              <a:rPr lang="en-US" altLang="en-US" sz="2400" dirty="0">
                <a:sym typeface="Symbol" panose="05050102010706020507" pitchFamily="18" charset="2"/>
              </a:rPr>
              <a:t>V = n</a:t>
            </a:r>
          </a:p>
          <a:p>
            <a:pPr eaLnBrk="1" hangingPunct="1"/>
            <a:r>
              <a:rPr lang="en-US" altLang="en-US" sz="2400" dirty="0"/>
              <a:t>E = set of edges		</a:t>
            </a:r>
            <a:r>
              <a:rPr lang="en-US" altLang="en-US" sz="2400" dirty="0">
                <a:sym typeface="Symbol" panose="05050102010706020507" pitchFamily="18" charset="2"/>
              </a:rPr>
              <a:t>E = m</a:t>
            </a:r>
            <a:endParaRPr lang="en-US" altLang="en-US" sz="2400" dirty="0"/>
          </a:p>
        </p:txBody>
      </p:sp>
      <p:grpSp>
        <p:nvGrpSpPr>
          <p:cNvPr id="10246" name="Group 4"/>
          <p:cNvGrpSpPr>
            <a:grpSpLocks/>
          </p:cNvGrpSpPr>
          <p:nvPr/>
        </p:nvGrpSpPr>
        <p:grpSpPr bwMode="auto">
          <a:xfrm>
            <a:off x="2590801" y="3895726"/>
            <a:ext cx="1631950" cy="1514475"/>
            <a:chOff x="1062" y="2754"/>
            <a:chExt cx="1028" cy="954"/>
          </a:xfrm>
        </p:grpSpPr>
        <p:sp>
          <p:nvSpPr>
            <p:cNvPr id="10267" name="Oval 5"/>
            <p:cNvSpPr>
              <a:spLocks noChangeArrowheads="1"/>
            </p:cNvSpPr>
            <p:nvPr/>
          </p:nvSpPr>
          <p:spPr bwMode="auto">
            <a:xfrm>
              <a:off x="1063" y="2842"/>
              <a:ext cx="284" cy="257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0268" name="Oval 6"/>
            <p:cNvSpPr>
              <a:spLocks noChangeArrowheads="1"/>
            </p:cNvSpPr>
            <p:nvPr/>
          </p:nvSpPr>
          <p:spPr bwMode="auto">
            <a:xfrm>
              <a:off x="1700" y="2841"/>
              <a:ext cx="284" cy="257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10269" name="Oval 7"/>
            <p:cNvSpPr>
              <a:spLocks noChangeArrowheads="1"/>
            </p:cNvSpPr>
            <p:nvPr/>
          </p:nvSpPr>
          <p:spPr bwMode="auto">
            <a:xfrm>
              <a:off x="1062" y="3451"/>
              <a:ext cx="284" cy="257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10270" name="Oval 8"/>
            <p:cNvSpPr>
              <a:spLocks noChangeArrowheads="1"/>
            </p:cNvSpPr>
            <p:nvPr/>
          </p:nvSpPr>
          <p:spPr bwMode="auto">
            <a:xfrm>
              <a:off x="1700" y="3451"/>
              <a:ext cx="284" cy="257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10271" name="Line 9"/>
            <p:cNvSpPr>
              <a:spLocks noChangeShapeType="1"/>
            </p:cNvSpPr>
            <p:nvPr/>
          </p:nvSpPr>
          <p:spPr bwMode="auto">
            <a:xfrm>
              <a:off x="1345" y="2954"/>
              <a:ext cx="3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0272" name="Line 10"/>
            <p:cNvSpPr>
              <a:spLocks noChangeShapeType="1"/>
            </p:cNvSpPr>
            <p:nvPr/>
          </p:nvSpPr>
          <p:spPr bwMode="auto">
            <a:xfrm>
              <a:off x="1836" y="3099"/>
              <a:ext cx="0" cy="3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0273" name="Line 11"/>
            <p:cNvSpPr>
              <a:spLocks noChangeShapeType="1"/>
            </p:cNvSpPr>
            <p:nvPr/>
          </p:nvSpPr>
          <p:spPr bwMode="auto">
            <a:xfrm flipV="1">
              <a:off x="1204" y="3095"/>
              <a:ext cx="0" cy="3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0274" name="Line 12"/>
            <p:cNvSpPr>
              <a:spLocks noChangeShapeType="1"/>
            </p:cNvSpPr>
            <p:nvPr/>
          </p:nvSpPr>
          <p:spPr bwMode="auto">
            <a:xfrm flipH="1">
              <a:off x="1305" y="3064"/>
              <a:ext cx="447" cy="4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0275" name="Freeform 13"/>
            <p:cNvSpPr>
              <a:spLocks/>
            </p:cNvSpPr>
            <p:nvPr/>
          </p:nvSpPr>
          <p:spPr bwMode="auto">
            <a:xfrm>
              <a:off x="1340" y="3479"/>
              <a:ext cx="364" cy="73"/>
            </a:xfrm>
            <a:custGeom>
              <a:avLst/>
              <a:gdLst>
                <a:gd name="T0" fmla="*/ 0 w 364"/>
                <a:gd name="T1" fmla="*/ 73 h 73"/>
                <a:gd name="T2" fmla="*/ 173 w 364"/>
                <a:gd name="T3" fmla="*/ 2 h 73"/>
                <a:gd name="T4" fmla="*/ 364 w 364"/>
                <a:gd name="T5" fmla="*/ 59 h 7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64" h="73">
                  <a:moveTo>
                    <a:pt x="0" y="73"/>
                  </a:moveTo>
                  <a:cubicBezTo>
                    <a:pt x="56" y="38"/>
                    <a:pt x="112" y="4"/>
                    <a:pt x="173" y="2"/>
                  </a:cubicBezTo>
                  <a:cubicBezTo>
                    <a:pt x="234" y="0"/>
                    <a:pt x="299" y="29"/>
                    <a:pt x="364" y="59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0276" name="Freeform 14"/>
            <p:cNvSpPr>
              <a:spLocks/>
            </p:cNvSpPr>
            <p:nvPr/>
          </p:nvSpPr>
          <p:spPr bwMode="auto">
            <a:xfrm flipH="1" flipV="1">
              <a:off x="1334" y="3623"/>
              <a:ext cx="364" cy="73"/>
            </a:xfrm>
            <a:custGeom>
              <a:avLst/>
              <a:gdLst>
                <a:gd name="T0" fmla="*/ 0 w 364"/>
                <a:gd name="T1" fmla="*/ 73 h 73"/>
                <a:gd name="T2" fmla="*/ 173 w 364"/>
                <a:gd name="T3" fmla="*/ 2 h 73"/>
                <a:gd name="T4" fmla="*/ 364 w 364"/>
                <a:gd name="T5" fmla="*/ 59 h 7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64" h="73">
                  <a:moveTo>
                    <a:pt x="0" y="73"/>
                  </a:moveTo>
                  <a:cubicBezTo>
                    <a:pt x="56" y="38"/>
                    <a:pt x="112" y="4"/>
                    <a:pt x="173" y="2"/>
                  </a:cubicBezTo>
                  <a:cubicBezTo>
                    <a:pt x="234" y="0"/>
                    <a:pt x="299" y="29"/>
                    <a:pt x="364" y="59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0277" name="Freeform 15"/>
            <p:cNvSpPr>
              <a:spLocks/>
            </p:cNvSpPr>
            <p:nvPr/>
          </p:nvSpPr>
          <p:spPr bwMode="auto">
            <a:xfrm>
              <a:off x="1912" y="2754"/>
              <a:ext cx="178" cy="173"/>
            </a:xfrm>
            <a:custGeom>
              <a:avLst/>
              <a:gdLst>
                <a:gd name="T0" fmla="*/ 0 w 178"/>
                <a:gd name="T1" fmla="*/ 102 h 173"/>
                <a:gd name="T2" fmla="*/ 44 w 178"/>
                <a:gd name="T3" fmla="*/ 13 h 173"/>
                <a:gd name="T4" fmla="*/ 146 w 178"/>
                <a:gd name="T5" fmla="*/ 22 h 173"/>
                <a:gd name="T6" fmla="*/ 164 w 178"/>
                <a:gd name="T7" fmla="*/ 111 h 173"/>
                <a:gd name="T8" fmla="*/ 62 w 178"/>
                <a:gd name="T9" fmla="*/ 173 h 1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8" h="173">
                  <a:moveTo>
                    <a:pt x="0" y="102"/>
                  </a:moveTo>
                  <a:cubicBezTo>
                    <a:pt x="10" y="64"/>
                    <a:pt x="20" y="26"/>
                    <a:pt x="44" y="13"/>
                  </a:cubicBezTo>
                  <a:cubicBezTo>
                    <a:pt x="68" y="0"/>
                    <a:pt x="126" y="6"/>
                    <a:pt x="146" y="22"/>
                  </a:cubicBezTo>
                  <a:cubicBezTo>
                    <a:pt x="166" y="38"/>
                    <a:pt x="178" y="86"/>
                    <a:pt x="164" y="111"/>
                  </a:cubicBezTo>
                  <a:cubicBezTo>
                    <a:pt x="150" y="136"/>
                    <a:pt x="106" y="154"/>
                    <a:pt x="62" y="173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</p:grpSp>
      <p:grpSp>
        <p:nvGrpSpPr>
          <p:cNvPr id="10247" name="Group 16"/>
          <p:cNvGrpSpPr>
            <a:grpSpLocks/>
          </p:cNvGrpSpPr>
          <p:nvPr/>
        </p:nvGrpSpPr>
        <p:grpSpPr bwMode="auto">
          <a:xfrm>
            <a:off x="5289551" y="4249738"/>
            <a:ext cx="1463675" cy="1376362"/>
            <a:chOff x="2099" y="2677"/>
            <a:chExt cx="922" cy="867"/>
          </a:xfrm>
        </p:grpSpPr>
        <p:sp>
          <p:nvSpPr>
            <p:cNvPr id="10259" name="Oval 17"/>
            <p:cNvSpPr>
              <a:spLocks noChangeArrowheads="1"/>
            </p:cNvSpPr>
            <p:nvPr/>
          </p:nvSpPr>
          <p:spPr bwMode="auto">
            <a:xfrm>
              <a:off x="2100" y="2678"/>
              <a:ext cx="284" cy="257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0260" name="Oval 18"/>
            <p:cNvSpPr>
              <a:spLocks noChangeArrowheads="1"/>
            </p:cNvSpPr>
            <p:nvPr/>
          </p:nvSpPr>
          <p:spPr bwMode="auto">
            <a:xfrm>
              <a:off x="2737" y="2677"/>
              <a:ext cx="284" cy="257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10261" name="Oval 19"/>
            <p:cNvSpPr>
              <a:spLocks noChangeArrowheads="1"/>
            </p:cNvSpPr>
            <p:nvPr/>
          </p:nvSpPr>
          <p:spPr bwMode="auto">
            <a:xfrm>
              <a:off x="2099" y="3287"/>
              <a:ext cx="284" cy="257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10262" name="Oval 20"/>
            <p:cNvSpPr>
              <a:spLocks noChangeArrowheads="1"/>
            </p:cNvSpPr>
            <p:nvPr/>
          </p:nvSpPr>
          <p:spPr bwMode="auto">
            <a:xfrm>
              <a:off x="2737" y="3287"/>
              <a:ext cx="284" cy="257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10263" name="Line 21"/>
            <p:cNvSpPr>
              <a:spLocks noChangeShapeType="1"/>
            </p:cNvSpPr>
            <p:nvPr/>
          </p:nvSpPr>
          <p:spPr bwMode="auto">
            <a:xfrm>
              <a:off x="2382" y="2790"/>
              <a:ext cx="3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0264" name="Line 22"/>
            <p:cNvSpPr>
              <a:spLocks noChangeShapeType="1"/>
            </p:cNvSpPr>
            <p:nvPr/>
          </p:nvSpPr>
          <p:spPr bwMode="auto">
            <a:xfrm>
              <a:off x="2873" y="2935"/>
              <a:ext cx="0" cy="3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0265" name="Line 23"/>
            <p:cNvSpPr>
              <a:spLocks noChangeShapeType="1"/>
            </p:cNvSpPr>
            <p:nvPr/>
          </p:nvSpPr>
          <p:spPr bwMode="auto">
            <a:xfrm flipV="1">
              <a:off x="2241" y="2931"/>
              <a:ext cx="0" cy="3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0266" name="Line 24"/>
            <p:cNvSpPr>
              <a:spLocks noChangeShapeType="1"/>
            </p:cNvSpPr>
            <p:nvPr/>
          </p:nvSpPr>
          <p:spPr bwMode="auto">
            <a:xfrm flipH="1">
              <a:off x="2342" y="2900"/>
              <a:ext cx="447" cy="4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</p:grpSp>
      <p:sp>
        <p:nvSpPr>
          <p:cNvPr id="10248" name="Text Box 25"/>
          <p:cNvSpPr txBox="1">
            <a:spLocks noChangeArrowheads="1"/>
          </p:cNvSpPr>
          <p:nvPr/>
        </p:nvSpPr>
        <p:spPr bwMode="auto">
          <a:xfrm>
            <a:off x="2781300" y="5738813"/>
            <a:ext cx="10350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Directed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graph</a:t>
            </a:r>
          </a:p>
        </p:txBody>
      </p:sp>
      <p:sp>
        <p:nvSpPr>
          <p:cNvPr id="10249" name="Text Box 26"/>
          <p:cNvSpPr txBox="1">
            <a:spLocks noChangeArrowheads="1"/>
          </p:cNvSpPr>
          <p:nvPr/>
        </p:nvSpPr>
        <p:spPr bwMode="auto">
          <a:xfrm>
            <a:off x="5357813" y="5738813"/>
            <a:ext cx="12890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Undirected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graph</a:t>
            </a:r>
          </a:p>
        </p:txBody>
      </p:sp>
      <p:grpSp>
        <p:nvGrpSpPr>
          <p:cNvPr id="10250" name="Group 27"/>
          <p:cNvGrpSpPr>
            <a:grpSpLocks/>
          </p:cNvGrpSpPr>
          <p:nvPr/>
        </p:nvGrpSpPr>
        <p:grpSpPr bwMode="auto">
          <a:xfrm>
            <a:off x="7816851" y="4249738"/>
            <a:ext cx="1463675" cy="1376362"/>
            <a:chOff x="3964" y="2677"/>
            <a:chExt cx="922" cy="867"/>
          </a:xfrm>
        </p:grpSpPr>
        <p:sp>
          <p:nvSpPr>
            <p:cNvPr id="10252" name="Oval 28"/>
            <p:cNvSpPr>
              <a:spLocks noChangeArrowheads="1"/>
            </p:cNvSpPr>
            <p:nvPr/>
          </p:nvSpPr>
          <p:spPr bwMode="auto">
            <a:xfrm>
              <a:off x="3965" y="2678"/>
              <a:ext cx="284" cy="257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0253" name="Oval 29"/>
            <p:cNvSpPr>
              <a:spLocks noChangeArrowheads="1"/>
            </p:cNvSpPr>
            <p:nvPr/>
          </p:nvSpPr>
          <p:spPr bwMode="auto">
            <a:xfrm>
              <a:off x="4602" y="2677"/>
              <a:ext cx="284" cy="257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10254" name="Oval 30"/>
            <p:cNvSpPr>
              <a:spLocks noChangeArrowheads="1"/>
            </p:cNvSpPr>
            <p:nvPr/>
          </p:nvSpPr>
          <p:spPr bwMode="auto">
            <a:xfrm>
              <a:off x="3964" y="3287"/>
              <a:ext cx="284" cy="257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10255" name="Oval 31"/>
            <p:cNvSpPr>
              <a:spLocks noChangeArrowheads="1"/>
            </p:cNvSpPr>
            <p:nvPr/>
          </p:nvSpPr>
          <p:spPr bwMode="auto">
            <a:xfrm>
              <a:off x="4602" y="3287"/>
              <a:ext cx="284" cy="257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10256" name="Line 32"/>
            <p:cNvSpPr>
              <a:spLocks noChangeShapeType="1"/>
            </p:cNvSpPr>
            <p:nvPr/>
          </p:nvSpPr>
          <p:spPr bwMode="auto">
            <a:xfrm>
              <a:off x="4247" y="2790"/>
              <a:ext cx="3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0257" name="Line 33"/>
            <p:cNvSpPr>
              <a:spLocks noChangeShapeType="1"/>
            </p:cNvSpPr>
            <p:nvPr/>
          </p:nvSpPr>
          <p:spPr bwMode="auto">
            <a:xfrm>
              <a:off x="4738" y="2935"/>
              <a:ext cx="0" cy="3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0258" name="Line 34"/>
            <p:cNvSpPr>
              <a:spLocks noChangeShapeType="1"/>
            </p:cNvSpPr>
            <p:nvPr/>
          </p:nvSpPr>
          <p:spPr bwMode="auto">
            <a:xfrm flipV="1">
              <a:off x="4106" y="2931"/>
              <a:ext cx="0" cy="3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</p:grpSp>
      <p:sp>
        <p:nvSpPr>
          <p:cNvPr id="10251" name="Text Box 35"/>
          <p:cNvSpPr txBox="1">
            <a:spLocks noChangeArrowheads="1"/>
          </p:cNvSpPr>
          <p:nvPr/>
        </p:nvSpPr>
        <p:spPr bwMode="auto">
          <a:xfrm>
            <a:off x="8181975" y="5738813"/>
            <a:ext cx="8953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Acyclic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graph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Ink 1"/>
              <p14:cNvContentPartPr/>
              <p14:nvPr/>
            </p14:nvContentPartPr>
            <p14:xfrm>
              <a:off x="9126713" y="6077054"/>
              <a:ext cx="33480" cy="3204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9118073" y="6070934"/>
                <a:ext cx="50040" cy="46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" name="Ink 2"/>
              <p14:cNvContentPartPr/>
              <p14:nvPr/>
            </p14:nvContentPartPr>
            <p14:xfrm>
              <a:off x="9134273" y="5949974"/>
              <a:ext cx="35640" cy="3168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9127433" y="5941694"/>
                <a:ext cx="50400" cy="47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4" name="Ink 3"/>
              <p14:cNvContentPartPr/>
              <p14:nvPr/>
            </p14:nvContentPartPr>
            <p14:xfrm>
              <a:off x="9287633" y="5875814"/>
              <a:ext cx="223560" cy="15480"/>
            </p14:xfrm>
          </p:contentPart>
        </mc:Choice>
        <mc:Fallback xmlns="">
          <p:pic>
            <p:nvPicPr>
              <p:cNvPr id="4" name="Ink 3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9280073" y="5868254"/>
                <a:ext cx="240120" cy="30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5" name="Ink 4"/>
              <p14:cNvContentPartPr/>
              <p14:nvPr/>
            </p14:nvContentPartPr>
            <p14:xfrm>
              <a:off x="9393473" y="5918294"/>
              <a:ext cx="47160" cy="17208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9386993" y="5912894"/>
                <a:ext cx="63360" cy="187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6" name="Ink 5"/>
              <p14:cNvContentPartPr/>
              <p14:nvPr/>
            </p14:nvContentPartPr>
            <p14:xfrm>
              <a:off x="9517673" y="5986694"/>
              <a:ext cx="142920" cy="9900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9514073" y="5982014"/>
                <a:ext cx="149760" cy="113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7" name="Ink 6"/>
              <p14:cNvContentPartPr/>
              <p14:nvPr/>
            </p14:nvContentPartPr>
            <p14:xfrm>
              <a:off x="9691553" y="5974814"/>
              <a:ext cx="155160" cy="117000"/>
            </p14:xfrm>
          </p:contentPart>
        </mc:Choice>
        <mc:Fallback xmlns="">
          <p:pic>
            <p:nvPicPr>
              <p:cNvPr id="7" name="Ink 6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9682913" y="5967254"/>
                <a:ext cx="17136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8" name="Ink 7"/>
              <p14:cNvContentPartPr/>
              <p14:nvPr/>
            </p14:nvContentPartPr>
            <p14:xfrm>
              <a:off x="9893873" y="5955014"/>
              <a:ext cx="237240" cy="113400"/>
            </p14:xfrm>
          </p:contentPart>
        </mc:Choice>
        <mc:Fallback xmlns="">
          <p:pic>
            <p:nvPicPr>
              <p:cNvPr id="8" name="Ink 7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9884873" y="5947094"/>
                <a:ext cx="252720" cy="131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15" name="Ink 14"/>
              <p14:cNvContentPartPr/>
              <p14:nvPr/>
            </p14:nvContentPartPr>
            <p14:xfrm>
              <a:off x="8119668" y="2295137"/>
              <a:ext cx="85320" cy="68040"/>
            </p14:xfrm>
          </p:contentPart>
        </mc:Choice>
        <mc:Fallback xmlns="">
          <p:pic>
            <p:nvPicPr>
              <p:cNvPr id="15" name="Ink 14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8112468" y="2288657"/>
                <a:ext cx="99000" cy="81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16" name="Ink 15"/>
              <p14:cNvContentPartPr/>
              <p14:nvPr/>
            </p14:nvContentPartPr>
            <p14:xfrm>
              <a:off x="8256108" y="2285777"/>
              <a:ext cx="760680" cy="54720"/>
            </p14:xfrm>
          </p:contentPart>
        </mc:Choice>
        <mc:Fallback xmlns="">
          <p:pic>
            <p:nvPicPr>
              <p:cNvPr id="16" name="Ink 15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8251068" y="2278937"/>
                <a:ext cx="773640" cy="66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17" name="Ink 16"/>
              <p14:cNvContentPartPr/>
              <p14:nvPr/>
            </p14:nvContentPartPr>
            <p14:xfrm>
              <a:off x="9024348" y="1870697"/>
              <a:ext cx="191880" cy="1280160"/>
            </p14:xfrm>
          </p:contentPart>
        </mc:Choice>
        <mc:Fallback xmlns="">
          <p:pic>
            <p:nvPicPr>
              <p:cNvPr id="17" name="Ink 16"/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9021108" y="1864937"/>
                <a:ext cx="202320" cy="1295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26" name="Ink 25"/>
              <p14:cNvContentPartPr/>
              <p14:nvPr/>
            </p14:nvContentPartPr>
            <p14:xfrm>
              <a:off x="8006988" y="1967897"/>
              <a:ext cx="137520" cy="172080"/>
            </p14:xfrm>
          </p:contentPart>
        </mc:Choice>
        <mc:Fallback xmlns="">
          <p:pic>
            <p:nvPicPr>
              <p:cNvPr id="26" name="Ink 25"/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7999788" y="1960697"/>
                <a:ext cx="152640" cy="186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27" name="Ink 26"/>
              <p14:cNvContentPartPr/>
              <p14:nvPr/>
            </p14:nvContentPartPr>
            <p14:xfrm>
              <a:off x="8182668" y="2387657"/>
              <a:ext cx="31320" cy="798120"/>
            </p14:xfrm>
          </p:contentPart>
        </mc:Choice>
        <mc:Fallback xmlns="">
          <p:pic>
            <p:nvPicPr>
              <p:cNvPr id="27" name="Ink 26"/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8175828" y="2382977"/>
                <a:ext cx="45720" cy="810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28" name="Ink 27"/>
              <p14:cNvContentPartPr/>
              <p14:nvPr/>
            </p14:nvContentPartPr>
            <p14:xfrm>
              <a:off x="8208228" y="2333657"/>
              <a:ext cx="857520" cy="745200"/>
            </p14:xfrm>
          </p:contentPart>
        </mc:Choice>
        <mc:Fallback xmlns="">
          <p:pic>
            <p:nvPicPr>
              <p:cNvPr id="28" name="Ink 27"/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8203908" y="2331497"/>
                <a:ext cx="870840" cy="756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29" name="Ink 28"/>
              <p14:cNvContentPartPr/>
              <p14:nvPr/>
            </p14:nvContentPartPr>
            <p14:xfrm>
              <a:off x="8270868" y="2342657"/>
              <a:ext cx="768960" cy="907920"/>
            </p14:xfrm>
          </p:contentPart>
        </mc:Choice>
        <mc:Fallback xmlns="">
          <p:pic>
            <p:nvPicPr>
              <p:cNvPr id="29" name="Ink 28"/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8262588" y="2339417"/>
                <a:ext cx="780480" cy="919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30" name="Ink 29"/>
              <p14:cNvContentPartPr/>
              <p14:nvPr/>
            </p14:nvContentPartPr>
            <p14:xfrm>
              <a:off x="9070068" y="2364617"/>
              <a:ext cx="22680" cy="731520"/>
            </p14:xfrm>
          </p:contentPart>
        </mc:Choice>
        <mc:Fallback xmlns="">
          <p:pic>
            <p:nvPicPr>
              <p:cNvPr id="30" name="Ink 29"/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9062148" y="2362457"/>
                <a:ext cx="37080" cy="742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">
            <p14:nvContentPartPr>
              <p14:cNvPr id="31" name="Ink 30"/>
              <p14:cNvContentPartPr/>
              <p14:nvPr/>
            </p14:nvContentPartPr>
            <p14:xfrm>
              <a:off x="8186268" y="3154817"/>
              <a:ext cx="61920" cy="55080"/>
            </p14:xfrm>
          </p:contentPart>
        </mc:Choice>
        <mc:Fallback xmlns="">
          <p:pic>
            <p:nvPicPr>
              <p:cNvPr id="31" name="Ink 30"/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8178348" y="3145097"/>
                <a:ext cx="79200" cy="73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32" name="Ink 31"/>
              <p14:cNvContentPartPr/>
              <p14:nvPr/>
            </p14:nvContentPartPr>
            <p14:xfrm>
              <a:off x="8291388" y="3086777"/>
              <a:ext cx="784080" cy="128160"/>
            </p14:xfrm>
          </p:contentPart>
        </mc:Choice>
        <mc:Fallback xmlns="">
          <p:pic>
            <p:nvPicPr>
              <p:cNvPr id="32" name="Ink 31"/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8288868" y="3081737"/>
                <a:ext cx="793800" cy="135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6">
            <p14:nvContentPartPr>
              <p14:cNvPr id="34" name="Ink 33"/>
              <p14:cNvContentPartPr/>
              <p14:nvPr/>
            </p14:nvContentPartPr>
            <p14:xfrm>
              <a:off x="8151708" y="3304577"/>
              <a:ext cx="172440" cy="99000"/>
            </p14:xfrm>
          </p:contentPart>
        </mc:Choice>
        <mc:Fallback xmlns="">
          <p:pic>
            <p:nvPicPr>
              <p:cNvPr id="34" name="Ink 33"/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8143428" y="3299897"/>
                <a:ext cx="187560" cy="112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8">
            <p14:nvContentPartPr>
              <p14:cNvPr id="35" name="Ink 34"/>
              <p14:cNvContentPartPr/>
              <p14:nvPr/>
            </p14:nvContentPartPr>
            <p14:xfrm>
              <a:off x="9180948" y="3213857"/>
              <a:ext cx="35640" cy="159480"/>
            </p14:xfrm>
          </p:contentPart>
        </mc:Choice>
        <mc:Fallback xmlns="">
          <p:pic>
            <p:nvPicPr>
              <p:cNvPr id="35" name="Ink 34"/>
              <p:cNvPicPr/>
              <p:nvPr/>
            </p:nvPicPr>
            <p:blipFill>
              <a:blip r:embed="rId39"/>
              <a:stretch>
                <a:fillRect/>
              </a:stretch>
            </p:blipFill>
            <p:spPr>
              <a:xfrm>
                <a:off x="9173388" y="3206657"/>
                <a:ext cx="48240" cy="174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0">
            <p14:nvContentPartPr>
              <p14:cNvPr id="36" name="Ink 35"/>
              <p14:cNvContentPartPr/>
              <p14:nvPr/>
            </p14:nvContentPartPr>
            <p14:xfrm>
              <a:off x="9187788" y="3217097"/>
              <a:ext cx="165960" cy="134280"/>
            </p14:xfrm>
          </p:contentPart>
        </mc:Choice>
        <mc:Fallback xmlns="">
          <p:pic>
            <p:nvPicPr>
              <p:cNvPr id="36" name="Ink 35"/>
              <p:cNvPicPr/>
              <p:nvPr/>
            </p:nvPicPr>
            <p:blipFill>
              <a:blip r:embed="rId41"/>
              <a:stretch>
                <a:fillRect/>
              </a:stretch>
            </p:blipFill>
            <p:spPr>
              <a:xfrm>
                <a:off x="9182028" y="3210977"/>
                <a:ext cx="180360" cy="146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2">
            <p14:nvContentPartPr>
              <p14:cNvPr id="37" name="Ink 36"/>
              <p14:cNvContentPartPr/>
              <p14:nvPr/>
            </p14:nvContentPartPr>
            <p14:xfrm>
              <a:off x="9536628" y="2334017"/>
              <a:ext cx="225360" cy="258480"/>
            </p14:xfrm>
          </p:contentPart>
        </mc:Choice>
        <mc:Fallback xmlns="">
          <p:pic>
            <p:nvPicPr>
              <p:cNvPr id="37" name="Ink 36"/>
              <p:cNvPicPr/>
              <p:nvPr/>
            </p:nvPicPr>
            <p:blipFill>
              <a:blip r:embed="rId43"/>
              <a:stretch>
                <a:fillRect/>
              </a:stretch>
            </p:blipFill>
            <p:spPr>
              <a:xfrm>
                <a:off x="9527988" y="2325377"/>
                <a:ext cx="241920" cy="276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4">
            <p14:nvContentPartPr>
              <p14:cNvPr id="38" name="Ink 37"/>
              <p14:cNvContentPartPr/>
              <p14:nvPr/>
            </p14:nvContentPartPr>
            <p14:xfrm>
              <a:off x="9619068" y="2488457"/>
              <a:ext cx="109080" cy="21240"/>
            </p14:xfrm>
          </p:contentPart>
        </mc:Choice>
        <mc:Fallback xmlns="">
          <p:pic>
            <p:nvPicPr>
              <p:cNvPr id="38" name="Ink 37"/>
              <p:cNvPicPr/>
              <p:nvPr/>
            </p:nvPicPr>
            <p:blipFill>
              <a:blip r:embed="rId45"/>
              <a:stretch>
                <a:fillRect/>
              </a:stretch>
            </p:blipFill>
            <p:spPr>
              <a:xfrm>
                <a:off x="9614748" y="2483057"/>
                <a:ext cx="116280" cy="29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6">
            <p14:nvContentPartPr>
              <p14:cNvPr id="39" name="Ink 38"/>
              <p14:cNvContentPartPr/>
              <p14:nvPr/>
            </p14:nvContentPartPr>
            <p14:xfrm>
              <a:off x="9981948" y="2349497"/>
              <a:ext cx="328680" cy="186120"/>
            </p14:xfrm>
          </p:contentPart>
        </mc:Choice>
        <mc:Fallback xmlns="">
          <p:pic>
            <p:nvPicPr>
              <p:cNvPr id="39" name="Ink 38"/>
              <p:cNvPicPr/>
              <p:nvPr/>
            </p:nvPicPr>
            <p:blipFill>
              <a:blip r:embed="rId47"/>
              <a:stretch>
                <a:fillRect/>
              </a:stretch>
            </p:blipFill>
            <p:spPr>
              <a:xfrm>
                <a:off x="9975108" y="2346617"/>
                <a:ext cx="343080" cy="196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8">
            <p14:nvContentPartPr>
              <p14:cNvPr id="40" name="Ink 39"/>
              <p14:cNvContentPartPr/>
              <p14:nvPr/>
            </p14:nvContentPartPr>
            <p14:xfrm>
              <a:off x="10362108" y="2391977"/>
              <a:ext cx="512640" cy="308520"/>
            </p14:xfrm>
          </p:contentPart>
        </mc:Choice>
        <mc:Fallback xmlns="">
          <p:pic>
            <p:nvPicPr>
              <p:cNvPr id="40" name="Ink 39"/>
              <p:cNvPicPr/>
              <p:nvPr/>
            </p:nvPicPr>
            <p:blipFill>
              <a:blip r:embed="rId49"/>
              <a:stretch>
                <a:fillRect/>
              </a:stretch>
            </p:blipFill>
            <p:spPr>
              <a:xfrm>
                <a:off x="10358868" y="2384417"/>
                <a:ext cx="524160" cy="322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0">
            <p14:nvContentPartPr>
              <p14:cNvPr id="41" name="Ink 40"/>
              <p14:cNvContentPartPr/>
              <p14:nvPr/>
            </p14:nvContentPartPr>
            <p14:xfrm>
              <a:off x="10799148" y="2163017"/>
              <a:ext cx="722880" cy="297000"/>
            </p14:xfrm>
          </p:contentPart>
        </mc:Choice>
        <mc:Fallback xmlns="">
          <p:pic>
            <p:nvPicPr>
              <p:cNvPr id="41" name="Ink 40"/>
              <p:cNvPicPr/>
              <p:nvPr/>
            </p:nvPicPr>
            <p:blipFill>
              <a:blip r:embed="rId51"/>
              <a:stretch>
                <a:fillRect/>
              </a:stretch>
            </p:blipFill>
            <p:spPr>
              <a:xfrm>
                <a:off x="10795548" y="2155457"/>
                <a:ext cx="733320" cy="312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2">
            <p14:nvContentPartPr>
              <p14:cNvPr id="42" name="Ink 41"/>
              <p14:cNvContentPartPr/>
              <p14:nvPr/>
            </p14:nvContentPartPr>
            <p14:xfrm>
              <a:off x="11439228" y="2248697"/>
              <a:ext cx="379440" cy="130680"/>
            </p14:xfrm>
          </p:contentPart>
        </mc:Choice>
        <mc:Fallback xmlns="">
          <p:pic>
            <p:nvPicPr>
              <p:cNvPr id="42" name="Ink 41"/>
              <p:cNvPicPr/>
              <p:nvPr/>
            </p:nvPicPr>
            <p:blipFill>
              <a:blip r:embed="rId53"/>
              <a:stretch>
                <a:fillRect/>
              </a:stretch>
            </p:blipFill>
            <p:spPr>
              <a:xfrm>
                <a:off x="11434908" y="2241137"/>
                <a:ext cx="389520" cy="142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4">
            <p14:nvContentPartPr>
              <p14:cNvPr id="43" name="Ink 42"/>
              <p14:cNvContentPartPr/>
              <p14:nvPr/>
            </p14:nvContentPartPr>
            <p14:xfrm>
              <a:off x="9579108" y="2848457"/>
              <a:ext cx="489960" cy="453240"/>
            </p14:xfrm>
          </p:contentPart>
        </mc:Choice>
        <mc:Fallback xmlns="">
          <p:pic>
            <p:nvPicPr>
              <p:cNvPr id="43" name="Ink 42"/>
              <p:cNvPicPr/>
              <p:nvPr/>
            </p:nvPicPr>
            <p:blipFill>
              <a:blip r:embed="rId55"/>
              <a:stretch>
                <a:fillRect/>
              </a:stretch>
            </p:blipFill>
            <p:spPr>
              <a:xfrm>
                <a:off x="9571188" y="2840537"/>
                <a:ext cx="500760" cy="469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6">
            <p14:nvContentPartPr>
              <p14:cNvPr id="44" name="Ink 43"/>
              <p14:cNvContentPartPr/>
              <p14:nvPr/>
            </p14:nvContentPartPr>
            <p14:xfrm>
              <a:off x="10116228" y="2850257"/>
              <a:ext cx="416520" cy="300240"/>
            </p14:xfrm>
          </p:contentPart>
        </mc:Choice>
        <mc:Fallback xmlns="">
          <p:pic>
            <p:nvPicPr>
              <p:cNvPr id="44" name="Ink 43"/>
              <p:cNvPicPr/>
              <p:nvPr/>
            </p:nvPicPr>
            <p:blipFill>
              <a:blip r:embed="rId57"/>
              <a:stretch>
                <a:fillRect/>
              </a:stretch>
            </p:blipFill>
            <p:spPr>
              <a:xfrm>
                <a:off x="10113708" y="2843417"/>
                <a:ext cx="427320" cy="31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8">
            <p14:nvContentPartPr>
              <p14:cNvPr id="45" name="Ink 44"/>
              <p14:cNvContentPartPr/>
              <p14:nvPr/>
            </p14:nvContentPartPr>
            <p14:xfrm>
              <a:off x="10495668" y="2847017"/>
              <a:ext cx="128160" cy="75240"/>
            </p14:xfrm>
          </p:contentPart>
        </mc:Choice>
        <mc:Fallback xmlns="">
          <p:pic>
            <p:nvPicPr>
              <p:cNvPr id="45" name="Ink 44"/>
              <p:cNvPicPr/>
              <p:nvPr/>
            </p:nvPicPr>
            <p:blipFill>
              <a:blip r:embed="rId59"/>
              <a:stretch>
                <a:fillRect/>
              </a:stretch>
            </p:blipFill>
            <p:spPr>
              <a:xfrm>
                <a:off x="10489908" y="2839817"/>
                <a:ext cx="141840" cy="90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0">
            <p14:nvContentPartPr>
              <p14:cNvPr id="46" name="Ink 45"/>
              <p14:cNvContentPartPr/>
              <p14:nvPr/>
            </p14:nvContentPartPr>
            <p14:xfrm>
              <a:off x="10639308" y="2661977"/>
              <a:ext cx="270720" cy="227520"/>
            </p14:xfrm>
          </p:contentPart>
        </mc:Choice>
        <mc:Fallback xmlns="">
          <p:pic>
            <p:nvPicPr>
              <p:cNvPr id="46" name="Ink 45"/>
              <p:cNvPicPr/>
              <p:nvPr/>
            </p:nvPicPr>
            <p:blipFill>
              <a:blip r:embed="rId61"/>
              <a:stretch>
                <a:fillRect/>
              </a:stretch>
            </p:blipFill>
            <p:spPr>
              <a:xfrm>
                <a:off x="10636788" y="2656577"/>
                <a:ext cx="280440" cy="2365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3882490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3" name="Ink 2"/>
              <p14:cNvContentPartPr/>
              <p14:nvPr/>
            </p14:nvContentPartPr>
            <p14:xfrm>
              <a:off x="451668" y="168374"/>
              <a:ext cx="11440440" cy="156420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444468" y="162254"/>
                <a:ext cx="11455200" cy="157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89" name="Ink 88"/>
              <p14:cNvContentPartPr/>
              <p14:nvPr/>
            </p14:nvContentPartPr>
            <p14:xfrm>
              <a:off x="7137228" y="1429814"/>
              <a:ext cx="50040" cy="99000"/>
            </p14:xfrm>
          </p:contentPart>
        </mc:Choice>
        <mc:Fallback xmlns="">
          <p:pic>
            <p:nvPicPr>
              <p:cNvPr id="89" name="Ink 88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7132548" y="1425134"/>
                <a:ext cx="62280" cy="111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90" name="Ink 89"/>
              <p14:cNvContentPartPr/>
              <p14:nvPr/>
            </p14:nvContentPartPr>
            <p14:xfrm>
              <a:off x="7141548" y="1350974"/>
              <a:ext cx="36000" cy="38160"/>
            </p14:xfrm>
          </p:contentPart>
        </mc:Choice>
        <mc:Fallback xmlns="">
          <p:pic>
            <p:nvPicPr>
              <p:cNvPr id="90" name="Ink 89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7136508" y="1345934"/>
                <a:ext cx="43560" cy="45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91" name="Ink 90"/>
              <p14:cNvContentPartPr/>
              <p14:nvPr/>
            </p14:nvContentPartPr>
            <p14:xfrm>
              <a:off x="7268268" y="1437734"/>
              <a:ext cx="215640" cy="93600"/>
            </p14:xfrm>
          </p:contentPart>
        </mc:Choice>
        <mc:Fallback xmlns="">
          <p:pic>
            <p:nvPicPr>
              <p:cNvPr id="91" name="Ink 90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7266108" y="1435574"/>
                <a:ext cx="220680" cy="98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92" name="Ink 91"/>
              <p14:cNvContentPartPr/>
              <p14:nvPr/>
            </p14:nvContentPartPr>
            <p14:xfrm>
              <a:off x="7774428" y="1430174"/>
              <a:ext cx="486360" cy="109800"/>
            </p14:xfrm>
          </p:contentPart>
        </mc:Choice>
        <mc:Fallback xmlns="">
          <p:pic>
            <p:nvPicPr>
              <p:cNvPr id="92" name="Ink 91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7769388" y="1425134"/>
                <a:ext cx="498240" cy="122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93" name="Ink 92"/>
              <p14:cNvContentPartPr/>
              <p14:nvPr/>
            </p14:nvContentPartPr>
            <p14:xfrm>
              <a:off x="8231988" y="1285814"/>
              <a:ext cx="612720" cy="415080"/>
            </p14:xfrm>
          </p:contentPart>
        </mc:Choice>
        <mc:Fallback xmlns="">
          <p:pic>
            <p:nvPicPr>
              <p:cNvPr id="93" name="Ink 92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8227668" y="1282934"/>
                <a:ext cx="619920" cy="424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95" name="Ink 94"/>
              <p14:cNvContentPartPr/>
              <p14:nvPr/>
            </p14:nvContentPartPr>
            <p14:xfrm>
              <a:off x="8777388" y="1321094"/>
              <a:ext cx="166680" cy="204480"/>
            </p14:xfrm>
          </p:contentPart>
        </mc:Choice>
        <mc:Fallback xmlns="">
          <p:pic>
            <p:nvPicPr>
              <p:cNvPr id="95" name="Ink 94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8772348" y="1316054"/>
                <a:ext cx="178560" cy="21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96" name="Ink 95"/>
              <p14:cNvContentPartPr/>
              <p14:nvPr/>
            </p14:nvContentPartPr>
            <p14:xfrm>
              <a:off x="9034068" y="1434134"/>
              <a:ext cx="141480" cy="70200"/>
            </p14:xfrm>
          </p:contentPart>
        </mc:Choice>
        <mc:Fallback xmlns="">
          <p:pic>
            <p:nvPicPr>
              <p:cNvPr id="96" name="Ink 95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9031908" y="1427654"/>
                <a:ext cx="149760" cy="82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97" name="Ink 96"/>
              <p14:cNvContentPartPr/>
              <p14:nvPr/>
            </p14:nvContentPartPr>
            <p14:xfrm>
              <a:off x="9220188" y="1435214"/>
              <a:ext cx="23040" cy="64080"/>
            </p14:xfrm>
          </p:contentPart>
        </mc:Choice>
        <mc:Fallback xmlns="">
          <p:pic>
            <p:nvPicPr>
              <p:cNvPr id="97" name="Ink 96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9216948" y="1431974"/>
                <a:ext cx="29160" cy="72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98" name="Ink 97"/>
              <p14:cNvContentPartPr/>
              <p14:nvPr/>
            </p14:nvContentPartPr>
            <p14:xfrm>
              <a:off x="9248268" y="1408934"/>
              <a:ext cx="99720" cy="88200"/>
            </p14:xfrm>
          </p:contentPart>
        </mc:Choice>
        <mc:Fallback xmlns="">
          <p:pic>
            <p:nvPicPr>
              <p:cNvPr id="98" name="Ink 97"/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9244308" y="1406414"/>
                <a:ext cx="109080" cy="96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100" name="Ink 99"/>
              <p14:cNvContentPartPr/>
              <p14:nvPr/>
            </p14:nvContentPartPr>
            <p14:xfrm>
              <a:off x="9584148" y="1272134"/>
              <a:ext cx="441360" cy="253440"/>
            </p14:xfrm>
          </p:contentPart>
        </mc:Choice>
        <mc:Fallback xmlns="">
          <p:pic>
            <p:nvPicPr>
              <p:cNvPr id="100" name="Ink 99"/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9581628" y="1265654"/>
                <a:ext cx="451440" cy="267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102" name="Ink 101"/>
              <p14:cNvContentPartPr/>
              <p14:nvPr/>
            </p14:nvContentPartPr>
            <p14:xfrm>
              <a:off x="10287588" y="1276094"/>
              <a:ext cx="162000" cy="257760"/>
            </p14:xfrm>
          </p:contentPart>
        </mc:Choice>
        <mc:Fallback xmlns="">
          <p:pic>
            <p:nvPicPr>
              <p:cNvPr id="102" name="Ink 101"/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10280028" y="1272854"/>
                <a:ext cx="172800" cy="267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103" name="Ink 102"/>
              <p14:cNvContentPartPr/>
              <p14:nvPr/>
            </p14:nvContentPartPr>
            <p14:xfrm>
              <a:off x="10816788" y="1205174"/>
              <a:ext cx="336960" cy="367560"/>
            </p14:xfrm>
          </p:contentPart>
        </mc:Choice>
        <mc:Fallback xmlns="">
          <p:pic>
            <p:nvPicPr>
              <p:cNvPr id="103" name="Ink 102"/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10812108" y="1199054"/>
                <a:ext cx="347760" cy="379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104" name="Ink 103"/>
              <p14:cNvContentPartPr/>
              <p14:nvPr/>
            </p14:nvContentPartPr>
            <p14:xfrm>
              <a:off x="11076708" y="1465454"/>
              <a:ext cx="136800" cy="20520"/>
            </p14:xfrm>
          </p:contentPart>
        </mc:Choice>
        <mc:Fallback xmlns="">
          <p:pic>
            <p:nvPicPr>
              <p:cNvPr id="104" name="Ink 103"/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11074188" y="1460414"/>
                <a:ext cx="141840" cy="28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160" name="Ink 159"/>
              <p14:cNvContentPartPr/>
              <p14:nvPr/>
            </p14:nvContentPartPr>
            <p14:xfrm>
              <a:off x="321708" y="1304894"/>
              <a:ext cx="11771280" cy="4944600"/>
            </p14:xfrm>
          </p:contentPart>
        </mc:Choice>
        <mc:Fallback xmlns="">
          <p:pic>
            <p:nvPicPr>
              <p:cNvPr id="160" name="Ink 159"/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317388" y="1298774"/>
                <a:ext cx="11782440" cy="49586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68188823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0" y="0"/>
            <a:ext cx="10287000" cy="609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tabLst>
                <a:tab pos="1905000" algn="l"/>
              </a:tabLst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1905000" algn="l"/>
              </a:tabLst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1905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19050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19050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9050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9050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9050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9050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buFontTx/>
              <a:buNone/>
            </a:pPr>
            <a:r>
              <a:rPr lang="en-AU" altLang="en-US" dirty="0">
                <a:solidFill>
                  <a:srgbClr val="3333CC"/>
                </a:solidFill>
                <a:sym typeface="Symbol" panose="05050102010706020507" pitchFamily="18" charset="2"/>
              </a:rPr>
              <a:t>Breadth-First Search</a:t>
            </a:r>
          </a:p>
          <a:p>
            <a:pPr>
              <a:lnSpc>
                <a:spcPct val="20000"/>
              </a:lnSpc>
              <a:buFontTx/>
              <a:buNone/>
            </a:pPr>
            <a:endParaRPr lang="en-AU" altLang="en-US" sz="2400" dirty="0">
              <a:solidFill>
                <a:srgbClr val="000000"/>
              </a:solidFill>
              <a:sym typeface="Wingdings" panose="05000000000000000000" pitchFamily="2" charset="2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tr-TR" altLang="en-US" sz="2400" dirty="0">
                <a:solidFill>
                  <a:srgbClr val="000000"/>
                </a:solidFill>
                <a:sym typeface="Symbol" panose="05050102010706020507" pitchFamily="18" charset="2"/>
              </a:rPr>
              <a:t>Exercise</a:t>
            </a:r>
            <a:endParaRPr lang="en-AU" altLang="en-US" sz="2400" dirty="0">
              <a:solidFill>
                <a:srgbClr val="000000"/>
              </a:solidFill>
              <a:sym typeface="Symbol" panose="05050102010706020507" pitchFamily="18" charset="2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AU" altLang="en-US" sz="2400" dirty="0">
              <a:solidFill>
                <a:srgbClr val="000000"/>
              </a:solidFill>
              <a:sym typeface="Symbol" panose="05050102010706020507" pitchFamily="18" charset="2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AU" altLang="en-US" sz="2400" dirty="0">
              <a:solidFill>
                <a:srgbClr val="000000"/>
              </a:solidFill>
              <a:sym typeface="Symbol" panose="05050102010706020507" pitchFamily="18" charset="2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AU" altLang="en-US" sz="2400" dirty="0">
              <a:solidFill>
                <a:srgbClr val="000000"/>
              </a:solidFill>
              <a:sym typeface="Symbol" panose="05050102010706020507" pitchFamily="18" charset="2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AU" altLang="en-US" sz="2400" dirty="0">
              <a:solidFill>
                <a:srgbClr val="000000"/>
              </a:solidFill>
              <a:sym typeface="Symbol" panose="05050102010706020507" pitchFamily="18" charset="2"/>
            </a:endParaRPr>
          </a:p>
          <a:p>
            <a:pPr>
              <a:lnSpc>
                <a:spcPct val="60000"/>
              </a:lnSpc>
              <a:buFontTx/>
              <a:buNone/>
            </a:pPr>
            <a:r>
              <a:rPr lang="en-AU" altLang="en-US" sz="2400" i="1" dirty="0">
                <a:solidFill>
                  <a:srgbClr val="006600"/>
                </a:solidFill>
                <a:sym typeface="Wingdings" panose="05000000000000000000" pitchFamily="2" charset="2"/>
              </a:rPr>
              <a:t>              </a:t>
            </a:r>
            <a:endParaRPr lang="en-AU" altLang="en-US" sz="2400" i="1" dirty="0">
              <a:solidFill>
                <a:srgbClr val="006600"/>
              </a:solidFill>
              <a:sym typeface="Symbol" panose="05050102010706020507" pitchFamily="18" charset="2"/>
            </a:endParaRPr>
          </a:p>
        </p:txBody>
      </p:sp>
      <p:graphicFrame>
        <p:nvGraphicFramePr>
          <p:cNvPr id="2662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9591811"/>
              </p:ext>
            </p:extLst>
          </p:nvPr>
        </p:nvGraphicFramePr>
        <p:xfrm>
          <a:off x="0" y="1793081"/>
          <a:ext cx="5105400" cy="350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icture" r:id="rId3" imgW="25003125" imgH="17145000" progId="Word.Picture.8">
                  <p:embed/>
                </p:oleObj>
              </mc:Choice>
              <mc:Fallback>
                <p:oleObj name="Picture" r:id="rId3" imgW="25003125" imgH="1714500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793081"/>
                        <a:ext cx="5105400" cy="3500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2" name="Slide Number Placeholder 2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675E458-0F77-45D3-832F-1E69F1E61467}" type="slidenum">
              <a:rPr lang="en-US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US" altLang="en-US" sz="14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789577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6" name="Rectangle 2"/>
          <p:cNvSpPr>
            <a:spLocks noGrp="1" noChangeArrowheads="1"/>
          </p:cNvSpPr>
          <p:nvPr>
            <p:ph type="title"/>
          </p:nvPr>
        </p:nvSpPr>
        <p:spPr>
          <a:xfrm>
            <a:off x="682580" y="84931"/>
            <a:ext cx="10555310" cy="752476"/>
          </a:xfrm>
        </p:spPr>
        <p:txBody>
          <a:bodyPr/>
          <a:lstStyle/>
          <a:p>
            <a:pPr eaLnBrk="1" hangingPunct="1"/>
            <a:r>
              <a:rPr lang="en-US" altLang="en-US" dirty="0"/>
              <a:t>Depth-First Search</a:t>
            </a:r>
          </a:p>
        </p:txBody>
      </p:sp>
      <p:sp>
        <p:nvSpPr>
          <p:cNvPr id="704515" name="Rectangle 3"/>
          <p:cNvSpPr>
            <a:spLocks noGrp="1" noChangeArrowheads="1"/>
          </p:cNvSpPr>
          <p:nvPr>
            <p:ph idx="1"/>
          </p:nvPr>
        </p:nvSpPr>
        <p:spPr>
          <a:xfrm>
            <a:off x="1874838" y="990601"/>
            <a:ext cx="8716962" cy="5654675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120000"/>
              </a:lnSpc>
            </a:pPr>
            <a:r>
              <a:rPr lang="en-US" altLang="en-US" b="1" dirty="0"/>
              <a:t>Input: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dirty="0"/>
              <a:t>G</a:t>
            </a:r>
            <a:r>
              <a:rPr lang="en-US" altLang="en-US" dirty="0">
                <a:latin typeface="Comic Sans MS" panose="030F0702030302020204" pitchFamily="66" charset="0"/>
              </a:rPr>
              <a:t> = (V, E)</a:t>
            </a:r>
            <a:r>
              <a:rPr lang="en-US" altLang="en-US" dirty="0"/>
              <a:t> (No source vertex given!)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b="1" dirty="0"/>
              <a:t>Goal</a:t>
            </a:r>
            <a:r>
              <a:rPr lang="en-US" altLang="en-US" dirty="0"/>
              <a:t>: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dirty="0"/>
              <a:t>Explore the edges of G to “discover” every vertex in </a:t>
            </a:r>
            <a:r>
              <a:rPr lang="en-US" altLang="en-US" dirty="0">
                <a:latin typeface="Comic Sans MS" panose="030F0702030302020204" pitchFamily="66" charset="0"/>
              </a:rPr>
              <a:t>V </a:t>
            </a:r>
            <a:r>
              <a:rPr lang="en-US" altLang="en-US" dirty="0"/>
              <a:t>starting at the most current visited node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dirty="0"/>
              <a:t>Search may be repeated from multiple source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b="1" dirty="0"/>
              <a:t>Output: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dirty="0"/>
              <a:t>2 </a:t>
            </a:r>
            <a:r>
              <a:rPr lang="en-US" altLang="en-US" b="1" dirty="0"/>
              <a:t>timestamps </a:t>
            </a:r>
            <a:r>
              <a:rPr lang="en-US" altLang="en-US" dirty="0"/>
              <a:t>on each vertex:</a:t>
            </a:r>
          </a:p>
          <a:p>
            <a:pPr lvl="2" eaLnBrk="1" hangingPunct="1">
              <a:lnSpc>
                <a:spcPct val="120000"/>
              </a:lnSpc>
            </a:pPr>
            <a:r>
              <a:rPr lang="en-US" altLang="en-US" dirty="0">
                <a:latin typeface="Comic Sans MS" panose="030F0702030302020204" pitchFamily="66" charset="0"/>
              </a:rPr>
              <a:t>d[v]</a:t>
            </a:r>
            <a:r>
              <a:rPr lang="en-US" altLang="en-US" dirty="0"/>
              <a:t> = discovery time</a:t>
            </a:r>
          </a:p>
          <a:p>
            <a:pPr lvl="2" eaLnBrk="1" hangingPunct="1">
              <a:lnSpc>
                <a:spcPct val="120000"/>
              </a:lnSpc>
            </a:pPr>
            <a:r>
              <a:rPr lang="en-US" altLang="en-US" dirty="0">
                <a:latin typeface="Comic Sans MS" panose="030F0702030302020204" pitchFamily="66" charset="0"/>
              </a:rPr>
              <a:t>f[v]</a:t>
            </a:r>
            <a:r>
              <a:rPr lang="en-US" altLang="en-US" dirty="0"/>
              <a:t> = finishing time (done with examining </a:t>
            </a:r>
            <a:r>
              <a:rPr lang="en-US" altLang="en-US" dirty="0">
                <a:latin typeface="Comic Sans MS" panose="030F0702030302020204" pitchFamily="66" charset="0"/>
              </a:rPr>
              <a:t>v</a:t>
            </a:r>
            <a:r>
              <a:rPr lang="en-US" altLang="en-US" dirty="0"/>
              <a:t>’s adjacency list)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dirty="0"/>
              <a:t>Depth-first forest</a:t>
            </a:r>
          </a:p>
        </p:txBody>
      </p:sp>
      <p:sp>
        <p:nvSpPr>
          <p:cNvPr id="4915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1563EF7-EE65-4010-B942-BC0FDFD141F7}" type="slidenum">
              <a:rPr lang="en-US" altLang="en-US" sz="140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US" altLang="en-US" sz="140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8" name="Ink 7"/>
              <p14:cNvContentPartPr/>
              <p14:nvPr/>
            </p14:nvContentPartPr>
            <p14:xfrm>
              <a:off x="5206908" y="284177"/>
              <a:ext cx="1670040" cy="393120"/>
            </p14:xfrm>
          </p:contentPart>
        </mc:Choice>
        <mc:Fallback xmlns="">
          <p:pic>
            <p:nvPicPr>
              <p:cNvPr id="8" name="Ink 7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5200428" y="279137"/>
                <a:ext cx="1684080" cy="407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16" name="Ink 15"/>
              <p14:cNvContentPartPr/>
              <p14:nvPr/>
            </p14:nvContentPartPr>
            <p14:xfrm>
              <a:off x="7338108" y="1160777"/>
              <a:ext cx="4259880" cy="1019160"/>
            </p14:xfrm>
          </p:contentPart>
        </mc:Choice>
        <mc:Fallback xmlns="">
          <p:pic>
            <p:nvPicPr>
              <p:cNvPr id="16" name="Ink 15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7332708" y="1155377"/>
                <a:ext cx="4272480" cy="10281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5117109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136524"/>
            <a:ext cx="10515600" cy="569914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Depth-First Search</a:t>
            </a:r>
          </a:p>
        </p:txBody>
      </p:sp>
      <p:sp>
        <p:nvSpPr>
          <p:cNvPr id="50181" name="Rectangle 3"/>
          <p:cNvSpPr>
            <a:spLocks noGrp="1" noChangeArrowheads="1"/>
          </p:cNvSpPr>
          <p:nvPr>
            <p:ph idx="1"/>
          </p:nvPr>
        </p:nvSpPr>
        <p:spPr>
          <a:xfrm>
            <a:off x="1833564" y="1135063"/>
            <a:ext cx="6835775" cy="2284412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sz="2400"/>
              <a:t>Search “deeper” in the graph whenever possible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/>
              <a:t>Edges are explored out of the most recently discovered vertex </a:t>
            </a:r>
            <a:r>
              <a:rPr lang="en-US" altLang="en-US" sz="2400">
                <a:latin typeface="Comic Sans MS" panose="030F0702030302020204" pitchFamily="66" charset="0"/>
              </a:rPr>
              <a:t>v</a:t>
            </a:r>
            <a:r>
              <a:rPr lang="en-US" altLang="en-US" sz="2400"/>
              <a:t> that still has unexplored edges</a:t>
            </a:r>
          </a:p>
        </p:txBody>
      </p:sp>
      <p:sp>
        <p:nvSpPr>
          <p:cNvPr id="5017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CA3E1DF-B5B8-4753-A04B-B71F530F60F2}" type="slidenum">
              <a:rPr lang="en-US" altLang="en-US" sz="140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US" altLang="en-US" sz="1400">
              <a:solidFill>
                <a:schemeClr val="tx1"/>
              </a:solidFill>
            </a:endParaRPr>
          </a:p>
        </p:txBody>
      </p:sp>
      <p:sp>
        <p:nvSpPr>
          <p:cNvPr id="705540" name="Rectangle 4"/>
          <p:cNvSpPr>
            <a:spLocks noChangeArrowheads="1"/>
          </p:cNvSpPr>
          <p:nvPr/>
        </p:nvSpPr>
        <p:spPr bwMode="auto">
          <a:xfrm>
            <a:off x="1833564" y="2865350"/>
            <a:ext cx="8535987" cy="3292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After all edges of v have been explored, the search “backtracks” from the parent of </a:t>
            </a:r>
            <a:r>
              <a:rPr lang="en-US" altLang="en-US" sz="2400" dirty="0">
                <a:latin typeface="Comic Sans MS" panose="030F0702030302020204" pitchFamily="66" charset="0"/>
              </a:rPr>
              <a:t>v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The process continues until all vertices reachable from the original source have been discovered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If undiscovered vertices remain, choose one of them as a new source and repeat the search from that vertex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DFS creates a “depth-first forest”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2" name="Ink 21"/>
              <p14:cNvContentPartPr/>
              <p14:nvPr/>
            </p14:nvContentPartPr>
            <p14:xfrm>
              <a:off x="10106508" y="1196777"/>
              <a:ext cx="1268640" cy="1145160"/>
            </p14:xfrm>
          </p:contentPart>
        </mc:Choice>
        <mc:Fallback xmlns="">
          <p:pic>
            <p:nvPicPr>
              <p:cNvPr id="22" name="Ink 2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0101828" y="1193897"/>
                <a:ext cx="1276920" cy="1152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7" name="Ink 26"/>
              <p14:cNvContentPartPr/>
              <p14:nvPr/>
            </p14:nvContentPartPr>
            <p14:xfrm>
              <a:off x="10327908" y="1031177"/>
              <a:ext cx="171720" cy="149040"/>
            </p14:xfrm>
          </p:contentPart>
        </mc:Choice>
        <mc:Fallback xmlns="">
          <p:pic>
            <p:nvPicPr>
              <p:cNvPr id="27" name="Ink 26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0321068" y="1021817"/>
                <a:ext cx="187920" cy="167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28" name="Ink 27"/>
              <p14:cNvContentPartPr/>
              <p14:nvPr/>
            </p14:nvContentPartPr>
            <p14:xfrm>
              <a:off x="10198668" y="900137"/>
              <a:ext cx="463320" cy="366840"/>
            </p14:xfrm>
          </p:contentPart>
        </mc:Choice>
        <mc:Fallback xmlns="">
          <p:pic>
            <p:nvPicPr>
              <p:cNvPr id="28" name="Ink 27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0193988" y="894017"/>
                <a:ext cx="474120" cy="378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29" name="Ink 28"/>
              <p14:cNvContentPartPr/>
              <p14:nvPr/>
            </p14:nvContentPartPr>
            <p14:xfrm>
              <a:off x="10056468" y="1245737"/>
              <a:ext cx="226080" cy="346320"/>
            </p14:xfrm>
          </p:contentPart>
        </mc:Choice>
        <mc:Fallback xmlns="">
          <p:pic>
            <p:nvPicPr>
              <p:cNvPr id="29" name="Ink 28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0048908" y="1241057"/>
                <a:ext cx="238320" cy="358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30" name="Ink 29"/>
              <p14:cNvContentPartPr/>
              <p14:nvPr/>
            </p14:nvContentPartPr>
            <p14:xfrm>
              <a:off x="9778188" y="1578377"/>
              <a:ext cx="404640" cy="359280"/>
            </p14:xfrm>
          </p:contentPart>
        </mc:Choice>
        <mc:Fallback xmlns="">
          <p:pic>
            <p:nvPicPr>
              <p:cNvPr id="30" name="Ink 29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9771348" y="1570457"/>
                <a:ext cx="419760" cy="374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34" name="Ink 33"/>
              <p14:cNvContentPartPr/>
              <p14:nvPr/>
            </p14:nvContentPartPr>
            <p14:xfrm>
              <a:off x="10697268" y="1116497"/>
              <a:ext cx="70200" cy="37080"/>
            </p14:xfrm>
          </p:contentPart>
        </mc:Choice>
        <mc:Fallback xmlns="">
          <p:pic>
            <p:nvPicPr>
              <p:cNvPr id="34" name="Ink 33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10692228" y="1111457"/>
                <a:ext cx="78480" cy="45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45" name="Ink 44"/>
              <p14:cNvContentPartPr/>
              <p14:nvPr/>
            </p14:nvContentPartPr>
            <p14:xfrm>
              <a:off x="9795828" y="1935857"/>
              <a:ext cx="210600" cy="513360"/>
            </p14:xfrm>
          </p:contentPart>
        </mc:Choice>
        <mc:Fallback xmlns="">
          <p:pic>
            <p:nvPicPr>
              <p:cNvPr id="45" name="Ink 44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9788628" y="1931537"/>
                <a:ext cx="222120" cy="524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47" name="Ink 46"/>
              <p14:cNvContentPartPr/>
              <p14:nvPr/>
            </p14:nvContentPartPr>
            <p14:xfrm>
              <a:off x="9665508" y="2464697"/>
              <a:ext cx="313920" cy="343440"/>
            </p14:xfrm>
          </p:contentPart>
        </mc:Choice>
        <mc:Fallback xmlns="">
          <p:pic>
            <p:nvPicPr>
              <p:cNvPr id="47" name="Ink 46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9659748" y="2462177"/>
                <a:ext cx="327240" cy="352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61" name="Ink 60"/>
              <p14:cNvContentPartPr/>
              <p14:nvPr/>
            </p14:nvContentPartPr>
            <p14:xfrm>
              <a:off x="9866748" y="2689697"/>
              <a:ext cx="719640" cy="546480"/>
            </p14:xfrm>
          </p:contentPart>
        </mc:Choice>
        <mc:Fallback xmlns="">
          <p:pic>
            <p:nvPicPr>
              <p:cNvPr id="61" name="Ink 60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9857748" y="2685377"/>
                <a:ext cx="734040" cy="560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63" name="Ink 62"/>
              <p14:cNvContentPartPr/>
              <p14:nvPr/>
            </p14:nvContentPartPr>
            <p14:xfrm>
              <a:off x="9830748" y="3246257"/>
              <a:ext cx="435960" cy="318960"/>
            </p14:xfrm>
          </p:contentPart>
        </mc:Choice>
        <mc:Fallback xmlns="">
          <p:pic>
            <p:nvPicPr>
              <p:cNvPr id="63" name="Ink 62"/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9823548" y="3237617"/>
                <a:ext cx="452160" cy="335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50188" name="Ink 50187"/>
              <p14:cNvContentPartPr/>
              <p14:nvPr/>
            </p14:nvContentPartPr>
            <p14:xfrm>
              <a:off x="1981308" y="5904137"/>
              <a:ext cx="9722520" cy="905040"/>
            </p14:xfrm>
          </p:contentPart>
        </mc:Choice>
        <mc:Fallback xmlns="">
          <p:pic>
            <p:nvPicPr>
              <p:cNvPr id="50188" name="Ink 50187"/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1975188" y="5899457"/>
                <a:ext cx="9731520" cy="9151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7835531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FS Additional Data Structures</a:t>
            </a:r>
          </a:p>
        </p:txBody>
      </p:sp>
      <p:sp>
        <p:nvSpPr>
          <p:cNvPr id="706563" name="Rectangle 3"/>
          <p:cNvSpPr>
            <a:spLocks noGrp="1" noChangeArrowheads="1"/>
          </p:cNvSpPr>
          <p:nvPr>
            <p:ph idx="1"/>
          </p:nvPr>
        </p:nvSpPr>
        <p:spPr>
          <a:xfrm>
            <a:off x="1874838" y="1214439"/>
            <a:ext cx="8229600" cy="3190875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Global variable: time-step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Incremented when nodes are discovered/finished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>
                <a:latin typeface="Comic Sans MS" panose="030F0702030302020204" pitchFamily="66" charset="0"/>
              </a:rPr>
              <a:t>color[u] </a:t>
            </a:r>
            <a:r>
              <a:rPr lang="en-US" altLang="en-US"/>
              <a:t>– similar to BF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White before discovery, gray while processing and black when finished processing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en-US">
                <a:latin typeface="Comic Sans MS" panose="030F0702030302020204" pitchFamily="66" charset="0"/>
                <a:sym typeface="Symbol" panose="05050102010706020507" pitchFamily="18" charset="2"/>
              </a:rPr>
              <a:t>[u]</a:t>
            </a:r>
            <a:r>
              <a:rPr lang="en-US" altLang="en-US">
                <a:sym typeface="Symbol" panose="05050102010706020507" pitchFamily="18" charset="2"/>
              </a:rPr>
              <a:t> – predecessor of </a:t>
            </a:r>
            <a:r>
              <a:rPr lang="en-US" altLang="en-US">
                <a:latin typeface="Comic Sans MS" panose="030F0702030302020204" pitchFamily="66" charset="0"/>
                <a:sym typeface="Symbol" panose="05050102010706020507" pitchFamily="18" charset="2"/>
              </a:rPr>
              <a:t>u</a:t>
            </a:r>
            <a:endParaRPr lang="en-US" altLang="en-US"/>
          </a:p>
          <a:p>
            <a:pPr eaLnBrk="1" hangingPunct="1">
              <a:lnSpc>
                <a:spcPct val="90000"/>
              </a:lnSpc>
            </a:pPr>
            <a:r>
              <a:rPr lang="en-US" altLang="en-US">
                <a:latin typeface="Comic Sans MS" panose="030F0702030302020204" pitchFamily="66" charset="0"/>
              </a:rPr>
              <a:t>d[u], f[u]</a:t>
            </a:r>
            <a:r>
              <a:rPr lang="en-US" altLang="en-US"/>
              <a:t> – discovery and finish times</a:t>
            </a:r>
          </a:p>
        </p:txBody>
      </p:sp>
      <p:sp>
        <p:nvSpPr>
          <p:cNvPr id="5120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3E9B5C9-C714-4301-8C98-38E88E778E9A}" type="slidenum">
              <a:rPr lang="en-US" altLang="en-US" sz="140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US" altLang="en-US" sz="1400">
              <a:solidFill>
                <a:schemeClr val="tx1"/>
              </a:solidFill>
            </a:endParaRPr>
          </a:p>
        </p:txBody>
      </p:sp>
      <p:grpSp>
        <p:nvGrpSpPr>
          <p:cNvPr id="706564" name="Group 4"/>
          <p:cNvGrpSpPr>
            <a:grpSpLocks/>
          </p:cNvGrpSpPr>
          <p:nvPr/>
        </p:nvGrpSpPr>
        <p:grpSpPr bwMode="auto">
          <a:xfrm>
            <a:off x="2176464" y="4841875"/>
            <a:ext cx="7716837" cy="1385888"/>
            <a:chOff x="411" y="2852"/>
            <a:chExt cx="4861" cy="873"/>
          </a:xfrm>
        </p:grpSpPr>
        <p:sp>
          <p:nvSpPr>
            <p:cNvPr id="51207" name="Rectangle 5"/>
            <p:cNvSpPr>
              <a:spLocks noChangeArrowheads="1"/>
            </p:cNvSpPr>
            <p:nvPr/>
          </p:nvSpPr>
          <p:spPr bwMode="auto">
            <a:xfrm>
              <a:off x="1917" y="3245"/>
              <a:ext cx="1409" cy="252"/>
            </a:xfrm>
            <a:prstGeom prst="rect">
              <a:avLst/>
            </a:prstGeom>
            <a:solidFill>
              <a:srgbClr val="EAEAEA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GRAY</a:t>
              </a:r>
            </a:p>
          </p:txBody>
        </p:sp>
        <p:sp>
          <p:nvSpPr>
            <p:cNvPr id="51208" name="Line 6"/>
            <p:cNvSpPr>
              <a:spLocks noChangeShapeType="1"/>
            </p:cNvSpPr>
            <p:nvPr/>
          </p:nvSpPr>
          <p:spPr bwMode="auto">
            <a:xfrm>
              <a:off x="513" y="3501"/>
              <a:ext cx="45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diamond" w="med" len="med"/>
              <a:tailEnd type="diamond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51209" name="Text Box 7"/>
            <p:cNvSpPr txBox="1">
              <a:spLocks noChangeArrowheads="1"/>
            </p:cNvSpPr>
            <p:nvPr/>
          </p:nvSpPr>
          <p:spPr bwMode="auto">
            <a:xfrm>
              <a:off x="941" y="3251"/>
              <a:ext cx="58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WHITE</a:t>
              </a:r>
            </a:p>
          </p:txBody>
        </p:sp>
        <p:sp>
          <p:nvSpPr>
            <p:cNvPr id="51210" name="Text Box 8"/>
            <p:cNvSpPr txBox="1">
              <a:spLocks noChangeArrowheads="1"/>
            </p:cNvSpPr>
            <p:nvPr/>
          </p:nvSpPr>
          <p:spPr bwMode="auto">
            <a:xfrm>
              <a:off x="3832" y="3248"/>
              <a:ext cx="5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BLACK</a:t>
              </a:r>
            </a:p>
          </p:txBody>
        </p:sp>
        <p:sp>
          <p:nvSpPr>
            <p:cNvPr id="51211" name="Text Box 9"/>
            <p:cNvSpPr txBox="1">
              <a:spLocks noChangeArrowheads="1"/>
            </p:cNvSpPr>
            <p:nvPr/>
          </p:nvSpPr>
          <p:spPr bwMode="auto">
            <a:xfrm>
              <a:off x="411" y="3494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51212" name="Text Box 10"/>
            <p:cNvSpPr txBox="1">
              <a:spLocks noChangeArrowheads="1"/>
            </p:cNvSpPr>
            <p:nvPr/>
          </p:nvSpPr>
          <p:spPr bwMode="auto">
            <a:xfrm>
              <a:off x="4980" y="3494"/>
              <a:ext cx="29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2V</a:t>
              </a:r>
            </a:p>
          </p:txBody>
        </p:sp>
        <p:sp>
          <p:nvSpPr>
            <p:cNvPr id="51213" name="Text Box 11"/>
            <p:cNvSpPr txBox="1">
              <a:spLocks noChangeArrowheads="1"/>
            </p:cNvSpPr>
            <p:nvPr/>
          </p:nvSpPr>
          <p:spPr bwMode="auto">
            <a:xfrm>
              <a:off x="1749" y="3494"/>
              <a:ext cx="35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d[u]</a:t>
              </a:r>
            </a:p>
          </p:txBody>
        </p:sp>
        <p:sp>
          <p:nvSpPr>
            <p:cNvPr id="51214" name="Text Box 12"/>
            <p:cNvSpPr txBox="1">
              <a:spLocks noChangeArrowheads="1"/>
            </p:cNvSpPr>
            <p:nvPr/>
          </p:nvSpPr>
          <p:spPr bwMode="auto">
            <a:xfrm>
              <a:off x="3190" y="3494"/>
              <a:ext cx="3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f[u]</a:t>
              </a:r>
            </a:p>
          </p:txBody>
        </p:sp>
        <p:sp>
          <p:nvSpPr>
            <p:cNvPr id="51215" name="Rectangle 13"/>
            <p:cNvSpPr>
              <a:spLocks noChangeArrowheads="1"/>
            </p:cNvSpPr>
            <p:nvPr/>
          </p:nvSpPr>
          <p:spPr bwMode="auto">
            <a:xfrm>
              <a:off x="1914" y="2852"/>
              <a:ext cx="159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000">
                  <a:solidFill>
                    <a:schemeClr val="tx1"/>
                  </a:solidFill>
                </a:rPr>
                <a:t>1 ≤ d[u] &lt; f [u] ≤ 2 |V|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5793361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DFS(</a:t>
            </a:r>
            <a:r>
              <a:rPr lang="en-US" altLang="en-US" dirty="0">
                <a:latin typeface="Comic Sans MS" panose="030F0702030302020204" pitchFamily="66" charset="0"/>
              </a:rPr>
              <a:t>V, E</a:t>
            </a:r>
            <a:r>
              <a:rPr lang="en-US" altLang="en-US" dirty="0"/>
              <a:t>)</a:t>
            </a:r>
          </a:p>
        </p:txBody>
      </p:sp>
      <p:sp>
        <p:nvSpPr>
          <p:cNvPr id="70758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533400" indent="-533400">
              <a:buFontTx/>
              <a:buAutoNum type="arabicPeriod"/>
            </a:pPr>
            <a:r>
              <a:rPr lang="en-US" altLang="en-US" b="1" dirty="0"/>
              <a:t>for </a:t>
            </a:r>
            <a:r>
              <a:rPr lang="en-US" altLang="en-US" dirty="0"/>
              <a:t>each </a:t>
            </a:r>
            <a:r>
              <a:rPr lang="en-US" altLang="en-US" dirty="0">
                <a:latin typeface="Comic Sans MS" panose="030F0702030302020204" pitchFamily="66" charset="0"/>
              </a:rPr>
              <a:t>u </a:t>
            </a:r>
            <a:r>
              <a:rPr lang="en-US" altLang="en-US" dirty="0">
                <a:latin typeface="Comic Sans MS" panose="030F0702030302020204" pitchFamily="66" charset="0"/>
                <a:sym typeface="Symbol" panose="05050102010706020507" pitchFamily="18" charset="2"/>
              </a:rPr>
              <a:t></a:t>
            </a:r>
            <a:r>
              <a:rPr lang="en-US" altLang="en-US" dirty="0">
                <a:latin typeface="Comic Sans MS" panose="030F0702030302020204" pitchFamily="66" charset="0"/>
              </a:rPr>
              <a:t> V</a:t>
            </a:r>
          </a:p>
          <a:p>
            <a:pPr marL="533400" indent="-533400">
              <a:buFontTx/>
              <a:buAutoNum type="arabicPeriod"/>
            </a:pPr>
            <a:r>
              <a:rPr lang="en-US" altLang="en-US" b="1" dirty="0"/>
              <a:t>      do </a:t>
            </a:r>
            <a:r>
              <a:rPr lang="en-US" altLang="en-US" dirty="0">
                <a:latin typeface="Comic Sans MS" panose="030F0702030302020204" pitchFamily="66" charset="0"/>
              </a:rPr>
              <a:t>color[u]</a:t>
            </a:r>
            <a:r>
              <a:rPr lang="en-US" altLang="en-US" dirty="0"/>
              <a:t> ← </a:t>
            </a:r>
            <a:r>
              <a:rPr lang="en-US" altLang="en-US" sz="2400" dirty="0"/>
              <a:t>WHITE</a:t>
            </a:r>
          </a:p>
          <a:p>
            <a:pPr marL="533400" indent="-533400">
              <a:buFontTx/>
              <a:buAutoNum type="arabicPeriod"/>
            </a:pPr>
            <a:r>
              <a:rPr lang="en-US" altLang="en-US" dirty="0"/>
              <a:t>           </a:t>
            </a:r>
            <a:r>
              <a:rPr lang="en-US" altLang="en-US" dirty="0">
                <a:latin typeface="Comic Sans MS" panose="030F0702030302020204" pitchFamily="66" charset="0"/>
                <a:sym typeface="Symbol" panose="05050102010706020507" pitchFamily="18" charset="2"/>
              </a:rPr>
              <a:t>[u] </a:t>
            </a:r>
            <a:r>
              <a:rPr lang="en-US" altLang="en-US" dirty="0"/>
              <a:t>← NIL</a:t>
            </a:r>
          </a:p>
          <a:p>
            <a:pPr marL="533400" indent="-533400">
              <a:buFontTx/>
              <a:buAutoNum type="arabicPeriod"/>
            </a:pPr>
            <a:r>
              <a:rPr lang="en-US" altLang="en-US" dirty="0">
                <a:latin typeface="Comic Sans MS" panose="030F0702030302020204" pitchFamily="66" charset="0"/>
              </a:rPr>
              <a:t>time</a:t>
            </a:r>
            <a:r>
              <a:rPr lang="en-US" altLang="en-US" dirty="0"/>
              <a:t> ← 0</a:t>
            </a:r>
          </a:p>
          <a:p>
            <a:pPr marL="533400" indent="-533400">
              <a:buFontTx/>
              <a:buAutoNum type="arabicPeriod"/>
            </a:pPr>
            <a:r>
              <a:rPr lang="en-US" altLang="en-US" b="1" dirty="0"/>
              <a:t>for </a:t>
            </a:r>
            <a:r>
              <a:rPr lang="en-US" altLang="en-US" dirty="0"/>
              <a:t>each </a:t>
            </a:r>
            <a:r>
              <a:rPr lang="en-US" altLang="en-US" dirty="0">
                <a:latin typeface="Comic Sans MS" panose="030F0702030302020204" pitchFamily="66" charset="0"/>
              </a:rPr>
              <a:t>u </a:t>
            </a:r>
            <a:r>
              <a:rPr lang="en-US" altLang="en-US" dirty="0">
                <a:latin typeface="Comic Sans MS" panose="030F0702030302020204" pitchFamily="66" charset="0"/>
                <a:sym typeface="Symbol" panose="05050102010706020507" pitchFamily="18" charset="2"/>
              </a:rPr>
              <a:t></a:t>
            </a:r>
            <a:r>
              <a:rPr lang="en-US" altLang="en-US" dirty="0">
                <a:latin typeface="Comic Sans MS" panose="030F0702030302020204" pitchFamily="66" charset="0"/>
              </a:rPr>
              <a:t> V</a:t>
            </a:r>
          </a:p>
          <a:p>
            <a:pPr marL="533400" indent="-533400">
              <a:buFontTx/>
              <a:buAutoNum type="arabicPeriod"/>
            </a:pPr>
            <a:r>
              <a:rPr lang="en-US" altLang="en-US" b="1" dirty="0"/>
              <a:t>      do if </a:t>
            </a:r>
            <a:r>
              <a:rPr lang="en-US" altLang="en-US" dirty="0">
                <a:latin typeface="Comic Sans MS" panose="030F0702030302020204" pitchFamily="66" charset="0"/>
              </a:rPr>
              <a:t>color[u] = </a:t>
            </a:r>
            <a:r>
              <a:rPr lang="en-US" altLang="en-US" sz="2400" dirty="0">
                <a:latin typeface="Comic Sans MS" panose="030F0702030302020204" pitchFamily="66" charset="0"/>
              </a:rPr>
              <a:t>WHITE</a:t>
            </a:r>
          </a:p>
          <a:p>
            <a:pPr marL="533400" indent="-533400">
              <a:buFontTx/>
              <a:buAutoNum type="arabicPeriod"/>
            </a:pPr>
            <a:r>
              <a:rPr lang="en-US" altLang="en-US" b="1" dirty="0"/>
              <a:t>               then </a:t>
            </a:r>
            <a:r>
              <a:rPr lang="en-US" altLang="en-US" dirty="0">
                <a:latin typeface="Comic Sans MS" panose="030F0702030302020204" pitchFamily="66" charset="0"/>
              </a:rPr>
              <a:t>DFS-VISIT(u)</a:t>
            </a:r>
          </a:p>
          <a:p>
            <a:pPr marL="533400" indent="-533400"/>
            <a:endParaRPr lang="en-US" altLang="en-US" sz="2400" dirty="0"/>
          </a:p>
          <a:p>
            <a:pPr marL="533400" indent="-533400"/>
            <a:r>
              <a:rPr lang="en-US" altLang="en-US" sz="2400" dirty="0"/>
              <a:t>Every time </a:t>
            </a:r>
            <a:r>
              <a:rPr lang="en-US" altLang="en-US" sz="2400" dirty="0">
                <a:latin typeface="Comic Sans MS" panose="030F0702030302020204" pitchFamily="66" charset="0"/>
              </a:rPr>
              <a:t>DFS-VISIT(u) </a:t>
            </a:r>
            <a:r>
              <a:rPr lang="en-US" altLang="en-US" sz="2400" dirty="0"/>
              <a:t>is called, </a:t>
            </a:r>
            <a:r>
              <a:rPr lang="en-US" altLang="en-US" sz="2400" dirty="0">
                <a:latin typeface="Comic Sans MS" panose="030F0702030302020204" pitchFamily="66" charset="0"/>
              </a:rPr>
              <a:t>u</a:t>
            </a:r>
            <a:r>
              <a:rPr lang="en-US" altLang="en-US" sz="2400" dirty="0"/>
              <a:t> becomes the root of a new tree in the depth-first forest</a:t>
            </a:r>
            <a:endParaRPr lang="en-US" altLang="en-US" sz="2400" dirty="0">
              <a:latin typeface="Comic Sans MS" panose="030F0702030302020204" pitchFamily="66" charset="0"/>
            </a:endParaRPr>
          </a:p>
        </p:txBody>
      </p:sp>
      <p:sp>
        <p:nvSpPr>
          <p:cNvPr id="5222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E7FD736-D383-428C-B05A-0AFC6C718CBA}" type="slidenum">
              <a:rPr lang="en-US" altLang="en-US" sz="140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25</a:t>
            </a:fld>
            <a:endParaRPr lang="en-US" altLang="en-US" sz="1400">
              <a:solidFill>
                <a:schemeClr val="tx1"/>
              </a:solidFill>
            </a:endParaRPr>
          </a:p>
        </p:txBody>
      </p:sp>
      <p:grpSp>
        <p:nvGrpSpPr>
          <p:cNvPr id="52230" name="Group 4"/>
          <p:cNvGrpSpPr>
            <a:grpSpLocks/>
          </p:cNvGrpSpPr>
          <p:nvPr/>
        </p:nvGrpSpPr>
        <p:grpSpPr bwMode="auto">
          <a:xfrm>
            <a:off x="7328079" y="1255712"/>
            <a:ext cx="4159876" cy="2762495"/>
            <a:chOff x="576" y="863"/>
            <a:chExt cx="1361" cy="1028"/>
          </a:xfrm>
        </p:grpSpPr>
        <p:sp>
          <p:nvSpPr>
            <p:cNvPr id="52232" name="Oval 5"/>
            <p:cNvSpPr>
              <a:spLocks noChangeArrowheads="1"/>
            </p:cNvSpPr>
            <p:nvPr/>
          </p:nvSpPr>
          <p:spPr bwMode="auto">
            <a:xfrm>
              <a:off x="576" y="1068"/>
              <a:ext cx="321" cy="22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solidFill>
                    <a:schemeClr val="tx1"/>
                  </a:solidFill>
                  <a:sym typeface="Symbol" panose="05050102010706020507" pitchFamily="18" charset="2"/>
                </a:rPr>
                <a:t> </a:t>
              </a:r>
            </a:p>
          </p:txBody>
        </p:sp>
        <p:sp>
          <p:nvSpPr>
            <p:cNvPr id="52233" name="Oval 6"/>
            <p:cNvSpPr>
              <a:spLocks noChangeArrowheads="1"/>
            </p:cNvSpPr>
            <p:nvPr/>
          </p:nvSpPr>
          <p:spPr bwMode="auto">
            <a:xfrm>
              <a:off x="1048" y="1068"/>
              <a:ext cx="321" cy="22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52234" name="Oval 7"/>
            <p:cNvSpPr>
              <a:spLocks noChangeArrowheads="1"/>
            </p:cNvSpPr>
            <p:nvPr/>
          </p:nvSpPr>
          <p:spPr bwMode="auto">
            <a:xfrm>
              <a:off x="1484" y="1068"/>
              <a:ext cx="321" cy="22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52235" name="Oval 8"/>
            <p:cNvSpPr>
              <a:spLocks noChangeArrowheads="1"/>
            </p:cNvSpPr>
            <p:nvPr/>
          </p:nvSpPr>
          <p:spPr bwMode="auto">
            <a:xfrm>
              <a:off x="576" y="1464"/>
              <a:ext cx="321" cy="22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52236" name="Oval 9"/>
            <p:cNvSpPr>
              <a:spLocks noChangeArrowheads="1"/>
            </p:cNvSpPr>
            <p:nvPr/>
          </p:nvSpPr>
          <p:spPr bwMode="auto">
            <a:xfrm>
              <a:off x="1048" y="1464"/>
              <a:ext cx="321" cy="22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52237" name="Oval 10"/>
            <p:cNvSpPr>
              <a:spLocks noChangeArrowheads="1"/>
            </p:cNvSpPr>
            <p:nvPr/>
          </p:nvSpPr>
          <p:spPr bwMode="auto">
            <a:xfrm>
              <a:off x="1484" y="1464"/>
              <a:ext cx="321" cy="22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52238" name="Text Box 11"/>
            <p:cNvSpPr txBox="1">
              <a:spLocks noChangeArrowheads="1"/>
            </p:cNvSpPr>
            <p:nvPr/>
          </p:nvSpPr>
          <p:spPr bwMode="auto">
            <a:xfrm>
              <a:off x="601" y="863"/>
              <a:ext cx="18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 i="1">
                  <a:solidFill>
                    <a:schemeClr val="tx1"/>
                  </a:solidFill>
                  <a:latin typeface="Monotype Corsiva" panose="03010101010201010101" pitchFamily="66" charset="0"/>
                </a:rPr>
                <a:t>u</a:t>
              </a:r>
            </a:p>
          </p:txBody>
        </p:sp>
        <p:sp>
          <p:nvSpPr>
            <p:cNvPr id="52239" name="Text Box 12"/>
            <p:cNvSpPr txBox="1">
              <a:spLocks noChangeArrowheads="1"/>
            </p:cNvSpPr>
            <p:nvPr/>
          </p:nvSpPr>
          <p:spPr bwMode="auto">
            <a:xfrm>
              <a:off x="1085" y="870"/>
              <a:ext cx="17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 i="1">
                  <a:solidFill>
                    <a:schemeClr val="tx1"/>
                  </a:solidFill>
                  <a:latin typeface="Monotype Corsiva" panose="03010101010201010101" pitchFamily="66" charset="0"/>
                </a:rPr>
                <a:t>v</a:t>
              </a:r>
            </a:p>
          </p:txBody>
        </p:sp>
        <p:sp>
          <p:nvSpPr>
            <p:cNvPr id="52240" name="Text Box 13"/>
            <p:cNvSpPr txBox="1">
              <a:spLocks noChangeArrowheads="1"/>
            </p:cNvSpPr>
            <p:nvPr/>
          </p:nvSpPr>
          <p:spPr bwMode="auto">
            <a:xfrm>
              <a:off x="1494" y="870"/>
              <a:ext cx="21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 i="1">
                  <a:solidFill>
                    <a:schemeClr val="tx1"/>
                  </a:solidFill>
                  <a:latin typeface="Monotype Corsiva" panose="03010101010201010101" pitchFamily="66" charset="0"/>
                </a:rPr>
                <a:t>w</a:t>
              </a:r>
            </a:p>
          </p:txBody>
        </p:sp>
        <p:sp>
          <p:nvSpPr>
            <p:cNvPr id="52241" name="Text Box 14"/>
            <p:cNvSpPr txBox="1">
              <a:spLocks noChangeArrowheads="1"/>
            </p:cNvSpPr>
            <p:nvPr/>
          </p:nvSpPr>
          <p:spPr bwMode="auto">
            <a:xfrm>
              <a:off x="587" y="1660"/>
              <a:ext cx="1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 i="1">
                  <a:solidFill>
                    <a:schemeClr val="tx1"/>
                  </a:solidFill>
                  <a:latin typeface="Monotype Corsiva" panose="03010101010201010101" pitchFamily="66" charset="0"/>
                </a:rPr>
                <a:t>x</a:t>
              </a:r>
            </a:p>
          </p:txBody>
        </p:sp>
        <p:sp>
          <p:nvSpPr>
            <p:cNvPr id="52242" name="Text Box 15"/>
            <p:cNvSpPr txBox="1">
              <a:spLocks noChangeArrowheads="1"/>
            </p:cNvSpPr>
            <p:nvPr/>
          </p:nvSpPr>
          <p:spPr bwMode="auto">
            <a:xfrm>
              <a:off x="1066" y="1660"/>
              <a:ext cx="17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 i="1">
                  <a:solidFill>
                    <a:schemeClr val="tx1"/>
                  </a:solidFill>
                  <a:latin typeface="Monotype Corsiva" panose="03010101010201010101" pitchFamily="66" charset="0"/>
                </a:rPr>
                <a:t>y</a:t>
              </a:r>
            </a:p>
          </p:txBody>
        </p:sp>
        <p:sp>
          <p:nvSpPr>
            <p:cNvPr id="52243" name="Line 16"/>
            <p:cNvSpPr>
              <a:spLocks noChangeShapeType="1"/>
            </p:cNvSpPr>
            <p:nvPr/>
          </p:nvSpPr>
          <p:spPr bwMode="auto">
            <a:xfrm flipH="1">
              <a:off x="726" y="1291"/>
              <a:ext cx="5" cy="1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52244" name="Line 17"/>
            <p:cNvSpPr>
              <a:spLocks noChangeShapeType="1"/>
            </p:cNvSpPr>
            <p:nvPr/>
          </p:nvSpPr>
          <p:spPr bwMode="auto">
            <a:xfrm flipH="1">
              <a:off x="1195" y="1296"/>
              <a:ext cx="5" cy="1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52245" name="Line 18"/>
            <p:cNvSpPr>
              <a:spLocks noChangeShapeType="1"/>
            </p:cNvSpPr>
            <p:nvPr/>
          </p:nvSpPr>
          <p:spPr bwMode="auto">
            <a:xfrm flipH="1">
              <a:off x="1651" y="1291"/>
              <a:ext cx="5" cy="1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52246" name="Line 19"/>
            <p:cNvSpPr>
              <a:spLocks noChangeShapeType="1"/>
            </p:cNvSpPr>
            <p:nvPr/>
          </p:nvSpPr>
          <p:spPr bwMode="auto">
            <a:xfrm>
              <a:off x="909" y="1178"/>
              <a:ext cx="1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52247" name="Line 20"/>
            <p:cNvSpPr>
              <a:spLocks noChangeShapeType="1"/>
            </p:cNvSpPr>
            <p:nvPr/>
          </p:nvSpPr>
          <p:spPr bwMode="auto">
            <a:xfrm>
              <a:off x="908" y="1585"/>
              <a:ext cx="1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52248" name="Line 21"/>
            <p:cNvSpPr>
              <a:spLocks noChangeShapeType="1"/>
            </p:cNvSpPr>
            <p:nvPr/>
          </p:nvSpPr>
          <p:spPr bwMode="auto">
            <a:xfrm flipV="1">
              <a:off x="1296" y="1263"/>
              <a:ext cx="220" cy="2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52249" name="Text Box 22"/>
            <p:cNvSpPr txBox="1">
              <a:spLocks noChangeArrowheads="1"/>
            </p:cNvSpPr>
            <p:nvPr/>
          </p:nvSpPr>
          <p:spPr bwMode="auto">
            <a:xfrm>
              <a:off x="1505" y="1660"/>
              <a:ext cx="17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 i="1">
                  <a:solidFill>
                    <a:schemeClr val="tx1"/>
                  </a:solidFill>
                  <a:latin typeface="Monotype Corsiva" panose="03010101010201010101" pitchFamily="66" charset="0"/>
                </a:rPr>
                <a:t>z</a:t>
              </a:r>
            </a:p>
          </p:txBody>
        </p:sp>
        <p:sp>
          <p:nvSpPr>
            <p:cNvPr id="52250" name="Line 23"/>
            <p:cNvSpPr>
              <a:spLocks noChangeShapeType="1"/>
            </p:cNvSpPr>
            <p:nvPr/>
          </p:nvSpPr>
          <p:spPr bwMode="auto">
            <a:xfrm flipV="1">
              <a:off x="870" y="1276"/>
              <a:ext cx="226" cy="2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52251" name="Freeform 24"/>
            <p:cNvSpPr>
              <a:spLocks/>
            </p:cNvSpPr>
            <p:nvPr/>
          </p:nvSpPr>
          <p:spPr bwMode="auto">
            <a:xfrm>
              <a:off x="1760" y="1428"/>
              <a:ext cx="177" cy="276"/>
            </a:xfrm>
            <a:custGeom>
              <a:avLst/>
              <a:gdLst>
                <a:gd name="T0" fmla="*/ 0 w 177"/>
                <a:gd name="T1" fmla="*/ 226 h 276"/>
                <a:gd name="T2" fmla="*/ 107 w 177"/>
                <a:gd name="T3" fmla="*/ 271 h 276"/>
                <a:gd name="T4" fmla="*/ 169 w 177"/>
                <a:gd name="T5" fmla="*/ 198 h 276"/>
                <a:gd name="T6" fmla="*/ 158 w 177"/>
                <a:gd name="T7" fmla="*/ 68 h 276"/>
                <a:gd name="T8" fmla="*/ 62 w 177"/>
                <a:gd name="T9" fmla="*/ 0 h 276"/>
                <a:gd name="T10" fmla="*/ 11 w 177"/>
                <a:gd name="T11" fmla="*/ 68 h 2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77" h="276">
                  <a:moveTo>
                    <a:pt x="0" y="226"/>
                  </a:moveTo>
                  <a:cubicBezTo>
                    <a:pt x="39" y="251"/>
                    <a:pt x="79" y="276"/>
                    <a:pt x="107" y="271"/>
                  </a:cubicBezTo>
                  <a:cubicBezTo>
                    <a:pt x="135" y="266"/>
                    <a:pt x="161" y="232"/>
                    <a:pt x="169" y="198"/>
                  </a:cubicBezTo>
                  <a:cubicBezTo>
                    <a:pt x="177" y="164"/>
                    <a:pt x="176" y="101"/>
                    <a:pt x="158" y="68"/>
                  </a:cubicBezTo>
                  <a:cubicBezTo>
                    <a:pt x="140" y="35"/>
                    <a:pt x="86" y="0"/>
                    <a:pt x="62" y="0"/>
                  </a:cubicBezTo>
                  <a:cubicBezTo>
                    <a:pt x="38" y="0"/>
                    <a:pt x="24" y="34"/>
                    <a:pt x="11" y="68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</p:grpSp>
    </p:spTree>
    <p:extLst>
      <p:ext uri="{BB962C8B-B14F-4D97-AF65-F5344CB8AC3E}">
        <p14:creationId xmlns:p14="http://schemas.microsoft.com/office/powerpoint/2010/main" val="24419726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5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5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5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FS-VISIT(</a:t>
            </a:r>
            <a:r>
              <a:rPr lang="en-US" altLang="en-US">
                <a:latin typeface="Comic Sans MS" panose="030F0702030302020204" pitchFamily="66" charset="0"/>
              </a:rPr>
              <a:t>u</a:t>
            </a:r>
            <a:r>
              <a:rPr lang="en-US" altLang="en-US"/>
              <a:t>)</a:t>
            </a:r>
          </a:p>
        </p:txBody>
      </p:sp>
      <p:sp>
        <p:nvSpPr>
          <p:cNvPr id="708611" name="Rectangle 3"/>
          <p:cNvSpPr>
            <a:spLocks noGrp="1" noChangeArrowheads="1"/>
          </p:cNvSpPr>
          <p:nvPr>
            <p:ph idx="1"/>
          </p:nvPr>
        </p:nvSpPr>
        <p:spPr>
          <a:xfrm>
            <a:off x="1874838" y="1214439"/>
            <a:ext cx="8229600" cy="5348287"/>
          </a:xfrm>
        </p:spPr>
        <p:txBody>
          <a:bodyPr/>
          <a:lstStyle/>
          <a:p>
            <a:pPr marL="533400" indent="-533400">
              <a:buFontTx/>
              <a:buAutoNum type="arabicPeriod"/>
            </a:pPr>
            <a:r>
              <a:rPr lang="en-US" altLang="en-US">
                <a:latin typeface="Comic Sans MS" panose="030F0702030302020204" pitchFamily="66" charset="0"/>
              </a:rPr>
              <a:t>color[u]</a:t>
            </a:r>
            <a:r>
              <a:rPr lang="en-US" altLang="en-US"/>
              <a:t> ← </a:t>
            </a:r>
            <a:r>
              <a:rPr lang="en-US" altLang="en-US" sz="2400"/>
              <a:t>GRAY</a:t>
            </a:r>
            <a:r>
              <a:rPr lang="en-US" altLang="en-US"/>
              <a:t>           	</a:t>
            </a:r>
          </a:p>
          <a:p>
            <a:pPr marL="533400" indent="-533400">
              <a:buFontTx/>
              <a:buAutoNum type="arabicPeriod"/>
            </a:pPr>
            <a:r>
              <a:rPr lang="en-US" altLang="en-US">
                <a:latin typeface="Comic Sans MS" panose="030F0702030302020204" pitchFamily="66" charset="0"/>
              </a:rPr>
              <a:t>time</a:t>
            </a:r>
            <a:r>
              <a:rPr lang="en-US" altLang="en-US"/>
              <a:t> ← </a:t>
            </a:r>
            <a:r>
              <a:rPr lang="en-US" altLang="en-US">
                <a:latin typeface="Comic Sans MS" panose="030F0702030302020204" pitchFamily="66" charset="0"/>
              </a:rPr>
              <a:t>time+1</a:t>
            </a:r>
          </a:p>
          <a:p>
            <a:pPr marL="533400" indent="-533400">
              <a:buFontTx/>
              <a:buAutoNum type="arabicPeriod"/>
            </a:pPr>
            <a:r>
              <a:rPr lang="en-US" altLang="en-US">
                <a:latin typeface="Comic Sans MS" panose="030F0702030302020204" pitchFamily="66" charset="0"/>
              </a:rPr>
              <a:t>d[u]</a:t>
            </a:r>
            <a:r>
              <a:rPr lang="en-US" altLang="en-US"/>
              <a:t> ← </a:t>
            </a:r>
            <a:r>
              <a:rPr lang="en-US" altLang="en-US">
                <a:latin typeface="Comic Sans MS" panose="030F0702030302020204" pitchFamily="66" charset="0"/>
              </a:rPr>
              <a:t>time</a:t>
            </a:r>
          </a:p>
          <a:p>
            <a:pPr marL="533400" indent="-533400">
              <a:buFontTx/>
              <a:buAutoNum type="arabicPeriod"/>
            </a:pPr>
            <a:r>
              <a:rPr lang="en-US" altLang="en-US" b="1"/>
              <a:t>for </a:t>
            </a:r>
            <a:r>
              <a:rPr lang="en-US" altLang="en-US"/>
              <a:t>each </a:t>
            </a:r>
            <a:r>
              <a:rPr lang="en-US" altLang="en-US">
                <a:latin typeface="Comic Sans MS" panose="030F0702030302020204" pitchFamily="66" charset="0"/>
              </a:rPr>
              <a:t>v </a:t>
            </a:r>
            <a:r>
              <a:rPr lang="en-US" altLang="en-US">
                <a:latin typeface="Comic Sans MS" panose="030F0702030302020204" pitchFamily="66" charset="0"/>
                <a:sym typeface="Symbol" panose="05050102010706020507" pitchFamily="18" charset="2"/>
              </a:rPr>
              <a:t></a:t>
            </a:r>
            <a:r>
              <a:rPr lang="en-US" altLang="en-US">
                <a:latin typeface="Comic Sans MS" panose="030F0702030302020204" pitchFamily="66" charset="0"/>
              </a:rPr>
              <a:t> Adj[u]</a:t>
            </a:r>
            <a:r>
              <a:rPr lang="en-US" altLang="en-US"/>
              <a:t>        	</a:t>
            </a:r>
          </a:p>
          <a:p>
            <a:pPr marL="533400" indent="-533400">
              <a:buFontTx/>
              <a:buAutoNum type="arabicPeriod"/>
            </a:pPr>
            <a:r>
              <a:rPr lang="en-US" altLang="en-US" b="1"/>
              <a:t>      do if </a:t>
            </a:r>
            <a:r>
              <a:rPr lang="en-US" altLang="en-US">
                <a:latin typeface="Comic Sans MS" panose="030F0702030302020204" pitchFamily="66" charset="0"/>
              </a:rPr>
              <a:t>color[v]</a:t>
            </a:r>
            <a:r>
              <a:rPr lang="en-US" altLang="en-US"/>
              <a:t> = </a:t>
            </a:r>
            <a:r>
              <a:rPr lang="en-US" altLang="en-US" sz="2400"/>
              <a:t>WHITE</a:t>
            </a:r>
          </a:p>
          <a:p>
            <a:pPr marL="533400" indent="-533400">
              <a:buFontTx/>
              <a:buAutoNum type="arabicPeriod"/>
            </a:pPr>
            <a:r>
              <a:rPr lang="en-US" altLang="en-US" b="1"/>
              <a:t>               then </a:t>
            </a:r>
            <a:r>
              <a:rPr lang="en-US" altLang="en-US">
                <a:latin typeface="Comic Sans MS" panose="030F0702030302020204" pitchFamily="66" charset="0"/>
                <a:sym typeface="Symbol" panose="05050102010706020507" pitchFamily="18" charset="2"/>
              </a:rPr>
              <a:t>[v] </a:t>
            </a:r>
            <a:r>
              <a:rPr lang="en-US" altLang="en-US"/>
              <a:t>← </a:t>
            </a:r>
            <a:r>
              <a:rPr lang="en-US" altLang="en-US">
                <a:latin typeface="Comic Sans MS" panose="030F0702030302020204" pitchFamily="66" charset="0"/>
              </a:rPr>
              <a:t>u</a:t>
            </a:r>
            <a:endParaRPr lang="en-US" altLang="en-US" b="1">
              <a:latin typeface="Comic Sans MS" panose="030F0702030302020204" pitchFamily="66" charset="0"/>
            </a:endParaRPr>
          </a:p>
          <a:p>
            <a:pPr marL="533400" indent="-533400">
              <a:buFontTx/>
              <a:buAutoNum type="arabicPeriod"/>
            </a:pPr>
            <a:r>
              <a:rPr lang="en-US" altLang="en-US"/>
              <a:t>                        DFS-VISIT(</a:t>
            </a:r>
            <a:r>
              <a:rPr lang="en-US" altLang="en-US">
                <a:latin typeface="Comic Sans MS" panose="030F0702030302020204" pitchFamily="66" charset="0"/>
              </a:rPr>
              <a:t>v</a:t>
            </a:r>
            <a:r>
              <a:rPr lang="en-US" altLang="en-US"/>
              <a:t>)</a:t>
            </a:r>
          </a:p>
          <a:p>
            <a:pPr marL="533400" indent="-533400">
              <a:buFontTx/>
              <a:buAutoNum type="arabicPeriod"/>
            </a:pPr>
            <a:r>
              <a:rPr lang="en-US" altLang="en-US">
                <a:latin typeface="Comic Sans MS" panose="030F0702030302020204" pitchFamily="66" charset="0"/>
              </a:rPr>
              <a:t>color[u]</a:t>
            </a:r>
            <a:r>
              <a:rPr lang="en-US" altLang="en-US"/>
              <a:t> ← </a:t>
            </a:r>
            <a:r>
              <a:rPr lang="en-US" altLang="en-US" sz="2400"/>
              <a:t>BLACK</a:t>
            </a:r>
          </a:p>
          <a:p>
            <a:pPr marL="533400" indent="-533400">
              <a:buFontTx/>
              <a:buAutoNum type="arabicPeriod"/>
            </a:pPr>
            <a:r>
              <a:rPr lang="en-US" altLang="en-US">
                <a:latin typeface="Comic Sans MS" panose="030F0702030302020204" pitchFamily="66" charset="0"/>
              </a:rPr>
              <a:t>time</a:t>
            </a:r>
            <a:r>
              <a:rPr lang="en-US" altLang="en-US"/>
              <a:t> ← </a:t>
            </a:r>
            <a:r>
              <a:rPr lang="en-US" altLang="en-US">
                <a:latin typeface="Comic Sans MS" panose="030F0702030302020204" pitchFamily="66" charset="0"/>
              </a:rPr>
              <a:t>time + 1</a:t>
            </a:r>
          </a:p>
          <a:p>
            <a:pPr marL="533400" indent="-533400">
              <a:buFontTx/>
              <a:buAutoNum type="arabicPeriod"/>
            </a:pPr>
            <a:r>
              <a:rPr lang="en-US" altLang="en-US">
                <a:latin typeface="Comic Sans MS" panose="030F0702030302020204" pitchFamily="66" charset="0"/>
              </a:rPr>
              <a:t>f[u]</a:t>
            </a:r>
            <a:r>
              <a:rPr lang="en-US" altLang="en-US"/>
              <a:t> ← </a:t>
            </a:r>
            <a:r>
              <a:rPr lang="en-US" altLang="en-US">
                <a:latin typeface="Comic Sans MS" panose="030F0702030302020204" pitchFamily="66" charset="0"/>
              </a:rPr>
              <a:t>time</a:t>
            </a:r>
            <a:r>
              <a:rPr lang="en-US" altLang="en-US"/>
              <a:t> 			</a:t>
            </a:r>
          </a:p>
        </p:txBody>
      </p:sp>
      <p:sp>
        <p:nvSpPr>
          <p:cNvPr id="5325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43BB5CE-E966-42D4-A0E1-83939EA4691D}" type="slidenum">
              <a:rPr lang="en-US" altLang="en-US" sz="140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26</a:t>
            </a:fld>
            <a:endParaRPr lang="en-US" altLang="en-US" sz="1400">
              <a:solidFill>
                <a:schemeClr val="tx1"/>
              </a:solidFill>
            </a:endParaRPr>
          </a:p>
        </p:txBody>
      </p:sp>
      <p:grpSp>
        <p:nvGrpSpPr>
          <p:cNvPr id="708612" name="Group 4"/>
          <p:cNvGrpSpPr>
            <a:grpSpLocks/>
          </p:cNvGrpSpPr>
          <p:nvPr/>
        </p:nvGrpSpPr>
        <p:grpSpPr bwMode="auto">
          <a:xfrm>
            <a:off x="7593014" y="3146426"/>
            <a:ext cx="2954783" cy="1631950"/>
            <a:chOff x="576" y="863"/>
            <a:chExt cx="1361" cy="1028"/>
          </a:xfrm>
        </p:grpSpPr>
        <p:sp>
          <p:nvSpPr>
            <p:cNvPr id="53299" name="Oval 5"/>
            <p:cNvSpPr>
              <a:spLocks noChangeArrowheads="1"/>
            </p:cNvSpPr>
            <p:nvPr/>
          </p:nvSpPr>
          <p:spPr bwMode="auto">
            <a:xfrm>
              <a:off x="576" y="1068"/>
              <a:ext cx="321" cy="226"/>
            </a:xfrm>
            <a:prstGeom prst="ellipse">
              <a:avLst/>
            </a:prstGeom>
            <a:solidFill>
              <a:srgbClr val="EAEAEA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solidFill>
                    <a:schemeClr val="tx1"/>
                  </a:solidFill>
                  <a:sym typeface="Symbol" panose="05050102010706020507" pitchFamily="18" charset="2"/>
                </a:rPr>
                <a:t>1/  </a:t>
              </a:r>
            </a:p>
          </p:txBody>
        </p:sp>
        <p:sp>
          <p:nvSpPr>
            <p:cNvPr id="53300" name="Oval 6"/>
            <p:cNvSpPr>
              <a:spLocks noChangeArrowheads="1"/>
            </p:cNvSpPr>
            <p:nvPr/>
          </p:nvSpPr>
          <p:spPr bwMode="auto">
            <a:xfrm>
              <a:off x="1048" y="1068"/>
              <a:ext cx="321" cy="22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53301" name="Oval 7"/>
            <p:cNvSpPr>
              <a:spLocks noChangeArrowheads="1"/>
            </p:cNvSpPr>
            <p:nvPr/>
          </p:nvSpPr>
          <p:spPr bwMode="auto">
            <a:xfrm>
              <a:off x="1484" y="1068"/>
              <a:ext cx="321" cy="22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53302" name="Oval 8"/>
            <p:cNvSpPr>
              <a:spLocks noChangeArrowheads="1"/>
            </p:cNvSpPr>
            <p:nvPr/>
          </p:nvSpPr>
          <p:spPr bwMode="auto">
            <a:xfrm>
              <a:off x="576" y="1464"/>
              <a:ext cx="321" cy="22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53303" name="Oval 9"/>
            <p:cNvSpPr>
              <a:spLocks noChangeArrowheads="1"/>
            </p:cNvSpPr>
            <p:nvPr/>
          </p:nvSpPr>
          <p:spPr bwMode="auto">
            <a:xfrm>
              <a:off x="1048" y="1464"/>
              <a:ext cx="321" cy="22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53304" name="Oval 10"/>
            <p:cNvSpPr>
              <a:spLocks noChangeArrowheads="1"/>
            </p:cNvSpPr>
            <p:nvPr/>
          </p:nvSpPr>
          <p:spPr bwMode="auto">
            <a:xfrm>
              <a:off x="1484" y="1464"/>
              <a:ext cx="321" cy="22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53305" name="Text Box 11"/>
            <p:cNvSpPr txBox="1">
              <a:spLocks noChangeArrowheads="1"/>
            </p:cNvSpPr>
            <p:nvPr/>
          </p:nvSpPr>
          <p:spPr bwMode="auto">
            <a:xfrm>
              <a:off x="601" y="863"/>
              <a:ext cx="18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 i="1">
                  <a:solidFill>
                    <a:schemeClr val="tx1"/>
                  </a:solidFill>
                  <a:latin typeface="Monotype Corsiva" panose="03010101010201010101" pitchFamily="66" charset="0"/>
                </a:rPr>
                <a:t>u</a:t>
              </a:r>
            </a:p>
          </p:txBody>
        </p:sp>
        <p:sp>
          <p:nvSpPr>
            <p:cNvPr id="53306" name="Text Box 12"/>
            <p:cNvSpPr txBox="1">
              <a:spLocks noChangeArrowheads="1"/>
            </p:cNvSpPr>
            <p:nvPr/>
          </p:nvSpPr>
          <p:spPr bwMode="auto">
            <a:xfrm>
              <a:off x="1085" y="870"/>
              <a:ext cx="17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 i="1">
                  <a:solidFill>
                    <a:schemeClr val="tx1"/>
                  </a:solidFill>
                  <a:latin typeface="Monotype Corsiva" panose="03010101010201010101" pitchFamily="66" charset="0"/>
                </a:rPr>
                <a:t>v</a:t>
              </a:r>
            </a:p>
          </p:txBody>
        </p:sp>
        <p:sp>
          <p:nvSpPr>
            <p:cNvPr id="53307" name="Text Box 13"/>
            <p:cNvSpPr txBox="1">
              <a:spLocks noChangeArrowheads="1"/>
            </p:cNvSpPr>
            <p:nvPr/>
          </p:nvSpPr>
          <p:spPr bwMode="auto">
            <a:xfrm>
              <a:off x="1494" y="870"/>
              <a:ext cx="21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 i="1">
                  <a:solidFill>
                    <a:schemeClr val="tx1"/>
                  </a:solidFill>
                  <a:latin typeface="Monotype Corsiva" panose="03010101010201010101" pitchFamily="66" charset="0"/>
                </a:rPr>
                <a:t>w</a:t>
              </a:r>
            </a:p>
          </p:txBody>
        </p:sp>
        <p:sp>
          <p:nvSpPr>
            <p:cNvPr id="53308" name="Text Box 14"/>
            <p:cNvSpPr txBox="1">
              <a:spLocks noChangeArrowheads="1"/>
            </p:cNvSpPr>
            <p:nvPr/>
          </p:nvSpPr>
          <p:spPr bwMode="auto">
            <a:xfrm>
              <a:off x="587" y="1660"/>
              <a:ext cx="1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 i="1">
                  <a:solidFill>
                    <a:schemeClr val="tx1"/>
                  </a:solidFill>
                  <a:latin typeface="Monotype Corsiva" panose="03010101010201010101" pitchFamily="66" charset="0"/>
                </a:rPr>
                <a:t>x</a:t>
              </a:r>
            </a:p>
          </p:txBody>
        </p:sp>
        <p:sp>
          <p:nvSpPr>
            <p:cNvPr id="53309" name="Text Box 15"/>
            <p:cNvSpPr txBox="1">
              <a:spLocks noChangeArrowheads="1"/>
            </p:cNvSpPr>
            <p:nvPr/>
          </p:nvSpPr>
          <p:spPr bwMode="auto">
            <a:xfrm>
              <a:off x="1066" y="1660"/>
              <a:ext cx="17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 i="1">
                  <a:solidFill>
                    <a:schemeClr val="tx1"/>
                  </a:solidFill>
                  <a:latin typeface="Monotype Corsiva" panose="03010101010201010101" pitchFamily="66" charset="0"/>
                </a:rPr>
                <a:t>y</a:t>
              </a:r>
            </a:p>
          </p:txBody>
        </p:sp>
        <p:sp>
          <p:nvSpPr>
            <p:cNvPr id="53310" name="Line 16"/>
            <p:cNvSpPr>
              <a:spLocks noChangeShapeType="1"/>
            </p:cNvSpPr>
            <p:nvPr/>
          </p:nvSpPr>
          <p:spPr bwMode="auto">
            <a:xfrm flipH="1">
              <a:off x="726" y="1291"/>
              <a:ext cx="5" cy="1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53311" name="Line 17"/>
            <p:cNvSpPr>
              <a:spLocks noChangeShapeType="1"/>
            </p:cNvSpPr>
            <p:nvPr/>
          </p:nvSpPr>
          <p:spPr bwMode="auto">
            <a:xfrm flipH="1">
              <a:off x="1195" y="1296"/>
              <a:ext cx="5" cy="1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53312" name="Line 18"/>
            <p:cNvSpPr>
              <a:spLocks noChangeShapeType="1"/>
            </p:cNvSpPr>
            <p:nvPr/>
          </p:nvSpPr>
          <p:spPr bwMode="auto">
            <a:xfrm flipH="1">
              <a:off x="1651" y="1291"/>
              <a:ext cx="5" cy="1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53313" name="Line 19"/>
            <p:cNvSpPr>
              <a:spLocks noChangeShapeType="1"/>
            </p:cNvSpPr>
            <p:nvPr/>
          </p:nvSpPr>
          <p:spPr bwMode="auto">
            <a:xfrm>
              <a:off x="909" y="1178"/>
              <a:ext cx="1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53314" name="Line 20"/>
            <p:cNvSpPr>
              <a:spLocks noChangeShapeType="1"/>
            </p:cNvSpPr>
            <p:nvPr/>
          </p:nvSpPr>
          <p:spPr bwMode="auto">
            <a:xfrm>
              <a:off x="908" y="1585"/>
              <a:ext cx="1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53315" name="Line 21"/>
            <p:cNvSpPr>
              <a:spLocks noChangeShapeType="1"/>
            </p:cNvSpPr>
            <p:nvPr/>
          </p:nvSpPr>
          <p:spPr bwMode="auto">
            <a:xfrm flipV="1">
              <a:off x="1296" y="1263"/>
              <a:ext cx="220" cy="2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53316" name="Text Box 22"/>
            <p:cNvSpPr txBox="1">
              <a:spLocks noChangeArrowheads="1"/>
            </p:cNvSpPr>
            <p:nvPr/>
          </p:nvSpPr>
          <p:spPr bwMode="auto">
            <a:xfrm>
              <a:off x="1505" y="1660"/>
              <a:ext cx="17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 i="1">
                  <a:solidFill>
                    <a:schemeClr val="tx1"/>
                  </a:solidFill>
                  <a:latin typeface="Monotype Corsiva" panose="03010101010201010101" pitchFamily="66" charset="0"/>
                </a:rPr>
                <a:t>z</a:t>
              </a:r>
            </a:p>
          </p:txBody>
        </p:sp>
        <p:sp>
          <p:nvSpPr>
            <p:cNvPr id="53317" name="Line 23"/>
            <p:cNvSpPr>
              <a:spLocks noChangeShapeType="1"/>
            </p:cNvSpPr>
            <p:nvPr/>
          </p:nvSpPr>
          <p:spPr bwMode="auto">
            <a:xfrm flipV="1">
              <a:off x="870" y="1276"/>
              <a:ext cx="226" cy="2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53318" name="Freeform 24"/>
            <p:cNvSpPr>
              <a:spLocks/>
            </p:cNvSpPr>
            <p:nvPr/>
          </p:nvSpPr>
          <p:spPr bwMode="auto">
            <a:xfrm>
              <a:off x="1760" y="1428"/>
              <a:ext cx="177" cy="276"/>
            </a:xfrm>
            <a:custGeom>
              <a:avLst/>
              <a:gdLst>
                <a:gd name="T0" fmla="*/ 0 w 177"/>
                <a:gd name="T1" fmla="*/ 226 h 276"/>
                <a:gd name="T2" fmla="*/ 107 w 177"/>
                <a:gd name="T3" fmla="*/ 271 h 276"/>
                <a:gd name="T4" fmla="*/ 169 w 177"/>
                <a:gd name="T5" fmla="*/ 198 h 276"/>
                <a:gd name="T6" fmla="*/ 158 w 177"/>
                <a:gd name="T7" fmla="*/ 68 h 276"/>
                <a:gd name="T8" fmla="*/ 62 w 177"/>
                <a:gd name="T9" fmla="*/ 0 h 276"/>
                <a:gd name="T10" fmla="*/ 11 w 177"/>
                <a:gd name="T11" fmla="*/ 68 h 2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77" h="276">
                  <a:moveTo>
                    <a:pt x="0" y="226"/>
                  </a:moveTo>
                  <a:cubicBezTo>
                    <a:pt x="39" y="251"/>
                    <a:pt x="79" y="276"/>
                    <a:pt x="107" y="271"/>
                  </a:cubicBezTo>
                  <a:cubicBezTo>
                    <a:pt x="135" y="266"/>
                    <a:pt x="161" y="232"/>
                    <a:pt x="169" y="198"/>
                  </a:cubicBezTo>
                  <a:cubicBezTo>
                    <a:pt x="177" y="164"/>
                    <a:pt x="176" y="101"/>
                    <a:pt x="158" y="68"/>
                  </a:cubicBezTo>
                  <a:cubicBezTo>
                    <a:pt x="140" y="35"/>
                    <a:pt x="86" y="0"/>
                    <a:pt x="62" y="0"/>
                  </a:cubicBezTo>
                  <a:cubicBezTo>
                    <a:pt x="38" y="0"/>
                    <a:pt x="24" y="34"/>
                    <a:pt x="11" y="68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</p:grpSp>
      <p:grpSp>
        <p:nvGrpSpPr>
          <p:cNvPr id="53255" name="Group 25"/>
          <p:cNvGrpSpPr>
            <a:grpSpLocks/>
          </p:cNvGrpSpPr>
          <p:nvPr/>
        </p:nvGrpSpPr>
        <p:grpSpPr bwMode="auto">
          <a:xfrm>
            <a:off x="7593013" y="701275"/>
            <a:ext cx="2954784" cy="1631950"/>
            <a:chOff x="576" y="863"/>
            <a:chExt cx="1361" cy="1028"/>
          </a:xfrm>
        </p:grpSpPr>
        <p:sp>
          <p:nvSpPr>
            <p:cNvPr id="53279" name="Oval 26"/>
            <p:cNvSpPr>
              <a:spLocks noChangeArrowheads="1"/>
            </p:cNvSpPr>
            <p:nvPr/>
          </p:nvSpPr>
          <p:spPr bwMode="auto">
            <a:xfrm>
              <a:off x="576" y="1068"/>
              <a:ext cx="321" cy="22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solidFill>
                    <a:schemeClr val="tx1"/>
                  </a:solidFill>
                  <a:sym typeface="Symbol" panose="05050102010706020507" pitchFamily="18" charset="2"/>
                </a:rPr>
                <a:t> </a:t>
              </a:r>
            </a:p>
          </p:txBody>
        </p:sp>
        <p:sp>
          <p:nvSpPr>
            <p:cNvPr id="53280" name="Oval 27"/>
            <p:cNvSpPr>
              <a:spLocks noChangeArrowheads="1"/>
            </p:cNvSpPr>
            <p:nvPr/>
          </p:nvSpPr>
          <p:spPr bwMode="auto">
            <a:xfrm>
              <a:off x="1048" y="1068"/>
              <a:ext cx="321" cy="22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53281" name="Oval 28"/>
            <p:cNvSpPr>
              <a:spLocks noChangeArrowheads="1"/>
            </p:cNvSpPr>
            <p:nvPr/>
          </p:nvSpPr>
          <p:spPr bwMode="auto">
            <a:xfrm>
              <a:off x="1484" y="1068"/>
              <a:ext cx="321" cy="22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53282" name="Oval 29"/>
            <p:cNvSpPr>
              <a:spLocks noChangeArrowheads="1"/>
            </p:cNvSpPr>
            <p:nvPr/>
          </p:nvSpPr>
          <p:spPr bwMode="auto">
            <a:xfrm>
              <a:off x="576" y="1464"/>
              <a:ext cx="321" cy="22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53283" name="Oval 30"/>
            <p:cNvSpPr>
              <a:spLocks noChangeArrowheads="1"/>
            </p:cNvSpPr>
            <p:nvPr/>
          </p:nvSpPr>
          <p:spPr bwMode="auto">
            <a:xfrm>
              <a:off x="1048" y="1464"/>
              <a:ext cx="321" cy="22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53284" name="Oval 31"/>
            <p:cNvSpPr>
              <a:spLocks noChangeArrowheads="1"/>
            </p:cNvSpPr>
            <p:nvPr/>
          </p:nvSpPr>
          <p:spPr bwMode="auto">
            <a:xfrm>
              <a:off x="1484" y="1464"/>
              <a:ext cx="321" cy="22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53285" name="Text Box 32"/>
            <p:cNvSpPr txBox="1">
              <a:spLocks noChangeArrowheads="1"/>
            </p:cNvSpPr>
            <p:nvPr/>
          </p:nvSpPr>
          <p:spPr bwMode="auto">
            <a:xfrm>
              <a:off x="601" y="863"/>
              <a:ext cx="18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 i="1">
                  <a:solidFill>
                    <a:schemeClr val="tx1"/>
                  </a:solidFill>
                  <a:latin typeface="Monotype Corsiva" panose="03010101010201010101" pitchFamily="66" charset="0"/>
                </a:rPr>
                <a:t>u</a:t>
              </a:r>
            </a:p>
          </p:txBody>
        </p:sp>
        <p:sp>
          <p:nvSpPr>
            <p:cNvPr id="53286" name="Text Box 33"/>
            <p:cNvSpPr txBox="1">
              <a:spLocks noChangeArrowheads="1"/>
            </p:cNvSpPr>
            <p:nvPr/>
          </p:nvSpPr>
          <p:spPr bwMode="auto">
            <a:xfrm>
              <a:off x="1085" y="870"/>
              <a:ext cx="17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 i="1">
                  <a:solidFill>
                    <a:schemeClr val="tx1"/>
                  </a:solidFill>
                  <a:latin typeface="Monotype Corsiva" panose="03010101010201010101" pitchFamily="66" charset="0"/>
                </a:rPr>
                <a:t>v</a:t>
              </a:r>
            </a:p>
          </p:txBody>
        </p:sp>
        <p:sp>
          <p:nvSpPr>
            <p:cNvPr id="53287" name="Text Box 34"/>
            <p:cNvSpPr txBox="1">
              <a:spLocks noChangeArrowheads="1"/>
            </p:cNvSpPr>
            <p:nvPr/>
          </p:nvSpPr>
          <p:spPr bwMode="auto">
            <a:xfrm>
              <a:off x="1494" y="870"/>
              <a:ext cx="21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 i="1">
                  <a:solidFill>
                    <a:schemeClr val="tx1"/>
                  </a:solidFill>
                  <a:latin typeface="Monotype Corsiva" panose="03010101010201010101" pitchFamily="66" charset="0"/>
                </a:rPr>
                <a:t>w</a:t>
              </a:r>
            </a:p>
          </p:txBody>
        </p:sp>
        <p:sp>
          <p:nvSpPr>
            <p:cNvPr id="53288" name="Text Box 35"/>
            <p:cNvSpPr txBox="1">
              <a:spLocks noChangeArrowheads="1"/>
            </p:cNvSpPr>
            <p:nvPr/>
          </p:nvSpPr>
          <p:spPr bwMode="auto">
            <a:xfrm>
              <a:off x="587" y="1660"/>
              <a:ext cx="1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 i="1">
                  <a:solidFill>
                    <a:schemeClr val="tx1"/>
                  </a:solidFill>
                  <a:latin typeface="Monotype Corsiva" panose="03010101010201010101" pitchFamily="66" charset="0"/>
                </a:rPr>
                <a:t>x</a:t>
              </a:r>
            </a:p>
          </p:txBody>
        </p:sp>
        <p:sp>
          <p:nvSpPr>
            <p:cNvPr id="53289" name="Text Box 36"/>
            <p:cNvSpPr txBox="1">
              <a:spLocks noChangeArrowheads="1"/>
            </p:cNvSpPr>
            <p:nvPr/>
          </p:nvSpPr>
          <p:spPr bwMode="auto">
            <a:xfrm>
              <a:off x="1066" y="1660"/>
              <a:ext cx="17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 i="1">
                  <a:solidFill>
                    <a:schemeClr val="tx1"/>
                  </a:solidFill>
                  <a:latin typeface="Monotype Corsiva" panose="03010101010201010101" pitchFamily="66" charset="0"/>
                </a:rPr>
                <a:t>y</a:t>
              </a:r>
            </a:p>
          </p:txBody>
        </p:sp>
        <p:sp>
          <p:nvSpPr>
            <p:cNvPr id="53290" name="Line 37"/>
            <p:cNvSpPr>
              <a:spLocks noChangeShapeType="1"/>
            </p:cNvSpPr>
            <p:nvPr/>
          </p:nvSpPr>
          <p:spPr bwMode="auto">
            <a:xfrm flipH="1">
              <a:off x="726" y="1291"/>
              <a:ext cx="5" cy="1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53291" name="Line 38"/>
            <p:cNvSpPr>
              <a:spLocks noChangeShapeType="1"/>
            </p:cNvSpPr>
            <p:nvPr/>
          </p:nvSpPr>
          <p:spPr bwMode="auto">
            <a:xfrm flipH="1">
              <a:off x="1195" y="1296"/>
              <a:ext cx="5" cy="1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53292" name="Line 39"/>
            <p:cNvSpPr>
              <a:spLocks noChangeShapeType="1"/>
            </p:cNvSpPr>
            <p:nvPr/>
          </p:nvSpPr>
          <p:spPr bwMode="auto">
            <a:xfrm flipH="1">
              <a:off x="1651" y="1291"/>
              <a:ext cx="5" cy="1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53293" name="Line 40"/>
            <p:cNvSpPr>
              <a:spLocks noChangeShapeType="1"/>
            </p:cNvSpPr>
            <p:nvPr/>
          </p:nvSpPr>
          <p:spPr bwMode="auto">
            <a:xfrm>
              <a:off x="909" y="1178"/>
              <a:ext cx="1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53294" name="Line 41"/>
            <p:cNvSpPr>
              <a:spLocks noChangeShapeType="1"/>
            </p:cNvSpPr>
            <p:nvPr/>
          </p:nvSpPr>
          <p:spPr bwMode="auto">
            <a:xfrm>
              <a:off x="908" y="1585"/>
              <a:ext cx="1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53295" name="Line 42"/>
            <p:cNvSpPr>
              <a:spLocks noChangeShapeType="1"/>
            </p:cNvSpPr>
            <p:nvPr/>
          </p:nvSpPr>
          <p:spPr bwMode="auto">
            <a:xfrm flipV="1">
              <a:off x="1296" y="1263"/>
              <a:ext cx="220" cy="2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53296" name="Text Box 43"/>
            <p:cNvSpPr txBox="1">
              <a:spLocks noChangeArrowheads="1"/>
            </p:cNvSpPr>
            <p:nvPr/>
          </p:nvSpPr>
          <p:spPr bwMode="auto">
            <a:xfrm>
              <a:off x="1505" y="1660"/>
              <a:ext cx="17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 i="1">
                  <a:solidFill>
                    <a:schemeClr val="tx1"/>
                  </a:solidFill>
                  <a:latin typeface="Monotype Corsiva" panose="03010101010201010101" pitchFamily="66" charset="0"/>
                </a:rPr>
                <a:t>z</a:t>
              </a:r>
            </a:p>
          </p:txBody>
        </p:sp>
        <p:sp>
          <p:nvSpPr>
            <p:cNvPr id="53297" name="Line 44"/>
            <p:cNvSpPr>
              <a:spLocks noChangeShapeType="1"/>
            </p:cNvSpPr>
            <p:nvPr/>
          </p:nvSpPr>
          <p:spPr bwMode="auto">
            <a:xfrm flipV="1">
              <a:off x="870" y="1276"/>
              <a:ext cx="226" cy="2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53298" name="Freeform 45"/>
            <p:cNvSpPr>
              <a:spLocks/>
            </p:cNvSpPr>
            <p:nvPr/>
          </p:nvSpPr>
          <p:spPr bwMode="auto">
            <a:xfrm>
              <a:off x="1760" y="1428"/>
              <a:ext cx="177" cy="276"/>
            </a:xfrm>
            <a:custGeom>
              <a:avLst/>
              <a:gdLst>
                <a:gd name="T0" fmla="*/ 0 w 177"/>
                <a:gd name="T1" fmla="*/ 226 h 276"/>
                <a:gd name="T2" fmla="*/ 107 w 177"/>
                <a:gd name="T3" fmla="*/ 271 h 276"/>
                <a:gd name="T4" fmla="*/ 169 w 177"/>
                <a:gd name="T5" fmla="*/ 198 h 276"/>
                <a:gd name="T6" fmla="*/ 158 w 177"/>
                <a:gd name="T7" fmla="*/ 68 h 276"/>
                <a:gd name="T8" fmla="*/ 62 w 177"/>
                <a:gd name="T9" fmla="*/ 0 h 276"/>
                <a:gd name="T10" fmla="*/ 11 w 177"/>
                <a:gd name="T11" fmla="*/ 68 h 2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77" h="276">
                  <a:moveTo>
                    <a:pt x="0" y="226"/>
                  </a:moveTo>
                  <a:cubicBezTo>
                    <a:pt x="39" y="251"/>
                    <a:pt x="79" y="276"/>
                    <a:pt x="107" y="271"/>
                  </a:cubicBezTo>
                  <a:cubicBezTo>
                    <a:pt x="135" y="266"/>
                    <a:pt x="161" y="232"/>
                    <a:pt x="169" y="198"/>
                  </a:cubicBezTo>
                  <a:cubicBezTo>
                    <a:pt x="177" y="164"/>
                    <a:pt x="176" y="101"/>
                    <a:pt x="158" y="68"/>
                  </a:cubicBezTo>
                  <a:cubicBezTo>
                    <a:pt x="140" y="35"/>
                    <a:pt x="86" y="0"/>
                    <a:pt x="62" y="0"/>
                  </a:cubicBezTo>
                  <a:cubicBezTo>
                    <a:pt x="38" y="0"/>
                    <a:pt x="24" y="34"/>
                    <a:pt x="11" y="68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</p:grpSp>
      <p:sp>
        <p:nvSpPr>
          <p:cNvPr id="708655" name="Text Box 47"/>
          <p:cNvSpPr txBox="1">
            <a:spLocks noChangeArrowheads="1"/>
          </p:cNvSpPr>
          <p:nvPr/>
        </p:nvSpPr>
        <p:spPr bwMode="auto">
          <a:xfrm>
            <a:off x="7632322" y="2593976"/>
            <a:ext cx="10033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i="1" dirty="0">
                <a:solidFill>
                  <a:schemeClr val="tx1"/>
                </a:solidFill>
              </a:rPr>
              <a:t>time = 1</a:t>
            </a:r>
          </a:p>
        </p:txBody>
      </p:sp>
      <p:grpSp>
        <p:nvGrpSpPr>
          <p:cNvPr id="708656" name="Group 48"/>
          <p:cNvGrpSpPr>
            <a:grpSpLocks/>
          </p:cNvGrpSpPr>
          <p:nvPr/>
        </p:nvGrpSpPr>
        <p:grpSpPr bwMode="auto">
          <a:xfrm>
            <a:off x="7593014" y="4910138"/>
            <a:ext cx="2954783" cy="1631950"/>
            <a:chOff x="2203" y="774"/>
            <a:chExt cx="1361" cy="1028"/>
          </a:xfrm>
        </p:grpSpPr>
        <p:sp>
          <p:nvSpPr>
            <p:cNvPr id="53259" name="Oval 49"/>
            <p:cNvSpPr>
              <a:spLocks noChangeArrowheads="1"/>
            </p:cNvSpPr>
            <p:nvPr/>
          </p:nvSpPr>
          <p:spPr bwMode="auto">
            <a:xfrm>
              <a:off x="2203" y="979"/>
              <a:ext cx="321" cy="226"/>
            </a:xfrm>
            <a:prstGeom prst="ellipse">
              <a:avLst/>
            </a:prstGeom>
            <a:solidFill>
              <a:srgbClr val="EAEAEA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solidFill>
                    <a:schemeClr val="tx1"/>
                  </a:solidFill>
                  <a:sym typeface="Symbol" panose="05050102010706020507" pitchFamily="18" charset="2"/>
                </a:rPr>
                <a:t>1/  </a:t>
              </a:r>
            </a:p>
          </p:txBody>
        </p:sp>
        <p:sp>
          <p:nvSpPr>
            <p:cNvPr id="53260" name="Oval 50"/>
            <p:cNvSpPr>
              <a:spLocks noChangeArrowheads="1"/>
            </p:cNvSpPr>
            <p:nvPr/>
          </p:nvSpPr>
          <p:spPr bwMode="auto">
            <a:xfrm>
              <a:off x="2675" y="979"/>
              <a:ext cx="321" cy="226"/>
            </a:xfrm>
            <a:prstGeom prst="ellipse">
              <a:avLst/>
            </a:prstGeom>
            <a:solidFill>
              <a:srgbClr val="EAEAEA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solidFill>
                    <a:schemeClr val="tx1"/>
                  </a:solidFill>
                  <a:sym typeface="Symbol" panose="05050102010706020507" pitchFamily="18" charset="2"/>
                </a:rPr>
                <a:t>2/   </a:t>
              </a:r>
            </a:p>
          </p:txBody>
        </p:sp>
        <p:sp>
          <p:nvSpPr>
            <p:cNvPr id="53261" name="Oval 51"/>
            <p:cNvSpPr>
              <a:spLocks noChangeArrowheads="1"/>
            </p:cNvSpPr>
            <p:nvPr/>
          </p:nvSpPr>
          <p:spPr bwMode="auto">
            <a:xfrm>
              <a:off x="3111" y="979"/>
              <a:ext cx="321" cy="22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53262" name="Oval 52"/>
            <p:cNvSpPr>
              <a:spLocks noChangeArrowheads="1"/>
            </p:cNvSpPr>
            <p:nvPr/>
          </p:nvSpPr>
          <p:spPr bwMode="auto">
            <a:xfrm>
              <a:off x="2203" y="1375"/>
              <a:ext cx="321" cy="22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53263" name="Oval 53"/>
            <p:cNvSpPr>
              <a:spLocks noChangeArrowheads="1"/>
            </p:cNvSpPr>
            <p:nvPr/>
          </p:nvSpPr>
          <p:spPr bwMode="auto">
            <a:xfrm>
              <a:off x="2675" y="1375"/>
              <a:ext cx="321" cy="22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53264" name="Oval 54"/>
            <p:cNvSpPr>
              <a:spLocks noChangeArrowheads="1"/>
            </p:cNvSpPr>
            <p:nvPr/>
          </p:nvSpPr>
          <p:spPr bwMode="auto">
            <a:xfrm>
              <a:off x="3111" y="1375"/>
              <a:ext cx="321" cy="22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53265" name="Text Box 55"/>
            <p:cNvSpPr txBox="1">
              <a:spLocks noChangeArrowheads="1"/>
            </p:cNvSpPr>
            <p:nvPr/>
          </p:nvSpPr>
          <p:spPr bwMode="auto">
            <a:xfrm>
              <a:off x="2228" y="774"/>
              <a:ext cx="18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 i="1">
                  <a:solidFill>
                    <a:schemeClr val="tx1"/>
                  </a:solidFill>
                  <a:latin typeface="Monotype Corsiva" panose="03010101010201010101" pitchFamily="66" charset="0"/>
                </a:rPr>
                <a:t>u</a:t>
              </a:r>
            </a:p>
          </p:txBody>
        </p:sp>
        <p:sp>
          <p:nvSpPr>
            <p:cNvPr id="53266" name="Text Box 56"/>
            <p:cNvSpPr txBox="1">
              <a:spLocks noChangeArrowheads="1"/>
            </p:cNvSpPr>
            <p:nvPr/>
          </p:nvSpPr>
          <p:spPr bwMode="auto">
            <a:xfrm>
              <a:off x="2712" y="781"/>
              <a:ext cx="17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 i="1">
                  <a:solidFill>
                    <a:schemeClr val="tx1"/>
                  </a:solidFill>
                  <a:latin typeface="Monotype Corsiva" panose="03010101010201010101" pitchFamily="66" charset="0"/>
                </a:rPr>
                <a:t>v</a:t>
              </a:r>
            </a:p>
          </p:txBody>
        </p:sp>
        <p:sp>
          <p:nvSpPr>
            <p:cNvPr id="53267" name="Text Box 57"/>
            <p:cNvSpPr txBox="1">
              <a:spLocks noChangeArrowheads="1"/>
            </p:cNvSpPr>
            <p:nvPr/>
          </p:nvSpPr>
          <p:spPr bwMode="auto">
            <a:xfrm>
              <a:off x="3121" y="781"/>
              <a:ext cx="21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 i="1">
                  <a:solidFill>
                    <a:schemeClr val="tx1"/>
                  </a:solidFill>
                  <a:latin typeface="Monotype Corsiva" panose="03010101010201010101" pitchFamily="66" charset="0"/>
                </a:rPr>
                <a:t>w</a:t>
              </a:r>
            </a:p>
          </p:txBody>
        </p:sp>
        <p:sp>
          <p:nvSpPr>
            <p:cNvPr id="53268" name="Text Box 58"/>
            <p:cNvSpPr txBox="1">
              <a:spLocks noChangeArrowheads="1"/>
            </p:cNvSpPr>
            <p:nvPr/>
          </p:nvSpPr>
          <p:spPr bwMode="auto">
            <a:xfrm>
              <a:off x="2214" y="1571"/>
              <a:ext cx="1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 i="1">
                  <a:solidFill>
                    <a:schemeClr val="tx1"/>
                  </a:solidFill>
                  <a:latin typeface="Monotype Corsiva" panose="03010101010201010101" pitchFamily="66" charset="0"/>
                </a:rPr>
                <a:t>x</a:t>
              </a:r>
            </a:p>
          </p:txBody>
        </p:sp>
        <p:sp>
          <p:nvSpPr>
            <p:cNvPr id="53269" name="Text Box 59"/>
            <p:cNvSpPr txBox="1">
              <a:spLocks noChangeArrowheads="1"/>
            </p:cNvSpPr>
            <p:nvPr/>
          </p:nvSpPr>
          <p:spPr bwMode="auto">
            <a:xfrm>
              <a:off x="2693" y="1571"/>
              <a:ext cx="17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 i="1">
                  <a:solidFill>
                    <a:schemeClr val="tx1"/>
                  </a:solidFill>
                  <a:latin typeface="Monotype Corsiva" panose="03010101010201010101" pitchFamily="66" charset="0"/>
                </a:rPr>
                <a:t>y</a:t>
              </a:r>
            </a:p>
          </p:txBody>
        </p:sp>
        <p:sp>
          <p:nvSpPr>
            <p:cNvPr id="53270" name="Line 60"/>
            <p:cNvSpPr>
              <a:spLocks noChangeShapeType="1"/>
            </p:cNvSpPr>
            <p:nvPr/>
          </p:nvSpPr>
          <p:spPr bwMode="auto">
            <a:xfrm flipH="1">
              <a:off x="2353" y="1202"/>
              <a:ext cx="5" cy="1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53271" name="Line 61"/>
            <p:cNvSpPr>
              <a:spLocks noChangeShapeType="1"/>
            </p:cNvSpPr>
            <p:nvPr/>
          </p:nvSpPr>
          <p:spPr bwMode="auto">
            <a:xfrm flipH="1">
              <a:off x="2828" y="1207"/>
              <a:ext cx="5" cy="1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53272" name="Line 62"/>
            <p:cNvSpPr>
              <a:spLocks noChangeShapeType="1"/>
            </p:cNvSpPr>
            <p:nvPr/>
          </p:nvSpPr>
          <p:spPr bwMode="auto">
            <a:xfrm flipH="1">
              <a:off x="3278" y="1202"/>
              <a:ext cx="5" cy="1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53273" name="Line 63"/>
            <p:cNvSpPr>
              <a:spLocks noChangeShapeType="1"/>
            </p:cNvSpPr>
            <p:nvPr/>
          </p:nvSpPr>
          <p:spPr bwMode="auto">
            <a:xfrm>
              <a:off x="2536" y="1089"/>
              <a:ext cx="135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53274" name="Line 64"/>
            <p:cNvSpPr>
              <a:spLocks noChangeShapeType="1"/>
            </p:cNvSpPr>
            <p:nvPr/>
          </p:nvSpPr>
          <p:spPr bwMode="auto">
            <a:xfrm>
              <a:off x="2535" y="1496"/>
              <a:ext cx="1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53275" name="Line 65"/>
            <p:cNvSpPr>
              <a:spLocks noChangeShapeType="1"/>
            </p:cNvSpPr>
            <p:nvPr/>
          </p:nvSpPr>
          <p:spPr bwMode="auto">
            <a:xfrm flipV="1">
              <a:off x="2923" y="1174"/>
              <a:ext cx="220" cy="2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53276" name="Text Box 66"/>
            <p:cNvSpPr txBox="1">
              <a:spLocks noChangeArrowheads="1"/>
            </p:cNvSpPr>
            <p:nvPr/>
          </p:nvSpPr>
          <p:spPr bwMode="auto">
            <a:xfrm>
              <a:off x="3132" y="1571"/>
              <a:ext cx="17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 i="1">
                  <a:solidFill>
                    <a:schemeClr val="tx1"/>
                  </a:solidFill>
                  <a:latin typeface="Monotype Corsiva" panose="03010101010201010101" pitchFamily="66" charset="0"/>
                </a:rPr>
                <a:t>z</a:t>
              </a:r>
            </a:p>
          </p:txBody>
        </p:sp>
        <p:sp>
          <p:nvSpPr>
            <p:cNvPr id="53277" name="Line 67"/>
            <p:cNvSpPr>
              <a:spLocks noChangeShapeType="1"/>
            </p:cNvSpPr>
            <p:nvPr/>
          </p:nvSpPr>
          <p:spPr bwMode="auto">
            <a:xfrm flipV="1">
              <a:off x="2497" y="1187"/>
              <a:ext cx="226" cy="2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53278" name="Freeform 68"/>
            <p:cNvSpPr>
              <a:spLocks/>
            </p:cNvSpPr>
            <p:nvPr/>
          </p:nvSpPr>
          <p:spPr bwMode="auto">
            <a:xfrm>
              <a:off x="3387" y="1339"/>
              <a:ext cx="177" cy="276"/>
            </a:xfrm>
            <a:custGeom>
              <a:avLst/>
              <a:gdLst>
                <a:gd name="T0" fmla="*/ 0 w 177"/>
                <a:gd name="T1" fmla="*/ 226 h 276"/>
                <a:gd name="T2" fmla="*/ 107 w 177"/>
                <a:gd name="T3" fmla="*/ 271 h 276"/>
                <a:gd name="T4" fmla="*/ 169 w 177"/>
                <a:gd name="T5" fmla="*/ 198 h 276"/>
                <a:gd name="T6" fmla="*/ 158 w 177"/>
                <a:gd name="T7" fmla="*/ 68 h 276"/>
                <a:gd name="T8" fmla="*/ 62 w 177"/>
                <a:gd name="T9" fmla="*/ 0 h 276"/>
                <a:gd name="T10" fmla="*/ 11 w 177"/>
                <a:gd name="T11" fmla="*/ 68 h 2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77" h="276">
                  <a:moveTo>
                    <a:pt x="0" y="226"/>
                  </a:moveTo>
                  <a:cubicBezTo>
                    <a:pt x="39" y="251"/>
                    <a:pt x="79" y="276"/>
                    <a:pt x="107" y="271"/>
                  </a:cubicBezTo>
                  <a:cubicBezTo>
                    <a:pt x="135" y="266"/>
                    <a:pt x="161" y="232"/>
                    <a:pt x="169" y="198"/>
                  </a:cubicBezTo>
                  <a:cubicBezTo>
                    <a:pt x="177" y="164"/>
                    <a:pt x="176" y="101"/>
                    <a:pt x="158" y="68"/>
                  </a:cubicBezTo>
                  <a:cubicBezTo>
                    <a:pt x="140" y="35"/>
                    <a:pt x="86" y="0"/>
                    <a:pt x="62" y="0"/>
                  </a:cubicBezTo>
                  <a:cubicBezTo>
                    <a:pt x="38" y="0"/>
                    <a:pt x="24" y="34"/>
                    <a:pt x="11" y="68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</p:grpSp>
    </p:spTree>
    <p:extLst>
      <p:ext uri="{BB962C8B-B14F-4D97-AF65-F5344CB8AC3E}">
        <p14:creationId xmlns:p14="http://schemas.microsoft.com/office/powerpoint/2010/main" val="5552295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8611" grpId="0" build="p"/>
      <p:bldP spid="70865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4"/>
          <p:cNvGrpSpPr>
            <a:grpSpLocks/>
          </p:cNvGrpSpPr>
          <p:nvPr/>
        </p:nvGrpSpPr>
        <p:grpSpPr bwMode="auto">
          <a:xfrm>
            <a:off x="444828" y="1131490"/>
            <a:ext cx="8902387" cy="4110587"/>
            <a:chOff x="576" y="822"/>
            <a:chExt cx="1361" cy="1133"/>
          </a:xfrm>
        </p:grpSpPr>
        <p:sp>
          <p:nvSpPr>
            <p:cNvPr id="3" name="Oval 25"/>
            <p:cNvSpPr>
              <a:spLocks noChangeArrowheads="1"/>
            </p:cNvSpPr>
            <p:nvPr/>
          </p:nvSpPr>
          <p:spPr bwMode="auto">
            <a:xfrm>
              <a:off x="576" y="1068"/>
              <a:ext cx="321" cy="226"/>
            </a:xfrm>
            <a:prstGeom prst="ellipse">
              <a:avLst/>
            </a:prstGeom>
            <a:solidFill>
              <a:srgbClr val="EAEAEA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solidFill>
                    <a:schemeClr val="tx1"/>
                  </a:solidFill>
                  <a:sym typeface="Symbol" panose="05050102010706020507" pitchFamily="18" charset="2"/>
                </a:rPr>
                <a:t>1/  </a:t>
              </a:r>
            </a:p>
          </p:txBody>
        </p:sp>
        <p:sp>
          <p:nvSpPr>
            <p:cNvPr id="4" name="Oval 26"/>
            <p:cNvSpPr>
              <a:spLocks noChangeArrowheads="1"/>
            </p:cNvSpPr>
            <p:nvPr/>
          </p:nvSpPr>
          <p:spPr bwMode="auto">
            <a:xfrm>
              <a:off x="1048" y="1068"/>
              <a:ext cx="321" cy="22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AEAEA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5" name="Oval 27"/>
            <p:cNvSpPr>
              <a:spLocks noChangeArrowheads="1"/>
            </p:cNvSpPr>
            <p:nvPr/>
          </p:nvSpPr>
          <p:spPr bwMode="auto">
            <a:xfrm>
              <a:off x="1484" y="1068"/>
              <a:ext cx="321" cy="22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6" name="Oval 28"/>
            <p:cNvSpPr>
              <a:spLocks noChangeArrowheads="1"/>
            </p:cNvSpPr>
            <p:nvPr/>
          </p:nvSpPr>
          <p:spPr bwMode="auto">
            <a:xfrm>
              <a:off x="576" y="1464"/>
              <a:ext cx="321" cy="22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7" name="Oval 29"/>
            <p:cNvSpPr>
              <a:spLocks noChangeArrowheads="1"/>
            </p:cNvSpPr>
            <p:nvPr/>
          </p:nvSpPr>
          <p:spPr bwMode="auto">
            <a:xfrm>
              <a:off x="1048" y="1464"/>
              <a:ext cx="321" cy="22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8" name="Oval 30"/>
            <p:cNvSpPr>
              <a:spLocks noChangeArrowheads="1"/>
            </p:cNvSpPr>
            <p:nvPr/>
          </p:nvSpPr>
          <p:spPr bwMode="auto">
            <a:xfrm>
              <a:off x="1484" y="1464"/>
              <a:ext cx="321" cy="22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9" name="Text Box 31"/>
            <p:cNvSpPr txBox="1">
              <a:spLocks noChangeArrowheads="1"/>
            </p:cNvSpPr>
            <p:nvPr/>
          </p:nvSpPr>
          <p:spPr bwMode="auto">
            <a:xfrm>
              <a:off x="671" y="842"/>
              <a:ext cx="18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 i="1">
                  <a:solidFill>
                    <a:schemeClr val="tx1"/>
                  </a:solidFill>
                  <a:latin typeface="Monotype Corsiva" panose="03010101010201010101" pitchFamily="66" charset="0"/>
                </a:rPr>
                <a:t>u</a:t>
              </a:r>
            </a:p>
          </p:txBody>
        </p:sp>
        <p:sp>
          <p:nvSpPr>
            <p:cNvPr id="10" name="Text Box 32"/>
            <p:cNvSpPr txBox="1">
              <a:spLocks noChangeArrowheads="1"/>
            </p:cNvSpPr>
            <p:nvPr/>
          </p:nvSpPr>
          <p:spPr bwMode="auto">
            <a:xfrm>
              <a:off x="1110" y="822"/>
              <a:ext cx="17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 i="1">
                  <a:solidFill>
                    <a:schemeClr val="tx1"/>
                  </a:solidFill>
                  <a:latin typeface="Monotype Corsiva" panose="03010101010201010101" pitchFamily="66" charset="0"/>
                </a:rPr>
                <a:t>v</a:t>
              </a:r>
            </a:p>
          </p:txBody>
        </p:sp>
        <p:sp>
          <p:nvSpPr>
            <p:cNvPr id="11" name="Text Box 33"/>
            <p:cNvSpPr txBox="1">
              <a:spLocks noChangeArrowheads="1"/>
            </p:cNvSpPr>
            <p:nvPr/>
          </p:nvSpPr>
          <p:spPr bwMode="auto">
            <a:xfrm>
              <a:off x="1549" y="822"/>
              <a:ext cx="21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 i="1" dirty="0">
                  <a:solidFill>
                    <a:schemeClr val="tx1"/>
                  </a:solidFill>
                  <a:latin typeface="Monotype Corsiva" panose="03010101010201010101" pitchFamily="66" charset="0"/>
                </a:rPr>
                <a:t>w</a:t>
              </a:r>
            </a:p>
          </p:txBody>
        </p:sp>
        <p:sp>
          <p:nvSpPr>
            <p:cNvPr id="12" name="Text Box 34"/>
            <p:cNvSpPr txBox="1">
              <a:spLocks noChangeArrowheads="1"/>
            </p:cNvSpPr>
            <p:nvPr/>
          </p:nvSpPr>
          <p:spPr bwMode="auto">
            <a:xfrm>
              <a:off x="678" y="1724"/>
              <a:ext cx="1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 i="1" dirty="0">
                  <a:solidFill>
                    <a:schemeClr val="tx1"/>
                  </a:solidFill>
                  <a:latin typeface="Monotype Corsiva" panose="03010101010201010101" pitchFamily="66" charset="0"/>
                </a:rPr>
                <a:t>x</a:t>
              </a:r>
            </a:p>
          </p:txBody>
        </p:sp>
        <p:sp>
          <p:nvSpPr>
            <p:cNvPr id="13" name="Text Box 35"/>
            <p:cNvSpPr txBox="1">
              <a:spLocks noChangeArrowheads="1"/>
            </p:cNvSpPr>
            <p:nvPr/>
          </p:nvSpPr>
          <p:spPr bwMode="auto">
            <a:xfrm>
              <a:off x="1157" y="1720"/>
              <a:ext cx="17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 i="1">
                  <a:solidFill>
                    <a:schemeClr val="tx1"/>
                  </a:solidFill>
                  <a:latin typeface="Monotype Corsiva" panose="03010101010201010101" pitchFamily="66" charset="0"/>
                </a:rPr>
                <a:t>y</a:t>
              </a:r>
            </a:p>
          </p:txBody>
        </p:sp>
        <p:sp>
          <p:nvSpPr>
            <p:cNvPr id="14" name="Line 36"/>
            <p:cNvSpPr>
              <a:spLocks noChangeShapeType="1"/>
            </p:cNvSpPr>
            <p:nvPr/>
          </p:nvSpPr>
          <p:spPr bwMode="auto">
            <a:xfrm flipH="1">
              <a:off x="726" y="1291"/>
              <a:ext cx="5" cy="1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5" name="Line 37"/>
            <p:cNvSpPr>
              <a:spLocks noChangeShapeType="1"/>
            </p:cNvSpPr>
            <p:nvPr/>
          </p:nvSpPr>
          <p:spPr bwMode="auto">
            <a:xfrm flipH="1">
              <a:off x="1195" y="1296"/>
              <a:ext cx="5" cy="1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6" name="Line 38"/>
            <p:cNvSpPr>
              <a:spLocks noChangeShapeType="1"/>
            </p:cNvSpPr>
            <p:nvPr/>
          </p:nvSpPr>
          <p:spPr bwMode="auto">
            <a:xfrm flipH="1">
              <a:off x="1651" y="1291"/>
              <a:ext cx="5" cy="1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7" name="Line 39"/>
            <p:cNvSpPr>
              <a:spLocks noChangeShapeType="1"/>
            </p:cNvSpPr>
            <p:nvPr/>
          </p:nvSpPr>
          <p:spPr bwMode="auto">
            <a:xfrm>
              <a:off x="909" y="1178"/>
              <a:ext cx="1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8" name="Line 40"/>
            <p:cNvSpPr>
              <a:spLocks noChangeShapeType="1"/>
            </p:cNvSpPr>
            <p:nvPr/>
          </p:nvSpPr>
          <p:spPr bwMode="auto">
            <a:xfrm>
              <a:off x="908" y="1585"/>
              <a:ext cx="1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9" name="Line 41"/>
            <p:cNvSpPr>
              <a:spLocks noChangeShapeType="1"/>
            </p:cNvSpPr>
            <p:nvPr/>
          </p:nvSpPr>
          <p:spPr bwMode="auto">
            <a:xfrm flipV="1">
              <a:off x="1296" y="1263"/>
              <a:ext cx="220" cy="2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20" name="Text Box 42"/>
            <p:cNvSpPr txBox="1">
              <a:spLocks noChangeArrowheads="1"/>
            </p:cNvSpPr>
            <p:nvPr/>
          </p:nvSpPr>
          <p:spPr bwMode="auto">
            <a:xfrm>
              <a:off x="1615" y="1724"/>
              <a:ext cx="17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 i="1" dirty="0">
                  <a:solidFill>
                    <a:schemeClr val="tx1"/>
                  </a:solidFill>
                  <a:latin typeface="Monotype Corsiva" panose="03010101010201010101" pitchFamily="66" charset="0"/>
                </a:rPr>
                <a:t>z</a:t>
              </a:r>
            </a:p>
          </p:txBody>
        </p:sp>
        <p:sp>
          <p:nvSpPr>
            <p:cNvPr id="21" name="Line 43"/>
            <p:cNvSpPr>
              <a:spLocks noChangeShapeType="1"/>
            </p:cNvSpPr>
            <p:nvPr/>
          </p:nvSpPr>
          <p:spPr bwMode="auto">
            <a:xfrm flipV="1">
              <a:off x="870" y="1276"/>
              <a:ext cx="226" cy="2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22" name="Freeform 44"/>
            <p:cNvSpPr>
              <a:spLocks/>
            </p:cNvSpPr>
            <p:nvPr/>
          </p:nvSpPr>
          <p:spPr bwMode="auto">
            <a:xfrm>
              <a:off x="1760" y="1428"/>
              <a:ext cx="177" cy="276"/>
            </a:xfrm>
            <a:custGeom>
              <a:avLst/>
              <a:gdLst>
                <a:gd name="T0" fmla="*/ 0 w 177"/>
                <a:gd name="T1" fmla="*/ 226 h 276"/>
                <a:gd name="T2" fmla="*/ 107 w 177"/>
                <a:gd name="T3" fmla="*/ 271 h 276"/>
                <a:gd name="T4" fmla="*/ 169 w 177"/>
                <a:gd name="T5" fmla="*/ 198 h 276"/>
                <a:gd name="T6" fmla="*/ 158 w 177"/>
                <a:gd name="T7" fmla="*/ 68 h 276"/>
                <a:gd name="T8" fmla="*/ 62 w 177"/>
                <a:gd name="T9" fmla="*/ 0 h 276"/>
                <a:gd name="T10" fmla="*/ 11 w 177"/>
                <a:gd name="T11" fmla="*/ 68 h 2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77" h="276">
                  <a:moveTo>
                    <a:pt x="0" y="226"/>
                  </a:moveTo>
                  <a:cubicBezTo>
                    <a:pt x="39" y="251"/>
                    <a:pt x="79" y="276"/>
                    <a:pt x="107" y="271"/>
                  </a:cubicBezTo>
                  <a:cubicBezTo>
                    <a:pt x="135" y="266"/>
                    <a:pt x="161" y="232"/>
                    <a:pt x="169" y="198"/>
                  </a:cubicBezTo>
                  <a:cubicBezTo>
                    <a:pt x="177" y="164"/>
                    <a:pt x="176" y="101"/>
                    <a:pt x="158" y="68"/>
                  </a:cubicBezTo>
                  <a:cubicBezTo>
                    <a:pt x="140" y="35"/>
                    <a:pt x="86" y="0"/>
                    <a:pt x="62" y="0"/>
                  </a:cubicBezTo>
                  <a:cubicBezTo>
                    <a:pt x="38" y="0"/>
                    <a:pt x="24" y="34"/>
                    <a:pt x="11" y="68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</p:grp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5" name="Ink 24"/>
              <p14:cNvContentPartPr/>
              <p14:nvPr/>
            </p14:nvContentPartPr>
            <p14:xfrm>
              <a:off x="606108" y="353054"/>
              <a:ext cx="111600" cy="109440"/>
            </p14:xfrm>
          </p:contentPart>
        </mc:Choice>
        <mc:Fallback xmlns="">
          <p:pic>
            <p:nvPicPr>
              <p:cNvPr id="25" name="Ink 24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603588" y="350534"/>
                <a:ext cx="119880" cy="117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6" name="Ink 25"/>
              <p14:cNvContentPartPr/>
              <p14:nvPr/>
            </p14:nvContentPartPr>
            <p14:xfrm>
              <a:off x="598188" y="338654"/>
              <a:ext cx="123480" cy="145080"/>
            </p14:xfrm>
          </p:contentPart>
        </mc:Choice>
        <mc:Fallback xmlns="">
          <p:pic>
            <p:nvPicPr>
              <p:cNvPr id="26" name="Ink 25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591348" y="333974"/>
                <a:ext cx="135000" cy="155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27" name="Ink 26"/>
              <p14:cNvContentPartPr/>
              <p14:nvPr/>
            </p14:nvContentPartPr>
            <p14:xfrm>
              <a:off x="769908" y="357014"/>
              <a:ext cx="690480" cy="242640"/>
            </p14:xfrm>
          </p:contentPart>
        </mc:Choice>
        <mc:Fallback xmlns="">
          <p:pic>
            <p:nvPicPr>
              <p:cNvPr id="27" name="Ink 26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763788" y="350534"/>
                <a:ext cx="704520" cy="254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28" name="Ink 27"/>
              <p14:cNvContentPartPr/>
              <p14:nvPr/>
            </p14:nvContentPartPr>
            <p14:xfrm>
              <a:off x="1393068" y="193934"/>
              <a:ext cx="672480" cy="217080"/>
            </p14:xfrm>
          </p:contentPart>
        </mc:Choice>
        <mc:Fallback xmlns="">
          <p:pic>
            <p:nvPicPr>
              <p:cNvPr id="28" name="Ink 27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390188" y="186734"/>
                <a:ext cx="682200" cy="232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29" name="Ink 28"/>
              <p14:cNvContentPartPr/>
              <p14:nvPr/>
            </p14:nvContentPartPr>
            <p14:xfrm>
              <a:off x="293628" y="274574"/>
              <a:ext cx="96120" cy="176400"/>
            </p14:xfrm>
          </p:contentPart>
        </mc:Choice>
        <mc:Fallback xmlns="">
          <p:pic>
            <p:nvPicPr>
              <p:cNvPr id="29" name="Ink 28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289668" y="270614"/>
                <a:ext cx="102960" cy="186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30" name="Ink 29"/>
              <p14:cNvContentPartPr/>
              <p14:nvPr/>
            </p14:nvContentPartPr>
            <p14:xfrm>
              <a:off x="311988" y="364214"/>
              <a:ext cx="132840" cy="29160"/>
            </p14:xfrm>
          </p:contentPart>
        </mc:Choice>
        <mc:Fallback xmlns="">
          <p:pic>
            <p:nvPicPr>
              <p:cNvPr id="30" name="Ink 29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306948" y="360614"/>
                <a:ext cx="142920" cy="38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31" name="Ink 30"/>
              <p14:cNvContentPartPr/>
              <p14:nvPr/>
            </p14:nvContentPartPr>
            <p14:xfrm>
              <a:off x="284988" y="259814"/>
              <a:ext cx="198000" cy="13680"/>
            </p14:xfrm>
          </p:contentPart>
        </mc:Choice>
        <mc:Fallback xmlns="">
          <p:pic>
            <p:nvPicPr>
              <p:cNvPr id="31" name="Ink 30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279228" y="254054"/>
                <a:ext cx="206640" cy="25200"/>
              </a:xfrm>
              <a:prstGeom prst="rect">
                <a:avLst/>
              </a:prstGeom>
            </p:spPr>
          </p:pic>
        </mc:Fallback>
      </mc:AlternateContent>
      <p:sp>
        <p:nvSpPr>
          <p:cNvPr id="32" name="Rectangle 194"/>
          <p:cNvSpPr>
            <a:spLocks noChangeArrowheads="1"/>
          </p:cNvSpPr>
          <p:nvPr/>
        </p:nvSpPr>
        <p:spPr bwMode="auto">
          <a:xfrm>
            <a:off x="444828" y="5582391"/>
            <a:ext cx="11210552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>
                <a:solidFill>
                  <a:schemeClr val="tx1"/>
                </a:solidFill>
              </a:rPr>
              <a:t>The results of DFS may depend on:</a:t>
            </a:r>
          </a:p>
          <a:p>
            <a:pPr lvl="1" eaLnBrk="1" hangingPunct="1">
              <a:spcBef>
                <a:spcPct val="0"/>
              </a:spcBef>
              <a:buFontTx/>
              <a:buChar char="•"/>
            </a:pPr>
            <a:r>
              <a:rPr lang="en-US" altLang="en-US" sz="1800" dirty="0"/>
              <a:t> </a:t>
            </a:r>
            <a:r>
              <a:rPr lang="en-US" altLang="en-US" sz="2000" dirty="0"/>
              <a:t>The order in which nodes are explored in procedure DFS</a:t>
            </a:r>
          </a:p>
          <a:p>
            <a:pPr lvl="1" eaLnBrk="1" hangingPunct="1">
              <a:spcBef>
                <a:spcPct val="0"/>
              </a:spcBef>
              <a:buFontTx/>
              <a:buChar char="•"/>
            </a:pPr>
            <a:r>
              <a:rPr lang="en-US" altLang="en-US" sz="2000" dirty="0"/>
              <a:t> The order in which the neighbors of a vertex are visited in DFS-VISIT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23" name="Ink 22"/>
              <p14:cNvContentPartPr/>
              <p14:nvPr/>
            </p14:nvContentPartPr>
            <p14:xfrm>
              <a:off x="1637508" y="1233974"/>
              <a:ext cx="250200" cy="186120"/>
            </p14:xfrm>
          </p:contentPart>
        </mc:Choice>
        <mc:Fallback xmlns="">
          <p:pic>
            <p:nvPicPr>
              <p:cNvPr id="23" name="Ink 22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1634268" y="1225334"/>
                <a:ext cx="262440" cy="203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24" name="Ink 23"/>
              <p14:cNvContentPartPr/>
              <p14:nvPr/>
            </p14:nvContentPartPr>
            <p14:xfrm>
              <a:off x="1659828" y="1519454"/>
              <a:ext cx="110880" cy="125280"/>
            </p14:xfrm>
          </p:contentPart>
        </mc:Choice>
        <mc:Fallback xmlns="">
          <p:pic>
            <p:nvPicPr>
              <p:cNvPr id="24" name="Ink 23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1656948" y="1514414"/>
                <a:ext cx="118080" cy="137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33" name="Ink 32"/>
              <p14:cNvContentPartPr/>
              <p14:nvPr/>
            </p14:nvContentPartPr>
            <p14:xfrm>
              <a:off x="1795548" y="1574894"/>
              <a:ext cx="36000" cy="74160"/>
            </p14:xfrm>
          </p:contentPart>
        </mc:Choice>
        <mc:Fallback xmlns="">
          <p:pic>
            <p:nvPicPr>
              <p:cNvPr id="33" name="Ink 32"/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1793028" y="1570214"/>
                <a:ext cx="45720" cy="86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34" name="Ink 33"/>
              <p14:cNvContentPartPr/>
              <p14:nvPr/>
            </p14:nvContentPartPr>
            <p14:xfrm>
              <a:off x="1855668" y="1495694"/>
              <a:ext cx="8280" cy="36720"/>
            </p14:xfrm>
          </p:contentPart>
        </mc:Choice>
        <mc:Fallback xmlns="">
          <p:pic>
            <p:nvPicPr>
              <p:cNvPr id="34" name="Ink 33"/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1850988" y="1492814"/>
                <a:ext cx="16920" cy="41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35" name="Ink 34"/>
              <p14:cNvContentPartPr/>
              <p14:nvPr/>
            </p14:nvContentPartPr>
            <p14:xfrm>
              <a:off x="1918308" y="1449254"/>
              <a:ext cx="52560" cy="188280"/>
            </p14:xfrm>
          </p:contentPart>
        </mc:Choice>
        <mc:Fallback xmlns="">
          <p:pic>
            <p:nvPicPr>
              <p:cNvPr id="35" name="Ink 34"/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1915068" y="1444574"/>
                <a:ext cx="63720" cy="199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36" name="Ink 35"/>
              <p14:cNvContentPartPr/>
              <p14:nvPr/>
            </p14:nvContentPartPr>
            <p14:xfrm>
              <a:off x="4518948" y="988094"/>
              <a:ext cx="297000" cy="196560"/>
            </p14:xfrm>
          </p:contentPart>
        </mc:Choice>
        <mc:Fallback xmlns="">
          <p:pic>
            <p:nvPicPr>
              <p:cNvPr id="36" name="Ink 35"/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4514628" y="980894"/>
                <a:ext cx="310320" cy="212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37" name="Ink 36"/>
              <p14:cNvContentPartPr/>
              <p14:nvPr/>
            </p14:nvContentPartPr>
            <p14:xfrm>
              <a:off x="4580148" y="1335134"/>
              <a:ext cx="235800" cy="113400"/>
            </p14:xfrm>
          </p:contentPart>
        </mc:Choice>
        <mc:Fallback xmlns="">
          <p:pic>
            <p:nvPicPr>
              <p:cNvPr id="37" name="Ink 36"/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4575108" y="1329014"/>
                <a:ext cx="249480" cy="126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38" name="Ink 37"/>
              <p14:cNvContentPartPr/>
              <p14:nvPr/>
            </p14:nvContentPartPr>
            <p14:xfrm>
              <a:off x="4869948" y="1278974"/>
              <a:ext cx="3240" cy="15480"/>
            </p14:xfrm>
          </p:contentPart>
        </mc:Choice>
        <mc:Fallback xmlns="">
          <p:pic>
            <p:nvPicPr>
              <p:cNvPr id="38" name="Ink 37"/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4865628" y="1276454"/>
                <a:ext cx="10080" cy="20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">
            <p14:nvContentPartPr>
              <p14:cNvPr id="39" name="Ink 38"/>
              <p14:cNvContentPartPr/>
              <p14:nvPr/>
            </p14:nvContentPartPr>
            <p14:xfrm>
              <a:off x="4907748" y="1234694"/>
              <a:ext cx="37800" cy="232920"/>
            </p14:xfrm>
          </p:contentPart>
        </mc:Choice>
        <mc:Fallback xmlns="">
          <p:pic>
            <p:nvPicPr>
              <p:cNvPr id="39" name="Ink 38"/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4905228" y="1232174"/>
                <a:ext cx="48240" cy="239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40" name="Ink 39"/>
              <p14:cNvContentPartPr/>
              <p14:nvPr/>
            </p14:nvContentPartPr>
            <p14:xfrm>
              <a:off x="7542948" y="1015814"/>
              <a:ext cx="241920" cy="189360"/>
            </p14:xfrm>
          </p:contentPart>
        </mc:Choice>
        <mc:Fallback xmlns="">
          <p:pic>
            <p:nvPicPr>
              <p:cNvPr id="40" name="Ink 39"/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7535028" y="1007174"/>
                <a:ext cx="258480" cy="207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6">
            <p14:nvContentPartPr>
              <p14:cNvPr id="45" name="Ink 44"/>
              <p14:cNvContentPartPr/>
              <p14:nvPr/>
            </p14:nvContentPartPr>
            <p14:xfrm>
              <a:off x="1839468" y="4811294"/>
              <a:ext cx="225360" cy="121680"/>
            </p14:xfrm>
          </p:contentPart>
        </mc:Choice>
        <mc:Fallback xmlns="">
          <p:pic>
            <p:nvPicPr>
              <p:cNvPr id="45" name="Ink 44"/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1835868" y="4803374"/>
                <a:ext cx="237960" cy="138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8">
            <p14:nvContentPartPr>
              <p14:cNvPr id="46" name="Ink 45"/>
              <p14:cNvContentPartPr/>
              <p14:nvPr/>
            </p14:nvContentPartPr>
            <p14:xfrm>
              <a:off x="2086788" y="4757294"/>
              <a:ext cx="15480" cy="9720"/>
            </p14:xfrm>
          </p:contentPart>
        </mc:Choice>
        <mc:Fallback xmlns="">
          <p:pic>
            <p:nvPicPr>
              <p:cNvPr id="46" name="Ink 45"/>
              <p:cNvPicPr/>
              <p:nvPr/>
            </p:nvPicPr>
            <p:blipFill>
              <a:blip r:embed="rId39"/>
              <a:stretch>
                <a:fillRect/>
              </a:stretch>
            </p:blipFill>
            <p:spPr>
              <a:xfrm>
                <a:off x="2081388" y="4751894"/>
                <a:ext cx="2448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0">
            <p14:nvContentPartPr>
              <p14:cNvPr id="47" name="Ink 46"/>
              <p14:cNvContentPartPr/>
              <p14:nvPr/>
            </p14:nvContentPartPr>
            <p14:xfrm>
              <a:off x="2139348" y="4724534"/>
              <a:ext cx="37440" cy="258480"/>
            </p14:xfrm>
          </p:contentPart>
        </mc:Choice>
        <mc:Fallback xmlns="">
          <p:pic>
            <p:nvPicPr>
              <p:cNvPr id="47" name="Ink 46"/>
              <p:cNvPicPr/>
              <p:nvPr/>
            </p:nvPicPr>
            <p:blipFill>
              <a:blip r:embed="rId41"/>
              <a:stretch>
                <a:fillRect/>
              </a:stretch>
            </p:blipFill>
            <p:spPr>
              <a:xfrm>
                <a:off x="2136828" y="4719854"/>
                <a:ext cx="43560" cy="266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2">
            <p14:nvContentPartPr>
              <p14:cNvPr id="48" name="Ink 47"/>
              <p14:cNvContentPartPr/>
              <p14:nvPr/>
            </p14:nvContentPartPr>
            <p14:xfrm>
              <a:off x="4872468" y="4501694"/>
              <a:ext cx="233280" cy="167400"/>
            </p14:xfrm>
          </p:contentPart>
        </mc:Choice>
        <mc:Fallback xmlns="">
          <p:pic>
            <p:nvPicPr>
              <p:cNvPr id="48" name="Ink 47"/>
              <p:cNvPicPr/>
              <p:nvPr/>
            </p:nvPicPr>
            <p:blipFill>
              <a:blip r:embed="rId43"/>
              <a:stretch>
                <a:fillRect/>
              </a:stretch>
            </p:blipFill>
            <p:spPr>
              <a:xfrm>
                <a:off x="4864908" y="4494494"/>
                <a:ext cx="249480" cy="183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4">
            <p14:nvContentPartPr>
              <p14:cNvPr id="49" name="Ink 48"/>
              <p14:cNvContentPartPr/>
              <p14:nvPr/>
            </p14:nvContentPartPr>
            <p14:xfrm>
              <a:off x="4800108" y="4902374"/>
              <a:ext cx="194760" cy="130320"/>
            </p14:xfrm>
          </p:contentPart>
        </mc:Choice>
        <mc:Fallback xmlns="">
          <p:pic>
            <p:nvPicPr>
              <p:cNvPr id="49" name="Ink 48"/>
              <p:cNvPicPr/>
              <p:nvPr/>
            </p:nvPicPr>
            <p:blipFill>
              <a:blip r:embed="rId45"/>
              <a:stretch>
                <a:fillRect/>
              </a:stretch>
            </p:blipFill>
            <p:spPr>
              <a:xfrm>
                <a:off x="4797228" y="4894814"/>
                <a:ext cx="200520" cy="145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6">
            <p14:nvContentPartPr>
              <p14:cNvPr id="50" name="Ink 49"/>
              <p14:cNvContentPartPr/>
              <p14:nvPr/>
            </p14:nvContentPartPr>
            <p14:xfrm>
              <a:off x="5018628" y="4939094"/>
              <a:ext cx="38520" cy="81000"/>
            </p14:xfrm>
          </p:contentPart>
        </mc:Choice>
        <mc:Fallback xmlns="">
          <p:pic>
            <p:nvPicPr>
              <p:cNvPr id="50" name="Ink 49"/>
              <p:cNvPicPr/>
              <p:nvPr/>
            </p:nvPicPr>
            <p:blipFill>
              <a:blip r:embed="rId47"/>
              <a:stretch>
                <a:fillRect/>
              </a:stretch>
            </p:blipFill>
            <p:spPr>
              <a:xfrm>
                <a:off x="5016108" y="4932974"/>
                <a:ext cx="48960" cy="92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8">
            <p14:nvContentPartPr>
              <p14:cNvPr id="51" name="Ink 50"/>
              <p14:cNvContentPartPr/>
              <p14:nvPr/>
            </p14:nvContentPartPr>
            <p14:xfrm>
              <a:off x="5057508" y="4858094"/>
              <a:ext cx="19800" cy="26640"/>
            </p14:xfrm>
          </p:contentPart>
        </mc:Choice>
        <mc:Fallback xmlns="">
          <p:pic>
            <p:nvPicPr>
              <p:cNvPr id="51" name="Ink 50"/>
              <p:cNvPicPr/>
              <p:nvPr/>
            </p:nvPicPr>
            <p:blipFill>
              <a:blip r:embed="rId49"/>
              <a:stretch>
                <a:fillRect/>
              </a:stretch>
            </p:blipFill>
            <p:spPr>
              <a:xfrm>
                <a:off x="5052828" y="4855574"/>
                <a:ext cx="27000" cy="31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0">
            <p14:nvContentPartPr>
              <p14:cNvPr id="52" name="Ink 51"/>
              <p14:cNvContentPartPr/>
              <p14:nvPr/>
            </p14:nvContentPartPr>
            <p14:xfrm>
              <a:off x="5164428" y="4800134"/>
              <a:ext cx="27000" cy="256320"/>
            </p14:xfrm>
          </p:contentPart>
        </mc:Choice>
        <mc:Fallback xmlns="">
          <p:pic>
            <p:nvPicPr>
              <p:cNvPr id="52" name="Ink 51"/>
              <p:cNvPicPr/>
              <p:nvPr/>
            </p:nvPicPr>
            <p:blipFill>
              <a:blip r:embed="rId51"/>
              <a:stretch>
                <a:fillRect/>
              </a:stretch>
            </p:blipFill>
            <p:spPr>
              <a:xfrm>
                <a:off x="5159748" y="4795454"/>
                <a:ext cx="37440" cy="264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2">
            <p14:nvContentPartPr>
              <p14:cNvPr id="53" name="Ink 52"/>
              <p14:cNvContentPartPr/>
              <p14:nvPr/>
            </p14:nvContentPartPr>
            <p14:xfrm>
              <a:off x="7468428" y="4840814"/>
              <a:ext cx="258840" cy="170640"/>
            </p14:xfrm>
          </p:contentPart>
        </mc:Choice>
        <mc:Fallback xmlns="">
          <p:pic>
            <p:nvPicPr>
              <p:cNvPr id="53" name="Ink 52"/>
              <p:cNvPicPr/>
              <p:nvPr/>
            </p:nvPicPr>
            <p:blipFill>
              <a:blip r:embed="rId53"/>
              <a:stretch>
                <a:fillRect/>
              </a:stretch>
            </p:blipFill>
            <p:spPr>
              <a:xfrm>
                <a:off x="7459428" y="4832174"/>
                <a:ext cx="277200" cy="189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4">
            <p14:nvContentPartPr>
              <p14:cNvPr id="54" name="Ink 53"/>
              <p14:cNvContentPartPr/>
              <p14:nvPr/>
            </p14:nvContentPartPr>
            <p14:xfrm>
              <a:off x="7324428" y="5182094"/>
              <a:ext cx="192240" cy="114120"/>
            </p14:xfrm>
          </p:contentPart>
        </mc:Choice>
        <mc:Fallback xmlns="">
          <p:pic>
            <p:nvPicPr>
              <p:cNvPr id="54" name="Ink 53"/>
              <p:cNvPicPr/>
              <p:nvPr/>
            </p:nvPicPr>
            <p:blipFill>
              <a:blip r:embed="rId55"/>
              <a:stretch>
                <a:fillRect/>
              </a:stretch>
            </p:blipFill>
            <p:spPr>
              <a:xfrm>
                <a:off x="7322268" y="5174174"/>
                <a:ext cx="197280" cy="129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6">
            <p14:nvContentPartPr>
              <p14:cNvPr id="55" name="Ink 54"/>
              <p14:cNvContentPartPr/>
              <p14:nvPr/>
            </p14:nvContentPartPr>
            <p14:xfrm>
              <a:off x="7544748" y="5218094"/>
              <a:ext cx="24840" cy="72000"/>
            </p14:xfrm>
          </p:contentPart>
        </mc:Choice>
        <mc:Fallback xmlns="">
          <p:pic>
            <p:nvPicPr>
              <p:cNvPr id="55" name="Ink 54"/>
              <p:cNvPicPr/>
              <p:nvPr/>
            </p:nvPicPr>
            <p:blipFill>
              <a:blip r:embed="rId57"/>
              <a:stretch>
                <a:fillRect/>
              </a:stretch>
            </p:blipFill>
            <p:spPr>
              <a:xfrm>
                <a:off x="7542228" y="5212334"/>
                <a:ext cx="33480" cy="83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8">
            <p14:nvContentPartPr>
              <p14:cNvPr id="56" name="Ink 55"/>
              <p14:cNvContentPartPr/>
              <p14:nvPr/>
            </p14:nvContentPartPr>
            <p14:xfrm>
              <a:off x="7585428" y="5145014"/>
              <a:ext cx="24480" cy="51120"/>
            </p14:xfrm>
          </p:contentPart>
        </mc:Choice>
        <mc:Fallback xmlns="">
          <p:pic>
            <p:nvPicPr>
              <p:cNvPr id="56" name="Ink 55"/>
              <p:cNvPicPr/>
              <p:nvPr/>
            </p:nvPicPr>
            <p:blipFill>
              <a:blip r:embed="rId59"/>
              <a:stretch>
                <a:fillRect/>
              </a:stretch>
            </p:blipFill>
            <p:spPr>
              <a:xfrm>
                <a:off x="7580388" y="5142134"/>
                <a:ext cx="32400" cy="56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0">
            <p14:nvContentPartPr>
              <p14:cNvPr id="57" name="Ink 56"/>
              <p14:cNvContentPartPr/>
              <p14:nvPr/>
            </p14:nvContentPartPr>
            <p14:xfrm>
              <a:off x="7681188" y="5102174"/>
              <a:ext cx="23760" cy="250560"/>
            </p14:xfrm>
          </p:contentPart>
        </mc:Choice>
        <mc:Fallback xmlns="">
          <p:pic>
            <p:nvPicPr>
              <p:cNvPr id="57" name="Ink 56"/>
              <p:cNvPicPr/>
              <p:nvPr/>
            </p:nvPicPr>
            <p:blipFill>
              <a:blip r:embed="rId61"/>
              <a:stretch>
                <a:fillRect/>
              </a:stretch>
            </p:blipFill>
            <p:spPr>
              <a:xfrm>
                <a:off x="7677948" y="5097494"/>
                <a:ext cx="34560" cy="258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2">
            <p14:nvContentPartPr>
              <p14:cNvPr id="58" name="Ink 57"/>
              <p14:cNvContentPartPr/>
              <p14:nvPr/>
            </p14:nvContentPartPr>
            <p14:xfrm>
              <a:off x="7468068" y="1414694"/>
              <a:ext cx="265320" cy="112680"/>
            </p14:xfrm>
          </p:contentPart>
        </mc:Choice>
        <mc:Fallback xmlns="">
          <p:pic>
            <p:nvPicPr>
              <p:cNvPr id="58" name="Ink 57"/>
              <p:cNvPicPr/>
              <p:nvPr/>
            </p:nvPicPr>
            <p:blipFill>
              <a:blip r:embed="rId63"/>
              <a:stretch>
                <a:fillRect/>
              </a:stretch>
            </p:blipFill>
            <p:spPr>
              <a:xfrm>
                <a:off x="7462308" y="1407854"/>
                <a:ext cx="279000" cy="12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4">
            <p14:nvContentPartPr>
              <p14:cNvPr id="59" name="Ink 58"/>
              <p14:cNvContentPartPr/>
              <p14:nvPr/>
            </p14:nvContentPartPr>
            <p14:xfrm>
              <a:off x="7763628" y="1380134"/>
              <a:ext cx="32040" cy="23760"/>
            </p14:xfrm>
          </p:contentPart>
        </mc:Choice>
        <mc:Fallback xmlns="">
          <p:pic>
            <p:nvPicPr>
              <p:cNvPr id="59" name="Ink 58"/>
              <p:cNvPicPr/>
              <p:nvPr/>
            </p:nvPicPr>
            <p:blipFill>
              <a:blip r:embed="rId65"/>
              <a:stretch>
                <a:fillRect/>
              </a:stretch>
            </p:blipFill>
            <p:spPr>
              <a:xfrm>
                <a:off x="7760748" y="1377614"/>
                <a:ext cx="37440" cy="29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6">
            <p14:nvContentPartPr>
              <p14:cNvPr id="60" name="Ink 59"/>
              <p14:cNvContentPartPr/>
              <p14:nvPr/>
            </p14:nvContentPartPr>
            <p14:xfrm>
              <a:off x="7844628" y="1308494"/>
              <a:ext cx="23040" cy="239040"/>
            </p14:xfrm>
          </p:contentPart>
        </mc:Choice>
        <mc:Fallback xmlns="">
          <p:pic>
            <p:nvPicPr>
              <p:cNvPr id="60" name="Ink 59"/>
              <p:cNvPicPr/>
              <p:nvPr/>
            </p:nvPicPr>
            <p:blipFill>
              <a:blip r:embed="rId67"/>
              <a:stretch>
                <a:fillRect/>
              </a:stretch>
            </p:blipFill>
            <p:spPr>
              <a:xfrm>
                <a:off x="7842468" y="1303454"/>
                <a:ext cx="33480" cy="247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8">
            <p14:nvContentPartPr>
              <p14:cNvPr id="78" name="Ink 77"/>
              <p14:cNvContentPartPr/>
              <p14:nvPr/>
            </p14:nvContentPartPr>
            <p14:xfrm>
              <a:off x="1538148" y="1082774"/>
              <a:ext cx="473400" cy="399240"/>
            </p14:xfrm>
          </p:contentPart>
        </mc:Choice>
        <mc:Fallback xmlns="">
          <p:pic>
            <p:nvPicPr>
              <p:cNvPr id="78" name="Ink 77"/>
              <p:cNvPicPr/>
              <p:nvPr/>
            </p:nvPicPr>
            <p:blipFill>
              <a:blip r:embed="rId69"/>
              <a:stretch>
                <a:fillRect/>
              </a:stretch>
            </p:blipFill>
            <p:spPr>
              <a:xfrm>
                <a:off x="1532748" y="1076654"/>
                <a:ext cx="484920" cy="408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0">
            <p14:nvContentPartPr>
              <p14:cNvPr id="79" name="Ink 78"/>
              <p14:cNvContentPartPr/>
              <p14:nvPr/>
            </p14:nvContentPartPr>
            <p14:xfrm>
              <a:off x="2156988" y="1052894"/>
              <a:ext cx="189720" cy="243000"/>
            </p14:xfrm>
          </p:contentPart>
        </mc:Choice>
        <mc:Fallback xmlns="">
          <p:pic>
            <p:nvPicPr>
              <p:cNvPr id="79" name="Ink 78"/>
              <p:cNvPicPr/>
              <p:nvPr/>
            </p:nvPicPr>
            <p:blipFill>
              <a:blip r:embed="rId71"/>
              <a:stretch>
                <a:fillRect/>
              </a:stretch>
            </p:blipFill>
            <p:spPr>
              <a:xfrm>
                <a:off x="2150868" y="1047854"/>
                <a:ext cx="201600" cy="254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2">
            <p14:nvContentPartPr>
              <p14:cNvPr id="82" name="Ink 81"/>
              <p14:cNvContentPartPr/>
              <p14:nvPr/>
            </p14:nvContentPartPr>
            <p14:xfrm>
              <a:off x="4153188" y="2223614"/>
              <a:ext cx="143640" cy="366840"/>
            </p14:xfrm>
          </p:contentPart>
        </mc:Choice>
        <mc:Fallback xmlns="">
          <p:pic>
            <p:nvPicPr>
              <p:cNvPr id="82" name="Ink 81"/>
              <p:cNvPicPr/>
              <p:nvPr/>
            </p:nvPicPr>
            <p:blipFill>
              <a:blip r:embed="rId73"/>
              <a:stretch>
                <a:fillRect/>
              </a:stretch>
            </p:blipFill>
            <p:spPr>
              <a:xfrm>
                <a:off x="4146348" y="2219294"/>
                <a:ext cx="154800" cy="37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4">
            <p14:nvContentPartPr>
              <p14:cNvPr id="83" name="Ink 82"/>
              <p14:cNvContentPartPr/>
              <p14:nvPr/>
            </p14:nvContentPartPr>
            <p14:xfrm>
              <a:off x="3947988" y="2272214"/>
              <a:ext cx="140040" cy="252720"/>
            </p14:xfrm>
          </p:contentPart>
        </mc:Choice>
        <mc:Fallback xmlns="">
          <p:pic>
            <p:nvPicPr>
              <p:cNvPr id="83" name="Ink 82"/>
              <p:cNvPicPr/>
              <p:nvPr/>
            </p:nvPicPr>
            <p:blipFill>
              <a:blip r:embed="rId75"/>
              <a:stretch>
                <a:fillRect/>
              </a:stretch>
            </p:blipFill>
            <p:spPr>
              <a:xfrm>
                <a:off x="3941148" y="2265734"/>
                <a:ext cx="153360" cy="266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6">
            <p14:nvContentPartPr>
              <p14:cNvPr id="84" name="Ink 83"/>
              <p14:cNvContentPartPr/>
              <p14:nvPr/>
            </p14:nvContentPartPr>
            <p14:xfrm>
              <a:off x="4514268" y="895934"/>
              <a:ext cx="365040" cy="348840"/>
            </p14:xfrm>
          </p:contentPart>
        </mc:Choice>
        <mc:Fallback xmlns="">
          <p:pic>
            <p:nvPicPr>
              <p:cNvPr id="84" name="Ink 83"/>
              <p:cNvPicPr/>
              <p:nvPr/>
            </p:nvPicPr>
            <p:blipFill>
              <a:blip r:embed="rId77"/>
              <a:stretch>
                <a:fillRect/>
              </a:stretch>
            </p:blipFill>
            <p:spPr>
              <a:xfrm>
                <a:off x="4509228" y="889454"/>
                <a:ext cx="376560" cy="360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8">
            <p14:nvContentPartPr>
              <p14:cNvPr id="85" name="Ink 84"/>
              <p14:cNvContentPartPr/>
              <p14:nvPr/>
            </p14:nvContentPartPr>
            <p14:xfrm>
              <a:off x="4984428" y="886574"/>
              <a:ext cx="197280" cy="241200"/>
            </p14:xfrm>
          </p:contentPart>
        </mc:Choice>
        <mc:Fallback xmlns="">
          <p:pic>
            <p:nvPicPr>
              <p:cNvPr id="85" name="Ink 84"/>
              <p:cNvPicPr/>
              <p:nvPr/>
            </p:nvPicPr>
            <p:blipFill>
              <a:blip r:embed="rId79"/>
              <a:stretch>
                <a:fillRect/>
              </a:stretch>
            </p:blipFill>
            <p:spPr>
              <a:xfrm>
                <a:off x="4978308" y="881174"/>
                <a:ext cx="209880" cy="253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0">
            <p14:nvContentPartPr>
              <p14:cNvPr id="86" name="Ink 85"/>
              <p14:cNvContentPartPr/>
              <p14:nvPr/>
            </p14:nvContentPartPr>
            <p14:xfrm>
              <a:off x="4669068" y="1308134"/>
              <a:ext cx="301320" cy="231840"/>
            </p14:xfrm>
          </p:contentPart>
        </mc:Choice>
        <mc:Fallback xmlns="">
          <p:pic>
            <p:nvPicPr>
              <p:cNvPr id="86" name="Ink 85"/>
              <p:cNvPicPr/>
              <p:nvPr/>
            </p:nvPicPr>
            <p:blipFill>
              <a:blip r:embed="rId81"/>
              <a:stretch>
                <a:fillRect/>
              </a:stretch>
            </p:blipFill>
            <p:spPr>
              <a:xfrm>
                <a:off x="4666908" y="1303814"/>
                <a:ext cx="307800" cy="238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2">
            <p14:nvContentPartPr>
              <p14:cNvPr id="87" name="Ink 86"/>
              <p14:cNvContentPartPr/>
              <p14:nvPr/>
            </p14:nvContentPartPr>
            <p14:xfrm>
              <a:off x="5102148" y="1313534"/>
              <a:ext cx="142560" cy="146880"/>
            </p14:xfrm>
          </p:contentPart>
        </mc:Choice>
        <mc:Fallback xmlns="">
          <p:pic>
            <p:nvPicPr>
              <p:cNvPr id="87" name="Ink 86"/>
              <p:cNvPicPr/>
              <p:nvPr/>
            </p:nvPicPr>
            <p:blipFill>
              <a:blip r:embed="rId83"/>
              <a:stretch>
                <a:fillRect/>
              </a:stretch>
            </p:blipFill>
            <p:spPr>
              <a:xfrm>
                <a:off x="5096028" y="1306694"/>
                <a:ext cx="151560" cy="158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4">
            <p14:nvContentPartPr>
              <p14:cNvPr id="98" name="Ink 97"/>
              <p14:cNvContentPartPr/>
              <p14:nvPr/>
            </p14:nvContentPartPr>
            <p14:xfrm>
              <a:off x="1855668" y="4427534"/>
              <a:ext cx="318240" cy="187920"/>
            </p14:xfrm>
          </p:contentPart>
        </mc:Choice>
        <mc:Fallback xmlns="">
          <p:pic>
            <p:nvPicPr>
              <p:cNvPr id="98" name="Ink 97"/>
              <p:cNvPicPr/>
              <p:nvPr/>
            </p:nvPicPr>
            <p:blipFill>
              <a:blip r:embed="rId85"/>
              <a:stretch>
                <a:fillRect/>
              </a:stretch>
            </p:blipFill>
            <p:spPr>
              <a:xfrm>
                <a:off x="1849548" y="4418174"/>
                <a:ext cx="333720" cy="205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6">
            <p14:nvContentPartPr>
              <p14:cNvPr id="99" name="Ink 98"/>
              <p14:cNvContentPartPr/>
              <p14:nvPr/>
            </p14:nvContentPartPr>
            <p14:xfrm>
              <a:off x="4134108" y="3756494"/>
              <a:ext cx="196920" cy="275400"/>
            </p14:xfrm>
          </p:contentPart>
        </mc:Choice>
        <mc:Fallback xmlns="">
          <p:pic>
            <p:nvPicPr>
              <p:cNvPr id="99" name="Ink 98"/>
              <p:cNvPicPr/>
              <p:nvPr/>
            </p:nvPicPr>
            <p:blipFill>
              <a:blip r:embed="rId87"/>
              <a:stretch>
                <a:fillRect/>
              </a:stretch>
            </p:blipFill>
            <p:spPr>
              <a:xfrm>
                <a:off x="4131228" y="3750374"/>
                <a:ext cx="205920" cy="287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8">
            <p14:nvContentPartPr>
              <p14:cNvPr id="100" name="Ink 99"/>
              <p14:cNvContentPartPr/>
              <p14:nvPr/>
            </p14:nvContentPartPr>
            <p14:xfrm>
              <a:off x="4289268" y="3680174"/>
              <a:ext cx="312120" cy="509040"/>
            </p14:xfrm>
          </p:contentPart>
        </mc:Choice>
        <mc:Fallback xmlns="">
          <p:pic>
            <p:nvPicPr>
              <p:cNvPr id="100" name="Ink 99"/>
              <p:cNvPicPr/>
              <p:nvPr/>
            </p:nvPicPr>
            <p:blipFill>
              <a:blip r:embed="rId89"/>
              <a:stretch>
                <a:fillRect/>
              </a:stretch>
            </p:blipFill>
            <p:spPr>
              <a:xfrm>
                <a:off x="4282428" y="3675494"/>
                <a:ext cx="323640" cy="520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0">
            <p14:nvContentPartPr>
              <p14:cNvPr id="101" name="Ink 100"/>
              <p14:cNvContentPartPr/>
              <p14:nvPr/>
            </p14:nvContentPartPr>
            <p14:xfrm>
              <a:off x="4768428" y="4351574"/>
              <a:ext cx="576000" cy="361800"/>
            </p14:xfrm>
          </p:contentPart>
        </mc:Choice>
        <mc:Fallback xmlns="">
          <p:pic>
            <p:nvPicPr>
              <p:cNvPr id="101" name="Ink 100"/>
              <p:cNvPicPr/>
              <p:nvPr/>
            </p:nvPicPr>
            <p:blipFill>
              <a:blip r:embed="rId91"/>
              <a:stretch>
                <a:fillRect/>
              </a:stretch>
            </p:blipFill>
            <p:spPr>
              <a:xfrm>
                <a:off x="4763748" y="4345094"/>
                <a:ext cx="587160" cy="371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2">
            <p14:nvContentPartPr>
              <p14:cNvPr id="102" name="Ink 101"/>
              <p14:cNvContentPartPr/>
              <p14:nvPr/>
            </p14:nvContentPartPr>
            <p14:xfrm>
              <a:off x="5371428" y="4371374"/>
              <a:ext cx="223920" cy="267480"/>
            </p14:xfrm>
          </p:contentPart>
        </mc:Choice>
        <mc:Fallback xmlns="">
          <p:pic>
            <p:nvPicPr>
              <p:cNvPr id="102" name="Ink 101"/>
              <p:cNvPicPr/>
              <p:nvPr/>
            </p:nvPicPr>
            <p:blipFill>
              <a:blip r:embed="rId93"/>
              <a:stretch>
                <a:fillRect/>
              </a:stretch>
            </p:blipFill>
            <p:spPr>
              <a:xfrm>
                <a:off x="5365308" y="4368854"/>
                <a:ext cx="236160" cy="276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4">
            <p14:nvContentPartPr>
              <p14:cNvPr id="103" name="Ink 102"/>
              <p14:cNvContentPartPr/>
              <p14:nvPr/>
            </p14:nvContentPartPr>
            <p14:xfrm>
              <a:off x="4748988" y="4806974"/>
              <a:ext cx="591840" cy="401400"/>
            </p14:xfrm>
          </p:contentPart>
        </mc:Choice>
        <mc:Fallback xmlns="">
          <p:pic>
            <p:nvPicPr>
              <p:cNvPr id="103" name="Ink 102"/>
              <p:cNvPicPr/>
              <p:nvPr/>
            </p:nvPicPr>
            <p:blipFill>
              <a:blip r:embed="rId95"/>
              <a:stretch>
                <a:fillRect/>
              </a:stretch>
            </p:blipFill>
            <p:spPr>
              <a:xfrm>
                <a:off x="4746108" y="4800134"/>
                <a:ext cx="601560" cy="411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6">
            <p14:nvContentPartPr>
              <p14:cNvPr id="104" name="Ink 103"/>
              <p14:cNvContentPartPr/>
              <p14:nvPr/>
            </p14:nvContentPartPr>
            <p14:xfrm>
              <a:off x="5458548" y="4896614"/>
              <a:ext cx="180360" cy="202320"/>
            </p14:xfrm>
          </p:contentPart>
        </mc:Choice>
        <mc:Fallback xmlns="">
          <p:pic>
            <p:nvPicPr>
              <p:cNvPr id="104" name="Ink 103"/>
              <p:cNvPicPr/>
              <p:nvPr/>
            </p:nvPicPr>
            <p:blipFill>
              <a:blip r:embed="rId97"/>
              <a:stretch>
                <a:fillRect/>
              </a:stretch>
            </p:blipFill>
            <p:spPr>
              <a:xfrm>
                <a:off x="5452428" y="4889774"/>
                <a:ext cx="193320" cy="21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8">
            <p14:nvContentPartPr>
              <p14:cNvPr id="106" name="Ink 105"/>
              <p14:cNvContentPartPr/>
              <p14:nvPr/>
            </p14:nvContentPartPr>
            <p14:xfrm>
              <a:off x="1187868" y="3565694"/>
              <a:ext cx="159120" cy="589320"/>
            </p14:xfrm>
          </p:contentPart>
        </mc:Choice>
        <mc:Fallback xmlns="">
          <p:pic>
            <p:nvPicPr>
              <p:cNvPr id="106" name="Ink 105"/>
              <p:cNvPicPr/>
              <p:nvPr/>
            </p:nvPicPr>
            <p:blipFill>
              <a:blip r:embed="rId99"/>
              <a:stretch>
                <a:fillRect/>
              </a:stretch>
            </p:blipFill>
            <p:spPr>
              <a:xfrm>
                <a:off x="1183548" y="3561734"/>
                <a:ext cx="167400" cy="597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0">
            <p14:nvContentPartPr>
              <p14:cNvPr id="107" name="Ink 106"/>
              <p14:cNvContentPartPr/>
              <p14:nvPr/>
            </p14:nvContentPartPr>
            <p14:xfrm>
              <a:off x="1813188" y="4333574"/>
              <a:ext cx="484920" cy="328320"/>
            </p14:xfrm>
          </p:contentPart>
        </mc:Choice>
        <mc:Fallback xmlns="">
          <p:pic>
            <p:nvPicPr>
              <p:cNvPr id="107" name="Ink 106"/>
              <p:cNvPicPr/>
              <p:nvPr/>
            </p:nvPicPr>
            <p:blipFill>
              <a:blip r:embed="rId101"/>
              <a:stretch>
                <a:fillRect/>
              </a:stretch>
            </p:blipFill>
            <p:spPr>
              <a:xfrm>
                <a:off x="1807428" y="4327094"/>
                <a:ext cx="497160" cy="340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2">
            <p14:nvContentPartPr>
              <p14:cNvPr id="108" name="Ink 107"/>
              <p14:cNvContentPartPr/>
              <p14:nvPr/>
            </p14:nvContentPartPr>
            <p14:xfrm>
              <a:off x="2459388" y="4311254"/>
              <a:ext cx="220680" cy="210240"/>
            </p14:xfrm>
          </p:contentPart>
        </mc:Choice>
        <mc:Fallback xmlns="">
          <p:pic>
            <p:nvPicPr>
              <p:cNvPr id="108" name="Ink 107"/>
              <p:cNvPicPr/>
              <p:nvPr/>
            </p:nvPicPr>
            <p:blipFill>
              <a:blip r:embed="rId103"/>
              <a:stretch>
                <a:fillRect/>
              </a:stretch>
            </p:blipFill>
            <p:spPr>
              <a:xfrm>
                <a:off x="2453268" y="4306934"/>
                <a:ext cx="233640" cy="221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4">
            <p14:nvContentPartPr>
              <p14:cNvPr id="109" name="Ink 108"/>
              <p14:cNvContentPartPr/>
              <p14:nvPr/>
            </p14:nvContentPartPr>
            <p14:xfrm>
              <a:off x="1807788" y="4744694"/>
              <a:ext cx="479880" cy="340560"/>
            </p14:xfrm>
          </p:contentPart>
        </mc:Choice>
        <mc:Fallback xmlns="">
          <p:pic>
            <p:nvPicPr>
              <p:cNvPr id="109" name="Ink 108"/>
              <p:cNvPicPr/>
              <p:nvPr/>
            </p:nvPicPr>
            <p:blipFill>
              <a:blip r:embed="rId105"/>
              <a:stretch>
                <a:fillRect/>
              </a:stretch>
            </p:blipFill>
            <p:spPr>
              <a:xfrm>
                <a:off x="1803828" y="4738934"/>
                <a:ext cx="489600" cy="350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6">
            <p14:nvContentPartPr>
              <p14:cNvPr id="110" name="Ink 109"/>
              <p14:cNvContentPartPr/>
              <p14:nvPr/>
            </p14:nvContentPartPr>
            <p14:xfrm>
              <a:off x="2358588" y="4754774"/>
              <a:ext cx="293760" cy="342360"/>
            </p14:xfrm>
          </p:contentPart>
        </mc:Choice>
        <mc:Fallback xmlns="">
          <p:pic>
            <p:nvPicPr>
              <p:cNvPr id="110" name="Ink 109"/>
              <p:cNvPicPr/>
              <p:nvPr/>
            </p:nvPicPr>
            <p:blipFill>
              <a:blip r:embed="rId107"/>
              <a:stretch>
                <a:fillRect/>
              </a:stretch>
            </p:blipFill>
            <p:spPr>
              <a:xfrm>
                <a:off x="2355708" y="4748294"/>
                <a:ext cx="303120" cy="356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8">
            <p14:nvContentPartPr>
              <p14:cNvPr id="113" name="Ink 112"/>
              <p14:cNvContentPartPr/>
              <p14:nvPr/>
            </p14:nvContentPartPr>
            <p14:xfrm>
              <a:off x="2407548" y="4298294"/>
              <a:ext cx="297000" cy="297720"/>
            </p14:xfrm>
          </p:contentPart>
        </mc:Choice>
        <mc:Fallback xmlns="">
          <p:pic>
            <p:nvPicPr>
              <p:cNvPr id="113" name="Ink 112"/>
              <p:cNvPicPr/>
              <p:nvPr/>
            </p:nvPicPr>
            <p:blipFill>
              <a:blip r:embed="rId109"/>
              <a:stretch>
                <a:fillRect/>
              </a:stretch>
            </p:blipFill>
            <p:spPr>
              <a:xfrm>
                <a:off x="2403948" y="4292894"/>
                <a:ext cx="306000" cy="306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0">
            <p14:nvContentPartPr>
              <p14:cNvPr id="114" name="Ink 113"/>
              <p14:cNvContentPartPr/>
              <p14:nvPr/>
            </p14:nvContentPartPr>
            <p14:xfrm>
              <a:off x="2815068" y="4338614"/>
              <a:ext cx="9360" cy="147960"/>
            </p14:xfrm>
          </p:contentPart>
        </mc:Choice>
        <mc:Fallback xmlns="">
          <p:pic>
            <p:nvPicPr>
              <p:cNvPr id="114" name="Ink 113"/>
              <p:cNvPicPr/>
              <p:nvPr/>
            </p:nvPicPr>
            <p:blipFill>
              <a:blip r:embed="rId111"/>
              <a:stretch>
                <a:fillRect/>
              </a:stretch>
            </p:blipFill>
            <p:spPr>
              <a:xfrm>
                <a:off x="2811108" y="4334654"/>
                <a:ext cx="19800" cy="158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2">
            <p14:nvContentPartPr>
              <p14:cNvPr id="115" name="Ink 114"/>
              <p14:cNvContentPartPr/>
              <p14:nvPr/>
            </p14:nvContentPartPr>
            <p14:xfrm>
              <a:off x="2830908" y="4319894"/>
              <a:ext cx="149760" cy="213480"/>
            </p14:xfrm>
          </p:contentPart>
        </mc:Choice>
        <mc:Fallback xmlns="">
          <p:pic>
            <p:nvPicPr>
              <p:cNvPr id="115" name="Ink 114"/>
              <p:cNvPicPr/>
              <p:nvPr/>
            </p:nvPicPr>
            <p:blipFill>
              <a:blip r:embed="rId113"/>
              <a:stretch>
                <a:fillRect/>
              </a:stretch>
            </p:blipFill>
            <p:spPr>
              <a:xfrm>
                <a:off x="2826588" y="4314494"/>
                <a:ext cx="160200" cy="225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4">
            <p14:nvContentPartPr>
              <p14:cNvPr id="118" name="Ink 117"/>
              <p14:cNvContentPartPr/>
              <p14:nvPr/>
            </p14:nvContentPartPr>
            <p14:xfrm>
              <a:off x="5274948" y="4388654"/>
              <a:ext cx="300960" cy="265680"/>
            </p14:xfrm>
          </p:contentPart>
        </mc:Choice>
        <mc:Fallback xmlns="">
          <p:pic>
            <p:nvPicPr>
              <p:cNvPr id="118" name="Ink 117"/>
              <p:cNvPicPr/>
              <p:nvPr/>
            </p:nvPicPr>
            <p:blipFill>
              <a:blip r:embed="rId115"/>
              <a:stretch>
                <a:fillRect/>
              </a:stretch>
            </p:blipFill>
            <p:spPr>
              <a:xfrm>
                <a:off x="5269908" y="4381814"/>
                <a:ext cx="312840" cy="277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6">
            <p14:nvContentPartPr>
              <p14:cNvPr id="119" name="Ink 118"/>
              <p14:cNvContentPartPr/>
              <p14:nvPr/>
            </p14:nvContentPartPr>
            <p14:xfrm>
              <a:off x="5729268" y="4470374"/>
              <a:ext cx="27720" cy="152640"/>
            </p14:xfrm>
          </p:contentPart>
        </mc:Choice>
        <mc:Fallback xmlns="">
          <p:pic>
            <p:nvPicPr>
              <p:cNvPr id="119" name="Ink 118"/>
              <p:cNvPicPr/>
              <p:nvPr/>
            </p:nvPicPr>
            <p:blipFill>
              <a:blip r:embed="rId117"/>
              <a:stretch>
                <a:fillRect/>
              </a:stretch>
            </p:blipFill>
            <p:spPr>
              <a:xfrm>
                <a:off x="5722788" y="4466774"/>
                <a:ext cx="37800" cy="162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8">
            <p14:nvContentPartPr>
              <p14:cNvPr id="120" name="Ink 119"/>
              <p14:cNvContentPartPr/>
              <p14:nvPr/>
            </p14:nvContentPartPr>
            <p14:xfrm>
              <a:off x="5755548" y="4422134"/>
              <a:ext cx="139680" cy="220680"/>
            </p14:xfrm>
          </p:contentPart>
        </mc:Choice>
        <mc:Fallback xmlns="">
          <p:pic>
            <p:nvPicPr>
              <p:cNvPr id="120" name="Ink 119"/>
              <p:cNvPicPr/>
              <p:nvPr/>
            </p:nvPicPr>
            <p:blipFill>
              <a:blip r:embed="rId119"/>
              <a:stretch>
                <a:fillRect/>
              </a:stretch>
            </p:blipFill>
            <p:spPr>
              <a:xfrm>
                <a:off x="5753388" y="4416374"/>
                <a:ext cx="147960" cy="23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0">
            <p14:nvContentPartPr>
              <p14:cNvPr id="121" name="Ink 120"/>
              <p14:cNvContentPartPr/>
              <p14:nvPr/>
            </p14:nvContentPartPr>
            <p14:xfrm>
              <a:off x="919668" y="3665054"/>
              <a:ext cx="129960" cy="186840"/>
            </p14:xfrm>
          </p:contentPart>
        </mc:Choice>
        <mc:Fallback xmlns="">
          <p:pic>
            <p:nvPicPr>
              <p:cNvPr id="121" name="Ink 120"/>
              <p:cNvPicPr/>
              <p:nvPr/>
            </p:nvPicPr>
            <p:blipFill>
              <a:blip r:embed="rId121"/>
              <a:stretch>
                <a:fillRect/>
              </a:stretch>
            </p:blipFill>
            <p:spPr>
              <a:xfrm>
                <a:off x="913548" y="3660014"/>
                <a:ext cx="139680" cy="198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2">
            <p14:nvContentPartPr>
              <p14:cNvPr id="122" name="Ink 121"/>
              <p14:cNvContentPartPr/>
              <p14:nvPr/>
            </p14:nvContentPartPr>
            <p14:xfrm>
              <a:off x="999228" y="3694214"/>
              <a:ext cx="77760" cy="287640"/>
            </p14:xfrm>
          </p:contentPart>
        </mc:Choice>
        <mc:Fallback xmlns="">
          <p:pic>
            <p:nvPicPr>
              <p:cNvPr id="122" name="Ink 121"/>
              <p:cNvPicPr/>
              <p:nvPr/>
            </p:nvPicPr>
            <p:blipFill>
              <a:blip r:embed="rId123"/>
              <a:stretch>
                <a:fillRect/>
              </a:stretch>
            </p:blipFill>
            <p:spPr>
              <a:xfrm>
                <a:off x="996348" y="3692054"/>
                <a:ext cx="82800" cy="292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4">
            <p14:nvContentPartPr>
              <p14:cNvPr id="123" name="Ink 122"/>
              <p14:cNvContentPartPr/>
              <p14:nvPr/>
            </p14:nvContentPartPr>
            <p14:xfrm>
              <a:off x="1507548" y="3715454"/>
              <a:ext cx="127080" cy="12600"/>
            </p14:xfrm>
          </p:contentPart>
        </mc:Choice>
        <mc:Fallback xmlns="">
          <p:pic>
            <p:nvPicPr>
              <p:cNvPr id="123" name="Ink 122"/>
              <p:cNvPicPr/>
              <p:nvPr/>
            </p:nvPicPr>
            <p:blipFill>
              <a:blip r:embed="rId125"/>
              <a:stretch>
                <a:fillRect/>
              </a:stretch>
            </p:blipFill>
            <p:spPr>
              <a:xfrm>
                <a:off x="1501428" y="3710414"/>
                <a:ext cx="138240" cy="22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6">
            <p14:nvContentPartPr>
              <p14:cNvPr id="124" name="Ink 123"/>
              <p14:cNvContentPartPr/>
              <p14:nvPr/>
            </p14:nvContentPartPr>
            <p14:xfrm>
              <a:off x="1476948" y="3721574"/>
              <a:ext cx="161640" cy="282600"/>
            </p14:xfrm>
          </p:contentPart>
        </mc:Choice>
        <mc:Fallback xmlns="">
          <p:pic>
            <p:nvPicPr>
              <p:cNvPr id="124" name="Ink 123"/>
              <p:cNvPicPr/>
              <p:nvPr/>
            </p:nvPicPr>
            <p:blipFill>
              <a:blip r:embed="rId127"/>
              <a:stretch>
                <a:fillRect/>
              </a:stretch>
            </p:blipFill>
            <p:spPr>
              <a:xfrm>
                <a:off x="1470828" y="3719054"/>
                <a:ext cx="174240" cy="292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8">
            <p14:nvContentPartPr>
              <p14:cNvPr id="125" name="Ink 124"/>
              <p14:cNvContentPartPr/>
              <p14:nvPr/>
            </p14:nvContentPartPr>
            <p14:xfrm>
              <a:off x="4649268" y="3858374"/>
              <a:ext cx="117720" cy="252000"/>
            </p14:xfrm>
          </p:contentPart>
        </mc:Choice>
        <mc:Fallback xmlns="">
          <p:pic>
            <p:nvPicPr>
              <p:cNvPr id="125" name="Ink 124"/>
              <p:cNvPicPr/>
              <p:nvPr/>
            </p:nvPicPr>
            <p:blipFill>
              <a:blip r:embed="rId129"/>
              <a:stretch>
                <a:fillRect/>
              </a:stretch>
            </p:blipFill>
            <p:spPr>
              <a:xfrm>
                <a:off x="4642428" y="3854414"/>
                <a:ext cx="131040" cy="262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0">
            <p14:nvContentPartPr>
              <p14:cNvPr id="126" name="Ink 125"/>
              <p14:cNvContentPartPr/>
              <p14:nvPr/>
            </p14:nvContentPartPr>
            <p14:xfrm>
              <a:off x="4338228" y="2295254"/>
              <a:ext cx="168840" cy="295200"/>
            </p14:xfrm>
          </p:contentPart>
        </mc:Choice>
        <mc:Fallback xmlns="">
          <p:pic>
            <p:nvPicPr>
              <p:cNvPr id="126" name="Ink 125"/>
              <p:cNvPicPr/>
              <p:nvPr/>
            </p:nvPicPr>
            <p:blipFill>
              <a:blip r:embed="rId131"/>
              <a:stretch>
                <a:fillRect/>
              </a:stretch>
            </p:blipFill>
            <p:spPr>
              <a:xfrm>
                <a:off x="4332468" y="2289494"/>
                <a:ext cx="180720" cy="304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2">
            <p14:nvContentPartPr>
              <p14:cNvPr id="127" name="Ink 126"/>
              <p14:cNvContentPartPr/>
              <p14:nvPr/>
            </p14:nvContentPartPr>
            <p14:xfrm>
              <a:off x="4417068" y="2361494"/>
              <a:ext cx="205560" cy="81720"/>
            </p14:xfrm>
          </p:contentPart>
        </mc:Choice>
        <mc:Fallback xmlns="">
          <p:pic>
            <p:nvPicPr>
              <p:cNvPr id="127" name="Ink 126"/>
              <p:cNvPicPr/>
              <p:nvPr/>
            </p:nvPicPr>
            <p:blipFill>
              <a:blip r:embed="rId133"/>
              <a:stretch>
                <a:fillRect/>
              </a:stretch>
            </p:blipFill>
            <p:spPr>
              <a:xfrm>
                <a:off x="4414908" y="2358974"/>
                <a:ext cx="210240" cy="86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4">
            <p14:nvContentPartPr>
              <p14:cNvPr id="128" name="Ink 127"/>
              <p14:cNvContentPartPr/>
              <p14:nvPr/>
            </p14:nvContentPartPr>
            <p14:xfrm>
              <a:off x="4915308" y="851294"/>
              <a:ext cx="396000" cy="259200"/>
            </p14:xfrm>
          </p:contentPart>
        </mc:Choice>
        <mc:Fallback xmlns="">
          <p:pic>
            <p:nvPicPr>
              <p:cNvPr id="128" name="Ink 127"/>
              <p:cNvPicPr/>
              <p:nvPr/>
            </p:nvPicPr>
            <p:blipFill>
              <a:blip r:embed="rId135"/>
              <a:stretch>
                <a:fillRect/>
              </a:stretch>
            </p:blipFill>
            <p:spPr>
              <a:xfrm>
                <a:off x="4912428" y="845174"/>
                <a:ext cx="402480" cy="270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6">
            <p14:nvContentPartPr>
              <p14:cNvPr id="129" name="Ink 128"/>
              <p14:cNvContentPartPr/>
              <p14:nvPr/>
            </p14:nvContentPartPr>
            <p14:xfrm>
              <a:off x="5360628" y="915734"/>
              <a:ext cx="12240" cy="162720"/>
            </p14:xfrm>
          </p:contentPart>
        </mc:Choice>
        <mc:Fallback xmlns="">
          <p:pic>
            <p:nvPicPr>
              <p:cNvPr id="129" name="Ink 128"/>
              <p:cNvPicPr/>
              <p:nvPr/>
            </p:nvPicPr>
            <p:blipFill>
              <a:blip r:embed="rId137"/>
              <a:stretch>
                <a:fillRect/>
              </a:stretch>
            </p:blipFill>
            <p:spPr>
              <a:xfrm>
                <a:off x="5357388" y="911054"/>
                <a:ext cx="21600" cy="172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8">
            <p14:nvContentPartPr>
              <p14:cNvPr id="130" name="Ink 129"/>
              <p14:cNvContentPartPr/>
              <p14:nvPr/>
            </p14:nvContentPartPr>
            <p14:xfrm>
              <a:off x="5354148" y="874334"/>
              <a:ext cx="169920" cy="205920"/>
            </p14:xfrm>
          </p:contentPart>
        </mc:Choice>
        <mc:Fallback xmlns="">
          <p:pic>
            <p:nvPicPr>
              <p:cNvPr id="130" name="Ink 129"/>
              <p:cNvPicPr/>
              <p:nvPr/>
            </p:nvPicPr>
            <p:blipFill>
              <a:blip r:embed="rId139"/>
              <a:stretch>
                <a:fillRect/>
              </a:stretch>
            </p:blipFill>
            <p:spPr>
              <a:xfrm>
                <a:off x="5350548" y="869294"/>
                <a:ext cx="179280" cy="213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0">
            <p14:nvContentPartPr>
              <p14:cNvPr id="131" name="Ink 130"/>
              <p14:cNvContentPartPr/>
              <p14:nvPr/>
            </p14:nvContentPartPr>
            <p14:xfrm>
              <a:off x="1647228" y="2304614"/>
              <a:ext cx="172080" cy="246240"/>
            </p14:xfrm>
          </p:contentPart>
        </mc:Choice>
        <mc:Fallback xmlns="">
          <p:pic>
            <p:nvPicPr>
              <p:cNvPr id="131" name="Ink 130"/>
              <p:cNvPicPr/>
              <p:nvPr/>
            </p:nvPicPr>
            <p:blipFill>
              <a:blip r:embed="rId141"/>
              <a:stretch>
                <a:fillRect/>
              </a:stretch>
            </p:blipFill>
            <p:spPr>
              <a:xfrm>
                <a:off x="1641108" y="2301734"/>
                <a:ext cx="185040" cy="256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2">
            <p14:nvContentPartPr>
              <p14:cNvPr id="132" name="Ink 131"/>
              <p14:cNvContentPartPr/>
              <p14:nvPr/>
            </p14:nvContentPartPr>
            <p14:xfrm>
              <a:off x="2128908" y="1003214"/>
              <a:ext cx="291960" cy="334440"/>
            </p14:xfrm>
          </p:contentPart>
        </mc:Choice>
        <mc:Fallback xmlns="">
          <p:pic>
            <p:nvPicPr>
              <p:cNvPr id="132" name="Ink 131"/>
              <p:cNvPicPr/>
              <p:nvPr/>
            </p:nvPicPr>
            <p:blipFill>
              <a:blip r:embed="rId143"/>
              <a:stretch>
                <a:fillRect/>
              </a:stretch>
            </p:blipFill>
            <p:spPr>
              <a:xfrm>
                <a:off x="2123148" y="998534"/>
                <a:ext cx="302760" cy="342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4">
            <p14:nvContentPartPr>
              <p14:cNvPr id="133" name="Ink 132"/>
              <p14:cNvContentPartPr/>
              <p14:nvPr/>
            </p14:nvContentPartPr>
            <p14:xfrm>
              <a:off x="2544708" y="1052534"/>
              <a:ext cx="22680" cy="184680"/>
            </p14:xfrm>
          </p:contentPart>
        </mc:Choice>
        <mc:Fallback xmlns="">
          <p:pic>
            <p:nvPicPr>
              <p:cNvPr id="133" name="Ink 132"/>
              <p:cNvPicPr/>
              <p:nvPr/>
            </p:nvPicPr>
            <p:blipFill>
              <a:blip r:embed="rId145"/>
              <a:stretch>
                <a:fillRect/>
              </a:stretch>
            </p:blipFill>
            <p:spPr>
              <a:xfrm>
                <a:off x="2539668" y="1047494"/>
                <a:ext cx="34920" cy="195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6">
            <p14:nvContentPartPr>
              <p14:cNvPr id="134" name="Ink 133"/>
              <p14:cNvContentPartPr/>
              <p14:nvPr/>
            </p14:nvContentPartPr>
            <p14:xfrm>
              <a:off x="2547228" y="1026974"/>
              <a:ext cx="162360" cy="216000"/>
            </p14:xfrm>
          </p:contentPart>
        </mc:Choice>
        <mc:Fallback xmlns="">
          <p:pic>
            <p:nvPicPr>
              <p:cNvPr id="134" name="Ink 133"/>
              <p:cNvPicPr/>
              <p:nvPr/>
            </p:nvPicPr>
            <p:blipFill>
              <a:blip r:embed="rId147"/>
              <a:stretch>
                <a:fillRect/>
              </a:stretch>
            </p:blipFill>
            <p:spPr>
              <a:xfrm>
                <a:off x="2543268" y="1021574"/>
                <a:ext cx="172800" cy="224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8">
            <p14:nvContentPartPr>
              <p14:cNvPr id="135" name="Ink 134"/>
              <p14:cNvContentPartPr/>
              <p14:nvPr/>
            </p14:nvContentPartPr>
            <p14:xfrm>
              <a:off x="7432428" y="3364094"/>
              <a:ext cx="145440" cy="106560"/>
            </p14:xfrm>
          </p:contentPart>
        </mc:Choice>
        <mc:Fallback xmlns="">
          <p:pic>
            <p:nvPicPr>
              <p:cNvPr id="135" name="Ink 134"/>
              <p:cNvPicPr/>
              <p:nvPr/>
            </p:nvPicPr>
            <p:blipFill>
              <a:blip r:embed="rId149"/>
              <a:stretch>
                <a:fillRect/>
              </a:stretch>
            </p:blipFill>
            <p:spPr>
              <a:xfrm>
                <a:off x="7425948" y="3361214"/>
                <a:ext cx="157680" cy="117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0">
            <p14:nvContentPartPr>
              <p14:cNvPr id="136" name="Ink 135"/>
              <p14:cNvContentPartPr/>
              <p14:nvPr/>
            </p14:nvContentPartPr>
            <p14:xfrm>
              <a:off x="6854268" y="2255654"/>
              <a:ext cx="155160" cy="328320"/>
            </p14:xfrm>
          </p:contentPart>
        </mc:Choice>
        <mc:Fallback xmlns="">
          <p:pic>
            <p:nvPicPr>
              <p:cNvPr id="136" name="Ink 135"/>
              <p:cNvPicPr/>
              <p:nvPr/>
            </p:nvPicPr>
            <p:blipFill>
              <a:blip r:embed="rId151"/>
              <a:stretch>
                <a:fillRect/>
              </a:stretch>
            </p:blipFill>
            <p:spPr>
              <a:xfrm>
                <a:off x="6848508" y="2251334"/>
                <a:ext cx="167040" cy="337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2">
            <p14:nvContentPartPr>
              <p14:cNvPr id="137" name="Ink 136"/>
              <p14:cNvContentPartPr/>
              <p14:nvPr/>
            </p14:nvContentPartPr>
            <p14:xfrm>
              <a:off x="6998628" y="2199494"/>
              <a:ext cx="256680" cy="489600"/>
            </p14:xfrm>
          </p:contentPart>
        </mc:Choice>
        <mc:Fallback xmlns="">
          <p:pic>
            <p:nvPicPr>
              <p:cNvPr id="137" name="Ink 136"/>
              <p:cNvPicPr/>
              <p:nvPr/>
            </p:nvPicPr>
            <p:blipFill>
              <a:blip r:embed="rId153"/>
              <a:stretch>
                <a:fillRect/>
              </a:stretch>
            </p:blipFill>
            <p:spPr>
              <a:xfrm>
                <a:off x="6994668" y="2194814"/>
                <a:ext cx="265320" cy="497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4">
            <p14:nvContentPartPr>
              <p14:cNvPr id="138" name="Ink 137"/>
              <p14:cNvContentPartPr/>
              <p14:nvPr/>
            </p14:nvContentPartPr>
            <p14:xfrm>
              <a:off x="7468788" y="931574"/>
              <a:ext cx="470160" cy="300600"/>
            </p14:xfrm>
          </p:contentPart>
        </mc:Choice>
        <mc:Fallback xmlns="">
          <p:pic>
            <p:nvPicPr>
              <p:cNvPr id="138" name="Ink 137"/>
              <p:cNvPicPr/>
              <p:nvPr/>
            </p:nvPicPr>
            <p:blipFill>
              <a:blip r:embed="rId155"/>
              <a:stretch>
                <a:fillRect/>
              </a:stretch>
            </p:blipFill>
            <p:spPr>
              <a:xfrm>
                <a:off x="7463028" y="925454"/>
                <a:ext cx="482400" cy="312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6">
            <p14:nvContentPartPr>
              <p14:cNvPr id="139" name="Ink 138"/>
              <p14:cNvContentPartPr/>
              <p14:nvPr/>
            </p14:nvContentPartPr>
            <p14:xfrm>
              <a:off x="8103468" y="804854"/>
              <a:ext cx="194760" cy="256680"/>
            </p14:xfrm>
          </p:contentPart>
        </mc:Choice>
        <mc:Fallback xmlns="">
          <p:pic>
            <p:nvPicPr>
              <p:cNvPr id="139" name="Ink 138"/>
              <p:cNvPicPr/>
              <p:nvPr/>
            </p:nvPicPr>
            <p:blipFill>
              <a:blip r:embed="rId157"/>
              <a:stretch>
                <a:fillRect/>
              </a:stretch>
            </p:blipFill>
            <p:spPr>
              <a:xfrm>
                <a:off x="8097708" y="802334"/>
                <a:ext cx="206640" cy="265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8">
            <p14:nvContentPartPr>
              <p14:cNvPr id="140" name="Ink 139"/>
              <p14:cNvContentPartPr/>
              <p14:nvPr/>
            </p14:nvContentPartPr>
            <p14:xfrm>
              <a:off x="6820068" y="3751814"/>
              <a:ext cx="25200" cy="214200"/>
            </p14:xfrm>
          </p:contentPart>
        </mc:Choice>
        <mc:Fallback xmlns="">
          <p:pic>
            <p:nvPicPr>
              <p:cNvPr id="140" name="Ink 139"/>
              <p:cNvPicPr/>
              <p:nvPr/>
            </p:nvPicPr>
            <p:blipFill>
              <a:blip r:embed="rId159"/>
              <a:stretch>
                <a:fillRect/>
              </a:stretch>
            </p:blipFill>
            <p:spPr>
              <a:xfrm>
                <a:off x="6813588" y="3746414"/>
                <a:ext cx="37080" cy="22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0">
            <p14:nvContentPartPr>
              <p14:cNvPr id="141" name="Ink 140"/>
              <p14:cNvContentPartPr/>
              <p14:nvPr/>
            </p14:nvContentPartPr>
            <p14:xfrm>
              <a:off x="6932388" y="3819494"/>
              <a:ext cx="134280" cy="106920"/>
            </p14:xfrm>
          </p:contentPart>
        </mc:Choice>
        <mc:Fallback xmlns="">
          <p:pic>
            <p:nvPicPr>
              <p:cNvPr id="141" name="Ink 140"/>
              <p:cNvPicPr/>
              <p:nvPr/>
            </p:nvPicPr>
            <p:blipFill>
              <a:blip r:embed="rId161"/>
              <a:stretch>
                <a:fillRect/>
              </a:stretch>
            </p:blipFill>
            <p:spPr>
              <a:xfrm>
                <a:off x="6928788" y="3813374"/>
                <a:ext cx="143280" cy="117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2">
            <p14:nvContentPartPr>
              <p14:cNvPr id="142" name="Ink 141"/>
              <p14:cNvContentPartPr/>
              <p14:nvPr/>
            </p14:nvContentPartPr>
            <p14:xfrm>
              <a:off x="7023828" y="3679454"/>
              <a:ext cx="216720" cy="451080"/>
            </p14:xfrm>
          </p:contentPart>
        </mc:Choice>
        <mc:Fallback xmlns="">
          <p:pic>
            <p:nvPicPr>
              <p:cNvPr id="142" name="Ink 141"/>
              <p:cNvPicPr/>
              <p:nvPr/>
            </p:nvPicPr>
            <p:blipFill>
              <a:blip r:embed="rId163"/>
              <a:stretch>
                <a:fillRect/>
              </a:stretch>
            </p:blipFill>
            <p:spPr>
              <a:xfrm>
                <a:off x="7020948" y="3675854"/>
                <a:ext cx="223200" cy="457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4">
            <p14:nvContentPartPr>
              <p14:cNvPr id="143" name="Ink 142"/>
              <p14:cNvContentPartPr/>
              <p14:nvPr/>
            </p14:nvContentPartPr>
            <p14:xfrm>
              <a:off x="7361508" y="4698974"/>
              <a:ext cx="586800" cy="304560"/>
            </p14:xfrm>
          </p:contentPart>
        </mc:Choice>
        <mc:Fallback xmlns="">
          <p:pic>
            <p:nvPicPr>
              <p:cNvPr id="143" name="Ink 142"/>
              <p:cNvPicPr/>
              <p:nvPr/>
            </p:nvPicPr>
            <p:blipFill>
              <a:blip r:embed="rId165"/>
              <a:stretch>
                <a:fillRect/>
              </a:stretch>
            </p:blipFill>
            <p:spPr>
              <a:xfrm>
                <a:off x="7356468" y="4693214"/>
                <a:ext cx="596880" cy="315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6">
            <p14:nvContentPartPr>
              <p14:cNvPr id="144" name="Ink 143"/>
              <p14:cNvContentPartPr/>
              <p14:nvPr/>
            </p14:nvContentPartPr>
            <p14:xfrm>
              <a:off x="7972428" y="4728854"/>
              <a:ext cx="200520" cy="184680"/>
            </p14:xfrm>
          </p:contentPart>
        </mc:Choice>
        <mc:Fallback xmlns="">
          <p:pic>
            <p:nvPicPr>
              <p:cNvPr id="144" name="Ink 143"/>
              <p:cNvPicPr/>
              <p:nvPr/>
            </p:nvPicPr>
            <p:blipFill>
              <a:blip r:embed="rId167"/>
              <a:stretch>
                <a:fillRect/>
              </a:stretch>
            </p:blipFill>
            <p:spPr>
              <a:xfrm>
                <a:off x="7966308" y="4723814"/>
                <a:ext cx="212760" cy="195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8">
            <p14:nvContentPartPr>
              <p14:cNvPr id="145" name="Ink 144"/>
              <p14:cNvContentPartPr/>
              <p14:nvPr/>
            </p14:nvContentPartPr>
            <p14:xfrm>
              <a:off x="7308228" y="5119094"/>
              <a:ext cx="479880" cy="279720"/>
            </p14:xfrm>
          </p:contentPart>
        </mc:Choice>
        <mc:Fallback xmlns="">
          <p:pic>
            <p:nvPicPr>
              <p:cNvPr id="145" name="Ink 144"/>
              <p:cNvPicPr/>
              <p:nvPr/>
            </p:nvPicPr>
            <p:blipFill>
              <a:blip r:embed="rId169"/>
              <a:stretch>
                <a:fillRect/>
              </a:stretch>
            </p:blipFill>
            <p:spPr>
              <a:xfrm>
                <a:off x="7303908" y="5112614"/>
                <a:ext cx="489600" cy="290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0">
            <p14:nvContentPartPr>
              <p14:cNvPr id="146" name="Ink 145"/>
              <p14:cNvContentPartPr/>
              <p14:nvPr/>
            </p14:nvContentPartPr>
            <p14:xfrm>
              <a:off x="7913388" y="5124854"/>
              <a:ext cx="198000" cy="158760"/>
            </p14:xfrm>
          </p:contentPart>
        </mc:Choice>
        <mc:Fallback xmlns="">
          <p:pic>
            <p:nvPicPr>
              <p:cNvPr id="146" name="Ink 145"/>
              <p:cNvPicPr/>
              <p:nvPr/>
            </p:nvPicPr>
            <p:blipFill>
              <a:blip r:embed="rId171"/>
              <a:stretch>
                <a:fillRect/>
              </a:stretch>
            </p:blipFill>
            <p:spPr>
              <a:xfrm>
                <a:off x="7906908" y="5120894"/>
                <a:ext cx="212040" cy="169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2">
            <p14:nvContentPartPr>
              <p14:cNvPr id="147" name="Ink 146"/>
              <p14:cNvContentPartPr/>
              <p14:nvPr/>
            </p14:nvContentPartPr>
            <p14:xfrm>
              <a:off x="7256028" y="3823814"/>
              <a:ext cx="16560" cy="188640"/>
            </p14:xfrm>
          </p:contentPart>
        </mc:Choice>
        <mc:Fallback xmlns="">
          <p:pic>
            <p:nvPicPr>
              <p:cNvPr id="147" name="Ink 146"/>
              <p:cNvPicPr/>
              <p:nvPr/>
            </p:nvPicPr>
            <p:blipFill>
              <a:blip r:embed="rId173"/>
              <a:stretch>
                <a:fillRect/>
              </a:stretch>
            </p:blipFill>
            <p:spPr>
              <a:xfrm>
                <a:off x="7249908" y="3817334"/>
                <a:ext cx="29160" cy="201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4">
            <p14:nvContentPartPr>
              <p14:cNvPr id="148" name="Ink 147"/>
              <p14:cNvContentPartPr/>
              <p14:nvPr/>
            </p14:nvContentPartPr>
            <p14:xfrm>
              <a:off x="7377708" y="3790334"/>
              <a:ext cx="20160" cy="239400"/>
            </p14:xfrm>
          </p:contentPart>
        </mc:Choice>
        <mc:Fallback xmlns="">
          <p:pic>
            <p:nvPicPr>
              <p:cNvPr id="148" name="Ink 147"/>
              <p:cNvPicPr/>
              <p:nvPr/>
            </p:nvPicPr>
            <p:blipFill>
              <a:blip r:embed="rId175"/>
              <a:stretch>
                <a:fillRect/>
              </a:stretch>
            </p:blipFill>
            <p:spPr>
              <a:xfrm>
                <a:off x="7375188" y="3784214"/>
                <a:ext cx="29160" cy="248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6">
            <p14:nvContentPartPr>
              <p14:cNvPr id="149" name="Ink 148"/>
              <p14:cNvContentPartPr/>
              <p14:nvPr/>
            </p14:nvContentPartPr>
            <p14:xfrm>
              <a:off x="7900068" y="4675214"/>
              <a:ext cx="413280" cy="298080"/>
            </p14:xfrm>
          </p:contentPart>
        </mc:Choice>
        <mc:Fallback xmlns="">
          <p:pic>
            <p:nvPicPr>
              <p:cNvPr id="149" name="Ink 148"/>
              <p:cNvPicPr/>
              <p:nvPr/>
            </p:nvPicPr>
            <p:blipFill>
              <a:blip r:embed="rId177"/>
              <a:stretch>
                <a:fillRect/>
              </a:stretch>
            </p:blipFill>
            <p:spPr>
              <a:xfrm>
                <a:off x="7896468" y="4669094"/>
                <a:ext cx="423000" cy="307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8">
            <p14:nvContentPartPr>
              <p14:cNvPr id="150" name="Ink 149"/>
              <p14:cNvContentPartPr/>
              <p14:nvPr/>
            </p14:nvContentPartPr>
            <p14:xfrm>
              <a:off x="8414508" y="4731734"/>
              <a:ext cx="61560" cy="153360"/>
            </p14:xfrm>
          </p:contentPart>
        </mc:Choice>
        <mc:Fallback xmlns="">
          <p:pic>
            <p:nvPicPr>
              <p:cNvPr id="150" name="Ink 149"/>
              <p:cNvPicPr/>
              <p:nvPr/>
            </p:nvPicPr>
            <p:blipFill>
              <a:blip r:embed="rId179"/>
              <a:stretch>
                <a:fillRect/>
              </a:stretch>
            </p:blipFill>
            <p:spPr>
              <a:xfrm>
                <a:off x="8410908" y="4727054"/>
                <a:ext cx="69840" cy="163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0">
            <p14:nvContentPartPr>
              <p14:cNvPr id="151" name="Ink 150"/>
              <p14:cNvContentPartPr/>
              <p14:nvPr/>
            </p14:nvContentPartPr>
            <p14:xfrm>
              <a:off x="8419188" y="4706894"/>
              <a:ext cx="166680" cy="166320"/>
            </p14:xfrm>
          </p:contentPart>
        </mc:Choice>
        <mc:Fallback xmlns="">
          <p:pic>
            <p:nvPicPr>
              <p:cNvPr id="151" name="Ink 150"/>
              <p:cNvPicPr/>
              <p:nvPr/>
            </p:nvPicPr>
            <p:blipFill>
              <a:blip r:embed="rId181"/>
              <a:stretch>
                <a:fillRect/>
              </a:stretch>
            </p:blipFill>
            <p:spPr>
              <a:xfrm>
                <a:off x="8417028" y="4701854"/>
                <a:ext cx="175320" cy="174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2">
            <p14:nvContentPartPr>
              <p14:cNvPr id="152" name="Ink 151"/>
              <p14:cNvContentPartPr/>
              <p14:nvPr/>
            </p14:nvContentPartPr>
            <p14:xfrm>
              <a:off x="7255308" y="2388134"/>
              <a:ext cx="19800" cy="193680"/>
            </p14:xfrm>
          </p:contentPart>
        </mc:Choice>
        <mc:Fallback xmlns="">
          <p:pic>
            <p:nvPicPr>
              <p:cNvPr id="152" name="Ink 151"/>
              <p:cNvPicPr/>
              <p:nvPr/>
            </p:nvPicPr>
            <p:blipFill>
              <a:blip r:embed="rId183"/>
              <a:stretch>
                <a:fillRect/>
              </a:stretch>
            </p:blipFill>
            <p:spPr>
              <a:xfrm>
                <a:off x="7249548" y="2382014"/>
                <a:ext cx="31680" cy="205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4">
            <p14:nvContentPartPr>
              <p14:cNvPr id="153" name="Ink 152"/>
              <p14:cNvContentPartPr/>
              <p14:nvPr/>
            </p14:nvContentPartPr>
            <p14:xfrm>
              <a:off x="7353588" y="2376254"/>
              <a:ext cx="184320" cy="199800"/>
            </p14:xfrm>
          </p:contentPart>
        </mc:Choice>
        <mc:Fallback xmlns="">
          <p:pic>
            <p:nvPicPr>
              <p:cNvPr id="153" name="Ink 152"/>
              <p:cNvPicPr/>
              <p:nvPr/>
            </p:nvPicPr>
            <p:blipFill>
              <a:blip r:embed="rId185"/>
              <a:stretch>
                <a:fillRect/>
              </a:stretch>
            </p:blipFill>
            <p:spPr>
              <a:xfrm>
                <a:off x="7347108" y="2370494"/>
                <a:ext cx="193680" cy="212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6">
            <p14:nvContentPartPr>
              <p14:cNvPr id="154" name="Ink 153"/>
              <p14:cNvContentPartPr/>
              <p14:nvPr/>
            </p14:nvContentPartPr>
            <p14:xfrm>
              <a:off x="7928508" y="855974"/>
              <a:ext cx="394560" cy="264240"/>
            </p14:xfrm>
          </p:contentPart>
        </mc:Choice>
        <mc:Fallback xmlns="">
          <p:pic>
            <p:nvPicPr>
              <p:cNvPr id="154" name="Ink 153"/>
              <p:cNvPicPr/>
              <p:nvPr/>
            </p:nvPicPr>
            <p:blipFill>
              <a:blip r:embed="rId187"/>
              <a:stretch>
                <a:fillRect/>
              </a:stretch>
            </p:blipFill>
            <p:spPr>
              <a:xfrm>
                <a:off x="7924548" y="850574"/>
                <a:ext cx="403920" cy="273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8">
            <p14:nvContentPartPr>
              <p14:cNvPr id="155" name="Ink 154"/>
              <p14:cNvContentPartPr/>
              <p14:nvPr/>
            </p14:nvContentPartPr>
            <p14:xfrm>
              <a:off x="8487948" y="903854"/>
              <a:ext cx="26280" cy="147240"/>
            </p14:xfrm>
          </p:contentPart>
        </mc:Choice>
        <mc:Fallback xmlns="">
          <p:pic>
            <p:nvPicPr>
              <p:cNvPr id="155" name="Ink 154"/>
              <p:cNvPicPr/>
              <p:nvPr/>
            </p:nvPicPr>
            <p:blipFill>
              <a:blip r:embed="rId189"/>
              <a:stretch>
                <a:fillRect/>
              </a:stretch>
            </p:blipFill>
            <p:spPr>
              <a:xfrm>
                <a:off x="8482548" y="901334"/>
                <a:ext cx="36000" cy="155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0">
            <p14:nvContentPartPr>
              <p14:cNvPr id="156" name="Ink 155"/>
              <p14:cNvContentPartPr/>
              <p14:nvPr/>
            </p14:nvContentPartPr>
            <p14:xfrm>
              <a:off x="8511348" y="863894"/>
              <a:ext cx="141840" cy="183600"/>
            </p14:xfrm>
          </p:contentPart>
        </mc:Choice>
        <mc:Fallback xmlns="">
          <p:pic>
            <p:nvPicPr>
              <p:cNvPr id="156" name="Ink 155"/>
              <p:cNvPicPr/>
              <p:nvPr/>
            </p:nvPicPr>
            <p:blipFill>
              <a:blip r:embed="rId191"/>
              <a:stretch>
                <a:fillRect/>
              </a:stretch>
            </p:blipFill>
            <p:spPr>
              <a:xfrm>
                <a:off x="8508108" y="859214"/>
                <a:ext cx="151200" cy="1918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8654161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Ink 3"/>
              <p14:cNvContentPartPr/>
              <p14:nvPr/>
            </p14:nvContentPartPr>
            <p14:xfrm>
              <a:off x="351948" y="236414"/>
              <a:ext cx="2383920" cy="336960"/>
            </p14:xfrm>
          </p:contentPart>
        </mc:Choice>
        <mc:Fallback xmlns="">
          <p:pic>
            <p:nvPicPr>
              <p:cNvPr id="4" name="Ink 3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47268" y="229574"/>
                <a:ext cx="2394720" cy="349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17" name="Ink 16"/>
              <p14:cNvContentPartPr/>
              <p14:nvPr/>
            </p14:nvContentPartPr>
            <p14:xfrm>
              <a:off x="376068" y="641774"/>
              <a:ext cx="2334960" cy="65520"/>
            </p14:xfrm>
          </p:contentPart>
        </mc:Choice>
        <mc:Fallback xmlns="">
          <p:pic>
            <p:nvPicPr>
              <p:cNvPr id="17" name="Ink 16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71388" y="632774"/>
                <a:ext cx="2348640" cy="79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3" name="Ink 2"/>
              <p14:cNvContentPartPr/>
              <p14:nvPr/>
            </p14:nvContentPartPr>
            <p14:xfrm>
              <a:off x="1402428" y="1628174"/>
              <a:ext cx="694800" cy="57564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396308" y="1620974"/>
                <a:ext cx="708120" cy="589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6" name="Ink 5"/>
              <p14:cNvContentPartPr/>
              <p14:nvPr/>
            </p14:nvContentPartPr>
            <p14:xfrm>
              <a:off x="3455148" y="1623134"/>
              <a:ext cx="786240" cy="62460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3448668" y="1615214"/>
                <a:ext cx="800640" cy="639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8" name="Ink 7"/>
              <p14:cNvContentPartPr/>
              <p14:nvPr/>
            </p14:nvContentPartPr>
            <p14:xfrm>
              <a:off x="6162348" y="1538894"/>
              <a:ext cx="717480" cy="635040"/>
            </p14:xfrm>
          </p:contentPart>
        </mc:Choice>
        <mc:Fallback xmlns="">
          <p:pic>
            <p:nvPicPr>
              <p:cNvPr id="8" name="Ink 7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6156228" y="1530974"/>
                <a:ext cx="732240" cy="650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10" name="Ink 9"/>
              <p14:cNvContentPartPr/>
              <p14:nvPr/>
            </p14:nvContentPartPr>
            <p14:xfrm>
              <a:off x="1402428" y="3650294"/>
              <a:ext cx="757080" cy="716040"/>
            </p14:xfrm>
          </p:contentPart>
        </mc:Choice>
        <mc:Fallback xmlns="">
          <p:pic>
            <p:nvPicPr>
              <p:cNvPr id="10" name="Ink 9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1395588" y="3643094"/>
                <a:ext cx="771480" cy="730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12" name="Ink 11"/>
              <p14:cNvContentPartPr/>
              <p14:nvPr/>
            </p14:nvContentPartPr>
            <p14:xfrm>
              <a:off x="3613548" y="3625454"/>
              <a:ext cx="898920" cy="680040"/>
            </p14:xfrm>
          </p:contentPart>
        </mc:Choice>
        <mc:Fallback xmlns="">
          <p:pic>
            <p:nvPicPr>
              <p:cNvPr id="12" name="Ink 11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3607068" y="3618254"/>
                <a:ext cx="912600" cy="694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14" name="Ink 13"/>
              <p14:cNvContentPartPr/>
              <p14:nvPr/>
            </p14:nvContentPartPr>
            <p14:xfrm>
              <a:off x="6252708" y="3423854"/>
              <a:ext cx="1071720" cy="738360"/>
            </p14:xfrm>
          </p:contentPart>
        </mc:Choice>
        <mc:Fallback xmlns="">
          <p:pic>
            <p:nvPicPr>
              <p:cNvPr id="14" name="Ink 13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6249828" y="3416654"/>
                <a:ext cx="1081800" cy="752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20" name="Ink 19"/>
              <p14:cNvContentPartPr/>
              <p14:nvPr/>
            </p14:nvContentPartPr>
            <p14:xfrm>
              <a:off x="6343788" y="1746974"/>
              <a:ext cx="627840" cy="2098440"/>
            </p14:xfrm>
          </p:contentPart>
        </mc:Choice>
        <mc:Fallback xmlns="">
          <p:pic>
            <p:nvPicPr>
              <p:cNvPr id="20" name="Ink 19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6338028" y="1744094"/>
                <a:ext cx="636480" cy="2107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27" name="Ink 26"/>
              <p14:cNvContentPartPr/>
              <p14:nvPr/>
            </p14:nvContentPartPr>
            <p14:xfrm>
              <a:off x="2077428" y="1854974"/>
              <a:ext cx="1352520" cy="164880"/>
            </p14:xfrm>
          </p:contentPart>
        </mc:Choice>
        <mc:Fallback xmlns="">
          <p:pic>
            <p:nvPicPr>
              <p:cNvPr id="27" name="Ink 26"/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2072388" y="1847774"/>
                <a:ext cx="1364760" cy="174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29" name="Ink 28"/>
              <p14:cNvContentPartPr/>
              <p14:nvPr/>
            </p14:nvContentPartPr>
            <p14:xfrm>
              <a:off x="1641468" y="1831214"/>
              <a:ext cx="153360" cy="162720"/>
            </p14:xfrm>
          </p:contentPart>
        </mc:Choice>
        <mc:Fallback xmlns="">
          <p:pic>
            <p:nvPicPr>
              <p:cNvPr id="29" name="Ink 28"/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1633908" y="1823294"/>
                <a:ext cx="164160" cy="173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30" name="Ink 29"/>
              <p14:cNvContentPartPr/>
              <p14:nvPr/>
            </p14:nvContentPartPr>
            <p14:xfrm>
              <a:off x="3683748" y="1791614"/>
              <a:ext cx="182520" cy="224280"/>
            </p14:xfrm>
          </p:contentPart>
        </mc:Choice>
        <mc:Fallback xmlns="">
          <p:pic>
            <p:nvPicPr>
              <p:cNvPr id="30" name="Ink 29"/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3676548" y="1788374"/>
                <a:ext cx="194760" cy="236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31" name="Ink 30"/>
              <p14:cNvContentPartPr/>
              <p14:nvPr/>
            </p14:nvContentPartPr>
            <p14:xfrm>
              <a:off x="3951228" y="2206694"/>
              <a:ext cx="279360" cy="1362960"/>
            </p14:xfrm>
          </p:contentPart>
        </mc:Choice>
        <mc:Fallback xmlns="">
          <p:pic>
            <p:nvPicPr>
              <p:cNvPr id="31" name="Ink 30"/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3949068" y="2200574"/>
                <a:ext cx="284760" cy="1378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34" name="Ink 33"/>
              <p14:cNvContentPartPr/>
              <p14:nvPr/>
            </p14:nvContentPartPr>
            <p14:xfrm>
              <a:off x="1696548" y="4119734"/>
              <a:ext cx="172440" cy="37080"/>
            </p14:xfrm>
          </p:contentPart>
        </mc:Choice>
        <mc:Fallback xmlns="">
          <p:pic>
            <p:nvPicPr>
              <p:cNvPr id="34" name="Ink 33"/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1691868" y="4115054"/>
                <a:ext cx="183600" cy="49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35" name="Ink 34"/>
              <p14:cNvContentPartPr/>
              <p14:nvPr/>
            </p14:nvContentPartPr>
            <p14:xfrm>
              <a:off x="1759908" y="3987974"/>
              <a:ext cx="106920" cy="251640"/>
            </p14:xfrm>
          </p:contentPart>
        </mc:Choice>
        <mc:Fallback xmlns="">
          <p:pic>
            <p:nvPicPr>
              <p:cNvPr id="35" name="Ink 34"/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1757028" y="3984734"/>
                <a:ext cx="113040" cy="257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">
            <p14:nvContentPartPr>
              <p14:cNvPr id="36" name="Ink 35"/>
              <p14:cNvContentPartPr/>
              <p14:nvPr/>
            </p14:nvContentPartPr>
            <p14:xfrm>
              <a:off x="2190108" y="3969614"/>
              <a:ext cx="1451160" cy="156240"/>
            </p14:xfrm>
          </p:contentPart>
        </mc:Choice>
        <mc:Fallback xmlns="">
          <p:pic>
            <p:nvPicPr>
              <p:cNvPr id="36" name="Ink 35"/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2182548" y="3962054"/>
                <a:ext cx="1464840" cy="168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38" name="Ink 37"/>
              <p14:cNvContentPartPr/>
              <p14:nvPr/>
            </p14:nvContentPartPr>
            <p14:xfrm>
              <a:off x="3827388" y="3777014"/>
              <a:ext cx="212760" cy="300600"/>
            </p14:xfrm>
          </p:contentPart>
        </mc:Choice>
        <mc:Fallback xmlns="">
          <p:pic>
            <p:nvPicPr>
              <p:cNvPr id="38" name="Ink 37"/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3819828" y="3769454"/>
                <a:ext cx="227880" cy="315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6">
            <p14:nvContentPartPr>
              <p14:cNvPr id="40" name="Ink 39"/>
              <p14:cNvContentPartPr/>
              <p14:nvPr/>
            </p14:nvContentPartPr>
            <p14:xfrm>
              <a:off x="6394548" y="2131454"/>
              <a:ext cx="221040" cy="1335600"/>
            </p14:xfrm>
          </p:contentPart>
        </mc:Choice>
        <mc:Fallback xmlns="">
          <p:pic>
            <p:nvPicPr>
              <p:cNvPr id="40" name="Ink 39"/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6385908" y="2125334"/>
                <a:ext cx="233280" cy="13510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88541840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Ink 3"/>
              <p14:cNvContentPartPr/>
              <p14:nvPr/>
            </p14:nvContentPartPr>
            <p14:xfrm>
              <a:off x="948828" y="763454"/>
              <a:ext cx="9793440" cy="200880"/>
            </p14:xfrm>
          </p:contentPart>
        </mc:Choice>
        <mc:Fallback xmlns="">
          <p:pic>
            <p:nvPicPr>
              <p:cNvPr id="4" name="Ink 3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945228" y="758054"/>
                <a:ext cx="9802800" cy="209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6" name="Ink 5"/>
              <p14:cNvContentPartPr/>
              <p14:nvPr/>
            </p14:nvContentPartPr>
            <p14:xfrm>
              <a:off x="10843428" y="616214"/>
              <a:ext cx="231120" cy="24264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0839828" y="612974"/>
                <a:ext cx="237600" cy="251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10" name="Ink 9"/>
              <p14:cNvContentPartPr/>
              <p14:nvPr/>
            </p14:nvContentPartPr>
            <p14:xfrm>
              <a:off x="1127748" y="656534"/>
              <a:ext cx="146880" cy="4609440"/>
            </p14:xfrm>
          </p:contentPart>
        </mc:Choice>
        <mc:Fallback xmlns="">
          <p:pic>
            <p:nvPicPr>
              <p:cNvPr id="10" name="Ink 9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124868" y="653654"/>
                <a:ext cx="154800" cy="4617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158" name="Ink 157"/>
              <p14:cNvContentPartPr/>
              <p14:nvPr/>
            </p14:nvContentPartPr>
            <p14:xfrm>
              <a:off x="3048348" y="5156534"/>
              <a:ext cx="45360" cy="245160"/>
            </p14:xfrm>
          </p:contentPart>
        </mc:Choice>
        <mc:Fallback xmlns="">
          <p:pic>
            <p:nvPicPr>
              <p:cNvPr id="158" name="Ink 157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3045468" y="5154374"/>
                <a:ext cx="52200" cy="252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312" name="Ink 311"/>
              <p14:cNvContentPartPr/>
              <p14:nvPr/>
            </p14:nvContentPartPr>
            <p14:xfrm>
              <a:off x="1565508" y="327134"/>
              <a:ext cx="5645520" cy="345240"/>
            </p14:xfrm>
          </p:contentPart>
        </mc:Choice>
        <mc:Fallback xmlns="">
          <p:pic>
            <p:nvPicPr>
              <p:cNvPr id="312" name="Ink 311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1562628" y="322454"/>
                <a:ext cx="5653799" cy="355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313" name="Ink 312"/>
              <p14:cNvContentPartPr/>
              <p14:nvPr/>
            </p14:nvContentPartPr>
            <p14:xfrm>
              <a:off x="1627788" y="1382294"/>
              <a:ext cx="4453920" cy="141480"/>
            </p14:xfrm>
          </p:contentPart>
        </mc:Choice>
        <mc:Fallback xmlns="">
          <p:pic>
            <p:nvPicPr>
              <p:cNvPr id="313" name="Ink 312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1622748" y="1376894"/>
                <a:ext cx="4465440" cy="152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317" name="Ink 316"/>
              <p14:cNvContentPartPr/>
              <p14:nvPr/>
            </p14:nvContentPartPr>
            <p14:xfrm>
              <a:off x="5685348" y="4832534"/>
              <a:ext cx="55440" cy="394560"/>
            </p14:xfrm>
          </p:contentPart>
        </mc:Choice>
        <mc:Fallback xmlns="">
          <p:pic>
            <p:nvPicPr>
              <p:cNvPr id="317" name="Ink 316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5682108" y="4830374"/>
                <a:ext cx="64800" cy="399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338" name="Ink 337"/>
              <p14:cNvContentPartPr/>
              <p14:nvPr/>
            </p14:nvContentPartPr>
            <p14:xfrm>
              <a:off x="2278668" y="1897814"/>
              <a:ext cx="3215880" cy="87840"/>
            </p14:xfrm>
          </p:contentPart>
        </mc:Choice>
        <mc:Fallback xmlns="">
          <p:pic>
            <p:nvPicPr>
              <p:cNvPr id="338" name="Ink 337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2273988" y="1892054"/>
                <a:ext cx="3226320" cy="98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350" name="Ink 349"/>
              <p14:cNvContentPartPr/>
              <p14:nvPr/>
            </p14:nvContentPartPr>
            <p14:xfrm>
              <a:off x="5171988" y="1593974"/>
              <a:ext cx="147240" cy="230760"/>
            </p14:xfrm>
          </p:contentPart>
        </mc:Choice>
        <mc:Fallback xmlns="">
          <p:pic>
            <p:nvPicPr>
              <p:cNvPr id="350" name="Ink 349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5164087" y="1582814"/>
                <a:ext cx="166273" cy="252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351" name="Ink 350"/>
              <p14:cNvContentPartPr/>
              <p14:nvPr/>
            </p14:nvContentPartPr>
            <p14:xfrm>
              <a:off x="2920188" y="2478134"/>
              <a:ext cx="2021760" cy="73080"/>
            </p14:xfrm>
          </p:contentPart>
        </mc:Choice>
        <mc:Fallback xmlns="">
          <p:pic>
            <p:nvPicPr>
              <p:cNvPr id="351" name="Ink 350"/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2914428" y="2472014"/>
                <a:ext cx="2033640" cy="84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353" name="Ink 352"/>
              <p14:cNvContentPartPr/>
              <p14:nvPr/>
            </p14:nvContentPartPr>
            <p14:xfrm>
              <a:off x="5418228" y="290414"/>
              <a:ext cx="3495600" cy="5110920"/>
            </p14:xfrm>
          </p:contentPart>
        </mc:Choice>
        <mc:Fallback xmlns="">
          <p:pic>
            <p:nvPicPr>
              <p:cNvPr id="353" name="Ink 352"/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5413188" y="283214"/>
                <a:ext cx="3506400" cy="5120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357" name="Ink 356"/>
              <p14:cNvContentPartPr/>
              <p14:nvPr/>
            </p14:nvContentPartPr>
            <p14:xfrm>
              <a:off x="2768988" y="837254"/>
              <a:ext cx="275760" cy="4190400"/>
            </p14:xfrm>
          </p:contentPart>
        </mc:Choice>
        <mc:Fallback xmlns="">
          <p:pic>
            <p:nvPicPr>
              <p:cNvPr id="357" name="Ink 356"/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2765033" y="833294"/>
                <a:ext cx="284748" cy="4196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358" name="Ink 357"/>
              <p14:cNvContentPartPr/>
              <p14:nvPr/>
            </p14:nvContentPartPr>
            <p14:xfrm>
              <a:off x="2185068" y="854174"/>
              <a:ext cx="244800" cy="4492080"/>
            </p14:xfrm>
          </p:contentPart>
        </mc:Choice>
        <mc:Fallback xmlns="">
          <p:pic>
            <p:nvPicPr>
              <p:cNvPr id="358" name="Ink 357"/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2179676" y="849494"/>
                <a:ext cx="255944" cy="4502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360" name="Ink 359"/>
              <p14:cNvContentPartPr/>
              <p14:nvPr/>
            </p14:nvContentPartPr>
            <p14:xfrm>
              <a:off x="3377028" y="822134"/>
              <a:ext cx="379080" cy="4543920"/>
            </p14:xfrm>
          </p:contentPart>
        </mc:Choice>
        <mc:Fallback xmlns="">
          <p:pic>
            <p:nvPicPr>
              <p:cNvPr id="360" name="Ink 359"/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3365519" y="818534"/>
                <a:ext cx="394186" cy="4550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367" name="Ink 366"/>
              <p14:cNvContentPartPr/>
              <p14:nvPr/>
            </p14:nvContentPartPr>
            <p14:xfrm>
              <a:off x="4095228" y="823574"/>
              <a:ext cx="1025640" cy="4523040"/>
            </p14:xfrm>
          </p:contentPart>
        </mc:Choice>
        <mc:Fallback xmlns="">
          <p:pic>
            <p:nvPicPr>
              <p:cNvPr id="367" name="Ink 366"/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4090190" y="818894"/>
                <a:ext cx="1036076" cy="4530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">
            <p14:nvContentPartPr>
              <p14:cNvPr id="368" name="Ink 367"/>
              <p14:cNvContentPartPr/>
              <p14:nvPr/>
            </p14:nvContentPartPr>
            <p14:xfrm>
              <a:off x="3585108" y="3230534"/>
              <a:ext cx="747720" cy="59400"/>
            </p14:xfrm>
          </p:contentPart>
        </mc:Choice>
        <mc:Fallback xmlns="">
          <p:pic>
            <p:nvPicPr>
              <p:cNvPr id="368" name="Ink 367"/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3580428" y="3224414"/>
                <a:ext cx="759240" cy="70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370" name="Ink 369"/>
              <p14:cNvContentPartPr/>
              <p14:nvPr/>
            </p14:nvContentPartPr>
            <p14:xfrm>
              <a:off x="4332828" y="3113534"/>
              <a:ext cx="11520" cy="242280"/>
            </p14:xfrm>
          </p:contentPart>
        </mc:Choice>
        <mc:Fallback xmlns="">
          <p:pic>
            <p:nvPicPr>
              <p:cNvPr id="370" name="Ink 369"/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4326708" y="3107414"/>
                <a:ext cx="27000" cy="258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6">
            <p14:nvContentPartPr>
              <p14:cNvPr id="372" name="Ink 371"/>
              <p14:cNvContentPartPr/>
              <p14:nvPr/>
            </p14:nvContentPartPr>
            <p14:xfrm>
              <a:off x="3963468" y="3404774"/>
              <a:ext cx="163800" cy="97200"/>
            </p14:xfrm>
          </p:contentPart>
        </mc:Choice>
        <mc:Fallback xmlns="">
          <p:pic>
            <p:nvPicPr>
              <p:cNvPr id="372" name="Ink 371"/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3960948" y="3402254"/>
                <a:ext cx="175320" cy="108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8">
            <p14:nvContentPartPr>
              <p14:cNvPr id="373" name="Ink 372"/>
              <p14:cNvContentPartPr/>
              <p14:nvPr/>
            </p14:nvContentPartPr>
            <p14:xfrm>
              <a:off x="3583668" y="3134414"/>
              <a:ext cx="21240" cy="270720"/>
            </p14:xfrm>
          </p:contentPart>
        </mc:Choice>
        <mc:Fallback xmlns="">
          <p:pic>
            <p:nvPicPr>
              <p:cNvPr id="373" name="Ink 372"/>
              <p:cNvPicPr/>
              <p:nvPr/>
            </p:nvPicPr>
            <p:blipFill>
              <a:blip r:embed="rId39"/>
              <a:stretch>
                <a:fillRect/>
              </a:stretch>
            </p:blipFill>
            <p:spPr>
              <a:xfrm>
                <a:off x="3576942" y="3127574"/>
                <a:ext cx="30798" cy="285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0">
            <p14:nvContentPartPr>
              <p14:cNvPr id="375" name="Ink 374"/>
              <p14:cNvContentPartPr/>
              <p14:nvPr/>
            </p14:nvContentPartPr>
            <p14:xfrm>
              <a:off x="3996228" y="3350054"/>
              <a:ext cx="96840" cy="244440"/>
            </p14:xfrm>
          </p:contentPart>
        </mc:Choice>
        <mc:Fallback xmlns="">
          <p:pic>
            <p:nvPicPr>
              <p:cNvPr id="375" name="Ink 374"/>
              <p:cNvPicPr/>
              <p:nvPr/>
            </p:nvPicPr>
            <p:blipFill>
              <a:blip r:embed="rId41"/>
              <a:stretch>
                <a:fillRect/>
              </a:stretch>
            </p:blipFill>
            <p:spPr>
              <a:xfrm>
                <a:off x="3986148" y="3344654"/>
                <a:ext cx="112680" cy="259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2">
            <p14:nvContentPartPr>
              <p14:cNvPr id="377" name="Ink 376"/>
              <p14:cNvContentPartPr/>
              <p14:nvPr/>
            </p14:nvContentPartPr>
            <p14:xfrm>
              <a:off x="3854388" y="2524934"/>
              <a:ext cx="185760" cy="700200"/>
            </p14:xfrm>
          </p:contentPart>
        </mc:Choice>
        <mc:Fallback xmlns="">
          <p:pic>
            <p:nvPicPr>
              <p:cNvPr id="377" name="Ink 376"/>
              <p:cNvPicPr/>
              <p:nvPr/>
            </p:nvPicPr>
            <p:blipFill>
              <a:blip r:embed="rId43"/>
              <a:stretch>
                <a:fillRect/>
              </a:stretch>
            </p:blipFill>
            <p:spPr>
              <a:xfrm>
                <a:off x="3842148" y="2518094"/>
                <a:ext cx="210960" cy="719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4">
            <p14:nvContentPartPr>
              <p14:cNvPr id="379" name="Ink 378"/>
              <p14:cNvContentPartPr/>
              <p14:nvPr/>
            </p14:nvContentPartPr>
            <p14:xfrm>
              <a:off x="6938508" y="3073214"/>
              <a:ext cx="22680" cy="322920"/>
            </p14:xfrm>
          </p:contentPart>
        </mc:Choice>
        <mc:Fallback xmlns="">
          <p:pic>
            <p:nvPicPr>
              <p:cNvPr id="379" name="Ink 378"/>
              <p:cNvPicPr/>
              <p:nvPr/>
            </p:nvPicPr>
            <p:blipFill>
              <a:blip r:embed="rId45"/>
              <a:stretch>
                <a:fillRect/>
              </a:stretch>
            </p:blipFill>
            <p:spPr>
              <a:xfrm>
                <a:off x="6930228" y="3065654"/>
                <a:ext cx="40680" cy="342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6">
            <p14:nvContentPartPr>
              <p14:cNvPr id="381" name="Ink 380"/>
              <p14:cNvContentPartPr/>
              <p14:nvPr/>
            </p14:nvContentPartPr>
            <p14:xfrm>
              <a:off x="6957948" y="3055574"/>
              <a:ext cx="1750320" cy="169560"/>
            </p14:xfrm>
          </p:contentPart>
        </mc:Choice>
        <mc:Fallback xmlns="">
          <p:pic>
            <p:nvPicPr>
              <p:cNvPr id="381" name="Ink 380"/>
              <p:cNvPicPr/>
              <p:nvPr/>
            </p:nvPicPr>
            <p:blipFill>
              <a:blip r:embed="rId47"/>
              <a:stretch>
                <a:fillRect/>
              </a:stretch>
            </p:blipFill>
            <p:spPr>
              <a:xfrm>
                <a:off x="6951828" y="3046934"/>
                <a:ext cx="1765080" cy="184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8">
            <p14:nvContentPartPr>
              <p14:cNvPr id="388" name="Ink 387"/>
              <p14:cNvContentPartPr/>
              <p14:nvPr/>
            </p14:nvContentPartPr>
            <p14:xfrm>
              <a:off x="5468988" y="1802054"/>
              <a:ext cx="33120" cy="215280"/>
            </p14:xfrm>
          </p:contentPart>
        </mc:Choice>
        <mc:Fallback xmlns="">
          <p:pic>
            <p:nvPicPr>
              <p:cNvPr id="388" name="Ink 387"/>
              <p:cNvPicPr/>
              <p:nvPr/>
            </p:nvPicPr>
            <p:blipFill>
              <a:blip r:embed="rId49"/>
              <a:stretch>
                <a:fillRect/>
              </a:stretch>
            </p:blipFill>
            <p:spPr>
              <a:xfrm>
                <a:off x="5465427" y="1795214"/>
                <a:ext cx="45585" cy="230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0">
            <p14:nvContentPartPr>
              <p14:cNvPr id="389" name="Ink 388"/>
              <p14:cNvContentPartPr/>
              <p14:nvPr/>
            </p14:nvContentPartPr>
            <p14:xfrm>
              <a:off x="4941588" y="2303174"/>
              <a:ext cx="19080" cy="314640"/>
            </p14:xfrm>
          </p:contentPart>
        </mc:Choice>
        <mc:Fallback xmlns="">
          <p:pic>
            <p:nvPicPr>
              <p:cNvPr id="389" name="Ink 388"/>
              <p:cNvPicPr/>
              <p:nvPr/>
            </p:nvPicPr>
            <p:blipFill>
              <a:blip r:embed="rId51"/>
              <a:stretch>
                <a:fillRect/>
              </a:stretch>
            </p:blipFill>
            <p:spPr>
              <a:xfrm>
                <a:off x="4934875" y="2296334"/>
                <a:ext cx="34273" cy="331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2">
            <p14:nvContentPartPr>
              <p14:cNvPr id="391" name="Ink 390"/>
              <p14:cNvContentPartPr/>
              <p14:nvPr/>
            </p14:nvContentPartPr>
            <p14:xfrm>
              <a:off x="3776628" y="1453574"/>
              <a:ext cx="160560" cy="491760"/>
            </p14:xfrm>
          </p:contentPart>
        </mc:Choice>
        <mc:Fallback xmlns="">
          <p:pic>
            <p:nvPicPr>
              <p:cNvPr id="391" name="Ink 390"/>
              <p:cNvPicPr/>
              <p:nvPr/>
            </p:nvPicPr>
            <p:blipFill>
              <a:blip r:embed="rId53"/>
              <a:stretch>
                <a:fillRect/>
              </a:stretch>
            </p:blipFill>
            <p:spPr>
              <a:xfrm>
                <a:off x="3764415" y="1443494"/>
                <a:ext cx="185344" cy="513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4">
            <p14:nvContentPartPr>
              <p14:cNvPr id="392" name="Ink 391"/>
              <p14:cNvContentPartPr/>
              <p14:nvPr/>
            </p14:nvContentPartPr>
            <p14:xfrm>
              <a:off x="1612308" y="848414"/>
              <a:ext cx="181080" cy="4407480"/>
            </p14:xfrm>
          </p:contentPart>
        </mc:Choice>
        <mc:Fallback xmlns="">
          <p:pic>
            <p:nvPicPr>
              <p:cNvPr id="392" name="Ink 391"/>
              <p:cNvPicPr/>
              <p:nvPr/>
            </p:nvPicPr>
            <p:blipFill>
              <a:blip r:embed="rId55"/>
              <a:stretch>
                <a:fillRect/>
              </a:stretch>
            </p:blipFill>
            <p:spPr>
              <a:xfrm>
                <a:off x="1609074" y="843374"/>
                <a:ext cx="189703" cy="4417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6">
            <p14:nvContentPartPr>
              <p14:cNvPr id="398" name="Ink 397"/>
              <p14:cNvContentPartPr/>
              <p14:nvPr/>
            </p14:nvContentPartPr>
            <p14:xfrm>
              <a:off x="7701708" y="3823814"/>
              <a:ext cx="534240" cy="46800"/>
            </p14:xfrm>
          </p:contentPart>
        </mc:Choice>
        <mc:Fallback xmlns="">
          <p:pic>
            <p:nvPicPr>
              <p:cNvPr id="398" name="Ink 397"/>
              <p:cNvPicPr/>
              <p:nvPr/>
            </p:nvPicPr>
            <p:blipFill>
              <a:blip r:embed="rId57"/>
              <a:stretch>
                <a:fillRect/>
              </a:stretch>
            </p:blipFill>
            <p:spPr>
              <a:xfrm>
                <a:off x="7695588" y="3815174"/>
                <a:ext cx="548640" cy="60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8">
            <p14:nvContentPartPr>
              <p14:cNvPr id="401" name="Ink 400"/>
              <p14:cNvContentPartPr/>
              <p14:nvPr/>
            </p14:nvContentPartPr>
            <p14:xfrm>
              <a:off x="8348628" y="2746334"/>
              <a:ext cx="223920" cy="136440"/>
            </p14:xfrm>
          </p:contentPart>
        </mc:Choice>
        <mc:Fallback xmlns="">
          <p:pic>
            <p:nvPicPr>
              <p:cNvPr id="401" name="Ink 400"/>
              <p:cNvPicPr/>
              <p:nvPr/>
            </p:nvPicPr>
            <p:blipFill>
              <a:blip r:embed="rId59"/>
              <a:stretch>
                <a:fillRect/>
              </a:stretch>
            </p:blipFill>
            <p:spPr>
              <a:xfrm>
                <a:off x="8341068" y="2738774"/>
                <a:ext cx="239760" cy="151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0">
            <p14:nvContentPartPr>
              <p14:cNvPr id="403" name="Ink 402"/>
              <p14:cNvContentPartPr/>
              <p14:nvPr/>
            </p14:nvContentPartPr>
            <p14:xfrm>
              <a:off x="7848948" y="4032614"/>
              <a:ext cx="202320" cy="158400"/>
            </p14:xfrm>
          </p:contentPart>
        </mc:Choice>
        <mc:Fallback xmlns="">
          <p:pic>
            <p:nvPicPr>
              <p:cNvPr id="403" name="Ink 402"/>
              <p:cNvPicPr/>
              <p:nvPr/>
            </p:nvPicPr>
            <p:blipFill>
              <a:blip r:embed="rId61"/>
              <a:stretch>
                <a:fillRect/>
              </a:stretch>
            </p:blipFill>
            <p:spPr>
              <a:xfrm>
                <a:off x="7842108" y="4024694"/>
                <a:ext cx="218160" cy="174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2">
            <p14:nvContentPartPr>
              <p14:cNvPr id="405" name="Ink 404"/>
              <p14:cNvContentPartPr/>
              <p14:nvPr/>
            </p14:nvContentPartPr>
            <p14:xfrm>
              <a:off x="7781268" y="3112814"/>
              <a:ext cx="180720" cy="709920"/>
            </p14:xfrm>
          </p:contentPart>
        </mc:Choice>
        <mc:Fallback xmlns="">
          <p:pic>
            <p:nvPicPr>
              <p:cNvPr id="405" name="Ink 404"/>
              <p:cNvPicPr/>
              <p:nvPr/>
            </p:nvPicPr>
            <p:blipFill>
              <a:blip r:embed="rId63"/>
              <a:stretch>
                <a:fillRect/>
              </a:stretch>
            </p:blipFill>
            <p:spPr>
              <a:xfrm>
                <a:off x="7769388" y="3106334"/>
                <a:ext cx="204120" cy="727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4">
            <p14:nvContentPartPr>
              <p14:cNvPr id="423" name="Ink 422"/>
              <p14:cNvContentPartPr/>
              <p14:nvPr/>
            </p14:nvContentPartPr>
            <p14:xfrm>
              <a:off x="9099228" y="1477694"/>
              <a:ext cx="2403720" cy="1708920"/>
            </p14:xfrm>
          </p:contentPart>
        </mc:Choice>
        <mc:Fallback xmlns="">
          <p:pic>
            <p:nvPicPr>
              <p:cNvPr id="423" name="Ink 422"/>
              <p:cNvPicPr/>
              <p:nvPr/>
            </p:nvPicPr>
            <p:blipFill>
              <a:blip r:embed="rId65"/>
              <a:stretch>
                <a:fillRect/>
              </a:stretch>
            </p:blipFill>
            <p:spPr>
              <a:xfrm>
                <a:off x="9094188" y="1470494"/>
                <a:ext cx="2417400" cy="17251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80354816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Graph Representation</a:t>
            </a:r>
          </a:p>
        </p:txBody>
      </p:sp>
      <p:sp>
        <p:nvSpPr>
          <p:cNvPr id="686083" name="Rectangle 3"/>
          <p:cNvSpPr>
            <a:spLocks noGrp="1" noChangeArrowheads="1"/>
          </p:cNvSpPr>
          <p:nvPr>
            <p:ph idx="1"/>
          </p:nvPr>
        </p:nvSpPr>
        <p:spPr>
          <a:xfrm>
            <a:off x="1874839" y="1214438"/>
            <a:ext cx="8594725" cy="2754312"/>
          </a:xfrm>
        </p:spPr>
        <p:txBody>
          <a:bodyPr/>
          <a:lstStyle/>
          <a:p>
            <a:pPr eaLnBrk="1" hangingPunct="1"/>
            <a:r>
              <a:rPr lang="en-US" altLang="en-US" b="1"/>
              <a:t>Adjacency list representation</a:t>
            </a:r>
            <a:r>
              <a:rPr lang="en-US" altLang="en-US"/>
              <a:t> of G = (V, E)</a:t>
            </a:r>
          </a:p>
          <a:p>
            <a:pPr lvl="1" eaLnBrk="1" hangingPunct="1"/>
            <a:r>
              <a:rPr lang="en-US" altLang="en-US"/>
              <a:t>An array of </a:t>
            </a:r>
            <a:r>
              <a:rPr lang="en-US" altLang="en-US">
                <a:sym typeface="Symbol" panose="05050102010706020507" pitchFamily="18" charset="2"/>
              </a:rPr>
              <a:t>V lists, one for each vertex in V</a:t>
            </a:r>
          </a:p>
          <a:p>
            <a:pPr lvl="1" eaLnBrk="1" hangingPunct="1"/>
            <a:r>
              <a:rPr lang="en-US" altLang="en-US">
                <a:sym typeface="Symbol" panose="05050102010706020507" pitchFamily="18" charset="2"/>
              </a:rPr>
              <a:t>Each list </a:t>
            </a:r>
            <a:r>
              <a:rPr lang="en-US" altLang="en-US">
                <a:latin typeface="Comic Sans MS" panose="030F0702030302020204" pitchFamily="66" charset="0"/>
                <a:sym typeface="Symbol" panose="05050102010706020507" pitchFamily="18" charset="2"/>
              </a:rPr>
              <a:t>Adj[u]</a:t>
            </a:r>
            <a:r>
              <a:rPr lang="en-US" altLang="en-US">
                <a:sym typeface="Symbol" panose="05050102010706020507" pitchFamily="18" charset="2"/>
              </a:rPr>
              <a:t> contains all the vertices v such that there is an edge between </a:t>
            </a:r>
            <a:r>
              <a:rPr lang="en-US" altLang="en-US">
                <a:latin typeface="Comic Sans MS" panose="030F0702030302020204" pitchFamily="66" charset="0"/>
                <a:sym typeface="Symbol" panose="05050102010706020507" pitchFamily="18" charset="2"/>
              </a:rPr>
              <a:t>u</a:t>
            </a:r>
            <a:r>
              <a:rPr lang="en-US" altLang="en-US">
                <a:sym typeface="Symbol" panose="05050102010706020507" pitchFamily="18" charset="2"/>
              </a:rPr>
              <a:t> and </a:t>
            </a:r>
            <a:r>
              <a:rPr lang="en-US" altLang="en-US">
                <a:latin typeface="Comic Sans MS" panose="030F0702030302020204" pitchFamily="66" charset="0"/>
                <a:sym typeface="Symbol" panose="05050102010706020507" pitchFamily="18" charset="2"/>
              </a:rPr>
              <a:t>v</a:t>
            </a:r>
          </a:p>
          <a:p>
            <a:pPr lvl="2" eaLnBrk="1" hangingPunct="1"/>
            <a:r>
              <a:rPr lang="en-US" altLang="en-US">
                <a:latin typeface="Comic Sans MS" panose="030F0702030302020204" pitchFamily="66" charset="0"/>
                <a:sym typeface="Symbol" panose="05050102010706020507" pitchFamily="18" charset="2"/>
              </a:rPr>
              <a:t>Adj[u]</a:t>
            </a:r>
            <a:r>
              <a:rPr lang="en-US" altLang="en-US">
                <a:sym typeface="Symbol" panose="05050102010706020507" pitchFamily="18" charset="2"/>
              </a:rPr>
              <a:t> contains the vertices adjacent to </a:t>
            </a:r>
            <a:r>
              <a:rPr lang="en-US" altLang="en-US">
                <a:latin typeface="Comic Sans MS" panose="030F0702030302020204" pitchFamily="66" charset="0"/>
                <a:sym typeface="Symbol" panose="05050102010706020507" pitchFamily="18" charset="2"/>
              </a:rPr>
              <a:t>u</a:t>
            </a:r>
            <a:r>
              <a:rPr lang="en-US" altLang="en-US">
                <a:sym typeface="Symbol" panose="05050102010706020507" pitchFamily="18" charset="2"/>
              </a:rPr>
              <a:t> (in arbitrary order)</a:t>
            </a:r>
          </a:p>
          <a:p>
            <a:pPr lvl="1" eaLnBrk="1" hangingPunct="1"/>
            <a:r>
              <a:rPr lang="en-US" altLang="en-US">
                <a:sym typeface="Symbol" panose="05050102010706020507" pitchFamily="18" charset="2"/>
              </a:rPr>
              <a:t>Can be used for both directed and undirected graphs</a:t>
            </a:r>
          </a:p>
        </p:txBody>
      </p:sp>
      <p:sp>
        <p:nvSpPr>
          <p:cNvPr id="1126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03BF275-F353-4B9E-B4A2-39C16DBB8BD1}" type="slidenum">
              <a:rPr lang="en-US" altLang="en-US" sz="140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en-US" sz="1400">
              <a:solidFill>
                <a:schemeClr val="tx1"/>
              </a:solidFill>
            </a:endParaRPr>
          </a:p>
        </p:txBody>
      </p:sp>
      <p:grpSp>
        <p:nvGrpSpPr>
          <p:cNvPr id="11270" name="Group 4"/>
          <p:cNvGrpSpPr>
            <a:grpSpLocks/>
          </p:cNvGrpSpPr>
          <p:nvPr/>
        </p:nvGrpSpPr>
        <p:grpSpPr bwMode="auto">
          <a:xfrm>
            <a:off x="2638425" y="4270376"/>
            <a:ext cx="2159000" cy="1376363"/>
            <a:chOff x="828" y="2753"/>
            <a:chExt cx="1360" cy="867"/>
          </a:xfrm>
        </p:grpSpPr>
        <p:sp>
          <p:nvSpPr>
            <p:cNvPr id="11417" name="Oval 5"/>
            <p:cNvSpPr>
              <a:spLocks noChangeArrowheads="1"/>
            </p:cNvSpPr>
            <p:nvPr/>
          </p:nvSpPr>
          <p:spPr bwMode="auto">
            <a:xfrm>
              <a:off x="829" y="2754"/>
              <a:ext cx="284" cy="257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1418" name="Oval 6"/>
            <p:cNvSpPr>
              <a:spLocks noChangeArrowheads="1"/>
            </p:cNvSpPr>
            <p:nvPr/>
          </p:nvSpPr>
          <p:spPr bwMode="auto">
            <a:xfrm>
              <a:off x="1466" y="2753"/>
              <a:ext cx="284" cy="257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11419" name="Oval 7"/>
            <p:cNvSpPr>
              <a:spLocks noChangeArrowheads="1"/>
            </p:cNvSpPr>
            <p:nvPr/>
          </p:nvSpPr>
          <p:spPr bwMode="auto">
            <a:xfrm>
              <a:off x="828" y="3363"/>
              <a:ext cx="284" cy="257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11420" name="Oval 8"/>
            <p:cNvSpPr>
              <a:spLocks noChangeArrowheads="1"/>
            </p:cNvSpPr>
            <p:nvPr/>
          </p:nvSpPr>
          <p:spPr bwMode="auto">
            <a:xfrm>
              <a:off x="1466" y="3363"/>
              <a:ext cx="284" cy="257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11421" name="Line 9"/>
            <p:cNvSpPr>
              <a:spLocks noChangeShapeType="1"/>
            </p:cNvSpPr>
            <p:nvPr/>
          </p:nvSpPr>
          <p:spPr bwMode="auto">
            <a:xfrm>
              <a:off x="1111" y="2866"/>
              <a:ext cx="354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1422" name="Line 10"/>
            <p:cNvSpPr>
              <a:spLocks noChangeShapeType="1"/>
            </p:cNvSpPr>
            <p:nvPr/>
          </p:nvSpPr>
          <p:spPr bwMode="auto">
            <a:xfrm>
              <a:off x="1602" y="3011"/>
              <a:ext cx="1" cy="3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1423" name="Line 11"/>
            <p:cNvSpPr>
              <a:spLocks noChangeShapeType="1"/>
            </p:cNvSpPr>
            <p:nvPr/>
          </p:nvSpPr>
          <p:spPr bwMode="auto">
            <a:xfrm flipV="1">
              <a:off x="970" y="3007"/>
              <a:ext cx="1" cy="3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1424" name="Line 12"/>
            <p:cNvSpPr>
              <a:spLocks noChangeShapeType="1"/>
            </p:cNvSpPr>
            <p:nvPr/>
          </p:nvSpPr>
          <p:spPr bwMode="auto">
            <a:xfrm flipH="1">
              <a:off x="1071" y="2976"/>
              <a:ext cx="447" cy="4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1425" name="Oval 13"/>
            <p:cNvSpPr>
              <a:spLocks noChangeArrowheads="1"/>
            </p:cNvSpPr>
            <p:nvPr/>
          </p:nvSpPr>
          <p:spPr bwMode="auto">
            <a:xfrm>
              <a:off x="1904" y="3047"/>
              <a:ext cx="284" cy="257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11426" name="Line 14"/>
            <p:cNvSpPr>
              <a:spLocks noChangeShapeType="1"/>
            </p:cNvSpPr>
            <p:nvPr/>
          </p:nvSpPr>
          <p:spPr bwMode="auto">
            <a:xfrm>
              <a:off x="1103" y="3483"/>
              <a:ext cx="369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1427" name="Line 15"/>
            <p:cNvSpPr>
              <a:spLocks noChangeShapeType="1"/>
            </p:cNvSpPr>
            <p:nvPr/>
          </p:nvSpPr>
          <p:spPr bwMode="auto">
            <a:xfrm>
              <a:off x="1742" y="2903"/>
              <a:ext cx="225" cy="1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1428" name="Line 16"/>
            <p:cNvSpPr>
              <a:spLocks noChangeShapeType="1"/>
            </p:cNvSpPr>
            <p:nvPr/>
          </p:nvSpPr>
          <p:spPr bwMode="auto">
            <a:xfrm flipV="1">
              <a:off x="1733" y="3276"/>
              <a:ext cx="229" cy="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</p:grpSp>
      <p:graphicFrame>
        <p:nvGraphicFramePr>
          <p:cNvPr id="686097" name="Group 17"/>
          <p:cNvGraphicFramePr>
            <a:graphicFrameLocks noGrp="1"/>
          </p:cNvGraphicFramePr>
          <p:nvPr/>
        </p:nvGraphicFramePr>
        <p:xfrm>
          <a:off x="5529264" y="3948114"/>
          <a:ext cx="560387" cy="2020889"/>
        </p:xfrm>
        <a:graphic>
          <a:graphicData uri="http://schemas.openxmlformats.org/drawingml/2006/table">
            <a:tbl>
              <a:tblPr/>
              <a:tblGrid>
                <a:gridCol w="5603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04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686111" name="Group 31"/>
          <p:cNvGraphicFramePr>
            <a:graphicFrameLocks noGrp="1"/>
          </p:cNvGraphicFramePr>
          <p:nvPr/>
        </p:nvGraphicFramePr>
        <p:xfrm>
          <a:off x="6419850" y="3970338"/>
          <a:ext cx="774700" cy="335026"/>
        </p:xfrm>
        <a:graphic>
          <a:graphicData uri="http://schemas.openxmlformats.org/drawingml/2006/table">
            <a:tbl>
              <a:tblPr/>
              <a:tblGrid>
                <a:gridCol w="387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73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49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</a:rPr>
                        <a:t>5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593" marB="4559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593" marB="455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86119" name="Group 39"/>
          <p:cNvGraphicFramePr>
            <a:graphicFrameLocks noGrp="1"/>
          </p:cNvGraphicFramePr>
          <p:nvPr/>
        </p:nvGraphicFramePr>
        <p:xfrm>
          <a:off x="7358063" y="3973513"/>
          <a:ext cx="774700" cy="335026"/>
        </p:xfrm>
        <a:graphic>
          <a:graphicData uri="http://schemas.openxmlformats.org/drawingml/2006/table">
            <a:tbl>
              <a:tblPr/>
              <a:tblGrid>
                <a:gridCol w="387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73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49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</a:rPr>
                        <a:t>2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593" marB="4559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</a:rPr>
                        <a:t>/</a:t>
                      </a:r>
                    </a:p>
                  </a:txBody>
                  <a:tcPr marT="45593" marB="455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86127" name="Line 47"/>
          <p:cNvSpPr>
            <a:spLocks noChangeShapeType="1"/>
          </p:cNvSpPr>
          <p:nvPr/>
        </p:nvSpPr>
        <p:spPr bwMode="auto">
          <a:xfrm>
            <a:off x="5832475" y="4129088"/>
            <a:ext cx="579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686128" name="Line 48"/>
          <p:cNvSpPr>
            <a:spLocks noChangeShapeType="1"/>
          </p:cNvSpPr>
          <p:nvPr/>
        </p:nvSpPr>
        <p:spPr bwMode="auto">
          <a:xfrm flipV="1">
            <a:off x="6958013" y="4148138"/>
            <a:ext cx="393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r-TR"/>
          </a:p>
        </p:txBody>
      </p:sp>
      <p:graphicFrame>
        <p:nvGraphicFramePr>
          <p:cNvPr id="686129" name="Group 49"/>
          <p:cNvGraphicFramePr>
            <a:graphicFrameLocks noGrp="1"/>
          </p:cNvGraphicFramePr>
          <p:nvPr/>
        </p:nvGraphicFramePr>
        <p:xfrm>
          <a:off x="6408738" y="4373563"/>
          <a:ext cx="774700" cy="335026"/>
        </p:xfrm>
        <a:graphic>
          <a:graphicData uri="http://schemas.openxmlformats.org/drawingml/2006/table">
            <a:tbl>
              <a:tblPr/>
              <a:tblGrid>
                <a:gridCol w="387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73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49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T="45593" marB="4559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593" marB="455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86137" name="Group 57"/>
          <p:cNvGraphicFramePr>
            <a:graphicFrameLocks noGrp="1"/>
          </p:cNvGraphicFramePr>
          <p:nvPr/>
        </p:nvGraphicFramePr>
        <p:xfrm>
          <a:off x="7346950" y="4376738"/>
          <a:ext cx="774700" cy="335026"/>
        </p:xfrm>
        <a:graphic>
          <a:graphicData uri="http://schemas.openxmlformats.org/drawingml/2006/table">
            <a:tbl>
              <a:tblPr/>
              <a:tblGrid>
                <a:gridCol w="387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73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49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</a:rPr>
                        <a:t>5</a:t>
                      </a:r>
                    </a:p>
                  </a:txBody>
                  <a:tcPr marT="45593" marB="4559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593" marB="455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86145" name="Line 65"/>
          <p:cNvSpPr>
            <a:spLocks noChangeShapeType="1"/>
          </p:cNvSpPr>
          <p:nvPr/>
        </p:nvSpPr>
        <p:spPr bwMode="auto">
          <a:xfrm>
            <a:off x="5821364" y="4532313"/>
            <a:ext cx="579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686146" name="Line 66"/>
          <p:cNvSpPr>
            <a:spLocks noChangeShapeType="1"/>
          </p:cNvSpPr>
          <p:nvPr/>
        </p:nvSpPr>
        <p:spPr bwMode="auto">
          <a:xfrm flipV="1">
            <a:off x="6946900" y="4551363"/>
            <a:ext cx="393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r-TR"/>
          </a:p>
        </p:txBody>
      </p:sp>
      <p:graphicFrame>
        <p:nvGraphicFramePr>
          <p:cNvPr id="686147" name="Group 67"/>
          <p:cNvGraphicFramePr>
            <a:graphicFrameLocks noGrp="1"/>
          </p:cNvGraphicFramePr>
          <p:nvPr/>
        </p:nvGraphicFramePr>
        <p:xfrm>
          <a:off x="8291513" y="4367213"/>
          <a:ext cx="774700" cy="335026"/>
        </p:xfrm>
        <a:graphic>
          <a:graphicData uri="http://schemas.openxmlformats.org/drawingml/2006/table">
            <a:tbl>
              <a:tblPr/>
              <a:tblGrid>
                <a:gridCol w="387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73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49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</a:rPr>
                        <a:t>3</a:t>
                      </a:r>
                    </a:p>
                  </a:txBody>
                  <a:tcPr marT="45593" marB="4559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593" marB="455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86155" name="Line 75"/>
          <p:cNvSpPr>
            <a:spLocks noChangeShapeType="1"/>
          </p:cNvSpPr>
          <p:nvPr/>
        </p:nvSpPr>
        <p:spPr bwMode="auto">
          <a:xfrm flipV="1">
            <a:off x="7891463" y="4541838"/>
            <a:ext cx="393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r-TR"/>
          </a:p>
        </p:txBody>
      </p:sp>
      <p:graphicFrame>
        <p:nvGraphicFramePr>
          <p:cNvPr id="686156" name="Group 76"/>
          <p:cNvGraphicFramePr>
            <a:graphicFrameLocks noGrp="1"/>
          </p:cNvGraphicFramePr>
          <p:nvPr/>
        </p:nvGraphicFramePr>
        <p:xfrm>
          <a:off x="9228138" y="4354513"/>
          <a:ext cx="774700" cy="335026"/>
        </p:xfrm>
        <a:graphic>
          <a:graphicData uri="http://schemas.openxmlformats.org/drawingml/2006/table">
            <a:tbl>
              <a:tblPr/>
              <a:tblGrid>
                <a:gridCol w="387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73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49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</a:rPr>
                        <a:t>4</a:t>
                      </a:r>
                    </a:p>
                  </a:txBody>
                  <a:tcPr marT="45593" marB="4559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</a:rPr>
                        <a:t>/</a:t>
                      </a:r>
                    </a:p>
                  </a:txBody>
                  <a:tcPr marT="45593" marB="455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86164" name="Line 84"/>
          <p:cNvSpPr>
            <a:spLocks noChangeShapeType="1"/>
          </p:cNvSpPr>
          <p:nvPr/>
        </p:nvSpPr>
        <p:spPr bwMode="auto">
          <a:xfrm flipV="1">
            <a:off x="8828088" y="4529138"/>
            <a:ext cx="393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686165" name="Text Box 85"/>
          <p:cNvSpPr txBox="1">
            <a:spLocks noChangeArrowheads="1"/>
          </p:cNvSpPr>
          <p:nvPr/>
        </p:nvSpPr>
        <p:spPr bwMode="auto">
          <a:xfrm>
            <a:off x="5186363" y="396398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686166" name="Text Box 86"/>
          <p:cNvSpPr txBox="1">
            <a:spLocks noChangeArrowheads="1"/>
          </p:cNvSpPr>
          <p:nvPr/>
        </p:nvSpPr>
        <p:spPr bwMode="auto">
          <a:xfrm>
            <a:off x="5186363" y="4346576"/>
            <a:ext cx="311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686167" name="Text Box 87"/>
          <p:cNvSpPr txBox="1">
            <a:spLocks noChangeArrowheads="1"/>
          </p:cNvSpPr>
          <p:nvPr/>
        </p:nvSpPr>
        <p:spPr bwMode="auto">
          <a:xfrm>
            <a:off x="5186363" y="4729163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686168" name="Text Box 88"/>
          <p:cNvSpPr txBox="1">
            <a:spLocks noChangeArrowheads="1"/>
          </p:cNvSpPr>
          <p:nvPr/>
        </p:nvSpPr>
        <p:spPr bwMode="auto">
          <a:xfrm>
            <a:off x="5186363" y="5111751"/>
            <a:ext cx="311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86169" name="Text Box 89"/>
          <p:cNvSpPr txBox="1">
            <a:spLocks noChangeArrowheads="1"/>
          </p:cNvSpPr>
          <p:nvPr/>
        </p:nvSpPr>
        <p:spPr bwMode="auto">
          <a:xfrm>
            <a:off x="5186363" y="549433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5</a:t>
            </a:r>
          </a:p>
        </p:txBody>
      </p:sp>
      <p:graphicFrame>
        <p:nvGraphicFramePr>
          <p:cNvPr id="686170" name="Group 90"/>
          <p:cNvGraphicFramePr>
            <a:graphicFrameLocks noGrp="1"/>
          </p:cNvGraphicFramePr>
          <p:nvPr/>
        </p:nvGraphicFramePr>
        <p:xfrm>
          <a:off x="6407150" y="4800600"/>
          <a:ext cx="774700" cy="335028"/>
        </p:xfrm>
        <a:graphic>
          <a:graphicData uri="http://schemas.openxmlformats.org/drawingml/2006/table">
            <a:tbl>
              <a:tblPr/>
              <a:tblGrid>
                <a:gridCol w="387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73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</a:rPr>
                        <a:t>2</a:t>
                      </a:r>
                    </a:p>
                  </a:txBody>
                  <a:tcPr marT="45594" marB="4559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594" marB="455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86178" name="Group 98"/>
          <p:cNvGraphicFramePr>
            <a:graphicFrameLocks noGrp="1"/>
          </p:cNvGraphicFramePr>
          <p:nvPr/>
        </p:nvGraphicFramePr>
        <p:xfrm>
          <a:off x="7345363" y="4803775"/>
          <a:ext cx="774700" cy="335028"/>
        </p:xfrm>
        <a:graphic>
          <a:graphicData uri="http://schemas.openxmlformats.org/drawingml/2006/table">
            <a:tbl>
              <a:tblPr/>
              <a:tblGrid>
                <a:gridCol w="387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73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</a:rPr>
                        <a:t>4</a:t>
                      </a:r>
                    </a:p>
                  </a:txBody>
                  <a:tcPr marT="45594" marB="4559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</a:rPr>
                        <a:t>/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594" marB="455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86186" name="Line 106"/>
          <p:cNvSpPr>
            <a:spLocks noChangeShapeType="1"/>
          </p:cNvSpPr>
          <p:nvPr/>
        </p:nvSpPr>
        <p:spPr bwMode="auto">
          <a:xfrm>
            <a:off x="5819775" y="4959350"/>
            <a:ext cx="579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686187" name="Line 107"/>
          <p:cNvSpPr>
            <a:spLocks noChangeShapeType="1"/>
          </p:cNvSpPr>
          <p:nvPr/>
        </p:nvSpPr>
        <p:spPr bwMode="auto">
          <a:xfrm flipV="1">
            <a:off x="6945313" y="4978400"/>
            <a:ext cx="393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r-TR"/>
          </a:p>
        </p:txBody>
      </p:sp>
      <p:graphicFrame>
        <p:nvGraphicFramePr>
          <p:cNvPr id="686188" name="Group 108"/>
          <p:cNvGraphicFramePr>
            <a:graphicFrameLocks noGrp="1"/>
          </p:cNvGraphicFramePr>
          <p:nvPr/>
        </p:nvGraphicFramePr>
        <p:xfrm>
          <a:off x="6411913" y="5205413"/>
          <a:ext cx="774700" cy="335026"/>
        </p:xfrm>
        <a:graphic>
          <a:graphicData uri="http://schemas.openxmlformats.org/drawingml/2006/table">
            <a:tbl>
              <a:tblPr/>
              <a:tblGrid>
                <a:gridCol w="387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73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49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</a:rPr>
                        <a:t>2</a:t>
                      </a:r>
                    </a:p>
                  </a:txBody>
                  <a:tcPr marT="45593" marB="4559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593" marB="455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86196" name="Group 116"/>
          <p:cNvGraphicFramePr>
            <a:graphicFrameLocks noGrp="1"/>
          </p:cNvGraphicFramePr>
          <p:nvPr/>
        </p:nvGraphicFramePr>
        <p:xfrm>
          <a:off x="7350125" y="5208588"/>
          <a:ext cx="774700" cy="335026"/>
        </p:xfrm>
        <a:graphic>
          <a:graphicData uri="http://schemas.openxmlformats.org/drawingml/2006/table">
            <a:tbl>
              <a:tblPr/>
              <a:tblGrid>
                <a:gridCol w="387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73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49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</a:rPr>
                        <a:t>5</a:t>
                      </a:r>
                    </a:p>
                  </a:txBody>
                  <a:tcPr marT="45593" marB="4559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593" marB="455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86204" name="Line 124"/>
          <p:cNvSpPr>
            <a:spLocks noChangeShapeType="1"/>
          </p:cNvSpPr>
          <p:nvPr/>
        </p:nvSpPr>
        <p:spPr bwMode="auto">
          <a:xfrm>
            <a:off x="5824539" y="5364163"/>
            <a:ext cx="579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686205" name="Line 125"/>
          <p:cNvSpPr>
            <a:spLocks noChangeShapeType="1"/>
          </p:cNvSpPr>
          <p:nvPr/>
        </p:nvSpPr>
        <p:spPr bwMode="auto">
          <a:xfrm flipV="1">
            <a:off x="6950075" y="5383213"/>
            <a:ext cx="393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r-TR"/>
          </a:p>
        </p:txBody>
      </p:sp>
      <p:graphicFrame>
        <p:nvGraphicFramePr>
          <p:cNvPr id="686206" name="Group 126"/>
          <p:cNvGraphicFramePr>
            <a:graphicFrameLocks noGrp="1"/>
          </p:cNvGraphicFramePr>
          <p:nvPr/>
        </p:nvGraphicFramePr>
        <p:xfrm>
          <a:off x="8294688" y="5199063"/>
          <a:ext cx="774700" cy="335026"/>
        </p:xfrm>
        <a:graphic>
          <a:graphicData uri="http://schemas.openxmlformats.org/drawingml/2006/table">
            <a:tbl>
              <a:tblPr/>
              <a:tblGrid>
                <a:gridCol w="387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73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49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</a:rPr>
                        <a:t>3</a:t>
                      </a:r>
                    </a:p>
                  </a:txBody>
                  <a:tcPr marT="45593" marB="4559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</a:rPr>
                        <a:t>/</a:t>
                      </a:r>
                    </a:p>
                  </a:txBody>
                  <a:tcPr marT="45593" marB="455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86214" name="Line 134"/>
          <p:cNvSpPr>
            <a:spLocks noChangeShapeType="1"/>
          </p:cNvSpPr>
          <p:nvPr/>
        </p:nvSpPr>
        <p:spPr bwMode="auto">
          <a:xfrm flipV="1">
            <a:off x="7894638" y="5373688"/>
            <a:ext cx="393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r-TR"/>
          </a:p>
        </p:txBody>
      </p:sp>
      <p:graphicFrame>
        <p:nvGraphicFramePr>
          <p:cNvPr id="686215" name="Group 135"/>
          <p:cNvGraphicFramePr>
            <a:graphicFrameLocks noGrp="1"/>
          </p:cNvGraphicFramePr>
          <p:nvPr/>
        </p:nvGraphicFramePr>
        <p:xfrm>
          <a:off x="6418263" y="5622925"/>
          <a:ext cx="774700" cy="335028"/>
        </p:xfrm>
        <a:graphic>
          <a:graphicData uri="http://schemas.openxmlformats.org/drawingml/2006/table">
            <a:tbl>
              <a:tblPr/>
              <a:tblGrid>
                <a:gridCol w="387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73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</a:rPr>
                        <a:t>4</a:t>
                      </a:r>
                    </a:p>
                  </a:txBody>
                  <a:tcPr marT="45594" marB="4559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594" marB="455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86223" name="Group 143"/>
          <p:cNvGraphicFramePr>
            <a:graphicFrameLocks noGrp="1"/>
          </p:cNvGraphicFramePr>
          <p:nvPr/>
        </p:nvGraphicFramePr>
        <p:xfrm>
          <a:off x="7356475" y="5626100"/>
          <a:ext cx="774700" cy="335028"/>
        </p:xfrm>
        <a:graphic>
          <a:graphicData uri="http://schemas.openxmlformats.org/drawingml/2006/table">
            <a:tbl>
              <a:tblPr/>
              <a:tblGrid>
                <a:gridCol w="387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73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T="45594" marB="4559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594" marB="455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86231" name="Line 151"/>
          <p:cNvSpPr>
            <a:spLocks noChangeShapeType="1"/>
          </p:cNvSpPr>
          <p:nvPr/>
        </p:nvSpPr>
        <p:spPr bwMode="auto">
          <a:xfrm>
            <a:off x="5830889" y="5781675"/>
            <a:ext cx="5794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686232" name="Line 152"/>
          <p:cNvSpPr>
            <a:spLocks noChangeShapeType="1"/>
          </p:cNvSpPr>
          <p:nvPr/>
        </p:nvSpPr>
        <p:spPr bwMode="auto">
          <a:xfrm flipV="1">
            <a:off x="6956425" y="5800725"/>
            <a:ext cx="393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r-TR"/>
          </a:p>
        </p:txBody>
      </p:sp>
      <p:graphicFrame>
        <p:nvGraphicFramePr>
          <p:cNvPr id="686233" name="Group 153"/>
          <p:cNvGraphicFramePr>
            <a:graphicFrameLocks noGrp="1"/>
          </p:cNvGraphicFramePr>
          <p:nvPr/>
        </p:nvGraphicFramePr>
        <p:xfrm>
          <a:off x="8301038" y="5616575"/>
          <a:ext cx="774700" cy="335028"/>
        </p:xfrm>
        <a:graphic>
          <a:graphicData uri="http://schemas.openxmlformats.org/drawingml/2006/table">
            <a:tbl>
              <a:tblPr/>
              <a:tblGrid>
                <a:gridCol w="387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73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</a:rPr>
                        <a:t>2</a:t>
                      </a:r>
                    </a:p>
                  </a:txBody>
                  <a:tcPr marT="45594" marB="4559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</a:rPr>
                        <a:t>/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594" marB="455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86241" name="Line 161"/>
          <p:cNvSpPr>
            <a:spLocks noChangeShapeType="1"/>
          </p:cNvSpPr>
          <p:nvPr/>
        </p:nvSpPr>
        <p:spPr bwMode="auto">
          <a:xfrm flipV="1">
            <a:off x="7900988" y="5791200"/>
            <a:ext cx="393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11416" name="Text Box 162"/>
          <p:cNvSpPr txBox="1">
            <a:spLocks noChangeArrowheads="1"/>
          </p:cNvSpPr>
          <p:nvPr/>
        </p:nvSpPr>
        <p:spPr bwMode="auto">
          <a:xfrm>
            <a:off x="2674938" y="5926138"/>
            <a:ext cx="1936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Undirected graph</a:t>
            </a:r>
          </a:p>
        </p:txBody>
      </p:sp>
    </p:spTree>
    <p:extLst>
      <p:ext uri="{BB962C8B-B14F-4D97-AF65-F5344CB8AC3E}">
        <p14:creationId xmlns:p14="http://schemas.microsoft.com/office/powerpoint/2010/main" val="28129268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27" grpId="0" animBg="1"/>
      <p:bldP spid="686128" grpId="0" animBg="1"/>
      <p:bldP spid="686145" grpId="0" animBg="1"/>
      <p:bldP spid="686146" grpId="0" animBg="1"/>
      <p:bldP spid="686155" grpId="0" animBg="1"/>
      <p:bldP spid="686164" grpId="0" animBg="1"/>
      <p:bldP spid="686165" grpId="0"/>
      <p:bldP spid="686166" grpId="0"/>
      <p:bldP spid="686167" grpId="0"/>
      <p:bldP spid="686168" grpId="0"/>
      <p:bldP spid="686169" grpId="0"/>
      <p:bldP spid="686186" grpId="0" animBg="1"/>
      <p:bldP spid="686187" grpId="0" animBg="1"/>
      <p:bldP spid="686204" grpId="0" animBg="1"/>
      <p:bldP spid="686205" grpId="0" animBg="1"/>
      <p:bldP spid="686214" grpId="0" animBg="1"/>
      <p:bldP spid="686231" grpId="0" animBg="1"/>
      <p:bldP spid="686232" grpId="0" animBg="1"/>
      <p:bldP spid="686241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nalysis of DFS(</a:t>
            </a:r>
            <a:r>
              <a:rPr lang="en-US" altLang="en-US">
                <a:latin typeface="Comic Sans MS" panose="030F0702030302020204" pitchFamily="66" charset="0"/>
              </a:rPr>
              <a:t>V, E</a:t>
            </a:r>
            <a:r>
              <a:rPr lang="en-US" altLang="en-US"/>
              <a:t>)</a:t>
            </a:r>
          </a:p>
        </p:txBody>
      </p:sp>
      <p:sp>
        <p:nvSpPr>
          <p:cNvPr id="5837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533400" indent="-533400">
              <a:buFontTx/>
              <a:buAutoNum type="arabicPeriod"/>
            </a:pPr>
            <a:r>
              <a:rPr lang="en-US" altLang="en-US" b="1" dirty="0"/>
              <a:t>for </a:t>
            </a:r>
            <a:r>
              <a:rPr lang="en-US" altLang="en-US" dirty="0"/>
              <a:t>each </a:t>
            </a:r>
            <a:r>
              <a:rPr lang="en-US" altLang="en-US" dirty="0">
                <a:latin typeface="Comic Sans MS" panose="030F0702030302020204" pitchFamily="66" charset="0"/>
              </a:rPr>
              <a:t>u </a:t>
            </a:r>
            <a:r>
              <a:rPr lang="en-US" altLang="en-US" dirty="0">
                <a:latin typeface="Comic Sans MS" panose="030F0702030302020204" pitchFamily="66" charset="0"/>
                <a:sym typeface="Symbol" panose="05050102010706020507" pitchFamily="18" charset="2"/>
              </a:rPr>
              <a:t></a:t>
            </a:r>
            <a:r>
              <a:rPr lang="en-US" altLang="en-US" dirty="0">
                <a:latin typeface="Comic Sans MS" panose="030F0702030302020204" pitchFamily="66" charset="0"/>
              </a:rPr>
              <a:t> V</a:t>
            </a:r>
          </a:p>
          <a:p>
            <a:pPr marL="533400" indent="-533400">
              <a:buFontTx/>
              <a:buAutoNum type="arabicPeriod"/>
            </a:pPr>
            <a:r>
              <a:rPr lang="en-US" altLang="en-US" b="1" dirty="0"/>
              <a:t>      do </a:t>
            </a:r>
            <a:r>
              <a:rPr lang="en-US" altLang="en-US" dirty="0">
                <a:latin typeface="Comic Sans MS" panose="030F0702030302020204" pitchFamily="66" charset="0"/>
              </a:rPr>
              <a:t>color[u]</a:t>
            </a:r>
            <a:r>
              <a:rPr lang="en-US" altLang="en-US" dirty="0"/>
              <a:t> ← </a:t>
            </a:r>
            <a:r>
              <a:rPr lang="en-US" altLang="en-US" sz="2400" dirty="0"/>
              <a:t>WHITE</a:t>
            </a:r>
          </a:p>
          <a:p>
            <a:pPr marL="533400" indent="-533400">
              <a:buFontTx/>
              <a:buAutoNum type="arabicPeriod"/>
            </a:pPr>
            <a:r>
              <a:rPr lang="en-US" altLang="en-US" dirty="0"/>
              <a:t>           </a:t>
            </a:r>
            <a:r>
              <a:rPr lang="en-US" altLang="en-US" dirty="0">
                <a:latin typeface="Comic Sans MS" panose="030F0702030302020204" pitchFamily="66" charset="0"/>
                <a:sym typeface="Symbol" panose="05050102010706020507" pitchFamily="18" charset="2"/>
              </a:rPr>
              <a:t>[u] </a:t>
            </a:r>
            <a:r>
              <a:rPr lang="en-US" altLang="en-US" dirty="0"/>
              <a:t>← NIL</a:t>
            </a:r>
          </a:p>
          <a:p>
            <a:pPr marL="533400" indent="-533400">
              <a:buFontTx/>
              <a:buAutoNum type="arabicPeriod"/>
            </a:pPr>
            <a:r>
              <a:rPr lang="en-US" altLang="en-US" dirty="0">
                <a:latin typeface="Comic Sans MS" panose="030F0702030302020204" pitchFamily="66" charset="0"/>
              </a:rPr>
              <a:t>time</a:t>
            </a:r>
            <a:r>
              <a:rPr lang="en-US" altLang="en-US" dirty="0"/>
              <a:t> ← 0</a:t>
            </a:r>
          </a:p>
          <a:p>
            <a:pPr marL="533400" indent="-533400">
              <a:buFontTx/>
              <a:buAutoNum type="arabicPeriod"/>
            </a:pPr>
            <a:r>
              <a:rPr lang="en-US" altLang="en-US" b="1" dirty="0"/>
              <a:t>for </a:t>
            </a:r>
            <a:r>
              <a:rPr lang="en-US" altLang="en-US" dirty="0"/>
              <a:t>each </a:t>
            </a:r>
            <a:r>
              <a:rPr lang="en-US" altLang="en-US" dirty="0">
                <a:latin typeface="Comic Sans MS" panose="030F0702030302020204" pitchFamily="66" charset="0"/>
              </a:rPr>
              <a:t>u </a:t>
            </a:r>
            <a:r>
              <a:rPr lang="en-US" altLang="en-US" dirty="0">
                <a:latin typeface="Comic Sans MS" panose="030F0702030302020204" pitchFamily="66" charset="0"/>
                <a:sym typeface="Symbol" panose="05050102010706020507" pitchFamily="18" charset="2"/>
              </a:rPr>
              <a:t></a:t>
            </a:r>
            <a:r>
              <a:rPr lang="en-US" altLang="en-US" dirty="0">
                <a:latin typeface="Comic Sans MS" panose="030F0702030302020204" pitchFamily="66" charset="0"/>
              </a:rPr>
              <a:t> V</a:t>
            </a:r>
          </a:p>
          <a:p>
            <a:pPr marL="533400" indent="-533400">
              <a:buFontTx/>
              <a:buAutoNum type="arabicPeriod"/>
            </a:pPr>
            <a:r>
              <a:rPr lang="en-US" altLang="en-US" b="1" dirty="0"/>
              <a:t>      do if </a:t>
            </a:r>
            <a:r>
              <a:rPr lang="en-US" altLang="en-US" dirty="0">
                <a:latin typeface="Comic Sans MS" panose="030F0702030302020204" pitchFamily="66" charset="0"/>
              </a:rPr>
              <a:t>color[u] = </a:t>
            </a:r>
            <a:r>
              <a:rPr lang="en-US" altLang="en-US" sz="2400" dirty="0">
                <a:latin typeface="Comic Sans MS" panose="030F0702030302020204" pitchFamily="66" charset="0"/>
              </a:rPr>
              <a:t>WHITE</a:t>
            </a:r>
          </a:p>
          <a:p>
            <a:pPr marL="533400" indent="-533400">
              <a:buFontTx/>
              <a:buAutoNum type="arabicPeriod"/>
            </a:pPr>
            <a:r>
              <a:rPr lang="en-US" altLang="en-US" b="1" dirty="0"/>
              <a:t>               then </a:t>
            </a:r>
            <a:r>
              <a:rPr lang="en-US" altLang="en-US" dirty="0">
                <a:latin typeface="Comic Sans MS" panose="030F0702030302020204" pitchFamily="66" charset="0"/>
              </a:rPr>
              <a:t>DFS-VISIT(u)</a:t>
            </a:r>
          </a:p>
          <a:p>
            <a:pPr marL="533400" indent="-533400"/>
            <a:endParaRPr lang="en-US" altLang="en-US" sz="2400" dirty="0"/>
          </a:p>
        </p:txBody>
      </p:sp>
      <p:sp>
        <p:nvSpPr>
          <p:cNvPr id="5837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A239973-0A4B-44FE-9AC7-933CD496DAB1}" type="slidenum">
              <a:rPr lang="en-US" altLang="en-US" sz="140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30</a:t>
            </a:fld>
            <a:endParaRPr lang="en-US" altLang="en-US" sz="1400">
              <a:solidFill>
                <a:schemeClr val="tx1"/>
              </a:solidFill>
            </a:endParaRPr>
          </a:p>
        </p:txBody>
      </p:sp>
      <p:grpSp>
        <p:nvGrpSpPr>
          <p:cNvPr id="713732" name="Group 4"/>
          <p:cNvGrpSpPr>
            <a:grpSpLocks/>
          </p:cNvGrpSpPr>
          <p:nvPr/>
        </p:nvGrpSpPr>
        <p:grpSpPr bwMode="auto">
          <a:xfrm>
            <a:off x="6729416" y="1314451"/>
            <a:ext cx="1106488" cy="1636713"/>
            <a:chOff x="3279" y="828"/>
            <a:chExt cx="697" cy="1031"/>
          </a:xfrm>
        </p:grpSpPr>
        <p:sp>
          <p:nvSpPr>
            <p:cNvPr id="58378" name="AutoShape 5"/>
            <p:cNvSpPr>
              <a:spLocks/>
            </p:cNvSpPr>
            <p:nvPr/>
          </p:nvSpPr>
          <p:spPr bwMode="auto">
            <a:xfrm>
              <a:off x="3279" y="828"/>
              <a:ext cx="56" cy="1031"/>
            </a:xfrm>
            <a:prstGeom prst="rightBrace">
              <a:avLst>
                <a:gd name="adj1" fmla="val 153423"/>
                <a:gd name="adj2" fmla="val 50000"/>
              </a:avLst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58379" name="Text Box 6"/>
            <p:cNvSpPr txBox="1">
              <a:spLocks noChangeArrowheads="1"/>
            </p:cNvSpPr>
            <p:nvPr/>
          </p:nvSpPr>
          <p:spPr bwMode="auto">
            <a:xfrm>
              <a:off x="3357" y="1200"/>
              <a:ext cx="61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400" dirty="0">
                  <a:solidFill>
                    <a:schemeClr val="tx1"/>
                  </a:solidFill>
                  <a:sym typeface="Symbol" panose="05050102010706020507" pitchFamily="18" charset="2"/>
                </a:rPr>
                <a:t>(</a:t>
              </a:r>
              <a:r>
                <a:rPr lang="tr-TR" altLang="en-US" sz="2400" dirty="0">
                  <a:solidFill>
                    <a:schemeClr val="tx1"/>
                  </a:solidFill>
                  <a:sym typeface="Symbol" panose="05050102010706020507" pitchFamily="18" charset="2"/>
                </a:rPr>
                <a:t>|</a:t>
              </a:r>
              <a:r>
                <a:rPr lang="en-US" altLang="en-US" sz="2400" dirty="0">
                  <a:solidFill>
                    <a:schemeClr val="tx1"/>
                  </a:solidFill>
                  <a:sym typeface="Symbol" panose="05050102010706020507" pitchFamily="18" charset="2"/>
                </a:rPr>
                <a:t>V</a:t>
              </a:r>
              <a:r>
                <a:rPr lang="tr-TR" altLang="en-US" sz="2400" dirty="0">
                  <a:solidFill>
                    <a:schemeClr val="tx1"/>
                  </a:solidFill>
                  <a:sym typeface="Symbol" panose="05050102010706020507" pitchFamily="18" charset="2"/>
                </a:rPr>
                <a:t>|</a:t>
              </a:r>
              <a:r>
                <a:rPr lang="en-US" altLang="en-US" sz="2400" dirty="0">
                  <a:solidFill>
                    <a:schemeClr val="tx1"/>
                  </a:solidFill>
                  <a:sym typeface="Symbol" panose="05050102010706020507" pitchFamily="18" charset="2"/>
                </a:rPr>
                <a:t>)</a:t>
              </a:r>
            </a:p>
          </p:txBody>
        </p:sp>
      </p:grpSp>
      <p:grpSp>
        <p:nvGrpSpPr>
          <p:cNvPr id="713735" name="Group 7"/>
          <p:cNvGrpSpPr>
            <a:grpSpLocks/>
          </p:cNvGrpSpPr>
          <p:nvPr/>
        </p:nvGrpSpPr>
        <p:grpSpPr bwMode="auto">
          <a:xfrm>
            <a:off x="7439025" y="3275012"/>
            <a:ext cx="2635250" cy="1746249"/>
            <a:chOff x="3726" y="2063"/>
            <a:chExt cx="1660" cy="1100"/>
          </a:xfrm>
        </p:grpSpPr>
        <p:sp>
          <p:nvSpPr>
            <p:cNvPr id="58376" name="AutoShape 8"/>
            <p:cNvSpPr>
              <a:spLocks/>
            </p:cNvSpPr>
            <p:nvPr/>
          </p:nvSpPr>
          <p:spPr bwMode="auto">
            <a:xfrm>
              <a:off x="3726" y="2063"/>
              <a:ext cx="56" cy="1031"/>
            </a:xfrm>
            <a:prstGeom prst="rightBrace">
              <a:avLst>
                <a:gd name="adj1" fmla="val 153423"/>
                <a:gd name="adj2" fmla="val 50000"/>
              </a:avLst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58377" name="Text Box 9"/>
            <p:cNvSpPr txBox="1">
              <a:spLocks noChangeArrowheads="1"/>
            </p:cNvSpPr>
            <p:nvPr/>
          </p:nvSpPr>
          <p:spPr bwMode="auto">
            <a:xfrm>
              <a:off x="3819" y="2174"/>
              <a:ext cx="1567" cy="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400" dirty="0">
                  <a:solidFill>
                    <a:schemeClr val="tx1"/>
                  </a:solidFill>
                  <a:sym typeface="Symbol" panose="05050102010706020507" pitchFamily="18" charset="2"/>
                </a:rPr>
                <a:t>(</a:t>
              </a:r>
              <a:r>
                <a:rPr lang="tr-TR" altLang="en-US" sz="2400" dirty="0">
                  <a:solidFill>
                    <a:schemeClr val="tx1"/>
                  </a:solidFill>
                  <a:sym typeface="Symbol" panose="05050102010706020507" pitchFamily="18" charset="2"/>
                </a:rPr>
                <a:t>|</a:t>
              </a:r>
              <a:r>
                <a:rPr lang="en-US" altLang="en-US" sz="2400" dirty="0">
                  <a:solidFill>
                    <a:schemeClr val="tx1"/>
                  </a:solidFill>
                  <a:sym typeface="Symbol" panose="05050102010706020507" pitchFamily="18" charset="2"/>
                </a:rPr>
                <a:t>V</a:t>
              </a:r>
              <a:r>
                <a:rPr lang="tr-TR" altLang="en-US" sz="2400" dirty="0">
                  <a:solidFill>
                    <a:schemeClr val="tx1"/>
                  </a:solidFill>
                  <a:sym typeface="Symbol" panose="05050102010706020507" pitchFamily="18" charset="2"/>
                </a:rPr>
                <a:t>|</a:t>
              </a:r>
              <a:r>
                <a:rPr lang="en-US" altLang="en-US" sz="2400" dirty="0">
                  <a:solidFill>
                    <a:schemeClr val="tx1"/>
                  </a:solidFill>
                  <a:sym typeface="Symbol" panose="05050102010706020507" pitchFamily="18" charset="2"/>
                </a:rPr>
                <a:t>) – exclusive  of time for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400" dirty="0">
                  <a:solidFill>
                    <a:schemeClr val="tx1"/>
                  </a:solidFill>
                  <a:sym typeface="Symbol" panose="05050102010706020507" pitchFamily="18" charset="2"/>
                </a:rPr>
                <a:t>DFS-VISI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15906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3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3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nalysis of DFS-VISIT(</a:t>
            </a:r>
            <a:r>
              <a:rPr lang="en-US" altLang="en-US">
                <a:latin typeface="Comic Sans MS" panose="030F0702030302020204" pitchFamily="66" charset="0"/>
              </a:rPr>
              <a:t>u</a:t>
            </a:r>
            <a:r>
              <a:rPr lang="en-US" altLang="en-US"/>
              <a:t>)</a:t>
            </a:r>
          </a:p>
        </p:txBody>
      </p:sp>
      <p:sp>
        <p:nvSpPr>
          <p:cNvPr id="59397" name="Rectangle 3"/>
          <p:cNvSpPr>
            <a:spLocks noGrp="1" noChangeArrowheads="1"/>
          </p:cNvSpPr>
          <p:nvPr>
            <p:ph idx="1"/>
          </p:nvPr>
        </p:nvSpPr>
        <p:spPr>
          <a:xfrm>
            <a:off x="1874838" y="1214439"/>
            <a:ext cx="8229600" cy="5348287"/>
          </a:xfrm>
        </p:spPr>
        <p:txBody>
          <a:bodyPr/>
          <a:lstStyle/>
          <a:p>
            <a:pPr marL="533400" indent="-533400">
              <a:buFontTx/>
              <a:buAutoNum type="arabicPeriod"/>
            </a:pPr>
            <a:r>
              <a:rPr lang="en-US" altLang="en-US">
                <a:latin typeface="Comic Sans MS" panose="030F0702030302020204" pitchFamily="66" charset="0"/>
              </a:rPr>
              <a:t>color[u]</a:t>
            </a:r>
            <a:r>
              <a:rPr lang="en-US" altLang="en-US"/>
              <a:t> ← </a:t>
            </a:r>
            <a:r>
              <a:rPr lang="en-US" altLang="en-US" sz="2400"/>
              <a:t>GRAY</a:t>
            </a:r>
            <a:r>
              <a:rPr lang="en-US" altLang="en-US"/>
              <a:t>           	</a:t>
            </a:r>
          </a:p>
          <a:p>
            <a:pPr marL="533400" indent="-533400">
              <a:buFontTx/>
              <a:buAutoNum type="arabicPeriod"/>
            </a:pPr>
            <a:r>
              <a:rPr lang="en-US" altLang="en-US">
                <a:latin typeface="Comic Sans MS" panose="030F0702030302020204" pitchFamily="66" charset="0"/>
              </a:rPr>
              <a:t>time</a:t>
            </a:r>
            <a:r>
              <a:rPr lang="en-US" altLang="en-US"/>
              <a:t> ← </a:t>
            </a:r>
            <a:r>
              <a:rPr lang="en-US" altLang="en-US">
                <a:latin typeface="Comic Sans MS" panose="030F0702030302020204" pitchFamily="66" charset="0"/>
              </a:rPr>
              <a:t>time+1</a:t>
            </a:r>
          </a:p>
          <a:p>
            <a:pPr marL="533400" indent="-533400">
              <a:buFontTx/>
              <a:buAutoNum type="arabicPeriod"/>
            </a:pPr>
            <a:r>
              <a:rPr lang="en-US" altLang="en-US">
                <a:latin typeface="Comic Sans MS" panose="030F0702030302020204" pitchFamily="66" charset="0"/>
              </a:rPr>
              <a:t>d[u]</a:t>
            </a:r>
            <a:r>
              <a:rPr lang="en-US" altLang="en-US"/>
              <a:t> ← </a:t>
            </a:r>
            <a:r>
              <a:rPr lang="en-US" altLang="en-US">
                <a:latin typeface="Comic Sans MS" panose="030F0702030302020204" pitchFamily="66" charset="0"/>
              </a:rPr>
              <a:t>time</a:t>
            </a:r>
          </a:p>
          <a:p>
            <a:pPr marL="533400" indent="-533400">
              <a:buFontTx/>
              <a:buAutoNum type="arabicPeriod"/>
            </a:pPr>
            <a:r>
              <a:rPr lang="en-US" altLang="en-US" b="1"/>
              <a:t>for </a:t>
            </a:r>
            <a:r>
              <a:rPr lang="en-US" altLang="en-US"/>
              <a:t>each </a:t>
            </a:r>
            <a:r>
              <a:rPr lang="en-US" altLang="en-US">
                <a:latin typeface="Comic Sans MS" panose="030F0702030302020204" pitchFamily="66" charset="0"/>
              </a:rPr>
              <a:t>v </a:t>
            </a:r>
            <a:r>
              <a:rPr lang="en-US" altLang="en-US">
                <a:latin typeface="Comic Sans MS" panose="030F0702030302020204" pitchFamily="66" charset="0"/>
                <a:sym typeface="Symbol" panose="05050102010706020507" pitchFamily="18" charset="2"/>
              </a:rPr>
              <a:t></a:t>
            </a:r>
            <a:r>
              <a:rPr lang="en-US" altLang="en-US">
                <a:latin typeface="Comic Sans MS" panose="030F0702030302020204" pitchFamily="66" charset="0"/>
              </a:rPr>
              <a:t> Adj[u]</a:t>
            </a:r>
            <a:r>
              <a:rPr lang="en-US" altLang="en-US"/>
              <a:t>        	</a:t>
            </a:r>
          </a:p>
          <a:p>
            <a:pPr marL="533400" indent="-533400">
              <a:buFontTx/>
              <a:buAutoNum type="arabicPeriod"/>
            </a:pPr>
            <a:r>
              <a:rPr lang="en-US" altLang="en-US" b="1"/>
              <a:t>      do if </a:t>
            </a:r>
            <a:r>
              <a:rPr lang="en-US" altLang="en-US">
                <a:latin typeface="Comic Sans MS" panose="030F0702030302020204" pitchFamily="66" charset="0"/>
              </a:rPr>
              <a:t>color[v]</a:t>
            </a:r>
            <a:r>
              <a:rPr lang="en-US" altLang="en-US"/>
              <a:t> = </a:t>
            </a:r>
            <a:r>
              <a:rPr lang="en-US" altLang="en-US" sz="2400"/>
              <a:t>WHITE</a:t>
            </a:r>
          </a:p>
          <a:p>
            <a:pPr marL="533400" indent="-533400">
              <a:buFontTx/>
              <a:buAutoNum type="arabicPeriod"/>
            </a:pPr>
            <a:r>
              <a:rPr lang="en-US" altLang="en-US" b="1"/>
              <a:t>               then </a:t>
            </a:r>
            <a:r>
              <a:rPr lang="en-US" altLang="en-US">
                <a:latin typeface="Comic Sans MS" panose="030F0702030302020204" pitchFamily="66" charset="0"/>
                <a:sym typeface="Symbol" panose="05050102010706020507" pitchFamily="18" charset="2"/>
              </a:rPr>
              <a:t>[v] </a:t>
            </a:r>
            <a:r>
              <a:rPr lang="en-US" altLang="en-US"/>
              <a:t>← </a:t>
            </a:r>
            <a:r>
              <a:rPr lang="en-US" altLang="en-US">
                <a:latin typeface="Comic Sans MS" panose="030F0702030302020204" pitchFamily="66" charset="0"/>
              </a:rPr>
              <a:t>u</a:t>
            </a:r>
            <a:endParaRPr lang="en-US" altLang="en-US" b="1">
              <a:latin typeface="Comic Sans MS" panose="030F0702030302020204" pitchFamily="66" charset="0"/>
            </a:endParaRPr>
          </a:p>
          <a:p>
            <a:pPr marL="533400" indent="-533400">
              <a:buFontTx/>
              <a:buAutoNum type="arabicPeriod"/>
            </a:pPr>
            <a:r>
              <a:rPr lang="en-US" altLang="en-US"/>
              <a:t>                        DFS-VISIT(</a:t>
            </a:r>
            <a:r>
              <a:rPr lang="en-US" altLang="en-US">
                <a:latin typeface="Comic Sans MS" panose="030F0702030302020204" pitchFamily="66" charset="0"/>
              </a:rPr>
              <a:t>v</a:t>
            </a:r>
            <a:r>
              <a:rPr lang="en-US" altLang="en-US"/>
              <a:t>)</a:t>
            </a:r>
          </a:p>
          <a:p>
            <a:pPr marL="533400" indent="-533400">
              <a:buFontTx/>
              <a:buAutoNum type="arabicPeriod"/>
            </a:pPr>
            <a:r>
              <a:rPr lang="en-US" altLang="en-US">
                <a:latin typeface="Comic Sans MS" panose="030F0702030302020204" pitchFamily="66" charset="0"/>
              </a:rPr>
              <a:t>color[u]</a:t>
            </a:r>
            <a:r>
              <a:rPr lang="en-US" altLang="en-US"/>
              <a:t> ← </a:t>
            </a:r>
            <a:r>
              <a:rPr lang="en-US" altLang="en-US" sz="2400"/>
              <a:t>BLACK</a:t>
            </a:r>
          </a:p>
          <a:p>
            <a:pPr marL="533400" indent="-533400">
              <a:buFontTx/>
              <a:buAutoNum type="arabicPeriod"/>
            </a:pPr>
            <a:r>
              <a:rPr lang="en-US" altLang="en-US">
                <a:latin typeface="Comic Sans MS" panose="030F0702030302020204" pitchFamily="66" charset="0"/>
              </a:rPr>
              <a:t>time</a:t>
            </a:r>
            <a:r>
              <a:rPr lang="en-US" altLang="en-US"/>
              <a:t> ← </a:t>
            </a:r>
            <a:r>
              <a:rPr lang="en-US" altLang="en-US">
                <a:latin typeface="Comic Sans MS" panose="030F0702030302020204" pitchFamily="66" charset="0"/>
              </a:rPr>
              <a:t>time + 1</a:t>
            </a:r>
          </a:p>
          <a:p>
            <a:pPr marL="533400" indent="-533400">
              <a:buFontTx/>
              <a:buAutoNum type="arabicPeriod"/>
            </a:pPr>
            <a:r>
              <a:rPr lang="en-US" altLang="en-US">
                <a:latin typeface="Comic Sans MS" panose="030F0702030302020204" pitchFamily="66" charset="0"/>
              </a:rPr>
              <a:t>f[u]</a:t>
            </a:r>
            <a:r>
              <a:rPr lang="en-US" altLang="en-US"/>
              <a:t> ← </a:t>
            </a:r>
            <a:r>
              <a:rPr lang="en-US" altLang="en-US">
                <a:latin typeface="Comic Sans MS" panose="030F0702030302020204" pitchFamily="66" charset="0"/>
              </a:rPr>
              <a:t>time</a:t>
            </a:r>
            <a:r>
              <a:rPr lang="en-US" altLang="en-US"/>
              <a:t> 			</a:t>
            </a:r>
          </a:p>
        </p:txBody>
      </p:sp>
      <p:sp>
        <p:nvSpPr>
          <p:cNvPr id="5939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CE87243-9274-416A-92AA-5DCE17465D1B}" type="slidenum">
              <a:rPr lang="en-US" altLang="en-US" sz="140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31</a:t>
            </a:fld>
            <a:endParaRPr lang="en-US" altLang="en-US" sz="1400">
              <a:solidFill>
                <a:schemeClr val="tx1"/>
              </a:solidFill>
            </a:endParaRPr>
          </a:p>
        </p:txBody>
      </p:sp>
      <p:grpSp>
        <p:nvGrpSpPr>
          <p:cNvPr id="714756" name="Group 4"/>
          <p:cNvGrpSpPr>
            <a:grpSpLocks/>
          </p:cNvGrpSpPr>
          <p:nvPr/>
        </p:nvGrpSpPr>
        <p:grpSpPr bwMode="auto">
          <a:xfrm>
            <a:off x="7124701" y="2689225"/>
            <a:ext cx="2676525" cy="2057400"/>
            <a:chOff x="3528" y="1694"/>
            <a:chExt cx="1686" cy="1296"/>
          </a:xfrm>
        </p:grpSpPr>
        <p:sp>
          <p:nvSpPr>
            <p:cNvPr id="59405" name="AutoShape 5"/>
            <p:cNvSpPr>
              <a:spLocks/>
            </p:cNvSpPr>
            <p:nvPr/>
          </p:nvSpPr>
          <p:spPr bwMode="auto">
            <a:xfrm>
              <a:off x="3528" y="1694"/>
              <a:ext cx="108" cy="1296"/>
            </a:xfrm>
            <a:prstGeom prst="rightBrace">
              <a:avLst>
                <a:gd name="adj1" fmla="val 100000"/>
                <a:gd name="adj2" fmla="val 50000"/>
              </a:avLst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59406" name="Text Box 6"/>
            <p:cNvSpPr txBox="1">
              <a:spLocks noChangeArrowheads="1"/>
            </p:cNvSpPr>
            <p:nvPr/>
          </p:nvSpPr>
          <p:spPr bwMode="auto">
            <a:xfrm>
              <a:off x="3664" y="2171"/>
              <a:ext cx="1550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400">
                  <a:solidFill>
                    <a:schemeClr val="tx1"/>
                  </a:solidFill>
                </a:rPr>
                <a:t>Each loop takes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400">
                  <a:solidFill>
                    <a:schemeClr val="tx1"/>
                  </a:solidFill>
                </a:rPr>
                <a:t>|Adj[v]|</a:t>
              </a:r>
            </a:p>
          </p:txBody>
        </p:sp>
      </p:grpSp>
      <p:sp>
        <p:nvSpPr>
          <p:cNvPr id="59399" name="Rectangle 7"/>
          <p:cNvSpPr>
            <a:spLocks noChangeArrowheads="1"/>
          </p:cNvSpPr>
          <p:nvPr/>
        </p:nvSpPr>
        <p:spPr bwMode="auto">
          <a:xfrm>
            <a:off x="6197600" y="1282701"/>
            <a:ext cx="4046538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chemeClr val="tx1"/>
                </a:solidFill>
                <a:sym typeface="Symbol" panose="05050102010706020507" pitchFamily="18" charset="2"/>
              </a:rPr>
              <a:t>DFS-VISIT is called exactly once for each vertex</a:t>
            </a:r>
          </a:p>
        </p:txBody>
      </p:sp>
      <p:sp>
        <p:nvSpPr>
          <p:cNvPr id="714760" name="Rectangle 8"/>
          <p:cNvSpPr>
            <a:spLocks noChangeArrowheads="1"/>
          </p:cNvSpPr>
          <p:nvPr/>
        </p:nvSpPr>
        <p:spPr bwMode="auto">
          <a:xfrm>
            <a:off x="5375276" y="5354638"/>
            <a:ext cx="400737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400" dirty="0">
                <a:solidFill>
                  <a:schemeClr val="tx1"/>
                </a:solidFill>
                <a:sym typeface="Symbol" panose="05050102010706020507" pitchFamily="18" charset="2"/>
              </a:rPr>
              <a:t>Total: </a:t>
            </a:r>
            <a:r>
              <a:rPr lang="el-GR" altLang="en-US" sz="2400" dirty="0">
                <a:solidFill>
                  <a:schemeClr val="tx1"/>
                </a:solidFill>
                <a:sym typeface="Symbol" panose="05050102010706020507" pitchFamily="18" charset="2"/>
              </a:rPr>
              <a:t>Σ</a:t>
            </a:r>
            <a:r>
              <a:rPr lang="en-US" altLang="en-US" sz="2400" baseline="-25000" dirty="0" err="1">
                <a:solidFill>
                  <a:schemeClr val="tx1"/>
                </a:solidFill>
                <a:sym typeface="Symbol" panose="05050102010706020507" pitchFamily="18" charset="2"/>
              </a:rPr>
              <a:t>vV</a:t>
            </a:r>
            <a:r>
              <a:rPr lang="en-US" altLang="en-US" sz="2400" dirty="0">
                <a:solidFill>
                  <a:schemeClr val="tx1"/>
                </a:solidFill>
                <a:sym typeface="Symbol" panose="05050102010706020507" pitchFamily="18" charset="2"/>
              </a:rPr>
              <a:t> </a:t>
            </a:r>
            <a:r>
              <a:rPr lang="en-US" altLang="en-US" sz="2400" dirty="0">
                <a:solidFill>
                  <a:schemeClr val="tx1"/>
                </a:solidFill>
              </a:rPr>
              <a:t>|</a:t>
            </a:r>
            <a:r>
              <a:rPr lang="en-US" altLang="en-US" sz="2400" dirty="0" err="1">
                <a:solidFill>
                  <a:schemeClr val="tx1"/>
                </a:solidFill>
              </a:rPr>
              <a:t>Adj</a:t>
            </a:r>
            <a:r>
              <a:rPr lang="en-US" altLang="en-US" sz="2400" dirty="0">
                <a:solidFill>
                  <a:schemeClr val="tx1"/>
                </a:solidFill>
              </a:rPr>
              <a:t>[v]| + </a:t>
            </a:r>
            <a:r>
              <a:rPr lang="en-US" altLang="en-US" sz="2400" dirty="0">
                <a:solidFill>
                  <a:schemeClr val="tx1"/>
                </a:solidFill>
                <a:sym typeface="Symbol" panose="05050102010706020507" pitchFamily="18" charset="2"/>
              </a:rPr>
              <a:t>(</a:t>
            </a:r>
            <a:r>
              <a:rPr lang="tr-TR" altLang="en-US" sz="2400" dirty="0">
                <a:solidFill>
                  <a:schemeClr val="tx1"/>
                </a:solidFill>
                <a:sym typeface="Symbol" panose="05050102010706020507" pitchFamily="18" charset="2"/>
              </a:rPr>
              <a:t>|</a:t>
            </a:r>
            <a:r>
              <a:rPr lang="en-US" altLang="en-US" sz="2400" dirty="0">
                <a:solidFill>
                  <a:schemeClr val="tx1"/>
                </a:solidFill>
                <a:sym typeface="Symbol" panose="05050102010706020507" pitchFamily="18" charset="2"/>
              </a:rPr>
              <a:t>V</a:t>
            </a:r>
            <a:r>
              <a:rPr lang="tr-TR" altLang="en-US" sz="2400" dirty="0">
                <a:solidFill>
                  <a:schemeClr val="tx1"/>
                </a:solidFill>
                <a:sym typeface="Symbol" panose="05050102010706020507" pitchFamily="18" charset="2"/>
              </a:rPr>
              <a:t>|</a:t>
            </a:r>
            <a:r>
              <a:rPr lang="en-US" altLang="en-US" sz="2400" dirty="0">
                <a:solidFill>
                  <a:schemeClr val="tx1"/>
                </a:solidFill>
                <a:sym typeface="Symbol" panose="05050102010706020507" pitchFamily="18" charset="2"/>
              </a:rPr>
              <a:t>) =</a:t>
            </a:r>
          </a:p>
        </p:txBody>
      </p:sp>
      <p:grpSp>
        <p:nvGrpSpPr>
          <p:cNvPr id="714761" name="Group 9"/>
          <p:cNvGrpSpPr>
            <a:grpSpLocks/>
          </p:cNvGrpSpPr>
          <p:nvPr/>
        </p:nvGrpSpPr>
        <p:grpSpPr bwMode="auto">
          <a:xfrm>
            <a:off x="6457950" y="5813426"/>
            <a:ext cx="1543050" cy="498475"/>
            <a:chOff x="1297" y="3766"/>
            <a:chExt cx="972" cy="314"/>
          </a:xfrm>
        </p:grpSpPr>
        <p:sp>
          <p:nvSpPr>
            <p:cNvPr id="59403" name="AutoShape 10"/>
            <p:cNvSpPr>
              <a:spLocks/>
            </p:cNvSpPr>
            <p:nvPr/>
          </p:nvSpPr>
          <p:spPr bwMode="auto">
            <a:xfrm rot="-5400000">
              <a:off x="1752" y="3311"/>
              <a:ext cx="61" cy="972"/>
            </a:xfrm>
            <a:prstGeom prst="leftBrace">
              <a:avLst>
                <a:gd name="adj1" fmla="val 132787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59404" name="Rectangle 11"/>
            <p:cNvSpPr>
              <a:spLocks noChangeArrowheads="1"/>
            </p:cNvSpPr>
            <p:nvPr/>
          </p:nvSpPr>
          <p:spPr bwMode="auto">
            <a:xfrm>
              <a:off x="1593" y="3849"/>
              <a:ext cx="415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  <a:sym typeface="Symbol" panose="05050102010706020507" pitchFamily="18" charset="2"/>
                </a:rPr>
                <a:t>(E)</a:t>
              </a:r>
            </a:p>
          </p:txBody>
        </p:sp>
      </p:grpSp>
      <p:sp>
        <p:nvSpPr>
          <p:cNvPr id="714764" name="Rectangle 12"/>
          <p:cNvSpPr>
            <a:spLocks noChangeArrowheads="1"/>
          </p:cNvSpPr>
          <p:nvPr/>
        </p:nvSpPr>
        <p:spPr bwMode="auto">
          <a:xfrm>
            <a:off x="9064625" y="5357813"/>
            <a:ext cx="169790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>
                <a:solidFill>
                  <a:schemeClr val="tx1"/>
                </a:solidFill>
                <a:sym typeface="Symbol" panose="05050102010706020507" pitchFamily="18" charset="2"/>
              </a:rPr>
              <a:t>(</a:t>
            </a:r>
            <a:r>
              <a:rPr lang="tr-TR" altLang="en-US" sz="2400" dirty="0">
                <a:solidFill>
                  <a:schemeClr val="tx1"/>
                </a:solidFill>
                <a:sym typeface="Symbol" panose="05050102010706020507" pitchFamily="18" charset="2"/>
              </a:rPr>
              <a:t>|</a:t>
            </a:r>
            <a:r>
              <a:rPr lang="en-US" altLang="en-US" sz="2400" dirty="0">
                <a:solidFill>
                  <a:schemeClr val="tx1"/>
                </a:solidFill>
                <a:sym typeface="Symbol" panose="05050102010706020507" pitchFamily="18" charset="2"/>
              </a:rPr>
              <a:t>V</a:t>
            </a:r>
            <a:r>
              <a:rPr lang="tr-TR" altLang="en-US" sz="2400" dirty="0">
                <a:solidFill>
                  <a:schemeClr val="tx1"/>
                </a:solidFill>
                <a:sym typeface="Symbol" panose="05050102010706020507" pitchFamily="18" charset="2"/>
              </a:rPr>
              <a:t>|</a:t>
            </a:r>
            <a:r>
              <a:rPr lang="en-US" altLang="en-US" sz="2400" dirty="0">
                <a:solidFill>
                  <a:schemeClr val="tx1"/>
                </a:solidFill>
                <a:sym typeface="Symbol" panose="05050102010706020507" pitchFamily="18" charset="2"/>
              </a:rPr>
              <a:t> + </a:t>
            </a:r>
            <a:r>
              <a:rPr lang="tr-TR" altLang="en-US" sz="2400" dirty="0">
                <a:solidFill>
                  <a:schemeClr val="tx1"/>
                </a:solidFill>
                <a:sym typeface="Symbol" panose="05050102010706020507" pitchFamily="18" charset="2"/>
              </a:rPr>
              <a:t>|</a:t>
            </a:r>
            <a:r>
              <a:rPr lang="en-US" altLang="en-US" sz="2400" dirty="0">
                <a:solidFill>
                  <a:schemeClr val="tx1"/>
                </a:solidFill>
                <a:sym typeface="Symbol" panose="05050102010706020507" pitchFamily="18" charset="2"/>
              </a:rPr>
              <a:t>E</a:t>
            </a:r>
            <a:r>
              <a:rPr lang="tr-TR" altLang="en-US" sz="2400" dirty="0">
                <a:solidFill>
                  <a:schemeClr val="tx1"/>
                </a:solidFill>
                <a:sym typeface="Symbol" panose="05050102010706020507" pitchFamily="18" charset="2"/>
              </a:rPr>
              <a:t>|</a:t>
            </a:r>
            <a:r>
              <a:rPr lang="en-US" altLang="en-US" sz="2400" dirty="0">
                <a:solidFill>
                  <a:schemeClr val="tx1"/>
                </a:solidFill>
                <a:sym typeface="Symbol" panose="05050102010706020507" pitchFamily="18" charset="2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761109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4760" grpId="0"/>
      <p:bldP spid="714764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7" name="Ink 6"/>
              <p14:cNvContentPartPr/>
              <p14:nvPr/>
            </p14:nvContentPartPr>
            <p14:xfrm>
              <a:off x="635268" y="354854"/>
              <a:ext cx="10760400" cy="2974680"/>
            </p14:xfrm>
          </p:contentPart>
        </mc:Choice>
        <mc:Fallback xmlns="">
          <p:pic>
            <p:nvPicPr>
              <p:cNvPr id="7" name="Ink 6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628788" y="350534"/>
                <a:ext cx="10771200" cy="2987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4" name="Ink 33"/>
              <p14:cNvContentPartPr/>
              <p14:nvPr/>
            </p14:nvContentPartPr>
            <p14:xfrm>
              <a:off x="10039548" y="696134"/>
              <a:ext cx="15840" cy="0"/>
            </p14:xfrm>
          </p:contentPart>
        </mc:Choice>
        <mc:Fallback xmlns="">
          <p:pic>
            <p:nvPicPr>
              <p:cNvPr id="34" name="Ink 33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0" y="0"/>
                <a:ext cx="15840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113" name="Ink 112"/>
              <p14:cNvContentPartPr/>
              <p14:nvPr/>
            </p14:nvContentPartPr>
            <p14:xfrm>
              <a:off x="2672868" y="2704574"/>
              <a:ext cx="846720" cy="169200"/>
            </p14:xfrm>
          </p:contentPart>
        </mc:Choice>
        <mc:Fallback xmlns="">
          <p:pic>
            <p:nvPicPr>
              <p:cNvPr id="113" name="Ink 112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668188" y="2697734"/>
                <a:ext cx="858240" cy="181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134" name="Ink 133"/>
              <p14:cNvContentPartPr/>
              <p14:nvPr/>
            </p14:nvContentPartPr>
            <p14:xfrm>
              <a:off x="2154828" y="3491174"/>
              <a:ext cx="1128600" cy="195840"/>
            </p14:xfrm>
          </p:contentPart>
        </mc:Choice>
        <mc:Fallback xmlns="">
          <p:pic>
            <p:nvPicPr>
              <p:cNvPr id="134" name="Ink 133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2150868" y="3484334"/>
                <a:ext cx="1139400" cy="207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135" name="Ink 134"/>
              <p14:cNvContentPartPr/>
              <p14:nvPr/>
            </p14:nvContentPartPr>
            <p14:xfrm>
              <a:off x="2966628" y="2728694"/>
              <a:ext cx="556920" cy="758520"/>
            </p14:xfrm>
          </p:contentPart>
        </mc:Choice>
        <mc:Fallback xmlns="">
          <p:pic>
            <p:nvPicPr>
              <p:cNvPr id="135" name="Ink 134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2964468" y="2724374"/>
                <a:ext cx="566640" cy="768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142" name="Ink 141"/>
              <p14:cNvContentPartPr/>
              <p14:nvPr/>
            </p14:nvContentPartPr>
            <p14:xfrm>
              <a:off x="2483868" y="3460574"/>
              <a:ext cx="913680" cy="561240"/>
            </p14:xfrm>
          </p:contentPart>
        </mc:Choice>
        <mc:Fallback xmlns="">
          <p:pic>
            <p:nvPicPr>
              <p:cNvPr id="142" name="Ink 141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2475228" y="3453374"/>
                <a:ext cx="927000" cy="571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148" name="Ink 147"/>
              <p14:cNvContentPartPr/>
              <p14:nvPr/>
            </p14:nvContentPartPr>
            <p14:xfrm>
              <a:off x="1577028" y="4292894"/>
              <a:ext cx="996120" cy="1144800"/>
            </p14:xfrm>
          </p:contentPart>
        </mc:Choice>
        <mc:Fallback xmlns="">
          <p:pic>
            <p:nvPicPr>
              <p:cNvPr id="148" name="Ink 147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1569468" y="4284254"/>
                <a:ext cx="1012320" cy="1160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152" name="Ink 151"/>
              <p14:cNvContentPartPr/>
              <p14:nvPr/>
            </p14:nvContentPartPr>
            <p14:xfrm>
              <a:off x="2030628" y="4936574"/>
              <a:ext cx="142560" cy="494640"/>
            </p14:xfrm>
          </p:contentPart>
        </mc:Choice>
        <mc:Fallback xmlns="">
          <p:pic>
            <p:nvPicPr>
              <p:cNvPr id="152" name="Ink 151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2020908" y="4931534"/>
                <a:ext cx="159480" cy="509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154" name="Ink 153"/>
              <p14:cNvContentPartPr/>
              <p14:nvPr/>
            </p14:nvContentPartPr>
            <p14:xfrm>
              <a:off x="2113788" y="4918574"/>
              <a:ext cx="443520" cy="421920"/>
            </p14:xfrm>
          </p:contentPart>
        </mc:Choice>
        <mc:Fallback xmlns="">
          <p:pic>
            <p:nvPicPr>
              <p:cNvPr id="154" name="Ink 153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2111628" y="4916414"/>
                <a:ext cx="456480" cy="433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160" name="Ink 159"/>
              <p14:cNvContentPartPr/>
              <p14:nvPr/>
            </p14:nvContentPartPr>
            <p14:xfrm>
              <a:off x="2141868" y="4835414"/>
              <a:ext cx="952560" cy="452160"/>
            </p14:xfrm>
          </p:contentPart>
        </mc:Choice>
        <mc:Fallback xmlns="">
          <p:pic>
            <p:nvPicPr>
              <p:cNvPr id="160" name="Ink 159"/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2138988" y="4831814"/>
                <a:ext cx="963720" cy="459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163" name="Ink 162"/>
              <p14:cNvContentPartPr/>
              <p14:nvPr/>
            </p14:nvContentPartPr>
            <p14:xfrm>
              <a:off x="1736508" y="4849814"/>
              <a:ext cx="979200" cy="208080"/>
            </p14:xfrm>
          </p:contentPart>
        </mc:Choice>
        <mc:Fallback xmlns="">
          <p:pic>
            <p:nvPicPr>
              <p:cNvPr id="163" name="Ink 162"/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1733628" y="4844054"/>
                <a:ext cx="987840" cy="218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168" name="Ink 167"/>
              <p14:cNvContentPartPr/>
              <p14:nvPr/>
            </p14:nvContentPartPr>
            <p14:xfrm>
              <a:off x="2642268" y="5001374"/>
              <a:ext cx="12240" cy="7920"/>
            </p14:xfrm>
          </p:contentPart>
        </mc:Choice>
        <mc:Fallback xmlns="">
          <p:pic>
            <p:nvPicPr>
              <p:cNvPr id="168" name="Ink 167"/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2639748" y="4998494"/>
                <a:ext cx="19440" cy="15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169" name="Ink 168"/>
              <p14:cNvContentPartPr/>
              <p14:nvPr/>
            </p14:nvContentPartPr>
            <p14:xfrm>
              <a:off x="2540028" y="5011814"/>
              <a:ext cx="39600" cy="16920"/>
            </p14:xfrm>
          </p:contentPart>
        </mc:Choice>
        <mc:Fallback xmlns="">
          <p:pic>
            <p:nvPicPr>
              <p:cNvPr id="169" name="Ink 168"/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2537148" y="5008934"/>
                <a:ext cx="45000" cy="22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170" name="Ink 169"/>
              <p14:cNvContentPartPr/>
              <p14:nvPr/>
            </p14:nvContentPartPr>
            <p14:xfrm>
              <a:off x="2444988" y="5040614"/>
              <a:ext cx="31680" cy="13320"/>
            </p14:xfrm>
          </p:contentPart>
        </mc:Choice>
        <mc:Fallback xmlns="">
          <p:pic>
            <p:nvPicPr>
              <p:cNvPr id="170" name="Ink 169"/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2442828" y="5035574"/>
                <a:ext cx="38880" cy="22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171" name="Ink 170"/>
              <p14:cNvContentPartPr/>
              <p14:nvPr/>
            </p14:nvContentPartPr>
            <p14:xfrm>
              <a:off x="1600788" y="5404214"/>
              <a:ext cx="1536840" cy="240840"/>
            </p14:xfrm>
          </p:contentPart>
        </mc:Choice>
        <mc:Fallback xmlns="">
          <p:pic>
            <p:nvPicPr>
              <p:cNvPr id="171" name="Ink 170"/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1595748" y="5398094"/>
                <a:ext cx="1548000" cy="252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">
            <p14:nvContentPartPr>
              <p14:cNvPr id="174" name="Ink 173"/>
              <p14:cNvContentPartPr/>
              <p14:nvPr/>
            </p14:nvContentPartPr>
            <p14:xfrm>
              <a:off x="1825068" y="5604734"/>
              <a:ext cx="1372680" cy="536760"/>
            </p14:xfrm>
          </p:contentPart>
        </mc:Choice>
        <mc:Fallback xmlns="">
          <p:pic>
            <p:nvPicPr>
              <p:cNvPr id="174" name="Ink 173"/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1818948" y="5600414"/>
                <a:ext cx="1386720" cy="544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213" name="Ink 212"/>
              <p14:cNvContentPartPr/>
              <p14:nvPr/>
            </p14:nvContentPartPr>
            <p14:xfrm>
              <a:off x="2155908" y="1654094"/>
              <a:ext cx="1488960" cy="2440080"/>
            </p14:xfrm>
          </p:contentPart>
        </mc:Choice>
        <mc:Fallback xmlns="">
          <p:pic>
            <p:nvPicPr>
              <p:cNvPr id="213" name="Ink 212"/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2147988" y="1645814"/>
                <a:ext cx="1505880" cy="2456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6">
            <p14:nvContentPartPr>
              <p14:cNvPr id="218" name="Ink 217"/>
              <p14:cNvContentPartPr/>
              <p14:nvPr/>
            </p14:nvContentPartPr>
            <p14:xfrm>
              <a:off x="3186228" y="1959014"/>
              <a:ext cx="975240" cy="209160"/>
            </p14:xfrm>
          </p:contentPart>
        </mc:Choice>
        <mc:Fallback xmlns="">
          <p:pic>
            <p:nvPicPr>
              <p:cNvPr id="218" name="Ink 217"/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3182268" y="1952894"/>
                <a:ext cx="985320" cy="219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8">
            <p14:nvContentPartPr>
              <p14:cNvPr id="221" name="Ink 220"/>
              <p14:cNvContentPartPr/>
              <p14:nvPr/>
            </p14:nvContentPartPr>
            <p14:xfrm>
              <a:off x="2857188" y="4694654"/>
              <a:ext cx="132120" cy="181800"/>
            </p14:xfrm>
          </p:contentPart>
        </mc:Choice>
        <mc:Fallback xmlns="">
          <p:pic>
            <p:nvPicPr>
              <p:cNvPr id="221" name="Ink 220"/>
              <p:cNvPicPr/>
              <p:nvPr/>
            </p:nvPicPr>
            <p:blipFill>
              <a:blip r:embed="rId39"/>
              <a:stretch>
                <a:fillRect/>
              </a:stretch>
            </p:blipFill>
            <p:spPr>
              <a:xfrm>
                <a:off x="2851788" y="4689254"/>
                <a:ext cx="144720" cy="1940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82039222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16" name="Ink 15"/>
              <p14:cNvContentPartPr/>
              <p14:nvPr/>
            </p14:nvContentPartPr>
            <p14:xfrm>
              <a:off x="239268" y="426134"/>
              <a:ext cx="11440080" cy="5779080"/>
            </p14:xfrm>
          </p:contentPart>
        </mc:Choice>
        <mc:Fallback xmlns="">
          <p:pic>
            <p:nvPicPr>
              <p:cNvPr id="16" name="Ink 15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34588" y="418214"/>
                <a:ext cx="11452320" cy="5794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9" name="Ink 28"/>
              <p14:cNvContentPartPr/>
              <p14:nvPr/>
            </p14:nvContentPartPr>
            <p14:xfrm>
              <a:off x="538428" y="819974"/>
              <a:ext cx="3809880" cy="219600"/>
            </p14:xfrm>
          </p:contentPart>
        </mc:Choice>
        <mc:Fallback xmlns="">
          <p:pic>
            <p:nvPicPr>
              <p:cNvPr id="29" name="Ink 28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532668" y="810254"/>
                <a:ext cx="3825360" cy="235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108" name="Ink 107"/>
              <p14:cNvContentPartPr/>
              <p14:nvPr/>
            </p14:nvContentPartPr>
            <p14:xfrm>
              <a:off x="3526068" y="2830934"/>
              <a:ext cx="1864440" cy="2314440"/>
            </p14:xfrm>
          </p:contentPart>
        </mc:Choice>
        <mc:Fallback xmlns="">
          <p:pic>
            <p:nvPicPr>
              <p:cNvPr id="108" name="Ink 107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518868" y="2823734"/>
                <a:ext cx="1875960" cy="2328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120" name="Ink 119"/>
              <p14:cNvContentPartPr/>
              <p14:nvPr/>
            </p14:nvContentPartPr>
            <p14:xfrm>
              <a:off x="3423468" y="5215934"/>
              <a:ext cx="687600" cy="832320"/>
            </p14:xfrm>
          </p:contentPart>
        </mc:Choice>
        <mc:Fallback xmlns="">
          <p:pic>
            <p:nvPicPr>
              <p:cNvPr id="120" name="Ink 119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3418428" y="5208014"/>
                <a:ext cx="701640" cy="850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123" name="Ink 122"/>
              <p14:cNvContentPartPr/>
              <p14:nvPr/>
            </p14:nvContentPartPr>
            <p14:xfrm>
              <a:off x="4081548" y="4483334"/>
              <a:ext cx="1047240" cy="864720"/>
            </p14:xfrm>
          </p:contentPart>
        </mc:Choice>
        <mc:Fallback xmlns="">
          <p:pic>
            <p:nvPicPr>
              <p:cNvPr id="123" name="Ink 122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4071108" y="4472894"/>
                <a:ext cx="1060920" cy="878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186" name="Ink 185"/>
              <p14:cNvContentPartPr/>
              <p14:nvPr/>
            </p14:nvContentPartPr>
            <p14:xfrm>
              <a:off x="4185588" y="5435534"/>
              <a:ext cx="1031760" cy="723240"/>
            </p14:xfrm>
          </p:contentPart>
        </mc:Choice>
        <mc:Fallback xmlns="">
          <p:pic>
            <p:nvPicPr>
              <p:cNvPr id="186" name="Ink 185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4178028" y="5428334"/>
                <a:ext cx="1047960" cy="739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01567852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10" name="Ink 9"/>
              <p14:cNvContentPartPr/>
              <p14:nvPr/>
            </p14:nvContentPartPr>
            <p14:xfrm>
              <a:off x="531948" y="478694"/>
              <a:ext cx="11243160" cy="6057720"/>
            </p14:xfrm>
          </p:contentPart>
        </mc:Choice>
        <mc:Fallback xmlns="">
          <p:pic>
            <p:nvPicPr>
              <p:cNvPr id="10" name="Ink 9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525828" y="472214"/>
                <a:ext cx="11256480" cy="6071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135" name="Ink 134"/>
              <p14:cNvContentPartPr/>
              <p14:nvPr/>
            </p14:nvContentPartPr>
            <p14:xfrm>
              <a:off x="4908828" y="3976814"/>
              <a:ext cx="1766880" cy="223200"/>
            </p14:xfrm>
          </p:contentPart>
        </mc:Choice>
        <mc:Fallback xmlns="">
          <p:pic>
            <p:nvPicPr>
              <p:cNvPr id="135" name="Ink 134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906668" y="3974654"/>
                <a:ext cx="1774800" cy="230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149" name="Ink 148"/>
              <p14:cNvContentPartPr/>
              <p14:nvPr/>
            </p14:nvContentPartPr>
            <p14:xfrm>
              <a:off x="4080108" y="3988334"/>
              <a:ext cx="728280" cy="452520"/>
            </p14:xfrm>
          </p:contentPart>
        </mc:Choice>
        <mc:Fallback xmlns="">
          <p:pic>
            <p:nvPicPr>
              <p:cNvPr id="149" name="Ink 148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4073268" y="3980774"/>
                <a:ext cx="742680" cy="464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170" name="Ink 169"/>
              <p14:cNvContentPartPr/>
              <p14:nvPr/>
            </p14:nvContentPartPr>
            <p14:xfrm>
              <a:off x="3265428" y="4487654"/>
              <a:ext cx="801360" cy="1951560"/>
            </p14:xfrm>
          </p:contentPart>
        </mc:Choice>
        <mc:Fallback xmlns="">
          <p:pic>
            <p:nvPicPr>
              <p:cNvPr id="170" name="Ink 169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3255708" y="4482254"/>
                <a:ext cx="816480" cy="1964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176" name="Ink 175"/>
              <p14:cNvContentPartPr/>
              <p14:nvPr/>
            </p14:nvContentPartPr>
            <p14:xfrm>
              <a:off x="3736668" y="5237174"/>
              <a:ext cx="672840" cy="1062000"/>
            </p14:xfrm>
          </p:contentPart>
        </mc:Choice>
        <mc:Fallback xmlns="">
          <p:pic>
            <p:nvPicPr>
              <p:cNvPr id="176" name="Ink 175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3731628" y="5232134"/>
                <a:ext cx="687240" cy="1076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184" name="Ink 183"/>
              <p14:cNvContentPartPr/>
              <p14:nvPr/>
            </p14:nvContentPartPr>
            <p14:xfrm>
              <a:off x="4913868" y="4039814"/>
              <a:ext cx="691200" cy="335520"/>
            </p14:xfrm>
          </p:contentPart>
        </mc:Choice>
        <mc:Fallback xmlns="">
          <p:pic>
            <p:nvPicPr>
              <p:cNvPr id="184" name="Ink 183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4909548" y="4035494"/>
                <a:ext cx="702360" cy="347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194" name="Ink 193"/>
              <p14:cNvContentPartPr/>
              <p14:nvPr/>
            </p14:nvContentPartPr>
            <p14:xfrm>
              <a:off x="5056788" y="5324294"/>
              <a:ext cx="228600" cy="540000"/>
            </p14:xfrm>
          </p:contentPart>
        </mc:Choice>
        <mc:Fallback xmlns="">
          <p:pic>
            <p:nvPicPr>
              <p:cNvPr id="194" name="Ink 193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5048148" y="5319614"/>
                <a:ext cx="241920" cy="553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197" name="Ink 196"/>
              <p14:cNvContentPartPr/>
              <p14:nvPr/>
            </p14:nvContentPartPr>
            <p14:xfrm>
              <a:off x="5378268" y="5336534"/>
              <a:ext cx="500760" cy="453960"/>
            </p14:xfrm>
          </p:contentPart>
        </mc:Choice>
        <mc:Fallback xmlns="">
          <p:pic>
            <p:nvPicPr>
              <p:cNvPr id="197" name="Ink 196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5373228" y="5331494"/>
                <a:ext cx="515160" cy="466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198" name="Ink 197"/>
              <p14:cNvContentPartPr/>
              <p14:nvPr/>
            </p14:nvContentPartPr>
            <p14:xfrm>
              <a:off x="5073348" y="5938454"/>
              <a:ext cx="878760" cy="165600"/>
            </p14:xfrm>
          </p:contentPart>
        </mc:Choice>
        <mc:Fallback xmlns="">
          <p:pic>
            <p:nvPicPr>
              <p:cNvPr id="198" name="Ink 197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5064708" y="5929814"/>
                <a:ext cx="896040" cy="183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213" name="Ink 212"/>
              <p14:cNvContentPartPr/>
              <p14:nvPr/>
            </p14:nvContentPartPr>
            <p14:xfrm>
              <a:off x="7867668" y="4554254"/>
              <a:ext cx="3456360" cy="548280"/>
            </p14:xfrm>
          </p:contentPart>
        </mc:Choice>
        <mc:Fallback xmlns="">
          <p:pic>
            <p:nvPicPr>
              <p:cNvPr id="213" name="Ink 212"/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7863708" y="4547414"/>
                <a:ext cx="3463200" cy="5630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79682919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15106"/>
            <a:ext cx="7772400" cy="66833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>
                <a:solidFill>
                  <a:schemeClr val="accent2"/>
                </a:solidFill>
              </a:rPr>
              <a:t>Depth-First Search: </a:t>
            </a:r>
            <a:r>
              <a:rPr lang="en-US" altLang="en-US" dirty="0">
                <a:solidFill>
                  <a:srgbClr val="CC0066"/>
                </a:solidFill>
              </a:rPr>
              <a:t>Ex</a:t>
            </a:r>
            <a:r>
              <a:rPr lang="tr-TR" altLang="en-US" dirty="0">
                <a:solidFill>
                  <a:srgbClr val="CC0066"/>
                </a:solidFill>
              </a:rPr>
              <a:t>ercise</a:t>
            </a:r>
            <a:endParaRPr lang="en-US" altLang="en-US" dirty="0">
              <a:solidFill>
                <a:srgbClr val="CC0066"/>
              </a:solidFill>
            </a:endParaRPr>
          </a:p>
        </p:txBody>
      </p:sp>
      <p:sp>
        <p:nvSpPr>
          <p:cNvPr id="63491" name="Slide Number Placeholder 5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C6C7745-6D5D-4289-BC30-51EB4A6C0046}" type="slidenum">
              <a:rPr lang="en-US" altLang="en-US" sz="140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35</a:t>
            </a:fld>
            <a:endParaRPr lang="en-US" altLang="en-US" sz="1400">
              <a:solidFill>
                <a:srgbClr val="000000"/>
              </a:solidFill>
            </a:endParaRPr>
          </a:p>
        </p:txBody>
      </p:sp>
      <p:graphicFrame>
        <p:nvGraphicFramePr>
          <p:cNvPr id="6349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1292328"/>
              </p:ext>
            </p:extLst>
          </p:nvPr>
        </p:nvGraphicFramePr>
        <p:xfrm>
          <a:off x="381000" y="1081825"/>
          <a:ext cx="11068318" cy="493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9154775" imgH="12811125" progId="Visio.Drawing.6">
                  <p:embed/>
                </p:oleObj>
              </mc:Choice>
              <mc:Fallback>
                <p:oleObj name="VISIO" r:id="rId2" imgW="19154775" imgH="128111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081825"/>
                        <a:ext cx="11068318" cy="4937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6180764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3070851"/>
              </p:ext>
            </p:extLst>
          </p:nvPr>
        </p:nvGraphicFramePr>
        <p:xfrm>
          <a:off x="529107" y="895730"/>
          <a:ext cx="6824729" cy="42815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9154775" imgH="12811125" progId="Visio.Drawing.6">
                  <p:embed/>
                </p:oleObj>
              </mc:Choice>
              <mc:Fallback>
                <p:oleObj name="VISIO" r:id="rId2" imgW="19154775" imgH="128111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107" y="895730"/>
                        <a:ext cx="6824729" cy="42815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6" name="Ink 5"/>
              <p14:cNvContentPartPr/>
              <p14:nvPr/>
            </p14:nvContentPartPr>
            <p14:xfrm>
              <a:off x="358428" y="166574"/>
              <a:ext cx="2383560" cy="26532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353028" y="162974"/>
                <a:ext cx="2391480" cy="274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18" name="Ink 17"/>
              <p14:cNvContentPartPr/>
              <p14:nvPr/>
            </p14:nvContentPartPr>
            <p14:xfrm>
              <a:off x="338988" y="523334"/>
              <a:ext cx="2463120" cy="63000"/>
            </p14:xfrm>
          </p:contentPart>
        </mc:Choice>
        <mc:Fallback xmlns="">
          <p:pic>
            <p:nvPicPr>
              <p:cNvPr id="18" name="Ink 17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36828" y="520094"/>
                <a:ext cx="2473200" cy="691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19961622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1945992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19" name="Ink 18"/>
              <p14:cNvContentPartPr/>
              <p14:nvPr/>
            </p14:nvContentPartPr>
            <p14:xfrm>
              <a:off x="542748" y="380414"/>
              <a:ext cx="4583160" cy="511920"/>
            </p14:xfrm>
          </p:contentPart>
        </mc:Choice>
        <mc:Fallback xmlns="">
          <p:pic>
            <p:nvPicPr>
              <p:cNvPr id="19" name="Ink 18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537348" y="375734"/>
                <a:ext cx="4595040" cy="522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5" name="Ink 34"/>
              <p14:cNvContentPartPr/>
              <p14:nvPr/>
            </p14:nvContentPartPr>
            <p14:xfrm>
              <a:off x="2920188" y="1374374"/>
              <a:ext cx="1022040" cy="608040"/>
            </p14:xfrm>
          </p:contentPart>
        </mc:Choice>
        <mc:Fallback xmlns="">
          <p:pic>
            <p:nvPicPr>
              <p:cNvPr id="35" name="Ink 34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915508" y="1368974"/>
                <a:ext cx="1035360" cy="622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45" name="Ink 44"/>
              <p14:cNvContentPartPr/>
              <p14:nvPr/>
            </p14:nvContentPartPr>
            <p14:xfrm>
              <a:off x="2475948" y="2758934"/>
              <a:ext cx="445320" cy="449640"/>
            </p14:xfrm>
          </p:contentPart>
        </mc:Choice>
        <mc:Fallback xmlns="">
          <p:pic>
            <p:nvPicPr>
              <p:cNvPr id="45" name="Ink 44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468748" y="2751014"/>
                <a:ext cx="460440" cy="464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47" name="Ink 46"/>
              <p14:cNvContentPartPr/>
              <p14:nvPr/>
            </p14:nvContentPartPr>
            <p14:xfrm>
              <a:off x="2662428" y="2876294"/>
              <a:ext cx="133200" cy="190440"/>
            </p14:xfrm>
          </p:contentPart>
        </mc:Choice>
        <mc:Fallback xmlns="">
          <p:pic>
            <p:nvPicPr>
              <p:cNvPr id="47" name="Ink 46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2657748" y="2869814"/>
                <a:ext cx="144000" cy="204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53" name="Ink 52"/>
              <p14:cNvContentPartPr/>
              <p14:nvPr/>
            </p14:nvContentPartPr>
            <p14:xfrm>
              <a:off x="2928468" y="1696934"/>
              <a:ext cx="764640" cy="406440"/>
            </p14:xfrm>
          </p:contentPart>
        </mc:Choice>
        <mc:Fallback xmlns="">
          <p:pic>
            <p:nvPicPr>
              <p:cNvPr id="53" name="Ink 52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2920188" y="1689014"/>
                <a:ext cx="778320" cy="419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59" name="Ink 58"/>
              <p14:cNvContentPartPr/>
              <p14:nvPr/>
            </p14:nvContentPartPr>
            <p14:xfrm>
              <a:off x="848388" y="1290854"/>
              <a:ext cx="525600" cy="519120"/>
            </p14:xfrm>
          </p:contentPart>
        </mc:Choice>
        <mc:Fallback xmlns="">
          <p:pic>
            <p:nvPicPr>
              <p:cNvPr id="59" name="Ink 58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842628" y="1283654"/>
                <a:ext cx="538200" cy="532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62" name="Ink 61"/>
              <p14:cNvContentPartPr/>
              <p14:nvPr/>
            </p14:nvContentPartPr>
            <p14:xfrm>
              <a:off x="964668" y="2841374"/>
              <a:ext cx="473040" cy="423720"/>
            </p14:xfrm>
          </p:contentPart>
        </mc:Choice>
        <mc:Fallback xmlns="">
          <p:pic>
            <p:nvPicPr>
              <p:cNvPr id="62" name="Ink 61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958188" y="2834174"/>
                <a:ext cx="486720" cy="438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64" name="Ink 63"/>
              <p14:cNvContentPartPr/>
              <p14:nvPr/>
            </p14:nvContentPartPr>
            <p14:xfrm>
              <a:off x="1357428" y="1441694"/>
              <a:ext cx="2283840" cy="1956960"/>
            </p14:xfrm>
          </p:contentPart>
        </mc:Choice>
        <mc:Fallback xmlns="">
          <p:pic>
            <p:nvPicPr>
              <p:cNvPr id="64" name="Ink 63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1352388" y="1434854"/>
                <a:ext cx="2296440" cy="1971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69" name="Ink 68"/>
              <p14:cNvContentPartPr/>
              <p14:nvPr/>
            </p14:nvContentPartPr>
            <p14:xfrm>
              <a:off x="5264868" y="1817894"/>
              <a:ext cx="628560" cy="34920"/>
            </p14:xfrm>
          </p:contentPart>
        </mc:Choice>
        <mc:Fallback xmlns="">
          <p:pic>
            <p:nvPicPr>
              <p:cNvPr id="69" name="Ink 68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5259828" y="1812494"/>
                <a:ext cx="640080" cy="44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71" name="Ink 70"/>
              <p14:cNvContentPartPr/>
              <p14:nvPr/>
            </p14:nvContentPartPr>
            <p14:xfrm>
              <a:off x="5278908" y="1904654"/>
              <a:ext cx="140760" cy="2795760"/>
            </p14:xfrm>
          </p:contentPart>
        </mc:Choice>
        <mc:Fallback xmlns="">
          <p:pic>
            <p:nvPicPr>
              <p:cNvPr id="71" name="Ink 70"/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5274228" y="1900694"/>
                <a:ext cx="152640" cy="2806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86" name="Ink 85"/>
              <p14:cNvContentPartPr/>
              <p14:nvPr/>
            </p14:nvContentPartPr>
            <p14:xfrm>
              <a:off x="3593748" y="2004014"/>
              <a:ext cx="558000" cy="470880"/>
            </p14:xfrm>
          </p:contentPart>
        </mc:Choice>
        <mc:Fallback xmlns="">
          <p:pic>
            <p:nvPicPr>
              <p:cNvPr id="86" name="Ink 85"/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3586908" y="1996454"/>
                <a:ext cx="572400" cy="48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87" name="Ink 86"/>
              <p14:cNvContentPartPr/>
              <p14:nvPr/>
            </p14:nvContentPartPr>
            <p14:xfrm>
              <a:off x="5589228" y="1838414"/>
              <a:ext cx="733680" cy="3069720"/>
            </p14:xfrm>
          </p:contentPart>
        </mc:Choice>
        <mc:Fallback xmlns="">
          <p:pic>
            <p:nvPicPr>
              <p:cNvPr id="87" name="Ink 86"/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5581308" y="1833374"/>
                <a:ext cx="749160" cy="3082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89" name="Ink 88"/>
              <p14:cNvContentPartPr/>
              <p14:nvPr/>
            </p14:nvContentPartPr>
            <p14:xfrm>
              <a:off x="5296188" y="2279414"/>
              <a:ext cx="737280" cy="65520"/>
            </p14:xfrm>
          </p:contentPart>
        </mc:Choice>
        <mc:Fallback xmlns="">
          <p:pic>
            <p:nvPicPr>
              <p:cNvPr id="89" name="Ink 88"/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5291148" y="2273294"/>
                <a:ext cx="748080" cy="75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92" name="Ink 91"/>
              <p14:cNvContentPartPr/>
              <p14:nvPr/>
            </p14:nvContentPartPr>
            <p14:xfrm>
              <a:off x="5321388" y="2999414"/>
              <a:ext cx="754200" cy="53640"/>
            </p14:xfrm>
          </p:contentPart>
        </mc:Choice>
        <mc:Fallback xmlns="">
          <p:pic>
            <p:nvPicPr>
              <p:cNvPr id="92" name="Ink 91"/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5318148" y="2994014"/>
                <a:ext cx="762840" cy="62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94" name="Ink 93"/>
              <p14:cNvContentPartPr/>
              <p14:nvPr/>
            </p14:nvContentPartPr>
            <p14:xfrm>
              <a:off x="5345868" y="3689174"/>
              <a:ext cx="813960" cy="52200"/>
            </p14:xfrm>
          </p:contentPart>
        </mc:Choice>
        <mc:Fallback xmlns="">
          <p:pic>
            <p:nvPicPr>
              <p:cNvPr id="94" name="Ink 93"/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5341188" y="3682694"/>
                <a:ext cx="825120" cy="63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">
            <p14:nvContentPartPr>
              <p14:cNvPr id="96" name="Ink 95"/>
              <p14:cNvContentPartPr/>
              <p14:nvPr/>
            </p14:nvContentPartPr>
            <p14:xfrm>
              <a:off x="5361708" y="4243214"/>
              <a:ext cx="876240" cy="43920"/>
            </p14:xfrm>
          </p:contentPart>
        </mc:Choice>
        <mc:Fallback xmlns="">
          <p:pic>
            <p:nvPicPr>
              <p:cNvPr id="96" name="Ink 95"/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5359548" y="4237094"/>
                <a:ext cx="884520" cy="56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104" name="Ink 103"/>
              <p14:cNvContentPartPr/>
              <p14:nvPr/>
            </p14:nvContentPartPr>
            <p14:xfrm>
              <a:off x="5813868" y="1793054"/>
              <a:ext cx="556920" cy="445680"/>
            </p14:xfrm>
          </p:contentPart>
        </mc:Choice>
        <mc:Fallback xmlns="">
          <p:pic>
            <p:nvPicPr>
              <p:cNvPr id="104" name="Ink 103"/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5809188" y="1789094"/>
                <a:ext cx="567000" cy="455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6">
            <p14:nvContentPartPr>
              <p14:cNvPr id="109" name="Ink 108"/>
              <p14:cNvContentPartPr/>
              <p14:nvPr/>
            </p14:nvContentPartPr>
            <p14:xfrm>
              <a:off x="6351708" y="1765694"/>
              <a:ext cx="964080" cy="531720"/>
            </p14:xfrm>
          </p:contentPart>
        </mc:Choice>
        <mc:Fallback xmlns="">
          <p:pic>
            <p:nvPicPr>
              <p:cNvPr id="109" name="Ink 108"/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6347748" y="1761014"/>
                <a:ext cx="974880" cy="540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8">
            <p14:nvContentPartPr>
              <p14:cNvPr id="130" name="Ink 129"/>
              <p14:cNvContentPartPr/>
              <p14:nvPr/>
            </p14:nvContentPartPr>
            <p14:xfrm>
              <a:off x="6371148" y="2461214"/>
              <a:ext cx="1103040" cy="490320"/>
            </p14:xfrm>
          </p:contentPart>
        </mc:Choice>
        <mc:Fallback xmlns="">
          <p:pic>
            <p:nvPicPr>
              <p:cNvPr id="130" name="Ink 129"/>
              <p:cNvPicPr/>
              <p:nvPr/>
            </p:nvPicPr>
            <p:blipFill>
              <a:blip r:embed="rId39"/>
              <a:stretch>
                <a:fillRect/>
              </a:stretch>
            </p:blipFill>
            <p:spPr>
              <a:xfrm>
                <a:off x="6365748" y="2456534"/>
                <a:ext cx="1113840" cy="501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0">
            <p14:nvContentPartPr>
              <p14:cNvPr id="137" name="Ink 136"/>
              <p14:cNvContentPartPr/>
              <p14:nvPr/>
            </p14:nvContentPartPr>
            <p14:xfrm>
              <a:off x="7749588" y="1721774"/>
              <a:ext cx="955440" cy="476640"/>
            </p14:xfrm>
          </p:contentPart>
        </mc:Choice>
        <mc:Fallback xmlns="">
          <p:pic>
            <p:nvPicPr>
              <p:cNvPr id="137" name="Ink 136"/>
              <p:cNvPicPr/>
              <p:nvPr/>
            </p:nvPicPr>
            <p:blipFill>
              <a:blip r:embed="rId41"/>
              <a:stretch>
                <a:fillRect/>
              </a:stretch>
            </p:blipFill>
            <p:spPr>
              <a:xfrm>
                <a:off x="7745628" y="1717094"/>
                <a:ext cx="965160" cy="48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2">
            <p14:nvContentPartPr>
              <p14:cNvPr id="148" name="Ink 147"/>
              <p14:cNvContentPartPr/>
              <p14:nvPr/>
            </p14:nvContentPartPr>
            <p14:xfrm>
              <a:off x="6594348" y="2640134"/>
              <a:ext cx="174240" cy="199080"/>
            </p14:xfrm>
          </p:contentPart>
        </mc:Choice>
        <mc:Fallback xmlns="">
          <p:pic>
            <p:nvPicPr>
              <p:cNvPr id="148" name="Ink 147"/>
              <p:cNvPicPr/>
              <p:nvPr/>
            </p:nvPicPr>
            <p:blipFill>
              <a:blip r:embed="rId43"/>
              <a:stretch>
                <a:fillRect/>
              </a:stretch>
            </p:blipFill>
            <p:spPr>
              <a:xfrm>
                <a:off x="6590748" y="2635454"/>
                <a:ext cx="184320" cy="210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4">
            <p14:nvContentPartPr>
              <p14:cNvPr id="155" name="Ink 154"/>
              <p14:cNvContentPartPr/>
              <p14:nvPr/>
            </p14:nvContentPartPr>
            <p14:xfrm>
              <a:off x="5853828" y="2651654"/>
              <a:ext cx="524880" cy="116640"/>
            </p14:xfrm>
          </p:contentPart>
        </mc:Choice>
        <mc:Fallback xmlns="">
          <p:pic>
            <p:nvPicPr>
              <p:cNvPr id="155" name="Ink 154"/>
              <p:cNvPicPr/>
              <p:nvPr/>
            </p:nvPicPr>
            <p:blipFill>
              <a:blip r:embed="rId45"/>
              <a:stretch>
                <a:fillRect/>
              </a:stretch>
            </p:blipFill>
            <p:spPr>
              <a:xfrm>
                <a:off x="5849508" y="2645174"/>
                <a:ext cx="535680" cy="129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6">
            <p14:nvContentPartPr>
              <p14:cNvPr id="165" name="Ink 164"/>
              <p14:cNvContentPartPr/>
              <p14:nvPr/>
            </p14:nvContentPartPr>
            <p14:xfrm>
              <a:off x="5834748" y="3217214"/>
              <a:ext cx="627840" cy="442080"/>
            </p14:xfrm>
          </p:contentPart>
        </mc:Choice>
        <mc:Fallback xmlns="">
          <p:pic>
            <p:nvPicPr>
              <p:cNvPr id="165" name="Ink 164"/>
              <p:cNvPicPr/>
              <p:nvPr/>
            </p:nvPicPr>
            <p:blipFill>
              <a:blip r:embed="rId47"/>
              <a:stretch>
                <a:fillRect/>
              </a:stretch>
            </p:blipFill>
            <p:spPr>
              <a:xfrm>
                <a:off x="5830428" y="3213974"/>
                <a:ext cx="635040" cy="452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8">
            <p14:nvContentPartPr>
              <p14:cNvPr id="170" name="Ink 169"/>
              <p14:cNvContentPartPr/>
              <p14:nvPr/>
            </p14:nvContentPartPr>
            <p14:xfrm>
              <a:off x="6431988" y="3147014"/>
              <a:ext cx="1193760" cy="525240"/>
            </p14:xfrm>
          </p:contentPart>
        </mc:Choice>
        <mc:Fallback xmlns="">
          <p:pic>
            <p:nvPicPr>
              <p:cNvPr id="170" name="Ink 169"/>
              <p:cNvPicPr/>
              <p:nvPr/>
            </p:nvPicPr>
            <p:blipFill>
              <a:blip r:embed="rId49"/>
              <a:stretch>
                <a:fillRect/>
              </a:stretch>
            </p:blipFill>
            <p:spPr>
              <a:xfrm>
                <a:off x="6427668" y="3141974"/>
                <a:ext cx="1204920" cy="533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0">
            <p14:nvContentPartPr>
              <p14:cNvPr id="178" name="Ink 177"/>
              <p14:cNvContentPartPr/>
              <p14:nvPr/>
            </p14:nvContentPartPr>
            <p14:xfrm>
              <a:off x="6511188" y="3785654"/>
              <a:ext cx="1256400" cy="445320"/>
            </p14:xfrm>
          </p:contentPart>
        </mc:Choice>
        <mc:Fallback xmlns="">
          <p:pic>
            <p:nvPicPr>
              <p:cNvPr id="178" name="Ink 177"/>
              <p:cNvPicPr/>
              <p:nvPr/>
            </p:nvPicPr>
            <p:blipFill>
              <a:blip r:embed="rId51"/>
              <a:stretch>
                <a:fillRect/>
              </a:stretch>
            </p:blipFill>
            <p:spPr>
              <a:xfrm>
                <a:off x="6506868" y="3780254"/>
                <a:ext cx="1266480" cy="454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2">
            <p14:nvContentPartPr>
              <p14:cNvPr id="194" name="Ink 193"/>
              <p14:cNvContentPartPr/>
              <p14:nvPr/>
            </p14:nvContentPartPr>
            <p14:xfrm>
              <a:off x="8479668" y="2536814"/>
              <a:ext cx="63000" cy="362520"/>
            </p14:xfrm>
          </p:contentPart>
        </mc:Choice>
        <mc:Fallback xmlns="">
          <p:pic>
            <p:nvPicPr>
              <p:cNvPr id="194" name="Ink 193"/>
              <p:cNvPicPr/>
              <p:nvPr/>
            </p:nvPicPr>
            <p:blipFill>
              <a:blip r:embed="rId53"/>
              <a:stretch>
                <a:fillRect/>
              </a:stretch>
            </p:blipFill>
            <p:spPr>
              <a:xfrm>
                <a:off x="8473548" y="2531054"/>
                <a:ext cx="75240" cy="374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4">
            <p14:nvContentPartPr>
              <p14:cNvPr id="198" name="Ink 197"/>
              <p14:cNvContentPartPr/>
              <p14:nvPr/>
            </p14:nvContentPartPr>
            <p14:xfrm>
              <a:off x="7357908" y="3170054"/>
              <a:ext cx="289080" cy="450000"/>
            </p14:xfrm>
          </p:contentPart>
        </mc:Choice>
        <mc:Fallback xmlns="">
          <p:pic>
            <p:nvPicPr>
              <p:cNvPr id="198" name="Ink 197"/>
              <p:cNvPicPr/>
              <p:nvPr/>
            </p:nvPicPr>
            <p:blipFill>
              <a:blip r:embed="rId55"/>
              <a:stretch>
                <a:fillRect/>
              </a:stretch>
            </p:blipFill>
            <p:spPr>
              <a:xfrm>
                <a:off x="7349268" y="3167534"/>
                <a:ext cx="301680" cy="458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6">
            <p14:nvContentPartPr>
              <p14:cNvPr id="199" name="Ink 198"/>
              <p14:cNvContentPartPr/>
              <p14:nvPr/>
            </p14:nvContentPartPr>
            <p14:xfrm>
              <a:off x="7507308" y="3778814"/>
              <a:ext cx="523800" cy="352800"/>
            </p14:xfrm>
          </p:contentPart>
        </mc:Choice>
        <mc:Fallback xmlns="">
          <p:pic>
            <p:nvPicPr>
              <p:cNvPr id="199" name="Ink 198"/>
              <p:cNvPicPr/>
              <p:nvPr/>
            </p:nvPicPr>
            <p:blipFill>
              <a:blip r:embed="rId57"/>
              <a:stretch>
                <a:fillRect/>
              </a:stretch>
            </p:blipFill>
            <p:spPr>
              <a:xfrm>
                <a:off x="7502268" y="3774134"/>
                <a:ext cx="533880" cy="363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8">
            <p14:nvContentPartPr>
              <p14:cNvPr id="201" name="Ink 200"/>
              <p14:cNvContentPartPr/>
              <p14:nvPr/>
            </p14:nvContentPartPr>
            <p14:xfrm>
              <a:off x="7275108" y="2627534"/>
              <a:ext cx="501120" cy="131040"/>
            </p14:xfrm>
          </p:contentPart>
        </mc:Choice>
        <mc:Fallback xmlns="">
          <p:pic>
            <p:nvPicPr>
              <p:cNvPr id="201" name="Ink 200"/>
              <p:cNvPicPr/>
              <p:nvPr/>
            </p:nvPicPr>
            <p:blipFill>
              <a:blip r:embed="rId59"/>
              <a:stretch>
                <a:fillRect/>
              </a:stretch>
            </p:blipFill>
            <p:spPr>
              <a:xfrm>
                <a:off x="7270068" y="2621054"/>
                <a:ext cx="512280" cy="142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0">
            <p14:nvContentPartPr>
              <p14:cNvPr id="203" name="Ink 202"/>
              <p14:cNvContentPartPr/>
              <p14:nvPr/>
            </p14:nvContentPartPr>
            <p14:xfrm>
              <a:off x="7917708" y="3883934"/>
              <a:ext cx="100800" cy="157320"/>
            </p14:xfrm>
          </p:contentPart>
        </mc:Choice>
        <mc:Fallback xmlns="">
          <p:pic>
            <p:nvPicPr>
              <p:cNvPr id="203" name="Ink 202"/>
              <p:cNvPicPr/>
              <p:nvPr/>
            </p:nvPicPr>
            <p:blipFill>
              <a:blip r:embed="rId61"/>
              <a:stretch>
                <a:fillRect/>
              </a:stretch>
            </p:blipFill>
            <p:spPr>
              <a:xfrm>
                <a:off x="7911948" y="3878174"/>
                <a:ext cx="112680" cy="167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2">
            <p14:nvContentPartPr>
              <p14:cNvPr id="207" name="Ink 206"/>
              <p14:cNvContentPartPr/>
              <p14:nvPr/>
            </p14:nvContentPartPr>
            <p14:xfrm>
              <a:off x="7132188" y="1752014"/>
              <a:ext cx="1317600" cy="462240"/>
            </p14:xfrm>
          </p:contentPart>
        </mc:Choice>
        <mc:Fallback xmlns="">
          <p:pic>
            <p:nvPicPr>
              <p:cNvPr id="207" name="Ink 206"/>
              <p:cNvPicPr/>
              <p:nvPr/>
            </p:nvPicPr>
            <p:blipFill>
              <a:blip r:embed="rId63"/>
              <a:stretch>
                <a:fillRect/>
              </a:stretch>
            </p:blipFill>
            <p:spPr>
              <a:xfrm>
                <a:off x="7129308" y="1746974"/>
                <a:ext cx="1325880" cy="472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4">
            <p14:nvContentPartPr>
              <p14:cNvPr id="208" name="Ink 207"/>
              <p14:cNvContentPartPr/>
              <p14:nvPr/>
            </p14:nvContentPartPr>
            <p14:xfrm>
              <a:off x="7764708" y="2482454"/>
              <a:ext cx="1092960" cy="448560"/>
            </p14:xfrm>
          </p:contentPart>
        </mc:Choice>
        <mc:Fallback xmlns="">
          <p:pic>
            <p:nvPicPr>
              <p:cNvPr id="208" name="Ink 207"/>
              <p:cNvPicPr/>
              <p:nvPr/>
            </p:nvPicPr>
            <p:blipFill>
              <a:blip r:embed="rId65"/>
              <a:stretch>
                <a:fillRect/>
              </a:stretch>
            </p:blipFill>
            <p:spPr>
              <a:xfrm>
                <a:off x="7758948" y="2477774"/>
                <a:ext cx="1104480" cy="459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6">
            <p14:nvContentPartPr>
              <p14:cNvPr id="210" name="Ink 209"/>
              <p14:cNvContentPartPr/>
              <p14:nvPr/>
            </p14:nvContentPartPr>
            <p14:xfrm>
              <a:off x="5973348" y="3993374"/>
              <a:ext cx="485640" cy="48600"/>
            </p14:xfrm>
          </p:contentPart>
        </mc:Choice>
        <mc:Fallback xmlns="">
          <p:pic>
            <p:nvPicPr>
              <p:cNvPr id="210" name="Ink 209"/>
              <p:cNvPicPr/>
              <p:nvPr/>
            </p:nvPicPr>
            <p:blipFill>
              <a:blip r:embed="rId67"/>
              <a:stretch>
                <a:fillRect/>
              </a:stretch>
            </p:blipFill>
            <p:spPr>
              <a:xfrm>
                <a:off x="5969028" y="3987614"/>
                <a:ext cx="495720" cy="57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8">
            <p14:nvContentPartPr>
              <p14:cNvPr id="211" name="Ink 210"/>
              <p14:cNvContentPartPr/>
              <p14:nvPr/>
            </p14:nvContentPartPr>
            <p14:xfrm>
              <a:off x="6373668" y="3914174"/>
              <a:ext cx="98640" cy="196560"/>
            </p14:xfrm>
          </p:contentPart>
        </mc:Choice>
        <mc:Fallback xmlns="">
          <p:pic>
            <p:nvPicPr>
              <p:cNvPr id="211" name="Ink 210"/>
              <p:cNvPicPr/>
              <p:nvPr/>
            </p:nvPicPr>
            <p:blipFill>
              <a:blip r:embed="rId69"/>
              <a:stretch>
                <a:fillRect/>
              </a:stretch>
            </p:blipFill>
            <p:spPr>
              <a:xfrm>
                <a:off x="6367908" y="3908774"/>
                <a:ext cx="109800" cy="207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0">
            <p14:nvContentPartPr>
              <p14:cNvPr id="213" name="Ink 212"/>
              <p14:cNvContentPartPr/>
              <p14:nvPr/>
            </p14:nvContentPartPr>
            <p14:xfrm>
              <a:off x="6484188" y="3896534"/>
              <a:ext cx="497880" cy="336600"/>
            </p14:xfrm>
          </p:contentPart>
        </mc:Choice>
        <mc:Fallback xmlns="">
          <p:pic>
            <p:nvPicPr>
              <p:cNvPr id="213" name="Ink 212"/>
              <p:cNvPicPr/>
              <p:nvPr/>
            </p:nvPicPr>
            <p:blipFill>
              <a:blip r:embed="rId71"/>
              <a:stretch>
                <a:fillRect/>
              </a:stretch>
            </p:blipFill>
            <p:spPr>
              <a:xfrm>
                <a:off x="6479148" y="3891494"/>
                <a:ext cx="509040" cy="348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2">
            <p14:nvContentPartPr>
              <p14:cNvPr id="214" name="Ink 213"/>
              <p14:cNvContentPartPr/>
              <p14:nvPr/>
            </p14:nvContentPartPr>
            <p14:xfrm>
              <a:off x="8008428" y="3697094"/>
              <a:ext cx="1035720" cy="466200"/>
            </p14:xfrm>
          </p:contentPart>
        </mc:Choice>
        <mc:Fallback xmlns="">
          <p:pic>
            <p:nvPicPr>
              <p:cNvPr id="214" name="Ink 213"/>
              <p:cNvPicPr/>
              <p:nvPr/>
            </p:nvPicPr>
            <p:blipFill>
              <a:blip r:embed="rId73"/>
              <a:stretch>
                <a:fillRect/>
              </a:stretch>
            </p:blipFill>
            <p:spPr>
              <a:xfrm>
                <a:off x="8004828" y="3692054"/>
                <a:ext cx="1046160" cy="475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4">
            <p14:nvContentPartPr>
              <p14:cNvPr id="223" name="Ink 222"/>
              <p14:cNvContentPartPr/>
              <p14:nvPr/>
            </p14:nvContentPartPr>
            <p14:xfrm>
              <a:off x="5975868" y="4546694"/>
              <a:ext cx="570960" cy="152640"/>
            </p14:xfrm>
          </p:contentPart>
        </mc:Choice>
        <mc:Fallback xmlns="">
          <p:pic>
            <p:nvPicPr>
              <p:cNvPr id="223" name="Ink 222"/>
              <p:cNvPicPr/>
              <p:nvPr/>
            </p:nvPicPr>
            <p:blipFill>
              <a:blip r:embed="rId75"/>
              <a:stretch>
                <a:fillRect/>
              </a:stretch>
            </p:blipFill>
            <p:spPr>
              <a:xfrm>
                <a:off x="5971548" y="4540934"/>
                <a:ext cx="580680" cy="163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6">
            <p14:nvContentPartPr>
              <p14:cNvPr id="225" name="Ink 224"/>
              <p14:cNvContentPartPr/>
              <p14:nvPr/>
            </p14:nvContentPartPr>
            <p14:xfrm>
              <a:off x="8064588" y="2676134"/>
              <a:ext cx="194040" cy="187920"/>
            </p14:xfrm>
          </p:contentPart>
        </mc:Choice>
        <mc:Fallback xmlns="">
          <p:pic>
            <p:nvPicPr>
              <p:cNvPr id="225" name="Ink 224"/>
              <p:cNvPicPr/>
              <p:nvPr/>
            </p:nvPicPr>
            <p:blipFill>
              <a:blip r:embed="rId77"/>
              <a:stretch>
                <a:fillRect/>
              </a:stretch>
            </p:blipFill>
            <p:spPr>
              <a:xfrm>
                <a:off x="8058468" y="2670374"/>
                <a:ext cx="203040" cy="197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8">
            <p14:nvContentPartPr>
              <p14:cNvPr id="227" name="Ink 226"/>
              <p14:cNvContentPartPr/>
              <p14:nvPr/>
            </p14:nvContentPartPr>
            <p14:xfrm>
              <a:off x="6538548" y="4448054"/>
              <a:ext cx="38880" cy="355680"/>
            </p14:xfrm>
          </p:contentPart>
        </mc:Choice>
        <mc:Fallback xmlns="">
          <p:pic>
            <p:nvPicPr>
              <p:cNvPr id="227" name="Ink 226"/>
              <p:cNvPicPr/>
              <p:nvPr/>
            </p:nvPicPr>
            <p:blipFill>
              <a:blip r:embed="rId79"/>
              <a:stretch>
                <a:fillRect/>
              </a:stretch>
            </p:blipFill>
            <p:spPr>
              <a:xfrm>
                <a:off x="6533148" y="4443374"/>
                <a:ext cx="50760" cy="366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0">
            <p14:nvContentPartPr>
              <p14:cNvPr id="235" name="Ink 234"/>
              <p14:cNvContentPartPr/>
              <p14:nvPr/>
            </p14:nvContentPartPr>
            <p14:xfrm>
              <a:off x="6842388" y="4599974"/>
              <a:ext cx="163080" cy="91800"/>
            </p14:xfrm>
          </p:contentPart>
        </mc:Choice>
        <mc:Fallback xmlns="">
          <p:pic>
            <p:nvPicPr>
              <p:cNvPr id="235" name="Ink 234"/>
              <p:cNvPicPr/>
              <p:nvPr/>
            </p:nvPicPr>
            <p:blipFill>
              <a:blip r:embed="rId81"/>
              <a:stretch>
                <a:fillRect/>
              </a:stretch>
            </p:blipFill>
            <p:spPr>
              <a:xfrm>
                <a:off x="6836628" y="4595294"/>
                <a:ext cx="173520" cy="102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2">
            <p14:nvContentPartPr>
              <p14:cNvPr id="241" name="Ink 240"/>
              <p14:cNvContentPartPr/>
              <p14:nvPr/>
            </p14:nvContentPartPr>
            <p14:xfrm>
              <a:off x="6603348" y="4350854"/>
              <a:ext cx="1223640" cy="514800"/>
            </p14:xfrm>
          </p:contentPart>
        </mc:Choice>
        <mc:Fallback xmlns="">
          <p:pic>
            <p:nvPicPr>
              <p:cNvPr id="241" name="Ink 240"/>
              <p:cNvPicPr/>
              <p:nvPr/>
            </p:nvPicPr>
            <p:blipFill>
              <a:blip r:embed="rId83"/>
              <a:stretch>
                <a:fillRect/>
              </a:stretch>
            </p:blipFill>
            <p:spPr>
              <a:xfrm>
                <a:off x="6599748" y="4345094"/>
                <a:ext cx="1233720" cy="525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4">
            <p14:nvContentPartPr>
              <p14:cNvPr id="256" name="Ink 255"/>
              <p14:cNvContentPartPr/>
              <p14:nvPr/>
            </p14:nvContentPartPr>
            <p14:xfrm>
              <a:off x="1039908" y="1819694"/>
              <a:ext cx="187920" cy="1011600"/>
            </p14:xfrm>
          </p:contentPart>
        </mc:Choice>
        <mc:Fallback xmlns="">
          <p:pic>
            <p:nvPicPr>
              <p:cNvPr id="256" name="Ink 255"/>
              <p:cNvPicPr/>
              <p:nvPr/>
            </p:nvPicPr>
            <p:blipFill>
              <a:blip r:embed="rId85"/>
              <a:stretch>
                <a:fillRect/>
              </a:stretch>
            </p:blipFill>
            <p:spPr>
              <a:xfrm>
                <a:off x="1031988" y="1812494"/>
                <a:ext cx="203760" cy="1021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6">
            <p14:nvContentPartPr>
              <p14:cNvPr id="258" name="Ink 257"/>
              <p14:cNvContentPartPr/>
              <p14:nvPr/>
            </p14:nvContentPartPr>
            <p14:xfrm>
              <a:off x="1164108" y="2971334"/>
              <a:ext cx="87840" cy="232200"/>
            </p14:xfrm>
          </p:contentPart>
        </mc:Choice>
        <mc:Fallback xmlns="">
          <p:pic>
            <p:nvPicPr>
              <p:cNvPr id="258" name="Ink 257"/>
              <p:cNvPicPr/>
              <p:nvPr/>
            </p:nvPicPr>
            <p:blipFill>
              <a:blip r:embed="rId87"/>
              <a:stretch>
                <a:fillRect/>
              </a:stretch>
            </p:blipFill>
            <p:spPr>
              <a:xfrm>
                <a:off x="1160508" y="2967734"/>
                <a:ext cx="95040" cy="239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8">
            <p14:nvContentPartPr>
              <p14:cNvPr id="266" name="Ink 265"/>
              <p14:cNvContentPartPr/>
              <p14:nvPr/>
            </p14:nvContentPartPr>
            <p14:xfrm>
              <a:off x="717708" y="3962054"/>
              <a:ext cx="2729160" cy="553680"/>
            </p14:xfrm>
          </p:contentPart>
        </mc:Choice>
        <mc:Fallback xmlns="">
          <p:pic>
            <p:nvPicPr>
              <p:cNvPr id="266" name="Ink 265"/>
              <p:cNvPicPr/>
              <p:nvPr/>
            </p:nvPicPr>
            <p:blipFill>
              <a:blip r:embed="rId89"/>
              <a:stretch>
                <a:fillRect/>
              </a:stretch>
            </p:blipFill>
            <p:spPr>
              <a:xfrm>
                <a:off x="712668" y="3959174"/>
                <a:ext cx="2737080" cy="562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0">
            <p14:nvContentPartPr>
              <p14:cNvPr id="273" name="Ink 272"/>
              <p14:cNvContentPartPr/>
              <p14:nvPr/>
            </p14:nvContentPartPr>
            <p14:xfrm>
              <a:off x="2553708" y="1362854"/>
              <a:ext cx="407880" cy="412920"/>
            </p14:xfrm>
          </p:contentPart>
        </mc:Choice>
        <mc:Fallback xmlns="">
          <p:pic>
            <p:nvPicPr>
              <p:cNvPr id="273" name="Ink 272"/>
              <p:cNvPicPr/>
              <p:nvPr/>
            </p:nvPicPr>
            <p:blipFill>
              <a:blip r:embed="rId91"/>
              <a:stretch>
                <a:fillRect/>
              </a:stretch>
            </p:blipFill>
            <p:spPr>
              <a:xfrm>
                <a:off x="2547588" y="1355654"/>
                <a:ext cx="420480" cy="426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2">
            <p14:nvContentPartPr>
              <p14:cNvPr id="275" name="Ink 274"/>
              <p14:cNvContentPartPr/>
              <p14:nvPr/>
            </p14:nvContentPartPr>
            <p14:xfrm>
              <a:off x="3810468" y="2122814"/>
              <a:ext cx="168840" cy="198360"/>
            </p14:xfrm>
          </p:contentPart>
        </mc:Choice>
        <mc:Fallback xmlns="">
          <p:pic>
            <p:nvPicPr>
              <p:cNvPr id="275" name="Ink 274"/>
              <p:cNvPicPr/>
              <p:nvPr/>
            </p:nvPicPr>
            <p:blipFill>
              <a:blip r:embed="rId93"/>
              <a:stretch>
                <a:fillRect/>
              </a:stretch>
            </p:blipFill>
            <p:spPr>
              <a:xfrm>
                <a:off x="3807588" y="2115614"/>
                <a:ext cx="178920" cy="212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4">
            <p14:nvContentPartPr>
              <p14:cNvPr id="276" name="Ink 275"/>
              <p14:cNvContentPartPr/>
              <p14:nvPr/>
            </p14:nvContentPartPr>
            <p14:xfrm>
              <a:off x="1118028" y="2978174"/>
              <a:ext cx="141480" cy="108000"/>
            </p14:xfrm>
          </p:contentPart>
        </mc:Choice>
        <mc:Fallback xmlns="">
          <p:pic>
            <p:nvPicPr>
              <p:cNvPr id="276" name="Ink 275"/>
              <p:cNvPicPr/>
              <p:nvPr/>
            </p:nvPicPr>
            <p:blipFill>
              <a:blip r:embed="rId95"/>
              <a:stretch>
                <a:fillRect/>
              </a:stretch>
            </p:blipFill>
            <p:spPr>
              <a:xfrm>
                <a:off x="1111908" y="2973134"/>
                <a:ext cx="151920" cy="119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6">
            <p14:nvContentPartPr>
              <p14:cNvPr id="279" name="Ink 278"/>
              <p14:cNvContentPartPr/>
              <p14:nvPr/>
            </p14:nvContentPartPr>
            <p14:xfrm>
              <a:off x="5084508" y="2049734"/>
              <a:ext cx="26640" cy="174240"/>
            </p14:xfrm>
          </p:contentPart>
        </mc:Choice>
        <mc:Fallback xmlns="">
          <p:pic>
            <p:nvPicPr>
              <p:cNvPr id="279" name="Ink 278"/>
              <p:cNvPicPr/>
              <p:nvPr/>
            </p:nvPicPr>
            <p:blipFill>
              <a:blip r:embed="rId97"/>
              <a:stretch>
                <a:fillRect/>
              </a:stretch>
            </p:blipFill>
            <p:spPr>
              <a:xfrm>
                <a:off x="5079468" y="2043254"/>
                <a:ext cx="38160" cy="187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8">
            <p14:nvContentPartPr>
              <p14:cNvPr id="280" name="Ink 279"/>
              <p14:cNvContentPartPr/>
              <p14:nvPr/>
            </p14:nvContentPartPr>
            <p14:xfrm>
              <a:off x="5011068" y="2695214"/>
              <a:ext cx="150480" cy="228960"/>
            </p14:xfrm>
          </p:contentPart>
        </mc:Choice>
        <mc:Fallback xmlns="">
          <p:pic>
            <p:nvPicPr>
              <p:cNvPr id="280" name="Ink 279"/>
              <p:cNvPicPr/>
              <p:nvPr/>
            </p:nvPicPr>
            <p:blipFill>
              <a:blip r:embed="rId99"/>
              <a:stretch>
                <a:fillRect/>
              </a:stretch>
            </p:blipFill>
            <p:spPr>
              <a:xfrm>
                <a:off x="5006748" y="2689814"/>
                <a:ext cx="161280" cy="240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0">
            <p14:nvContentPartPr>
              <p14:cNvPr id="292" name="Ink 291"/>
              <p14:cNvContentPartPr/>
              <p14:nvPr/>
            </p14:nvContentPartPr>
            <p14:xfrm>
              <a:off x="5065068" y="3383894"/>
              <a:ext cx="516960" cy="1540080"/>
            </p14:xfrm>
          </p:contentPart>
        </mc:Choice>
        <mc:Fallback xmlns="">
          <p:pic>
            <p:nvPicPr>
              <p:cNvPr id="292" name="Ink 291"/>
              <p:cNvPicPr/>
              <p:nvPr/>
            </p:nvPicPr>
            <p:blipFill>
              <a:blip r:embed="rId101"/>
              <a:stretch>
                <a:fillRect/>
              </a:stretch>
            </p:blipFill>
            <p:spPr>
              <a:xfrm>
                <a:off x="5062188" y="3378494"/>
                <a:ext cx="523440" cy="1552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2">
            <p14:nvContentPartPr>
              <p14:cNvPr id="293" name="Ink 292"/>
              <p14:cNvContentPartPr/>
              <p14:nvPr/>
            </p14:nvContentPartPr>
            <p14:xfrm>
              <a:off x="5329308" y="4429334"/>
              <a:ext cx="6233760" cy="1405080"/>
            </p14:xfrm>
          </p:contentPart>
        </mc:Choice>
        <mc:Fallback xmlns="">
          <p:pic>
            <p:nvPicPr>
              <p:cNvPr id="293" name="Ink 292"/>
              <p:cNvPicPr/>
              <p:nvPr/>
            </p:nvPicPr>
            <p:blipFill>
              <a:blip r:embed="rId103"/>
              <a:stretch>
                <a:fillRect/>
              </a:stretch>
            </p:blipFill>
            <p:spPr>
              <a:xfrm>
                <a:off x="5322468" y="4423214"/>
                <a:ext cx="6246000" cy="1418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4">
            <p14:nvContentPartPr>
              <p14:cNvPr id="304" name="Ink 303"/>
              <p14:cNvContentPartPr/>
              <p14:nvPr/>
            </p14:nvContentPartPr>
            <p14:xfrm>
              <a:off x="8149548" y="4340054"/>
              <a:ext cx="1108080" cy="540360"/>
            </p14:xfrm>
          </p:contentPart>
        </mc:Choice>
        <mc:Fallback xmlns="">
          <p:pic>
            <p:nvPicPr>
              <p:cNvPr id="304" name="Ink 303"/>
              <p:cNvPicPr/>
              <p:nvPr/>
            </p:nvPicPr>
            <p:blipFill>
              <a:blip r:embed="rId105"/>
              <a:stretch>
                <a:fillRect/>
              </a:stretch>
            </p:blipFill>
            <p:spPr>
              <a:xfrm>
                <a:off x="8147028" y="4334294"/>
                <a:ext cx="1117440" cy="548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6">
            <p14:nvContentPartPr>
              <p14:cNvPr id="309" name="Ink 308"/>
              <p14:cNvContentPartPr/>
              <p14:nvPr/>
            </p14:nvContentPartPr>
            <p14:xfrm>
              <a:off x="8722668" y="3777374"/>
              <a:ext cx="166320" cy="267480"/>
            </p14:xfrm>
          </p:contentPart>
        </mc:Choice>
        <mc:Fallback xmlns="">
          <p:pic>
            <p:nvPicPr>
              <p:cNvPr id="309" name="Ink 308"/>
              <p:cNvPicPr/>
              <p:nvPr/>
            </p:nvPicPr>
            <p:blipFill>
              <a:blip r:embed="rId107"/>
              <a:stretch>
                <a:fillRect/>
              </a:stretch>
            </p:blipFill>
            <p:spPr>
              <a:xfrm>
                <a:off x="8714748" y="3771614"/>
                <a:ext cx="180000" cy="281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8">
            <p14:nvContentPartPr>
              <p14:cNvPr id="314" name="Ink 313"/>
              <p14:cNvContentPartPr/>
              <p14:nvPr/>
            </p14:nvContentPartPr>
            <p14:xfrm>
              <a:off x="8321628" y="3863774"/>
              <a:ext cx="86040" cy="222840"/>
            </p14:xfrm>
          </p:contentPart>
        </mc:Choice>
        <mc:Fallback xmlns="">
          <p:pic>
            <p:nvPicPr>
              <p:cNvPr id="314" name="Ink 313"/>
              <p:cNvPicPr/>
              <p:nvPr/>
            </p:nvPicPr>
            <p:blipFill>
              <a:blip r:embed="rId109"/>
              <a:stretch>
                <a:fillRect/>
              </a:stretch>
            </p:blipFill>
            <p:spPr>
              <a:xfrm>
                <a:off x="8318028" y="3857294"/>
                <a:ext cx="97200" cy="2368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14934647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Graph Representation</a:t>
            </a:r>
          </a:p>
        </p:txBody>
      </p:sp>
      <p:sp>
        <p:nvSpPr>
          <p:cNvPr id="6891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b="1"/>
              <a:t>Adjacency matrix representation</a:t>
            </a:r>
            <a:r>
              <a:rPr lang="en-US" altLang="en-US"/>
              <a:t> of G = (V, E)</a:t>
            </a:r>
          </a:p>
          <a:p>
            <a:pPr lvl="1" eaLnBrk="1" hangingPunct="1"/>
            <a:r>
              <a:rPr lang="en-US" altLang="en-US"/>
              <a:t>Assume vertices are numbered 1, 2, … </a:t>
            </a:r>
            <a:r>
              <a:rPr lang="en-US" altLang="en-US">
                <a:sym typeface="Symbol" panose="05050102010706020507" pitchFamily="18" charset="2"/>
              </a:rPr>
              <a:t>V </a:t>
            </a:r>
          </a:p>
          <a:p>
            <a:pPr lvl="1" eaLnBrk="1" hangingPunct="1"/>
            <a:r>
              <a:rPr lang="en-US" altLang="en-US">
                <a:sym typeface="Symbol" panose="05050102010706020507" pitchFamily="18" charset="2"/>
              </a:rPr>
              <a:t>The representation consists of a matrix A </a:t>
            </a:r>
            <a:r>
              <a:rPr lang="en-US" altLang="en-US" baseline="-25000">
                <a:sym typeface="Symbol" panose="05050102010706020507" pitchFamily="18" charset="2"/>
              </a:rPr>
              <a:t>V x V </a:t>
            </a:r>
            <a:r>
              <a:rPr lang="en-US" altLang="en-US">
                <a:sym typeface="Symbol" panose="05050102010706020507" pitchFamily="18" charset="2"/>
              </a:rPr>
              <a:t>:</a:t>
            </a:r>
          </a:p>
          <a:p>
            <a:pPr lvl="1" eaLnBrk="1" hangingPunct="1"/>
            <a:r>
              <a:rPr lang="en-US" altLang="en-US">
                <a:sym typeface="Symbol" panose="05050102010706020507" pitchFamily="18" charset="2"/>
              </a:rPr>
              <a:t>a</a:t>
            </a:r>
            <a:r>
              <a:rPr lang="en-US" altLang="en-US" baseline="-25000">
                <a:sym typeface="Symbol" panose="05050102010706020507" pitchFamily="18" charset="2"/>
              </a:rPr>
              <a:t>ij</a:t>
            </a:r>
            <a:r>
              <a:rPr lang="en-US" altLang="en-US">
                <a:sym typeface="Symbol" panose="05050102010706020507" pitchFamily="18" charset="2"/>
              </a:rPr>
              <a:t> =   1    if (i, j)  E</a:t>
            </a:r>
          </a:p>
          <a:p>
            <a:pPr lvl="1" eaLnBrk="1" hangingPunct="1">
              <a:buFontTx/>
              <a:buNone/>
            </a:pPr>
            <a:r>
              <a:rPr lang="en-US" altLang="en-US" baseline="-25000">
                <a:sym typeface="Symbol" panose="05050102010706020507" pitchFamily="18" charset="2"/>
              </a:rPr>
              <a:t>		            </a:t>
            </a:r>
            <a:r>
              <a:rPr lang="en-US" altLang="en-US">
                <a:sym typeface="Symbol" panose="05050102010706020507" pitchFamily="18" charset="2"/>
              </a:rPr>
              <a:t>0    otherwise</a:t>
            </a:r>
            <a:endParaRPr lang="en-US" altLang="en-US" baseline="-25000">
              <a:sym typeface="Symbol" panose="05050102010706020507" pitchFamily="18" charset="2"/>
            </a:endParaRPr>
          </a:p>
        </p:txBody>
      </p:sp>
      <p:sp>
        <p:nvSpPr>
          <p:cNvPr id="1229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C4D937A-AD3F-4B37-BC38-B5C6DFD42F7F}" type="slidenum">
              <a:rPr lang="en-US" altLang="en-US" sz="140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en-US" sz="1400">
              <a:solidFill>
                <a:schemeClr val="tx1"/>
              </a:solidFill>
            </a:endParaRPr>
          </a:p>
        </p:txBody>
      </p:sp>
      <p:sp>
        <p:nvSpPr>
          <p:cNvPr id="689156" name="AutoShape 4"/>
          <p:cNvSpPr>
            <a:spLocks/>
          </p:cNvSpPr>
          <p:nvPr/>
        </p:nvSpPr>
        <p:spPr bwMode="auto">
          <a:xfrm>
            <a:off x="3379788" y="2640014"/>
            <a:ext cx="88900" cy="820737"/>
          </a:xfrm>
          <a:prstGeom prst="leftBrace">
            <a:avLst>
              <a:gd name="adj1" fmla="val 76934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</a:endParaRPr>
          </a:p>
        </p:txBody>
      </p:sp>
      <p:grpSp>
        <p:nvGrpSpPr>
          <p:cNvPr id="12295" name="Group 5"/>
          <p:cNvGrpSpPr>
            <a:grpSpLocks/>
          </p:cNvGrpSpPr>
          <p:nvPr/>
        </p:nvGrpSpPr>
        <p:grpSpPr bwMode="auto">
          <a:xfrm>
            <a:off x="2143125" y="3971926"/>
            <a:ext cx="2159000" cy="1376363"/>
            <a:chOff x="828" y="2753"/>
            <a:chExt cx="1360" cy="867"/>
          </a:xfrm>
        </p:grpSpPr>
        <p:sp>
          <p:nvSpPr>
            <p:cNvPr id="12376" name="Oval 6"/>
            <p:cNvSpPr>
              <a:spLocks noChangeArrowheads="1"/>
            </p:cNvSpPr>
            <p:nvPr/>
          </p:nvSpPr>
          <p:spPr bwMode="auto">
            <a:xfrm>
              <a:off x="829" y="2754"/>
              <a:ext cx="284" cy="257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2377" name="Oval 7"/>
            <p:cNvSpPr>
              <a:spLocks noChangeArrowheads="1"/>
            </p:cNvSpPr>
            <p:nvPr/>
          </p:nvSpPr>
          <p:spPr bwMode="auto">
            <a:xfrm>
              <a:off x="1466" y="2753"/>
              <a:ext cx="284" cy="257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12378" name="Oval 8"/>
            <p:cNvSpPr>
              <a:spLocks noChangeArrowheads="1"/>
            </p:cNvSpPr>
            <p:nvPr/>
          </p:nvSpPr>
          <p:spPr bwMode="auto">
            <a:xfrm>
              <a:off x="828" y="3363"/>
              <a:ext cx="284" cy="257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12379" name="Oval 9"/>
            <p:cNvSpPr>
              <a:spLocks noChangeArrowheads="1"/>
            </p:cNvSpPr>
            <p:nvPr/>
          </p:nvSpPr>
          <p:spPr bwMode="auto">
            <a:xfrm>
              <a:off x="1466" y="3363"/>
              <a:ext cx="284" cy="257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12380" name="Line 10"/>
            <p:cNvSpPr>
              <a:spLocks noChangeShapeType="1"/>
            </p:cNvSpPr>
            <p:nvPr/>
          </p:nvSpPr>
          <p:spPr bwMode="auto">
            <a:xfrm>
              <a:off x="1111" y="2866"/>
              <a:ext cx="354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2381" name="Line 11"/>
            <p:cNvSpPr>
              <a:spLocks noChangeShapeType="1"/>
            </p:cNvSpPr>
            <p:nvPr/>
          </p:nvSpPr>
          <p:spPr bwMode="auto">
            <a:xfrm>
              <a:off x="1602" y="3011"/>
              <a:ext cx="1" cy="3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2382" name="Line 12"/>
            <p:cNvSpPr>
              <a:spLocks noChangeShapeType="1"/>
            </p:cNvSpPr>
            <p:nvPr/>
          </p:nvSpPr>
          <p:spPr bwMode="auto">
            <a:xfrm flipV="1">
              <a:off x="970" y="3007"/>
              <a:ext cx="1" cy="3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2383" name="Line 13"/>
            <p:cNvSpPr>
              <a:spLocks noChangeShapeType="1"/>
            </p:cNvSpPr>
            <p:nvPr/>
          </p:nvSpPr>
          <p:spPr bwMode="auto">
            <a:xfrm flipH="1">
              <a:off x="1071" y="2976"/>
              <a:ext cx="447" cy="4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2384" name="Oval 14"/>
            <p:cNvSpPr>
              <a:spLocks noChangeArrowheads="1"/>
            </p:cNvSpPr>
            <p:nvPr/>
          </p:nvSpPr>
          <p:spPr bwMode="auto">
            <a:xfrm>
              <a:off x="1904" y="3047"/>
              <a:ext cx="284" cy="257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12385" name="Line 15"/>
            <p:cNvSpPr>
              <a:spLocks noChangeShapeType="1"/>
            </p:cNvSpPr>
            <p:nvPr/>
          </p:nvSpPr>
          <p:spPr bwMode="auto">
            <a:xfrm>
              <a:off x="1103" y="3483"/>
              <a:ext cx="369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2386" name="Line 16"/>
            <p:cNvSpPr>
              <a:spLocks noChangeShapeType="1"/>
            </p:cNvSpPr>
            <p:nvPr/>
          </p:nvSpPr>
          <p:spPr bwMode="auto">
            <a:xfrm>
              <a:off x="1742" y="2903"/>
              <a:ext cx="225" cy="1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2387" name="Line 17"/>
            <p:cNvSpPr>
              <a:spLocks noChangeShapeType="1"/>
            </p:cNvSpPr>
            <p:nvPr/>
          </p:nvSpPr>
          <p:spPr bwMode="auto">
            <a:xfrm flipV="1">
              <a:off x="1733" y="3276"/>
              <a:ext cx="229" cy="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</p:grpSp>
      <p:sp>
        <p:nvSpPr>
          <p:cNvPr id="12296" name="Text Box 18"/>
          <p:cNvSpPr txBox="1">
            <a:spLocks noChangeArrowheads="1"/>
          </p:cNvSpPr>
          <p:nvPr/>
        </p:nvSpPr>
        <p:spPr bwMode="auto">
          <a:xfrm>
            <a:off x="2179638" y="5627688"/>
            <a:ext cx="1936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Undirected graph</a:t>
            </a:r>
          </a:p>
        </p:txBody>
      </p:sp>
      <p:graphicFrame>
        <p:nvGraphicFramePr>
          <p:cNvPr id="689171" name="Group 19"/>
          <p:cNvGraphicFramePr>
            <a:graphicFrameLocks noGrp="1"/>
          </p:cNvGraphicFramePr>
          <p:nvPr/>
        </p:nvGraphicFramePr>
        <p:xfrm>
          <a:off x="5000626" y="3838576"/>
          <a:ext cx="2881313" cy="2379663"/>
        </p:xfrm>
        <a:graphic>
          <a:graphicData uri="http://schemas.openxmlformats.org/drawingml/2006/table">
            <a:tbl>
              <a:tblPr/>
              <a:tblGrid>
                <a:gridCol w="5762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62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62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62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762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46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89209" name="Text Box 57"/>
          <p:cNvSpPr txBox="1">
            <a:spLocks noChangeArrowheads="1"/>
          </p:cNvSpPr>
          <p:nvPr/>
        </p:nvSpPr>
        <p:spPr bwMode="auto">
          <a:xfrm>
            <a:off x="4573588" y="390683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689210" name="Text Box 58"/>
          <p:cNvSpPr txBox="1">
            <a:spLocks noChangeArrowheads="1"/>
          </p:cNvSpPr>
          <p:nvPr/>
        </p:nvSpPr>
        <p:spPr bwMode="auto">
          <a:xfrm>
            <a:off x="4573588" y="4384676"/>
            <a:ext cx="311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689211" name="Text Box 59"/>
          <p:cNvSpPr txBox="1">
            <a:spLocks noChangeArrowheads="1"/>
          </p:cNvSpPr>
          <p:nvPr/>
        </p:nvSpPr>
        <p:spPr bwMode="auto">
          <a:xfrm>
            <a:off x="4573588" y="4862513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689212" name="Text Box 60"/>
          <p:cNvSpPr txBox="1">
            <a:spLocks noChangeArrowheads="1"/>
          </p:cNvSpPr>
          <p:nvPr/>
        </p:nvSpPr>
        <p:spPr bwMode="auto">
          <a:xfrm>
            <a:off x="4573588" y="5340351"/>
            <a:ext cx="311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89213" name="Text Box 61"/>
          <p:cNvSpPr txBox="1">
            <a:spLocks noChangeArrowheads="1"/>
          </p:cNvSpPr>
          <p:nvPr/>
        </p:nvSpPr>
        <p:spPr bwMode="auto">
          <a:xfrm>
            <a:off x="4573588" y="581818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89214" name="Text Box 62"/>
          <p:cNvSpPr txBox="1">
            <a:spLocks noChangeArrowheads="1"/>
          </p:cNvSpPr>
          <p:nvPr/>
        </p:nvSpPr>
        <p:spPr bwMode="auto">
          <a:xfrm>
            <a:off x="5087938" y="343693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689215" name="Text Box 63"/>
          <p:cNvSpPr txBox="1">
            <a:spLocks noChangeArrowheads="1"/>
          </p:cNvSpPr>
          <p:nvPr/>
        </p:nvSpPr>
        <p:spPr bwMode="auto">
          <a:xfrm>
            <a:off x="5670550" y="343693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689216" name="Text Box 64"/>
          <p:cNvSpPr txBox="1">
            <a:spLocks noChangeArrowheads="1"/>
          </p:cNvSpPr>
          <p:nvPr/>
        </p:nvSpPr>
        <p:spPr bwMode="auto">
          <a:xfrm>
            <a:off x="6254750" y="343693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689217" name="Text Box 65"/>
          <p:cNvSpPr txBox="1">
            <a:spLocks noChangeArrowheads="1"/>
          </p:cNvSpPr>
          <p:nvPr/>
        </p:nvSpPr>
        <p:spPr bwMode="auto">
          <a:xfrm>
            <a:off x="6838950" y="343693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89218" name="Text Box 66"/>
          <p:cNvSpPr txBox="1">
            <a:spLocks noChangeArrowheads="1"/>
          </p:cNvSpPr>
          <p:nvPr/>
        </p:nvSpPr>
        <p:spPr bwMode="auto">
          <a:xfrm>
            <a:off x="7423150" y="343693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5</a:t>
            </a:r>
          </a:p>
        </p:txBody>
      </p:sp>
      <p:grpSp>
        <p:nvGrpSpPr>
          <p:cNvPr id="689219" name="Group 67"/>
          <p:cNvGrpSpPr>
            <a:grpSpLocks/>
          </p:cNvGrpSpPr>
          <p:nvPr/>
        </p:nvGrpSpPr>
        <p:grpSpPr bwMode="auto">
          <a:xfrm>
            <a:off x="5130800" y="3890963"/>
            <a:ext cx="2616200" cy="368300"/>
            <a:chOff x="3221" y="2177"/>
            <a:chExt cx="1648" cy="232"/>
          </a:xfrm>
        </p:grpSpPr>
        <p:sp>
          <p:nvSpPr>
            <p:cNvPr id="12371" name="Text Box 68"/>
            <p:cNvSpPr txBox="1">
              <a:spLocks noChangeArrowheads="1"/>
            </p:cNvSpPr>
            <p:nvPr/>
          </p:nvSpPr>
          <p:spPr bwMode="auto">
            <a:xfrm>
              <a:off x="3221" y="2177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12372" name="Text Box 69"/>
            <p:cNvSpPr txBox="1">
              <a:spLocks noChangeArrowheads="1"/>
            </p:cNvSpPr>
            <p:nvPr/>
          </p:nvSpPr>
          <p:spPr bwMode="auto">
            <a:xfrm>
              <a:off x="3584" y="2177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2373" name="Text Box 70"/>
            <p:cNvSpPr txBox="1">
              <a:spLocks noChangeArrowheads="1"/>
            </p:cNvSpPr>
            <p:nvPr/>
          </p:nvSpPr>
          <p:spPr bwMode="auto">
            <a:xfrm>
              <a:off x="4673" y="2177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2374" name="Text Box 71"/>
            <p:cNvSpPr txBox="1">
              <a:spLocks noChangeArrowheads="1"/>
            </p:cNvSpPr>
            <p:nvPr/>
          </p:nvSpPr>
          <p:spPr bwMode="auto">
            <a:xfrm>
              <a:off x="3954" y="2178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12375" name="Text Box 72"/>
            <p:cNvSpPr txBox="1">
              <a:spLocks noChangeArrowheads="1"/>
            </p:cNvSpPr>
            <p:nvPr/>
          </p:nvSpPr>
          <p:spPr bwMode="auto">
            <a:xfrm>
              <a:off x="4318" y="2177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0</a:t>
              </a:r>
            </a:p>
          </p:txBody>
        </p:sp>
      </p:grpSp>
      <p:grpSp>
        <p:nvGrpSpPr>
          <p:cNvPr id="689225" name="Group 73"/>
          <p:cNvGrpSpPr>
            <a:grpSpLocks/>
          </p:cNvGrpSpPr>
          <p:nvPr/>
        </p:nvGrpSpPr>
        <p:grpSpPr bwMode="auto">
          <a:xfrm>
            <a:off x="5132388" y="4359275"/>
            <a:ext cx="2614612" cy="368300"/>
            <a:chOff x="3222" y="2472"/>
            <a:chExt cx="1647" cy="232"/>
          </a:xfrm>
        </p:grpSpPr>
        <p:sp>
          <p:nvSpPr>
            <p:cNvPr id="12366" name="Text Box 74"/>
            <p:cNvSpPr txBox="1">
              <a:spLocks noChangeArrowheads="1"/>
            </p:cNvSpPr>
            <p:nvPr/>
          </p:nvSpPr>
          <p:spPr bwMode="auto">
            <a:xfrm>
              <a:off x="3222" y="2473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2367" name="Text Box 75"/>
            <p:cNvSpPr txBox="1">
              <a:spLocks noChangeArrowheads="1"/>
            </p:cNvSpPr>
            <p:nvPr/>
          </p:nvSpPr>
          <p:spPr bwMode="auto">
            <a:xfrm>
              <a:off x="3954" y="2473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2368" name="Text Box 76"/>
            <p:cNvSpPr txBox="1">
              <a:spLocks noChangeArrowheads="1"/>
            </p:cNvSpPr>
            <p:nvPr/>
          </p:nvSpPr>
          <p:spPr bwMode="auto">
            <a:xfrm>
              <a:off x="4318" y="2472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2369" name="Text Box 77"/>
            <p:cNvSpPr txBox="1">
              <a:spLocks noChangeArrowheads="1"/>
            </p:cNvSpPr>
            <p:nvPr/>
          </p:nvSpPr>
          <p:spPr bwMode="auto">
            <a:xfrm>
              <a:off x="4673" y="2472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2370" name="Text Box 78"/>
            <p:cNvSpPr txBox="1">
              <a:spLocks noChangeArrowheads="1"/>
            </p:cNvSpPr>
            <p:nvPr/>
          </p:nvSpPr>
          <p:spPr bwMode="auto">
            <a:xfrm>
              <a:off x="3584" y="2472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0</a:t>
              </a:r>
            </a:p>
          </p:txBody>
        </p:sp>
      </p:grpSp>
      <p:grpSp>
        <p:nvGrpSpPr>
          <p:cNvPr id="689231" name="Group 79"/>
          <p:cNvGrpSpPr>
            <a:grpSpLocks/>
          </p:cNvGrpSpPr>
          <p:nvPr/>
        </p:nvGrpSpPr>
        <p:grpSpPr bwMode="auto">
          <a:xfrm>
            <a:off x="5132388" y="4841876"/>
            <a:ext cx="2614612" cy="366713"/>
            <a:chOff x="3222" y="2776"/>
            <a:chExt cx="1647" cy="231"/>
          </a:xfrm>
        </p:grpSpPr>
        <p:sp>
          <p:nvSpPr>
            <p:cNvPr id="12361" name="Text Box 80"/>
            <p:cNvSpPr txBox="1">
              <a:spLocks noChangeArrowheads="1"/>
            </p:cNvSpPr>
            <p:nvPr/>
          </p:nvSpPr>
          <p:spPr bwMode="auto">
            <a:xfrm>
              <a:off x="3584" y="2776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2362" name="Text Box 81"/>
            <p:cNvSpPr txBox="1">
              <a:spLocks noChangeArrowheads="1"/>
            </p:cNvSpPr>
            <p:nvPr/>
          </p:nvSpPr>
          <p:spPr bwMode="auto">
            <a:xfrm>
              <a:off x="4318" y="2776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2363" name="Text Box 82"/>
            <p:cNvSpPr txBox="1">
              <a:spLocks noChangeArrowheads="1"/>
            </p:cNvSpPr>
            <p:nvPr/>
          </p:nvSpPr>
          <p:spPr bwMode="auto">
            <a:xfrm>
              <a:off x="3222" y="2776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12364" name="Text Box 83"/>
            <p:cNvSpPr txBox="1">
              <a:spLocks noChangeArrowheads="1"/>
            </p:cNvSpPr>
            <p:nvPr/>
          </p:nvSpPr>
          <p:spPr bwMode="auto">
            <a:xfrm>
              <a:off x="3954" y="2776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12365" name="Text Box 84"/>
            <p:cNvSpPr txBox="1">
              <a:spLocks noChangeArrowheads="1"/>
            </p:cNvSpPr>
            <p:nvPr/>
          </p:nvSpPr>
          <p:spPr bwMode="auto">
            <a:xfrm>
              <a:off x="4673" y="2776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0</a:t>
              </a:r>
            </a:p>
          </p:txBody>
        </p:sp>
      </p:grpSp>
      <p:grpSp>
        <p:nvGrpSpPr>
          <p:cNvPr id="689237" name="Group 85"/>
          <p:cNvGrpSpPr>
            <a:grpSpLocks/>
          </p:cNvGrpSpPr>
          <p:nvPr/>
        </p:nvGrpSpPr>
        <p:grpSpPr bwMode="auto">
          <a:xfrm>
            <a:off x="5132388" y="5326063"/>
            <a:ext cx="2614612" cy="368300"/>
            <a:chOff x="3222" y="3081"/>
            <a:chExt cx="1647" cy="232"/>
          </a:xfrm>
        </p:grpSpPr>
        <p:sp>
          <p:nvSpPr>
            <p:cNvPr id="12356" name="Text Box 86"/>
            <p:cNvSpPr txBox="1">
              <a:spLocks noChangeArrowheads="1"/>
            </p:cNvSpPr>
            <p:nvPr/>
          </p:nvSpPr>
          <p:spPr bwMode="auto">
            <a:xfrm>
              <a:off x="3584" y="3082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2357" name="Text Box 87"/>
            <p:cNvSpPr txBox="1">
              <a:spLocks noChangeArrowheads="1"/>
            </p:cNvSpPr>
            <p:nvPr/>
          </p:nvSpPr>
          <p:spPr bwMode="auto">
            <a:xfrm>
              <a:off x="3954" y="3081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2358" name="Text Box 88"/>
            <p:cNvSpPr txBox="1">
              <a:spLocks noChangeArrowheads="1"/>
            </p:cNvSpPr>
            <p:nvPr/>
          </p:nvSpPr>
          <p:spPr bwMode="auto">
            <a:xfrm>
              <a:off x="4673" y="3081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2359" name="Text Box 89"/>
            <p:cNvSpPr txBox="1">
              <a:spLocks noChangeArrowheads="1"/>
            </p:cNvSpPr>
            <p:nvPr/>
          </p:nvSpPr>
          <p:spPr bwMode="auto">
            <a:xfrm>
              <a:off x="3222" y="3082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12360" name="Text Box 90"/>
            <p:cNvSpPr txBox="1">
              <a:spLocks noChangeArrowheads="1"/>
            </p:cNvSpPr>
            <p:nvPr/>
          </p:nvSpPr>
          <p:spPr bwMode="auto">
            <a:xfrm>
              <a:off x="4318" y="3081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0</a:t>
              </a:r>
            </a:p>
          </p:txBody>
        </p:sp>
      </p:grpSp>
      <p:grpSp>
        <p:nvGrpSpPr>
          <p:cNvPr id="689243" name="Group 91"/>
          <p:cNvGrpSpPr>
            <a:grpSpLocks/>
          </p:cNvGrpSpPr>
          <p:nvPr/>
        </p:nvGrpSpPr>
        <p:grpSpPr bwMode="auto">
          <a:xfrm>
            <a:off x="5132388" y="5795963"/>
            <a:ext cx="2614612" cy="368300"/>
            <a:chOff x="3222" y="3377"/>
            <a:chExt cx="1647" cy="232"/>
          </a:xfrm>
        </p:grpSpPr>
        <p:sp>
          <p:nvSpPr>
            <p:cNvPr id="12351" name="Text Box 92"/>
            <p:cNvSpPr txBox="1">
              <a:spLocks noChangeArrowheads="1"/>
            </p:cNvSpPr>
            <p:nvPr/>
          </p:nvSpPr>
          <p:spPr bwMode="auto">
            <a:xfrm>
              <a:off x="3222" y="3377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2352" name="Text Box 93"/>
            <p:cNvSpPr txBox="1">
              <a:spLocks noChangeArrowheads="1"/>
            </p:cNvSpPr>
            <p:nvPr/>
          </p:nvSpPr>
          <p:spPr bwMode="auto">
            <a:xfrm>
              <a:off x="3584" y="3377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2353" name="Text Box 94"/>
            <p:cNvSpPr txBox="1">
              <a:spLocks noChangeArrowheads="1"/>
            </p:cNvSpPr>
            <p:nvPr/>
          </p:nvSpPr>
          <p:spPr bwMode="auto">
            <a:xfrm>
              <a:off x="4318" y="3378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2354" name="Text Box 95"/>
            <p:cNvSpPr txBox="1">
              <a:spLocks noChangeArrowheads="1"/>
            </p:cNvSpPr>
            <p:nvPr/>
          </p:nvSpPr>
          <p:spPr bwMode="auto">
            <a:xfrm>
              <a:off x="3955" y="3377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12355" name="Text Box 96"/>
            <p:cNvSpPr txBox="1">
              <a:spLocks noChangeArrowheads="1"/>
            </p:cNvSpPr>
            <p:nvPr/>
          </p:nvSpPr>
          <p:spPr bwMode="auto">
            <a:xfrm>
              <a:off x="4673" y="3377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0</a:t>
              </a:r>
            </a:p>
          </p:txBody>
        </p:sp>
      </p:grpSp>
      <p:sp>
        <p:nvSpPr>
          <p:cNvPr id="689249" name="Text Box 97"/>
          <p:cNvSpPr txBox="1">
            <a:spLocks noChangeArrowheads="1"/>
          </p:cNvSpPr>
          <p:nvPr/>
        </p:nvSpPr>
        <p:spPr bwMode="auto">
          <a:xfrm>
            <a:off x="8021639" y="3825875"/>
            <a:ext cx="2473325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chemeClr val="tx1"/>
                </a:solidFill>
              </a:rPr>
              <a:t>For undirected graphs matrix A is symmetric: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chemeClr val="tx1"/>
                </a:solidFill>
              </a:rPr>
              <a:t>   a</a:t>
            </a:r>
            <a:r>
              <a:rPr lang="en-US" altLang="en-US" sz="2400" baseline="-25000">
                <a:solidFill>
                  <a:schemeClr val="tx1"/>
                </a:solidFill>
              </a:rPr>
              <a:t>ij</a:t>
            </a:r>
            <a:r>
              <a:rPr lang="en-US" altLang="en-US" sz="2400">
                <a:solidFill>
                  <a:schemeClr val="tx1"/>
                </a:solidFill>
              </a:rPr>
              <a:t> = a</a:t>
            </a:r>
            <a:r>
              <a:rPr lang="en-US" altLang="en-US" sz="2400" baseline="-25000">
                <a:solidFill>
                  <a:schemeClr val="tx1"/>
                </a:solidFill>
              </a:rPr>
              <a:t>ji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chemeClr val="tx1"/>
                </a:solidFill>
              </a:rPr>
              <a:t>   A = A</a:t>
            </a:r>
            <a:r>
              <a:rPr lang="en-US" altLang="en-US" sz="2400" baseline="30000">
                <a:solidFill>
                  <a:schemeClr val="tx1"/>
                </a:solidFill>
              </a:rPr>
              <a:t>T</a:t>
            </a:r>
            <a:endParaRPr lang="en-US" altLang="en-US" sz="24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767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9156" grpId="0" animBg="1"/>
      <p:bldP spid="689209" grpId="0"/>
      <p:bldP spid="689210" grpId="0"/>
      <p:bldP spid="689211" grpId="0"/>
      <p:bldP spid="689212" grpId="0"/>
      <p:bldP spid="689213" grpId="0"/>
      <p:bldP spid="689214" grpId="0"/>
      <p:bldP spid="689215" grpId="0"/>
      <p:bldP spid="689216" grpId="0"/>
      <p:bldP spid="689217" grpId="0"/>
      <p:bldP spid="689218" grpId="0"/>
      <p:bldP spid="68924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Graph Representation</a:t>
            </a:r>
          </a:p>
        </p:txBody>
      </p:sp>
      <p:sp>
        <p:nvSpPr>
          <p:cNvPr id="6891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Adjacency matrix representation</a:t>
            </a:r>
            <a:r>
              <a:rPr lang="en-US" altLang="en-US" dirty="0"/>
              <a:t> of G = (V, E)</a:t>
            </a:r>
          </a:p>
          <a:p>
            <a:pPr lvl="1" eaLnBrk="1" hangingPunct="1"/>
            <a:r>
              <a:rPr lang="en-US" altLang="en-US" dirty="0"/>
              <a:t>Assume vertices are numbered 1, 2, … </a:t>
            </a:r>
            <a:r>
              <a:rPr lang="en-US" altLang="en-US" dirty="0">
                <a:sym typeface="Symbol" panose="05050102010706020507" pitchFamily="18" charset="2"/>
              </a:rPr>
              <a:t>V </a:t>
            </a:r>
          </a:p>
          <a:p>
            <a:pPr lvl="1" eaLnBrk="1" hangingPunct="1"/>
            <a:r>
              <a:rPr lang="en-US" altLang="en-US" dirty="0">
                <a:sym typeface="Symbol" panose="05050102010706020507" pitchFamily="18" charset="2"/>
              </a:rPr>
              <a:t>The representation consists of a matrix A </a:t>
            </a:r>
            <a:r>
              <a:rPr lang="en-US" altLang="en-US" baseline="-25000" dirty="0">
                <a:sym typeface="Symbol" panose="05050102010706020507" pitchFamily="18" charset="2"/>
              </a:rPr>
              <a:t>V x V </a:t>
            </a:r>
            <a:r>
              <a:rPr lang="en-US" altLang="en-US" dirty="0">
                <a:sym typeface="Symbol" panose="05050102010706020507" pitchFamily="18" charset="2"/>
              </a:rPr>
              <a:t>:</a:t>
            </a:r>
          </a:p>
          <a:p>
            <a:pPr lvl="1" eaLnBrk="1" hangingPunct="1"/>
            <a:r>
              <a:rPr lang="en-US" altLang="en-US" dirty="0" err="1">
                <a:sym typeface="Symbol" panose="05050102010706020507" pitchFamily="18" charset="2"/>
              </a:rPr>
              <a:t>a</a:t>
            </a:r>
            <a:r>
              <a:rPr lang="en-US" altLang="en-US" baseline="-25000" dirty="0" err="1">
                <a:sym typeface="Symbol" panose="05050102010706020507" pitchFamily="18" charset="2"/>
              </a:rPr>
              <a:t>ij</a:t>
            </a:r>
            <a:r>
              <a:rPr lang="en-US" altLang="en-US" dirty="0">
                <a:sym typeface="Symbol" panose="05050102010706020507" pitchFamily="18" charset="2"/>
              </a:rPr>
              <a:t> =   1    if (</a:t>
            </a:r>
            <a:r>
              <a:rPr lang="en-US" altLang="en-US" dirty="0" err="1">
                <a:sym typeface="Symbol" panose="05050102010706020507" pitchFamily="18" charset="2"/>
              </a:rPr>
              <a:t>i</a:t>
            </a:r>
            <a:r>
              <a:rPr lang="en-US" altLang="en-US" dirty="0">
                <a:sym typeface="Symbol" panose="05050102010706020507" pitchFamily="18" charset="2"/>
              </a:rPr>
              <a:t>, j)  E</a:t>
            </a:r>
          </a:p>
          <a:p>
            <a:pPr lvl="1" eaLnBrk="1" hangingPunct="1">
              <a:buFontTx/>
              <a:buNone/>
            </a:pPr>
            <a:r>
              <a:rPr lang="en-US" altLang="en-US" baseline="-25000" dirty="0">
                <a:sym typeface="Symbol" panose="05050102010706020507" pitchFamily="18" charset="2"/>
              </a:rPr>
              <a:t>		            </a:t>
            </a:r>
            <a:r>
              <a:rPr lang="en-US" altLang="en-US" dirty="0">
                <a:sym typeface="Symbol" panose="05050102010706020507" pitchFamily="18" charset="2"/>
              </a:rPr>
              <a:t>0    otherwise</a:t>
            </a:r>
            <a:endParaRPr lang="en-US" altLang="en-US" baseline="-25000" dirty="0">
              <a:sym typeface="Symbol" panose="05050102010706020507" pitchFamily="18" charset="2"/>
            </a:endParaRPr>
          </a:p>
        </p:txBody>
      </p:sp>
      <p:sp>
        <p:nvSpPr>
          <p:cNvPr id="1229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C4D937A-AD3F-4B37-BC38-B5C6DFD42F7F}" type="slidenum">
              <a:rPr lang="en-US" altLang="en-US" sz="140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en-US" sz="1400">
              <a:solidFill>
                <a:schemeClr val="tx1"/>
              </a:solidFill>
            </a:endParaRPr>
          </a:p>
        </p:txBody>
      </p:sp>
      <p:sp>
        <p:nvSpPr>
          <p:cNvPr id="689156" name="AutoShape 4"/>
          <p:cNvSpPr>
            <a:spLocks/>
          </p:cNvSpPr>
          <p:nvPr/>
        </p:nvSpPr>
        <p:spPr bwMode="auto">
          <a:xfrm>
            <a:off x="3379788" y="2640014"/>
            <a:ext cx="88900" cy="820737"/>
          </a:xfrm>
          <a:prstGeom prst="leftBrace">
            <a:avLst>
              <a:gd name="adj1" fmla="val 76934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</a:endParaRPr>
          </a:p>
        </p:txBody>
      </p:sp>
      <p:grpSp>
        <p:nvGrpSpPr>
          <p:cNvPr id="12295" name="Group 5"/>
          <p:cNvGrpSpPr>
            <a:grpSpLocks/>
          </p:cNvGrpSpPr>
          <p:nvPr/>
        </p:nvGrpSpPr>
        <p:grpSpPr bwMode="auto">
          <a:xfrm>
            <a:off x="2143125" y="3971926"/>
            <a:ext cx="2159000" cy="1376363"/>
            <a:chOff x="828" y="2753"/>
            <a:chExt cx="1360" cy="867"/>
          </a:xfrm>
        </p:grpSpPr>
        <p:sp>
          <p:nvSpPr>
            <p:cNvPr id="12376" name="Oval 6"/>
            <p:cNvSpPr>
              <a:spLocks noChangeArrowheads="1"/>
            </p:cNvSpPr>
            <p:nvPr/>
          </p:nvSpPr>
          <p:spPr bwMode="auto">
            <a:xfrm>
              <a:off x="829" y="2754"/>
              <a:ext cx="284" cy="257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2377" name="Oval 7"/>
            <p:cNvSpPr>
              <a:spLocks noChangeArrowheads="1"/>
            </p:cNvSpPr>
            <p:nvPr/>
          </p:nvSpPr>
          <p:spPr bwMode="auto">
            <a:xfrm>
              <a:off x="1466" y="2753"/>
              <a:ext cx="284" cy="257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12378" name="Oval 8"/>
            <p:cNvSpPr>
              <a:spLocks noChangeArrowheads="1"/>
            </p:cNvSpPr>
            <p:nvPr/>
          </p:nvSpPr>
          <p:spPr bwMode="auto">
            <a:xfrm>
              <a:off x="828" y="3363"/>
              <a:ext cx="284" cy="257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12379" name="Oval 9"/>
            <p:cNvSpPr>
              <a:spLocks noChangeArrowheads="1"/>
            </p:cNvSpPr>
            <p:nvPr/>
          </p:nvSpPr>
          <p:spPr bwMode="auto">
            <a:xfrm>
              <a:off x="1466" y="3363"/>
              <a:ext cx="284" cy="257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12380" name="Line 10"/>
            <p:cNvSpPr>
              <a:spLocks noChangeShapeType="1"/>
            </p:cNvSpPr>
            <p:nvPr/>
          </p:nvSpPr>
          <p:spPr bwMode="auto">
            <a:xfrm>
              <a:off x="1111" y="2866"/>
              <a:ext cx="354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2381" name="Line 11"/>
            <p:cNvSpPr>
              <a:spLocks noChangeShapeType="1"/>
            </p:cNvSpPr>
            <p:nvPr/>
          </p:nvSpPr>
          <p:spPr bwMode="auto">
            <a:xfrm>
              <a:off x="1602" y="3011"/>
              <a:ext cx="1" cy="3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2382" name="Line 12"/>
            <p:cNvSpPr>
              <a:spLocks noChangeShapeType="1"/>
            </p:cNvSpPr>
            <p:nvPr/>
          </p:nvSpPr>
          <p:spPr bwMode="auto">
            <a:xfrm flipV="1">
              <a:off x="970" y="3007"/>
              <a:ext cx="1" cy="3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2383" name="Line 13"/>
            <p:cNvSpPr>
              <a:spLocks noChangeShapeType="1"/>
            </p:cNvSpPr>
            <p:nvPr/>
          </p:nvSpPr>
          <p:spPr bwMode="auto">
            <a:xfrm flipH="1">
              <a:off x="1071" y="2976"/>
              <a:ext cx="447" cy="4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2384" name="Oval 14"/>
            <p:cNvSpPr>
              <a:spLocks noChangeArrowheads="1"/>
            </p:cNvSpPr>
            <p:nvPr/>
          </p:nvSpPr>
          <p:spPr bwMode="auto">
            <a:xfrm>
              <a:off x="1904" y="3047"/>
              <a:ext cx="284" cy="257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12385" name="Line 15"/>
            <p:cNvSpPr>
              <a:spLocks noChangeShapeType="1"/>
            </p:cNvSpPr>
            <p:nvPr/>
          </p:nvSpPr>
          <p:spPr bwMode="auto">
            <a:xfrm>
              <a:off x="1103" y="3483"/>
              <a:ext cx="369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2386" name="Line 16"/>
            <p:cNvSpPr>
              <a:spLocks noChangeShapeType="1"/>
            </p:cNvSpPr>
            <p:nvPr/>
          </p:nvSpPr>
          <p:spPr bwMode="auto">
            <a:xfrm>
              <a:off x="1742" y="2903"/>
              <a:ext cx="225" cy="1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2387" name="Line 17"/>
            <p:cNvSpPr>
              <a:spLocks noChangeShapeType="1"/>
            </p:cNvSpPr>
            <p:nvPr/>
          </p:nvSpPr>
          <p:spPr bwMode="auto">
            <a:xfrm flipV="1">
              <a:off x="1733" y="3276"/>
              <a:ext cx="229" cy="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</p:grpSp>
      <p:sp>
        <p:nvSpPr>
          <p:cNvPr id="12296" name="Text Box 18"/>
          <p:cNvSpPr txBox="1">
            <a:spLocks noChangeArrowheads="1"/>
          </p:cNvSpPr>
          <p:nvPr/>
        </p:nvSpPr>
        <p:spPr bwMode="auto">
          <a:xfrm>
            <a:off x="2179638" y="5627688"/>
            <a:ext cx="16979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tr-TR" altLang="en-US" sz="1800" dirty="0">
                <a:solidFill>
                  <a:schemeClr val="tx1"/>
                </a:solidFill>
              </a:rPr>
              <a:t>D</a:t>
            </a:r>
            <a:r>
              <a:rPr lang="en-US" altLang="en-US" sz="1800" dirty="0" err="1">
                <a:solidFill>
                  <a:schemeClr val="tx1"/>
                </a:solidFill>
              </a:rPr>
              <a:t>irected</a:t>
            </a:r>
            <a:r>
              <a:rPr lang="en-US" altLang="en-US" sz="1800" dirty="0">
                <a:solidFill>
                  <a:schemeClr val="tx1"/>
                </a:solidFill>
              </a:rPr>
              <a:t> graph</a:t>
            </a:r>
          </a:p>
        </p:txBody>
      </p:sp>
      <p:graphicFrame>
        <p:nvGraphicFramePr>
          <p:cNvPr id="689171" name="Group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46171576"/>
              </p:ext>
            </p:extLst>
          </p:nvPr>
        </p:nvGraphicFramePr>
        <p:xfrm>
          <a:off x="5000626" y="3838576"/>
          <a:ext cx="2881313" cy="2379663"/>
        </p:xfrm>
        <a:graphic>
          <a:graphicData uri="http://schemas.openxmlformats.org/drawingml/2006/table">
            <a:tbl>
              <a:tblPr/>
              <a:tblGrid>
                <a:gridCol w="5762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62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62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62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762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46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89209" name="Text Box 57"/>
          <p:cNvSpPr txBox="1">
            <a:spLocks noChangeArrowheads="1"/>
          </p:cNvSpPr>
          <p:nvPr/>
        </p:nvSpPr>
        <p:spPr bwMode="auto">
          <a:xfrm>
            <a:off x="4573588" y="390683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689210" name="Text Box 58"/>
          <p:cNvSpPr txBox="1">
            <a:spLocks noChangeArrowheads="1"/>
          </p:cNvSpPr>
          <p:nvPr/>
        </p:nvSpPr>
        <p:spPr bwMode="auto">
          <a:xfrm>
            <a:off x="4573588" y="4384676"/>
            <a:ext cx="311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689211" name="Text Box 59"/>
          <p:cNvSpPr txBox="1">
            <a:spLocks noChangeArrowheads="1"/>
          </p:cNvSpPr>
          <p:nvPr/>
        </p:nvSpPr>
        <p:spPr bwMode="auto">
          <a:xfrm>
            <a:off x="4573588" y="4862513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689212" name="Text Box 60"/>
          <p:cNvSpPr txBox="1">
            <a:spLocks noChangeArrowheads="1"/>
          </p:cNvSpPr>
          <p:nvPr/>
        </p:nvSpPr>
        <p:spPr bwMode="auto">
          <a:xfrm>
            <a:off x="4573588" y="5340351"/>
            <a:ext cx="311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89213" name="Text Box 61"/>
          <p:cNvSpPr txBox="1">
            <a:spLocks noChangeArrowheads="1"/>
          </p:cNvSpPr>
          <p:nvPr/>
        </p:nvSpPr>
        <p:spPr bwMode="auto">
          <a:xfrm>
            <a:off x="4573588" y="581818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89214" name="Text Box 62"/>
          <p:cNvSpPr txBox="1">
            <a:spLocks noChangeArrowheads="1"/>
          </p:cNvSpPr>
          <p:nvPr/>
        </p:nvSpPr>
        <p:spPr bwMode="auto">
          <a:xfrm>
            <a:off x="5087938" y="343693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689215" name="Text Box 63"/>
          <p:cNvSpPr txBox="1">
            <a:spLocks noChangeArrowheads="1"/>
          </p:cNvSpPr>
          <p:nvPr/>
        </p:nvSpPr>
        <p:spPr bwMode="auto">
          <a:xfrm>
            <a:off x="5670550" y="343693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689216" name="Text Box 64"/>
          <p:cNvSpPr txBox="1">
            <a:spLocks noChangeArrowheads="1"/>
          </p:cNvSpPr>
          <p:nvPr/>
        </p:nvSpPr>
        <p:spPr bwMode="auto">
          <a:xfrm>
            <a:off x="6254750" y="343693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689217" name="Text Box 65"/>
          <p:cNvSpPr txBox="1">
            <a:spLocks noChangeArrowheads="1"/>
          </p:cNvSpPr>
          <p:nvPr/>
        </p:nvSpPr>
        <p:spPr bwMode="auto">
          <a:xfrm>
            <a:off x="6838950" y="343693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89218" name="Text Box 66"/>
          <p:cNvSpPr txBox="1">
            <a:spLocks noChangeArrowheads="1"/>
          </p:cNvSpPr>
          <p:nvPr/>
        </p:nvSpPr>
        <p:spPr bwMode="auto">
          <a:xfrm>
            <a:off x="7423150" y="343693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5</a:t>
            </a:r>
          </a:p>
        </p:txBody>
      </p:sp>
      <p:grpSp>
        <p:nvGrpSpPr>
          <p:cNvPr id="689219" name="Group 67"/>
          <p:cNvGrpSpPr>
            <a:grpSpLocks/>
          </p:cNvGrpSpPr>
          <p:nvPr/>
        </p:nvGrpSpPr>
        <p:grpSpPr bwMode="auto">
          <a:xfrm>
            <a:off x="5130801" y="3890963"/>
            <a:ext cx="2617788" cy="371475"/>
            <a:chOff x="3221" y="2177"/>
            <a:chExt cx="1649" cy="234"/>
          </a:xfrm>
        </p:grpSpPr>
        <p:sp>
          <p:nvSpPr>
            <p:cNvPr id="12371" name="Text Box 68"/>
            <p:cNvSpPr txBox="1">
              <a:spLocks noChangeArrowheads="1"/>
            </p:cNvSpPr>
            <p:nvPr/>
          </p:nvSpPr>
          <p:spPr bwMode="auto">
            <a:xfrm>
              <a:off x="3221" y="2177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12372" name="Text Box 69"/>
            <p:cNvSpPr txBox="1">
              <a:spLocks noChangeArrowheads="1"/>
            </p:cNvSpPr>
            <p:nvPr/>
          </p:nvSpPr>
          <p:spPr bwMode="auto">
            <a:xfrm>
              <a:off x="3584" y="2177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2373" name="Text Box 70"/>
            <p:cNvSpPr txBox="1">
              <a:spLocks noChangeArrowheads="1"/>
            </p:cNvSpPr>
            <p:nvPr/>
          </p:nvSpPr>
          <p:spPr bwMode="auto">
            <a:xfrm>
              <a:off x="4673" y="2177"/>
              <a:ext cx="19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tr-TR" altLang="en-US" sz="1800" dirty="0">
                  <a:solidFill>
                    <a:schemeClr val="tx1"/>
                  </a:solidFill>
                </a:rPr>
                <a:t>1</a:t>
              </a:r>
              <a:endParaRPr lang="en-US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12374" name="Text Box 71"/>
            <p:cNvSpPr txBox="1">
              <a:spLocks noChangeArrowheads="1"/>
            </p:cNvSpPr>
            <p:nvPr/>
          </p:nvSpPr>
          <p:spPr bwMode="auto">
            <a:xfrm>
              <a:off x="3954" y="2178"/>
              <a:ext cx="19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tr-TR" altLang="en-US" sz="1800" dirty="0">
                  <a:solidFill>
                    <a:schemeClr val="tx1"/>
                  </a:solidFill>
                </a:rPr>
                <a:t>0</a:t>
              </a:r>
              <a:endParaRPr lang="en-US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12375" name="Text Box 72"/>
            <p:cNvSpPr txBox="1">
              <a:spLocks noChangeArrowheads="1"/>
            </p:cNvSpPr>
            <p:nvPr/>
          </p:nvSpPr>
          <p:spPr bwMode="auto">
            <a:xfrm>
              <a:off x="4318" y="2177"/>
              <a:ext cx="19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tr-TR" altLang="en-US" sz="1800" dirty="0">
                  <a:solidFill>
                    <a:schemeClr val="tx1"/>
                  </a:solidFill>
                </a:rPr>
                <a:t>0</a:t>
              </a:r>
              <a:endParaRPr lang="en-US" altLang="en-US" sz="18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689225" name="Group 73"/>
          <p:cNvGrpSpPr>
            <a:grpSpLocks/>
          </p:cNvGrpSpPr>
          <p:nvPr/>
        </p:nvGrpSpPr>
        <p:grpSpPr bwMode="auto">
          <a:xfrm>
            <a:off x="5132387" y="4359275"/>
            <a:ext cx="2616199" cy="371475"/>
            <a:chOff x="3222" y="2472"/>
            <a:chExt cx="1648" cy="234"/>
          </a:xfrm>
        </p:grpSpPr>
        <p:sp>
          <p:nvSpPr>
            <p:cNvPr id="12366" name="Text Box 74"/>
            <p:cNvSpPr txBox="1">
              <a:spLocks noChangeArrowheads="1"/>
            </p:cNvSpPr>
            <p:nvPr/>
          </p:nvSpPr>
          <p:spPr bwMode="auto">
            <a:xfrm>
              <a:off x="3222" y="2473"/>
              <a:ext cx="11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12367" name="Text Box 75"/>
            <p:cNvSpPr txBox="1">
              <a:spLocks noChangeArrowheads="1"/>
            </p:cNvSpPr>
            <p:nvPr/>
          </p:nvSpPr>
          <p:spPr bwMode="auto">
            <a:xfrm>
              <a:off x="3954" y="2473"/>
              <a:ext cx="19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tr-TR" altLang="en-US" sz="1800" dirty="0">
                  <a:solidFill>
                    <a:schemeClr val="tx1"/>
                  </a:solidFill>
                </a:rPr>
                <a:t>0</a:t>
              </a:r>
              <a:endParaRPr lang="en-US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12368" name="Text Box 76"/>
            <p:cNvSpPr txBox="1">
              <a:spLocks noChangeArrowheads="1"/>
            </p:cNvSpPr>
            <p:nvPr/>
          </p:nvSpPr>
          <p:spPr bwMode="auto">
            <a:xfrm>
              <a:off x="4318" y="2472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2369" name="Text Box 77"/>
            <p:cNvSpPr txBox="1">
              <a:spLocks noChangeArrowheads="1"/>
            </p:cNvSpPr>
            <p:nvPr/>
          </p:nvSpPr>
          <p:spPr bwMode="auto">
            <a:xfrm>
              <a:off x="4673" y="2472"/>
              <a:ext cx="19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tr-TR" altLang="en-US" sz="1800" dirty="0">
                  <a:solidFill>
                    <a:schemeClr val="tx1"/>
                  </a:solidFill>
                </a:rPr>
                <a:t>0</a:t>
              </a:r>
              <a:endParaRPr lang="en-US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12370" name="Text Box 78"/>
            <p:cNvSpPr txBox="1">
              <a:spLocks noChangeArrowheads="1"/>
            </p:cNvSpPr>
            <p:nvPr/>
          </p:nvSpPr>
          <p:spPr bwMode="auto">
            <a:xfrm>
              <a:off x="3584" y="2472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0</a:t>
              </a:r>
            </a:p>
          </p:txBody>
        </p:sp>
      </p:grpSp>
      <p:grpSp>
        <p:nvGrpSpPr>
          <p:cNvPr id="689231" name="Group 79"/>
          <p:cNvGrpSpPr>
            <a:grpSpLocks/>
          </p:cNvGrpSpPr>
          <p:nvPr/>
        </p:nvGrpSpPr>
        <p:grpSpPr bwMode="auto">
          <a:xfrm>
            <a:off x="5132388" y="4841876"/>
            <a:ext cx="2614612" cy="366713"/>
            <a:chOff x="3222" y="2776"/>
            <a:chExt cx="1647" cy="231"/>
          </a:xfrm>
        </p:grpSpPr>
        <p:sp>
          <p:nvSpPr>
            <p:cNvPr id="12361" name="Text Box 80"/>
            <p:cNvSpPr txBox="1">
              <a:spLocks noChangeArrowheads="1"/>
            </p:cNvSpPr>
            <p:nvPr/>
          </p:nvSpPr>
          <p:spPr bwMode="auto">
            <a:xfrm>
              <a:off x="3584" y="2776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2362" name="Text Box 81"/>
            <p:cNvSpPr txBox="1">
              <a:spLocks noChangeArrowheads="1"/>
            </p:cNvSpPr>
            <p:nvPr/>
          </p:nvSpPr>
          <p:spPr bwMode="auto">
            <a:xfrm>
              <a:off x="4318" y="2776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2363" name="Text Box 82"/>
            <p:cNvSpPr txBox="1">
              <a:spLocks noChangeArrowheads="1"/>
            </p:cNvSpPr>
            <p:nvPr/>
          </p:nvSpPr>
          <p:spPr bwMode="auto">
            <a:xfrm>
              <a:off x="3222" y="2776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12364" name="Text Box 83"/>
            <p:cNvSpPr txBox="1">
              <a:spLocks noChangeArrowheads="1"/>
            </p:cNvSpPr>
            <p:nvPr/>
          </p:nvSpPr>
          <p:spPr bwMode="auto">
            <a:xfrm>
              <a:off x="3954" y="2776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12365" name="Text Box 84"/>
            <p:cNvSpPr txBox="1">
              <a:spLocks noChangeArrowheads="1"/>
            </p:cNvSpPr>
            <p:nvPr/>
          </p:nvSpPr>
          <p:spPr bwMode="auto">
            <a:xfrm>
              <a:off x="4673" y="2776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0</a:t>
              </a:r>
            </a:p>
          </p:txBody>
        </p:sp>
      </p:grpSp>
      <p:grpSp>
        <p:nvGrpSpPr>
          <p:cNvPr id="689237" name="Group 85"/>
          <p:cNvGrpSpPr>
            <a:grpSpLocks/>
          </p:cNvGrpSpPr>
          <p:nvPr/>
        </p:nvGrpSpPr>
        <p:grpSpPr bwMode="auto">
          <a:xfrm>
            <a:off x="5132388" y="5326063"/>
            <a:ext cx="2614612" cy="371475"/>
            <a:chOff x="3222" y="3081"/>
            <a:chExt cx="1647" cy="234"/>
          </a:xfrm>
        </p:grpSpPr>
        <p:sp>
          <p:nvSpPr>
            <p:cNvPr id="12356" name="Text Box 86"/>
            <p:cNvSpPr txBox="1">
              <a:spLocks noChangeArrowheads="1"/>
            </p:cNvSpPr>
            <p:nvPr/>
          </p:nvSpPr>
          <p:spPr bwMode="auto">
            <a:xfrm>
              <a:off x="3584" y="3082"/>
              <a:ext cx="19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tr-TR" altLang="en-US" sz="1800" dirty="0">
                  <a:solidFill>
                    <a:schemeClr val="tx1"/>
                  </a:solidFill>
                </a:rPr>
                <a:t>0</a:t>
              </a:r>
              <a:endParaRPr lang="en-US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12357" name="Text Box 87"/>
            <p:cNvSpPr txBox="1">
              <a:spLocks noChangeArrowheads="1"/>
            </p:cNvSpPr>
            <p:nvPr/>
          </p:nvSpPr>
          <p:spPr bwMode="auto">
            <a:xfrm>
              <a:off x="3954" y="3081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2358" name="Text Box 88"/>
            <p:cNvSpPr txBox="1">
              <a:spLocks noChangeArrowheads="1"/>
            </p:cNvSpPr>
            <p:nvPr/>
          </p:nvSpPr>
          <p:spPr bwMode="auto">
            <a:xfrm>
              <a:off x="4673" y="3081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2359" name="Text Box 89"/>
            <p:cNvSpPr txBox="1">
              <a:spLocks noChangeArrowheads="1"/>
            </p:cNvSpPr>
            <p:nvPr/>
          </p:nvSpPr>
          <p:spPr bwMode="auto">
            <a:xfrm>
              <a:off x="3222" y="3082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12360" name="Text Box 90"/>
            <p:cNvSpPr txBox="1">
              <a:spLocks noChangeArrowheads="1"/>
            </p:cNvSpPr>
            <p:nvPr/>
          </p:nvSpPr>
          <p:spPr bwMode="auto">
            <a:xfrm>
              <a:off x="4318" y="3081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0</a:t>
              </a:r>
            </a:p>
          </p:txBody>
        </p:sp>
      </p:grpSp>
      <p:grpSp>
        <p:nvGrpSpPr>
          <p:cNvPr id="689243" name="Group 91"/>
          <p:cNvGrpSpPr>
            <a:grpSpLocks/>
          </p:cNvGrpSpPr>
          <p:nvPr/>
        </p:nvGrpSpPr>
        <p:grpSpPr bwMode="auto">
          <a:xfrm>
            <a:off x="5132388" y="5795963"/>
            <a:ext cx="2614612" cy="371475"/>
            <a:chOff x="3222" y="3377"/>
            <a:chExt cx="1647" cy="234"/>
          </a:xfrm>
        </p:grpSpPr>
        <p:sp>
          <p:nvSpPr>
            <p:cNvPr id="12351" name="Text Box 92"/>
            <p:cNvSpPr txBox="1">
              <a:spLocks noChangeArrowheads="1"/>
            </p:cNvSpPr>
            <p:nvPr/>
          </p:nvSpPr>
          <p:spPr bwMode="auto">
            <a:xfrm>
              <a:off x="3222" y="3377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2352" name="Text Box 93"/>
            <p:cNvSpPr txBox="1">
              <a:spLocks noChangeArrowheads="1"/>
            </p:cNvSpPr>
            <p:nvPr/>
          </p:nvSpPr>
          <p:spPr bwMode="auto">
            <a:xfrm>
              <a:off x="3584" y="3377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2353" name="Text Box 94"/>
            <p:cNvSpPr txBox="1">
              <a:spLocks noChangeArrowheads="1"/>
            </p:cNvSpPr>
            <p:nvPr/>
          </p:nvSpPr>
          <p:spPr bwMode="auto">
            <a:xfrm>
              <a:off x="4318" y="3378"/>
              <a:ext cx="19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tr-TR" altLang="en-US" sz="1800" dirty="0">
                  <a:solidFill>
                    <a:schemeClr val="tx1"/>
                  </a:solidFill>
                </a:rPr>
                <a:t>0</a:t>
              </a:r>
              <a:endParaRPr lang="en-US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12354" name="Text Box 95"/>
            <p:cNvSpPr txBox="1">
              <a:spLocks noChangeArrowheads="1"/>
            </p:cNvSpPr>
            <p:nvPr/>
          </p:nvSpPr>
          <p:spPr bwMode="auto">
            <a:xfrm>
              <a:off x="3955" y="3377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12355" name="Text Box 96"/>
            <p:cNvSpPr txBox="1">
              <a:spLocks noChangeArrowheads="1"/>
            </p:cNvSpPr>
            <p:nvPr/>
          </p:nvSpPr>
          <p:spPr bwMode="auto">
            <a:xfrm>
              <a:off x="4673" y="3377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0</a:t>
              </a:r>
            </a:p>
          </p:txBody>
        </p:sp>
      </p:grpSp>
      <p:sp>
        <p:nvSpPr>
          <p:cNvPr id="689249" name="Text Box 97"/>
          <p:cNvSpPr txBox="1">
            <a:spLocks noChangeArrowheads="1"/>
          </p:cNvSpPr>
          <p:nvPr/>
        </p:nvSpPr>
        <p:spPr bwMode="auto">
          <a:xfrm>
            <a:off x="8021639" y="3825875"/>
            <a:ext cx="2473325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en-US" sz="2400" dirty="0">
                <a:solidFill>
                  <a:schemeClr val="tx1"/>
                </a:solidFill>
              </a:rPr>
              <a:t>For directed graphs matrix A is </a:t>
            </a:r>
            <a:r>
              <a:rPr lang="tr-TR" altLang="en-US" sz="2400" dirty="0">
                <a:solidFill>
                  <a:schemeClr val="tx1"/>
                </a:solidFill>
              </a:rPr>
              <a:t>a</a:t>
            </a:r>
            <a:r>
              <a:rPr lang="en-US" altLang="en-US" sz="2400" dirty="0">
                <a:solidFill>
                  <a:schemeClr val="tx1"/>
                </a:solidFill>
              </a:rPr>
              <a:t>symmetric</a:t>
            </a:r>
            <a:r>
              <a:rPr lang="tr-TR" altLang="en-US" sz="2400" dirty="0">
                <a:solidFill>
                  <a:schemeClr val="tx1"/>
                </a:solidFill>
              </a:rPr>
              <a:t> in general.</a:t>
            </a:r>
            <a:endParaRPr lang="en-US" altLang="en-US" sz="2400" dirty="0">
              <a:solidFill>
                <a:schemeClr val="tx1"/>
              </a:solidFill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en-US" sz="2400" dirty="0">
                <a:solidFill>
                  <a:schemeClr val="tx1"/>
                </a:solidFill>
              </a:rPr>
              <a:t>   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Ink 1"/>
              <p14:cNvContentPartPr/>
              <p14:nvPr/>
            </p14:nvContentPartPr>
            <p14:xfrm>
              <a:off x="3009828" y="4074014"/>
              <a:ext cx="119160" cy="17784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001188" y="4067534"/>
                <a:ext cx="135720" cy="192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" name="Ink 2"/>
              <p14:cNvContentPartPr/>
              <p14:nvPr/>
            </p14:nvContentPartPr>
            <p14:xfrm>
              <a:off x="3606708" y="4230974"/>
              <a:ext cx="172080" cy="11772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600228" y="4225214"/>
                <a:ext cx="185760" cy="131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4" name="Ink 3"/>
              <p14:cNvContentPartPr/>
              <p14:nvPr/>
            </p14:nvContentPartPr>
            <p14:xfrm>
              <a:off x="3608868" y="4971134"/>
              <a:ext cx="151560" cy="112320"/>
            </p14:xfrm>
          </p:contentPart>
        </mc:Choice>
        <mc:Fallback xmlns="">
          <p:pic>
            <p:nvPicPr>
              <p:cNvPr id="4" name="Ink 3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602388" y="4965374"/>
                <a:ext cx="162000" cy="124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5" name="Ink 4"/>
              <p14:cNvContentPartPr/>
              <p14:nvPr/>
            </p14:nvContentPartPr>
            <p14:xfrm>
              <a:off x="3304308" y="4780694"/>
              <a:ext cx="182880" cy="15228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3298188" y="4774574"/>
                <a:ext cx="194760" cy="165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6" name="Ink 5"/>
              <p14:cNvContentPartPr/>
              <p14:nvPr/>
            </p14:nvContentPartPr>
            <p14:xfrm>
              <a:off x="2579268" y="5071214"/>
              <a:ext cx="127800" cy="14724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2572428" y="5065454"/>
                <a:ext cx="137880" cy="156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7" name="Ink 6"/>
              <p14:cNvContentPartPr/>
              <p14:nvPr/>
            </p14:nvContentPartPr>
            <p14:xfrm>
              <a:off x="3109188" y="4353734"/>
              <a:ext cx="133200" cy="170280"/>
            </p14:xfrm>
          </p:contentPart>
        </mc:Choice>
        <mc:Fallback xmlns="">
          <p:pic>
            <p:nvPicPr>
              <p:cNvPr id="7" name="Ink 6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3102348" y="4346174"/>
                <a:ext cx="147600" cy="181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8" name="Ink 7"/>
              <p14:cNvContentPartPr/>
              <p14:nvPr/>
            </p14:nvContentPartPr>
            <p14:xfrm>
              <a:off x="2294868" y="4429334"/>
              <a:ext cx="166320" cy="69120"/>
            </p14:xfrm>
          </p:contentPart>
        </mc:Choice>
        <mc:Fallback xmlns="">
          <p:pic>
            <p:nvPicPr>
              <p:cNvPr id="8" name="Ink 7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2288748" y="4422854"/>
                <a:ext cx="176040" cy="81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9" name="Ink 8"/>
              <p14:cNvContentPartPr/>
              <p14:nvPr/>
            </p14:nvContentPartPr>
            <p14:xfrm>
              <a:off x="1984548" y="4297214"/>
              <a:ext cx="194760" cy="772560"/>
            </p14:xfrm>
          </p:contentPart>
        </mc:Choice>
        <mc:Fallback xmlns="">
          <p:pic>
            <p:nvPicPr>
              <p:cNvPr id="9" name="Ink 8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1977708" y="4291814"/>
                <a:ext cx="207000" cy="781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10" name="Ink 9"/>
              <p14:cNvContentPartPr/>
              <p14:nvPr/>
            </p14:nvContentPartPr>
            <p14:xfrm>
              <a:off x="3513828" y="4895174"/>
              <a:ext cx="670680" cy="422280"/>
            </p14:xfrm>
          </p:contentPart>
        </mc:Choice>
        <mc:Fallback xmlns="">
          <p:pic>
            <p:nvPicPr>
              <p:cNvPr id="10" name="Ink 9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3509148" y="4887974"/>
                <a:ext cx="680760" cy="4352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3070912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9156" grpId="0" animBg="1"/>
      <p:bldP spid="689209" grpId="0"/>
      <p:bldP spid="689210" grpId="0"/>
      <p:bldP spid="689211" grpId="0"/>
      <p:bldP spid="689212" grpId="0"/>
      <p:bldP spid="689213" grpId="0"/>
      <p:bldP spid="689214" grpId="0"/>
      <p:bldP spid="689215" grpId="0"/>
      <p:bldP spid="689216" grpId="0"/>
      <p:bldP spid="689217" grpId="0"/>
      <p:bldP spid="689218" grpId="0"/>
      <p:bldP spid="68924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earching in a Graph</a:t>
            </a:r>
          </a:p>
        </p:txBody>
      </p:sp>
      <p:sp>
        <p:nvSpPr>
          <p:cNvPr id="69222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en-US" b="1"/>
              <a:t>Graph searching</a:t>
            </a:r>
            <a:r>
              <a:rPr lang="en-US" altLang="en-US"/>
              <a:t> = systematically follow the edges of the graph so as to visit the vertices of the graph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/>
              <a:t>Two basic graph searching algorithms: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/>
              <a:t>Breadth-first search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/>
              <a:t>Depth-first search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/>
              <a:t>The difference between them is in the order in which they explore the unvisited edges of the graph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/>
              <a:t>Graph algorithms are typically elaborations of the basic graph-searching algorithms</a:t>
            </a:r>
          </a:p>
        </p:txBody>
      </p:sp>
      <p:sp>
        <p:nvSpPr>
          <p:cNvPr id="1331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6F99910-3B3E-481B-BF14-AF5D038285CC}" type="slidenum">
              <a:rPr lang="en-US" altLang="en-US" sz="140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en-US" sz="14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25776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readth-First Search (BFS)</a:t>
            </a:r>
          </a:p>
        </p:txBody>
      </p:sp>
      <p:sp>
        <p:nvSpPr>
          <p:cNvPr id="69325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b="1"/>
              <a:t>Input</a:t>
            </a:r>
            <a:r>
              <a:rPr lang="en-US" altLang="en-US"/>
              <a:t>:</a:t>
            </a:r>
          </a:p>
          <a:p>
            <a:pPr lvl="1" eaLnBrk="1" hangingPunct="1"/>
            <a:r>
              <a:rPr lang="en-US" altLang="en-US"/>
              <a:t>A graph </a:t>
            </a:r>
            <a:r>
              <a:rPr lang="en-US" altLang="en-US">
                <a:latin typeface="Comic Sans MS" panose="030F0702030302020204" pitchFamily="66" charset="0"/>
              </a:rPr>
              <a:t>G = (V, E)</a:t>
            </a:r>
            <a:r>
              <a:rPr lang="en-US" altLang="en-US"/>
              <a:t> (directed or undirected)</a:t>
            </a:r>
          </a:p>
          <a:p>
            <a:pPr lvl="1" eaLnBrk="1" hangingPunct="1"/>
            <a:r>
              <a:rPr lang="en-US" altLang="en-US"/>
              <a:t>A </a:t>
            </a:r>
            <a:r>
              <a:rPr lang="en-US" altLang="en-US" b="1"/>
              <a:t>source</a:t>
            </a:r>
            <a:r>
              <a:rPr lang="en-US" altLang="en-US"/>
              <a:t> vertex </a:t>
            </a:r>
            <a:r>
              <a:rPr lang="en-US" altLang="en-US">
                <a:latin typeface="Comic Sans MS" panose="030F0702030302020204" pitchFamily="66" charset="0"/>
              </a:rPr>
              <a:t>s </a:t>
            </a:r>
            <a:r>
              <a:rPr lang="en-US" altLang="en-US">
                <a:latin typeface="Comic Sans MS" panose="030F0702030302020204" pitchFamily="66" charset="0"/>
                <a:sym typeface="Symbol" panose="05050102010706020507" pitchFamily="18" charset="2"/>
              </a:rPr>
              <a:t> V</a:t>
            </a:r>
          </a:p>
          <a:p>
            <a:pPr eaLnBrk="1" hangingPunct="1"/>
            <a:r>
              <a:rPr lang="en-US" altLang="en-US" b="1"/>
              <a:t>Goal</a:t>
            </a:r>
            <a:r>
              <a:rPr lang="en-US" altLang="en-US"/>
              <a:t>:</a:t>
            </a:r>
          </a:p>
          <a:p>
            <a:pPr lvl="1" eaLnBrk="1" hangingPunct="1"/>
            <a:r>
              <a:rPr lang="en-US" altLang="en-US"/>
              <a:t>Explore the edges of </a:t>
            </a:r>
            <a:r>
              <a:rPr lang="en-US" altLang="en-US">
                <a:latin typeface="Comic Sans MS" panose="030F0702030302020204" pitchFamily="66" charset="0"/>
              </a:rPr>
              <a:t>G</a:t>
            </a:r>
            <a:r>
              <a:rPr lang="en-US" altLang="en-US"/>
              <a:t> to “discover” every vertex reachable from </a:t>
            </a:r>
            <a:r>
              <a:rPr lang="en-US" altLang="en-US">
                <a:latin typeface="Comic Sans MS" panose="030F0702030302020204" pitchFamily="66" charset="0"/>
              </a:rPr>
              <a:t>s</a:t>
            </a:r>
            <a:r>
              <a:rPr lang="en-US" altLang="en-US"/>
              <a:t>, </a:t>
            </a:r>
            <a:r>
              <a:rPr lang="en-US" altLang="en-US">
                <a:solidFill>
                  <a:srgbClr val="336699"/>
                </a:solidFill>
              </a:rPr>
              <a:t>taking the ones closest to </a:t>
            </a:r>
            <a:r>
              <a:rPr lang="en-US" altLang="en-US">
                <a:solidFill>
                  <a:srgbClr val="336699"/>
                </a:solidFill>
                <a:latin typeface="Comic Sans MS" panose="030F0702030302020204" pitchFamily="66" charset="0"/>
              </a:rPr>
              <a:t>s</a:t>
            </a:r>
            <a:r>
              <a:rPr lang="en-US" altLang="en-US">
                <a:solidFill>
                  <a:srgbClr val="336699"/>
                </a:solidFill>
              </a:rPr>
              <a:t> first</a:t>
            </a:r>
          </a:p>
          <a:p>
            <a:pPr eaLnBrk="1" hangingPunct="1"/>
            <a:r>
              <a:rPr lang="en-US" altLang="en-US" b="1"/>
              <a:t>Output</a:t>
            </a:r>
            <a:r>
              <a:rPr lang="en-US" altLang="en-US"/>
              <a:t>:</a:t>
            </a:r>
          </a:p>
          <a:p>
            <a:pPr lvl="1" eaLnBrk="1" hangingPunct="1"/>
            <a:r>
              <a:rPr lang="en-US" altLang="en-US">
                <a:latin typeface="Comic Sans MS" panose="030F0702030302020204" pitchFamily="66" charset="0"/>
              </a:rPr>
              <a:t>d[v]</a:t>
            </a:r>
            <a:r>
              <a:rPr lang="en-US" altLang="en-US"/>
              <a:t> = distance (smallest # of edges) from </a:t>
            </a:r>
            <a:r>
              <a:rPr lang="en-US" altLang="en-US">
                <a:latin typeface="Comic Sans MS" panose="030F0702030302020204" pitchFamily="66" charset="0"/>
              </a:rPr>
              <a:t>s</a:t>
            </a:r>
            <a:r>
              <a:rPr lang="en-US" altLang="en-US"/>
              <a:t> to </a:t>
            </a:r>
            <a:r>
              <a:rPr lang="en-US" altLang="en-US">
                <a:latin typeface="Comic Sans MS" panose="030F0702030302020204" pitchFamily="66" charset="0"/>
              </a:rPr>
              <a:t>v</a:t>
            </a:r>
            <a:r>
              <a:rPr lang="en-US" altLang="en-US"/>
              <a:t>, for all </a:t>
            </a:r>
            <a:r>
              <a:rPr lang="en-US" altLang="en-US">
                <a:latin typeface="Comic Sans MS" panose="030F0702030302020204" pitchFamily="66" charset="0"/>
              </a:rPr>
              <a:t>v </a:t>
            </a:r>
            <a:r>
              <a:rPr lang="en-US" altLang="en-US">
                <a:latin typeface="Comic Sans MS" panose="030F0702030302020204" pitchFamily="66" charset="0"/>
                <a:sym typeface="Symbol" panose="05050102010706020507" pitchFamily="18" charset="2"/>
              </a:rPr>
              <a:t></a:t>
            </a:r>
            <a:r>
              <a:rPr lang="en-US" altLang="en-US">
                <a:latin typeface="Comic Sans MS" panose="030F0702030302020204" pitchFamily="66" charset="0"/>
              </a:rPr>
              <a:t> V</a:t>
            </a:r>
          </a:p>
          <a:p>
            <a:pPr lvl="1" eaLnBrk="1" hangingPunct="1"/>
            <a:r>
              <a:rPr lang="en-US" altLang="en-US"/>
              <a:t>A “breadth-first tree” rooted at </a:t>
            </a:r>
            <a:r>
              <a:rPr lang="en-US" altLang="en-US">
                <a:latin typeface="Comic Sans MS" panose="030F0702030302020204" pitchFamily="66" charset="0"/>
              </a:rPr>
              <a:t>s</a:t>
            </a:r>
            <a:r>
              <a:rPr lang="en-US" altLang="en-US"/>
              <a:t> that contains all reachable vertices</a:t>
            </a:r>
          </a:p>
        </p:txBody>
      </p:sp>
      <p:sp>
        <p:nvSpPr>
          <p:cNvPr id="1433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3709F6E-2F9F-4108-90E2-F967595F6C24}" type="slidenum">
              <a:rPr lang="en-US" altLang="en-US" sz="140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en-US" sz="140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7" name="Ink 6"/>
              <p14:cNvContentPartPr/>
              <p14:nvPr/>
            </p14:nvContentPartPr>
            <p14:xfrm>
              <a:off x="1409268" y="5808494"/>
              <a:ext cx="48960" cy="85320"/>
            </p14:xfrm>
          </p:contentPart>
        </mc:Choice>
        <mc:Fallback xmlns="">
          <p:pic>
            <p:nvPicPr>
              <p:cNvPr id="7" name="Ink 6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400988" y="5803094"/>
                <a:ext cx="64080" cy="97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13" name="Ink 12"/>
              <p14:cNvContentPartPr/>
              <p14:nvPr/>
            </p14:nvContentPartPr>
            <p14:xfrm>
              <a:off x="1619868" y="5531294"/>
              <a:ext cx="9756720" cy="545040"/>
            </p14:xfrm>
          </p:contentPart>
        </mc:Choice>
        <mc:Fallback xmlns="">
          <p:pic>
            <p:nvPicPr>
              <p:cNvPr id="13" name="Ink 12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614828" y="5524454"/>
                <a:ext cx="9772920" cy="5587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5350128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2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readth-First Search (cont.)</a:t>
            </a:r>
          </a:p>
        </p:txBody>
      </p:sp>
      <p:sp>
        <p:nvSpPr>
          <p:cNvPr id="15365" name="Rectangle 3"/>
          <p:cNvSpPr>
            <a:spLocks noGrp="1" noChangeArrowheads="1"/>
          </p:cNvSpPr>
          <p:nvPr>
            <p:ph idx="1"/>
          </p:nvPr>
        </p:nvSpPr>
        <p:spPr>
          <a:xfrm>
            <a:off x="1874838" y="1214438"/>
            <a:ext cx="8229600" cy="2100262"/>
          </a:xfrm>
        </p:spPr>
        <p:txBody>
          <a:bodyPr/>
          <a:lstStyle/>
          <a:p>
            <a:pPr eaLnBrk="1" hangingPunct="1"/>
            <a:r>
              <a:rPr lang="en-US" altLang="en-US"/>
              <a:t>Discover vertices in increasing order of distance from the source </a:t>
            </a:r>
            <a:r>
              <a:rPr lang="en-US" altLang="en-US">
                <a:latin typeface="Comic Sans MS" panose="030F0702030302020204" pitchFamily="66" charset="0"/>
              </a:rPr>
              <a:t>s </a:t>
            </a:r>
            <a:r>
              <a:rPr lang="en-US" altLang="en-US"/>
              <a:t>– search in </a:t>
            </a:r>
            <a:r>
              <a:rPr lang="en-US" altLang="en-US">
                <a:latin typeface="Comic Sans MS" panose="030F0702030302020204" pitchFamily="66" charset="0"/>
              </a:rPr>
              <a:t>breadth</a:t>
            </a:r>
            <a:r>
              <a:rPr lang="en-US" altLang="en-US"/>
              <a:t> not depth</a:t>
            </a:r>
          </a:p>
          <a:p>
            <a:pPr lvl="1" eaLnBrk="1" hangingPunct="1"/>
            <a:r>
              <a:rPr lang="en-US" altLang="en-US"/>
              <a:t>Find all vertices at 1 edge from </a:t>
            </a:r>
            <a:r>
              <a:rPr lang="en-US" altLang="en-US">
                <a:latin typeface="Comic Sans MS" panose="030F0702030302020204" pitchFamily="66" charset="0"/>
              </a:rPr>
              <a:t>s</a:t>
            </a:r>
            <a:r>
              <a:rPr lang="en-US" altLang="en-US"/>
              <a:t>, then all vertices at 2 edges from </a:t>
            </a:r>
            <a:r>
              <a:rPr lang="en-US" altLang="en-US">
                <a:latin typeface="Comic Sans MS" panose="030F0702030302020204" pitchFamily="66" charset="0"/>
              </a:rPr>
              <a:t>s</a:t>
            </a:r>
            <a:r>
              <a:rPr lang="en-US" altLang="en-US"/>
              <a:t>, and so on</a:t>
            </a:r>
          </a:p>
        </p:txBody>
      </p:sp>
      <p:sp>
        <p:nvSpPr>
          <p:cNvPr id="1536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A55ABE8-AF9E-4DB1-808B-A7889661CB2A}" type="slidenum">
              <a:rPr lang="en-US" altLang="en-US" sz="1400">
                <a:solidFill>
                  <a:schemeClr val="tx1"/>
                </a:solidFill>
              </a:rPr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en-US" sz="1400">
              <a:solidFill>
                <a:schemeClr val="tx1"/>
              </a:solidFill>
            </a:endParaRPr>
          </a:p>
        </p:txBody>
      </p:sp>
      <p:grpSp>
        <p:nvGrpSpPr>
          <p:cNvPr id="15366" name="Group 4"/>
          <p:cNvGrpSpPr>
            <a:grpSpLocks/>
          </p:cNvGrpSpPr>
          <p:nvPr/>
        </p:nvGrpSpPr>
        <p:grpSpPr bwMode="auto">
          <a:xfrm>
            <a:off x="3784600" y="3313113"/>
            <a:ext cx="2159000" cy="1376362"/>
            <a:chOff x="1447" y="2087"/>
            <a:chExt cx="1360" cy="867"/>
          </a:xfrm>
        </p:grpSpPr>
        <p:sp>
          <p:nvSpPr>
            <p:cNvPr id="15390" name="Oval 5"/>
            <p:cNvSpPr>
              <a:spLocks noChangeArrowheads="1"/>
            </p:cNvSpPr>
            <p:nvPr/>
          </p:nvSpPr>
          <p:spPr bwMode="auto">
            <a:xfrm>
              <a:off x="1448" y="2088"/>
              <a:ext cx="284" cy="257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5391" name="Oval 6"/>
            <p:cNvSpPr>
              <a:spLocks noChangeArrowheads="1"/>
            </p:cNvSpPr>
            <p:nvPr/>
          </p:nvSpPr>
          <p:spPr bwMode="auto">
            <a:xfrm>
              <a:off x="2085" y="2087"/>
              <a:ext cx="284" cy="257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15392" name="Oval 7"/>
            <p:cNvSpPr>
              <a:spLocks noChangeArrowheads="1"/>
            </p:cNvSpPr>
            <p:nvPr/>
          </p:nvSpPr>
          <p:spPr bwMode="auto">
            <a:xfrm>
              <a:off x="1447" y="2697"/>
              <a:ext cx="284" cy="257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15393" name="Oval 8"/>
            <p:cNvSpPr>
              <a:spLocks noChangeArrowheads="1"/>
            </p:cNvSpPr>
            <p:nvPr/>
          </p:nvSpPr>
          <p:spPr bwMode="auto">
            <a:xfrm>
              <a:off x="2085" y="2697"/>
              <a:ext cx="284" cy="257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15394" name="Line 9"/>
            <p:cNvSpPr>
              <a:spLocks noChangeShapeType="1"/>
            </p:cNvSpPr>
            <p:nvPr/>
          </p:nvSpPr>
          <p:spPr bwMode="auto">
            <a:xfrm>
              <a:off x="1730" y="2200"/>
              <a:ext cx="354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5395" name="Line 10"/>
            <p:cNvSpPr>
              <a:spLocks noChangeShapeType="1"/>
            </p:cNvSpPr>
            <p:nvPr/>
          </p:nvSpPr>
          <p:spPr bwMode="auto">
            <a:xfrm>
              <a:off x="2221" y="2345"/>
              <a:ext cx="1" cy="3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5396" name="Line 11"/>
            <p:cNvSpPr>
              <a:spLocks noChangeShapeType="1"/>
            </p:cNvSpPr>
            <p:nvPr/>
          </p:nvSpPr>
          <p:spPr bwMode="auto">
            <a:xfrm flipV="1">
              <a:off x="1589" y="2341"/>
              <a:ext cx="1" cy="3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5397" name="Line 12"/>
            <p:cNvSpPr>
              <a:spLocks noChangeShapeType="1"/>
            </p:cNvSpPr>
            <p:nvPr/>
          </p:nvSpPr>
          <p:spPr bwMode="auto">
            <a:xfrm flipH="1">
              <a:off x="1690" y="2310"/>
              <a:ext cx="447" cy="4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5398" name="Oval 13"/>
            <p:cNvSpPr>
              <a:spLocks noChangeArrowheads="1"/>
            </p:cNvSpPr>
            <p:nvPr/>
          </p:nvSpPr>
          <p:spPr bwMode="auto">
            <a:xfrm>
              <a:off x="2523" y="2381"/>
              <a:ext cx="284" cy="257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15399" name="Line 14"/>
            <p:cNvSpPr>
              <a:spLocks noChangeShapeType="1"/>
            </p:cNvSpPr>
            <p:nvPr/>
          </p:nvSpPr>
          <p:spPr bwMode="auto">
            <a:xfrm>
              <a:off x="1722" y="2817"/>
              <a:ext cx="369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5400" name="Line 15"/>
            <p:cNvSpPr>
              <a:spLocks noChangeShapeType="1"/>
            </p:cNvSpPr>
            <p:nvPr/>
          </p:nvSpPr>
          <p:spPr bwMode="auto">
            <a:xfrm>
              <a:off x="2361" y="2237"/>
              <a:ext cx="225" cy="1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5401" name="Line 16"/>
            <p:cNvSpPr>
              <a:spLocks noChangeShapeType="1"/>
            </p:cNvSpPr>
            <p:nvPr/>
          </p:nvSpPr>
          <p:spPr bwMode="auto">
            <a:xfrm flipV="1">
              <a:off x="2352" y="2610"/>
              <a:ext cx="229" cy="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</p:grpSp>
      <p:grpSp>
        <p:nvGrpSpPr>
          <p:cNvPr id="15367" name="Group 17"/>
          <p:cNvGrpSpPr>
            <a:grpSpLocks/>
          </p:cNvGrpSpPr>
          <p:nvPr/>
        </p:nvGrpSpPr>
        <p:grpSpPr bwMode="auto">
          <a:xfrm>
            <a:off x="3784601" y="5149851"/>
            <a:ext cx="1146175" cy="1376363"/>
            <a:chOff x="1424" y="3293"/>
            <a:chExt cx="722" cy="867"/>
          </a:xfrm>
        </p:grpSpPr>
        <p:sp>
          <p:nvSpPr>
            <p:cNvPr id="15384" name="Oval 18"/>
            <p:cNvSpPr>
              <a:spLocks noChangeArrowheads="1"/>
            </p:cNvSpPr>
            <p:nvPr/>
          </p:nvSpPr>
          <p:spPr bwMode="auto">
            <a:xfrm>
              <a:off x="1424" y="3293"/>
              <a:ext cx="284" cy="257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7</a:t>
              </a:r>
            </a:p>
          </p:txBody>
        </p:sp>
        <p:sp>
          <p:nvSpPr>
            <p:cNvPr id="15385" name="Oval 19"/>
            <p:cNvSpPr>
              <a:spLocks noChangeArrowheads="1"/>
            </p:cNvSpPr>
            <p:nvPr/>
          </p:nvSpPr>
          <p:spPr bwMode="auto">
            <a:xfrm>
              <a:off x="1424" y="3903"/>
              <a:ext cx="284" cy="257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7</a:t>
              </a:r>
            </a:p>
          </p:txBody>
        </p:sp>
        <p:sp>
          <p:nvSpPr>
            <p:cNvPr id="15386" name="Line 20"/>
            <p:cNvSpPr>
              <a:spLocks noChangeShapeType="1"/>
            </p:cNvSpPr>
            <p:nvPr/>
          </p:nvSpPr>
          <p:spPr bwMode="auto">
            <a:xfrm>
              <a:off x="1560" y="3551"/>
              <a:ext cx="1" cy="3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5387" name="Oval 21"/>
            <p:cNvSpPr>
              <a:spLocks noChangeArrowheads="1"/>
            </p:cNvSpPr>
            <p:nvPr/>
          </p:nvSpPr>
          <p:spPr bwMode="auto">
            <a:xfrm>
              <a:off x="1862" y="3587"/>
              <a:ext cx="284" cy="257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9</a:t>
              </a:r>
            </a:p>
          </p:txBody>
        </p:sp>
        <p:sp>
          <p:nvSpPr>
            <p:cNvPr id="15388" name="Line 22"/>
            <p:cNvSpPr>
              <a:spLocks noChangeShapeType="1"/>
            </p:cNvSpPr>
            <p:nvPr/>
          </p:nvSpPr>
          <p:spPr bwMode="auto">
            <a:xfrm>
              <a:off x="1700" y="3443"/>
              <a:ext cx="225" cy="1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5389" name="Line 23"/>
            <p:cNvSpPr>
              <a:spLocks noChangeShapeType="1"/>
            </p:cNvSpPr>
            <p:nvPr/>
          </p:nvSpPr>
          <p:spPr bwMode="auto">
            <a:xfrm flipV="1">
              <a:off x="1691" y="3816"/>
              <a:ext cx="229" cy="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</p:grpSp>
      <p:grpSp>
        <p:nvGrpSpPr>
          <p:cNvPr id="15368" name="Group 24"/>
          <p:cNvGrpSpPr>
            <a:grpSpLocks/>
          </p:cNvGrpSpPr>
          <p:nvPr/>
        </p:nvGrpSpPr>
        <p:grpSpPr bwMode="auto">
          <a:xfrm>
            <a:off x="5568950" y="4435476"/>
            <a:ext cx="1174750" cy="1376363"/>
            <a:chOff x="2674" y="3106"/>
            <a:chExt cx="740" cy="867"/>
          </a:xfrm>
        </p:grpSpPr>
        <p:sp>
          <p:nvSpPr>
            <p:cNvPr id="15378" name="Oval 25"/>
            <p:cNvSpPr>
              <a:spLocks noChangeArrowheads="1"/>
            </p:cNvSpPr>
            <p:nvPr/>
          </p:nvSpPr>
          <p:spPr bwMode="auto">
            <a:xfrm flipH="1">
              <a:off x="3130" y="3106"/>
              <a:ext cx="284" cy="257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11</a:t>
              </a:r>
            </a:p>
          </p:txBody>
        </p:sp>
        <p:sp>
          <p:nvSpPr>
            <p:cNvPr id="15379" name="Oval 26"/>
            <p:cNvSpPr>
              <a:spLocks noChangeArrowheads="1"/>
            </p:cNvSpPr>
            <p:nvPr/>
          </p:nvSpPr>
          <p:spPr bwMode="auto">
            <a:xfrm flipH="1">
              <a:off x="3130" y="3716"/>
              <a:ext cx="284" cy="257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12</a:t>
              </a:r>
            </a:p>
          </p:txBody>
        </p:sp>
        <p:sp>
          <p:nvSpPr>
            <p:cNvPr id="15380" name="Line 27"/>
            <p:cNvSpPr>
              <a:spLocks noChangeShapeType="1"/>
            </p:cNvSpPr>
            <p:nvPr/>
          </p:nvSpPr>
          <p:spPr bwMode="auto">
            <a:xfrm flipH="1">
              <a:off x="3266" y="3364"/>
              <a:ext cx="1" cy="3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5381" name="Oval 28"/>
            <p:cNvSpPr>
              <a:spLocks noChangeArrowheads="1"/>
            </p:cNvSpPr>
            <p:nvPr/>
          </p:nvSpPr>
          <p:spPr bwMode="auto">
            <a:xfrm flipH="1">
              <a:off x="2674" y="3400"/>
              <a:ext cx="284" cy="257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tx1"/>
                  </a:solidFill>
                </a:rPr>
                <a:t>6</a:t>
              </a:r>
            </a:p>
          </p:txBody>
        </p:sp>
        <p:sp>
          <p:nvSpPr>
            <p:cNvPr id="15382" name="Line 29"/>
            <p:cNvSpPr>
              <a:spLocks noChangeShapeType="1"/>
            </p:cNvSpPr>
            <p:nvPr/>
          </p:nvSpPr>
          <p:spPr bwMode="auto">
            <a:xfrm flipH="1">
              <a:off x="2914" y="3256"/>
              <a:ext cx="225" cy="1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5383" name="Line 30"/>
            <p:cNvSpPr>
              <a:spLocks noChangeShapeType="1"/>
            </p:cNvSpPr>
            <p:nvPr/>
          </p:nvSpPr>
          <p:spPr bwMode="auto">
            <a:xfrm flipH="1" flipV="1">
              <a:off x="2905" y="3629"/>
              <a:ext cx="229" cy="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</p:grpSp>
      <p:sp>
        <p:nvSpPr>
          <p:cNvPr id="15369" name="Line 31"/>
          <p:cNvSpPr>
            <a:spLocks noChangeShapeType="1"/>
          </p:cNvSpPr>
          <p:nvPr/>
        </p:nvSpPr>
        <p:spPr bwMode="auto">
          <a:xfrm>
            <a:off x="3998914" y="4687889"/>
            <a:ext cx="7937" cy="466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15370" name="Line 32"/>
          <p:cNvSpPr>
            <a:spLocks noChangeShapeType="1"/>
          </p:cNvSpPr>
          <p:nvPr/>
        </p:nvSpPr>
        <p:spPr bwMode="auto">
          <a:xfrm>
            <a:off x="5181601" y="4616450"/>
            <a:ext cx="447675" cy="349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15371" name="Line 33"/>
          <p:cNvSpPr>
            <a:spLocks noChangeShapeType="1"/>
          </p:cNvSpPr>
          <p:nvPr/>
        </p:nvSpPr>
        <p:spPr bwMode="auto">
          <a:xfrm flipV="1">
            <a:off x="4894264" y="5226050"/>
            <a:ext cx="708025" cy="476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tr-TR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Ink 1"/>
              <p14:cNvContentPartPr/>
              <p14:nvPr/>
            </p14:nvContentPartPr>
            <p14:xfrm>
              <a:off x="3770868" y="3130454"/>
              <a:ext cx="1440" cy="1404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767268" y="3126494"/>
                <a:ext cx="9000" cy="20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" name="Ink 2"/>
              <p14:cNvContentPartPr/>
              <p14:nvPr/>
            </p14:nvContentPartPr>
            <p14:xfrm>
              <a:off x="3765828" y="3074654"/>
              <a:ext cx="165960" cy="10368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760788" y="3068534"/>
                <a:ext cx="177120" cy="115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4" name="Ink 3"/>
              <p14:cNvContentPartPr/>
              <p14:nvPr/>
            </p14:nvContentPartPr>
            <p14:xfrm>
              <a:off x="3914508" y="3127214"/>
              <a:ext cx="131760" cy="67320"/>
            </p14:xfrm>
          </p:contentPart>
        </mc:Choice>
        <mc:Fallback xmlns="">
          <p:pic>
            <p:nvPicPr>
              <p:cNvPr id="4" name="Ink 3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909108" y="3121454"/>
                <a:ext cx="142920" cy="78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5" name="Ink 4"/>
              <p14:cNvContentPartPr/>
              <p14:nvPr/>
            </p14:nvContentPartPr>
            <p14:xfrm>
              <a:off x="4083708" y="3107054"/>
              <a:ext cx="158760" cy="8316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4080108" y="3100574"/>
                <a:ext cx="168480" cy="95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6" name="Ink 5"/>
              <p14:cNvContentPartPr/>
              <p14:nvPr/>
            </p14:nvContentPartPr>
            <p14:xfrm>
              <a:off x="4371708" y="2977814"/>
              <a:ext cx="140400" cy="17100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4364868" y="2972774"/>
                <a:ext cx="151200" cy="183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7" name="Ink 6"/>
              <p14:cNvContentPartPr/>
              <p14:nvPr/>
            </p14:nvContentPartPr>
            <p14:xfrm>
              <a:off x="4283508" y="3048374"/>
              <a:ext cx="252000" cy="11520"/>
            </p14:xfrm>
          </p:contentPart>
        </mc:Choice>
        <mc:Fallback xmlns="">
          <p:pic>
            <p:nvPicPr>
              <p:cNvPr id="7" name="Ink 6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4279188" y="3042974"/>
                <a:ext cx="261720" cy="21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8" name="Ink 7"/>
              <p14:cNvContentPartPr/>
              <p14:nvPr/>
            </p14:nvContentPartPr>
            <p14:xfrm>
              <a:off x="3111348" y="3140174"/>
              <a:ext cx="2221560" cy="1412280"/>
            </p14:xfrm>
          </p:contentPart>
        </mc:Choice>
        <mc:Fallback xmlns="">
          <p:pic>
            <p:nvPicPr>
              <p:cNvPr id="8" name="Ink 7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3108468" y="3134774"/>
                <a:ext cx="2229840" cy="1420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9" name="Ink 8"/>
              <p14:cNvContentPartPr/>
              <p14:nvPr/>
            </p14:nvContentPartPr>
            <p14:xfrm>
              <a:off x="3145188" y="3483974"/>
              <a:ext cx="3121920" cy="1972080"/>
            </p14:xfrm>
          </p:contentPart>
        </mc:Choice>
        <mc:Fallback xmlns="">
          <p:pic>
            <p:nvPicPr>
              <p:cNvPr id="9" name="Ink 8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3141588" y="3478934"/>
                <a:ext cx="3130560" cy="1980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11" name="Ink 10"/>
              <p14:cNvContentPartPr/>
              <p14:nvPr/>
            </p14:nvContentPartPr>
            <p14:xfrm>
              <a:off x="3128628" y="4047734"/>
              <a:ext cx="3221280" cy="2423160"/>
            </p14:xfrm>
          </p:contentPart>
        </mc:Choice>
        <mc:Fallback xmlns="">
          <p:pic>
            <p:nvPicPr>
              <p:cNvPr id="11" name="Ink 10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3125388" y="4041974"/>
                <a:ext cx="3230280" cy="2432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12" name="Ink 11"/>
              <p14:cNvContentPartPr/>
              <p14:nvPr/>
            </p14:nvContentPartPr>
            <p14:xfrm>
              <a:off x="5574828" y="4104614"/>
              <a:ext cx="1582920" cy="1931400"/>
            </p14:xfrm>
          </p:contentPart>
        </mc:Choice>
        <mc:Fallback xmlns="">
          <p:pic>
            <p:nvPicPr>
              <p:cNvPr id="12" name="Ink 11"/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5572668" y="4099934"/>
                <a:ext cx="1589760" cy="1938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10" name="Ink 9"/>
              <p14:cNvContentPartPr/>
              <p14:nvPr/>
            </p14:nvContentPartPr>
            <p14:xfrm>
              <a:off x="2579628" y="3406934"/>
              <a:ext cx="54360" cy="232200"/>
            </p14:xfrm>
          </p:contentPart>
        </mc:Choice>
        <mc:Fallback xmlns="">
          <p:pic>
            <p:nvPicPr>
              <p:cNvPr id="10" name="Ink 9"/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2573148" y="3400454"/>
                <a:ext cx="69480" cy="241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13" name="Ink 12"/>
              <p14:cNvContentPartPr/>
              <p14:nvPr/>
            </p14:nvContentPartPr>
            <p14:xfrm>
              <a:off x="2750628" y="3490454"/>
              <a:ext cx="249120" cy="109800"/>
            </p14:xfrm>
          </p:contentPart>
        </mc:Choice>
        <mc:Fallback xmlns="">
          <p:pic>
            <p:nvPicPr>
              <p:cNvPr id="13" name="Ink 12"/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2743788" y="3484334"/>
                <a:ext cx="259920" cy="123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14" name="Ink 13"/>
              <p14:cNvContentPartPr/>
              <p14:nvPr/>
            </p14:nvContentPartPr>
            <p14:xfrm>
              <a:off x="3071748" y="3302174"/>
              <a:ext cx="300960" cy="252720"/>
            </p14:xfrm>
          </p:contentPart>
        </mc:Choice>
        <mc:Fallback xmlns="">
          <p:pic>
            <p:nvPicPr>
              <p:cNvPr id="14" name="Ink 13"/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3069228" y="3295694"/>
                <a:ext cx="309960" cy="266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15" name="Ink 14"/>
              <p14:cNvContentPartPr/>
              <p14:nvPr/>
            </p14:nvContentPartPr>
            <p14:xfrm>
              <a:off x="3524628" y="3442574"/>
              <a:ext cx="105840" cy="98280"/>
            </p14:xfrm>
          </p:contentPart>
        </mc:Choice>
        <mc:Fallback xmlns="">
          <p:pic>
            <p:nvPicPr>
              <p:cNvPr id="15" name="Ink 14"/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3518868" y="3433934"/>
                <a:ext cx="120240" cy="114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16" name="Ink 15"/>
              <p14:cNvContentPartPr/>
              <p14:nvPr/>
            </p14:nvContentPartPr>
            <p14:xfrm>
              <a:off x="5285748" y="2888534"/>
              <a:ext cx="44280" cy="173880"/>
            </p14:xfrm>
          </p:contentPart>
        </mc:Choice>
        <mc:Fallback xmlns="">
          <p:pic>
            <p:nvPicPr>
              <p:cNvPr id="16" name="Ink 15"/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5278548" y="2881334"/>
                <a:ext cx="60480" cy="189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">
            <p14:nvContentPartPr>
              <p14:cNvPr id="17" name="Ink 16"/>
              <p14:cNvContentPartPr/>
              <p14:nvPr/>
            </p14:nvContentPartPr>
            <p14:xfrm>
              <a:off x="5411388" y="2965214"/>
              <a:ext cx="89640" cy="93600"/>
            </p14:xfrm>
          </p:contentPart>
        </mc:Choice>
        <mc:Fallback xmlns="">
          <p:pic>
            <p:nvPicPr>
              <p:cNvPr id="17" name="Ink 16"/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5404188" y="2958734"/>
                <a:ext cx="101160" cy="107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18" name="Ink 17"/>
              <p14:cNvContentPartPr/>
              <p14:nvPr/>
            </p14:nvContentPartPr>
            <p14:xfrm>
              <a:off x="5542068" y="2988974"/>
              <a:ext cx="95400" cy="86400"/>
            </p14:xfrm>
          </p:contentPart>
        </mc:Choice>
        <mc:Fallback xmlns="">
          <p:pic>
            <p:nvPicPr>
              <p:cNvPr id="18" name="Ink 17"/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5537028" y="2981414"/>
                <a:ext cx="108000" cy="101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6">
            <p14:nvContentPartPr>
              <p14:cNvPr id="19" name="Ink 18"/>
              <p14:cNvContentPartPr/>
              <p14:nvPr/>
            </p14:nvContentPartPr>
            <p14:xfrm>
              <a:off x="5684628" y="2884574"/>
              <a:ext cx="263520" cy="173160"/>
            </p14:xfrm>
          </p:contentPart>
        </mc:Choice>
        <mc:Fallback xmlns="">
          <p:pic>
            <p:nvPicPr>
              <p:cNvPr id="19" name="Ink 18"/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5677788" y="2877014"/>
                <a:ext cx="274680" cy="188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8">
            <p14:nvContentPartPr>
              <p14:cNvPr id="20" name="Ink 19"/>
              <p14:cNvContentPartPr/>
              <p14:nvPr/>
            </p14:nvContentPartPr>
            <p14:xfrm>
              <a:off x="6111948" y="2873414"/>
              <a:ext cx="29520" cy="153360"/>
            </p14:xfrm>
          </p:contentPart>
        </mc:Choice>
        <mc:Fallback xmlns="">
          <p:pic>
            <p:nvPicPr>
              <p:cNvPr id="20" name="Ink 19"/>
              <p:cNvPicPr/>
              <p:nvPr/>
            </p:nvPicPr>
            <p:blipFill>
              <a:blip r:embed="rId39"/>
              <a:stretch>
                <a:fillRect/>
              </a:stretch>
            </p:blipFill>
            <p:spPr>
              <a:xfrm>
                <a:off x="6103668" y="2865494"/>
                <a:ext cx="47880" cy="171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0">
            <p14:nvContentPartPr>
              <p14:cNvPr id="21" name="Ink 20"/>
              <p14:cNvContentPartPr/>
              <p14:nvPr/>
            </p14:nvContentPartPr>
            <p14:xfrm>
              <a:off x="6367188" y="3163934"/>
              <a:ext cx="29520" cy="194040"/>
            </p14:xfrm>
          </p:contentPart>
        </mc:Choice>
        <mc:Fallback xmlns="">
          <p:pic>
            <p:nvPicPr>
              <p:cNvPr id="21" name="Ink 20"/>
              <p:cNvPicPr/>
              <p:nvPr/>
            </p:nvPicPr>
            <p:blipFill>
              <a:blip r:embed="rId41"/>
              <a:stretch>
                <a:fillRect/>
              </a:stretch>
            </p:blipFill>
            <p:spPr>
              <a:xfrm>
                <a:off x="6361788" y="3157454"/>
                <a:ext cx="41040" cy="206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2">
            <p14:nvContentPartPr>
              <p14:cNvPr id="22" name="Ink 21"/>
              <p14:cNvContentPartPr/>
              <p14:nvPr/>
            </p14:nvContentPartPr>
            <p14:xfrm>
              <a:off x="6474108" y="3228734"/>
              <a:ext cx="237960" cy="93960"/>
            </p14:xfrm>
          </p:contentPart>
        </mc:Choice>
        <mc:Fallback xmlns="">
          <p:pic>
            <p:nvPicPr>
              <p:cNvPr id="22" name="Ink 21"/>
              <p:cNvPicPr/>
              <p:nvPr/>
            </p:nvPicPr>
            <p:blipFill>
              <a:blip r:embed="rId43"/>
              <a:stretch>
                <a:fillRect/>
              </a:stretch>
            </p:blipFill>
            <p:spPr>
              <a:xfrm>
                <a:off x="6471228" y="3222614"/>
                <a:ext cx="243720" cy="107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4">
            <p14:nvContentPartPr>
              <p14:cNvPr id="23" name="Ink 22"/>
              <p14:cNvContentPartPr/>
              <p14:nvPr/>
            </p14:nvContentPartPr>
            <p14:xfrm>
              <a:off x="6758508" y="3104894"/>
              <a:ext cx="226080" cy="194040"/>
            </p14:xfrm>
          </p:contentPart>
        </mc:Choice>
        <mc:Fallback xmlns="">
          <p:pic>
            <p:nvPicPr>
              <p:cNvPr id="23" name="Ink 22"/>
              <p:cNvPicPr/>
              <p:nvPr/>
            </p:nvPicPr>
            <p:blipFill>
              <a:blip r:embed="rId45"/>
              <a:stretch>
                <a:fillRect/>
              </a:stretch>
            </p:blipFill>
            <p:spPr>
              <a:xfrm>
                <a:off x="6755988" y="3099134"/>
                <a:ext cx="231480" cy="206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6">
            <p14:nvContentPartPr>
              <p14:cNvPr id="27" name="Ink 26"/>
              <p14:cNvContentPartPr/>
              <p14:nvPr/>
            </p14:nvContentPartPr>
            <p14:xfrm>
              <a:off x="6411108" y="3699614"/>
              <a:ext cx="28800" cy="184320"/>
            </p14:xfrm>
          </p:contentPart>
        </mc:Choice>
        <mc:Fallback xmlns="">
          <p:pic>
            <p:nvPicPr>
              <p:cNvPr id="27" name="Ink 26"/>
              <p:cNvPicPr/>
              <p:nvPr/>
            </p:nvPicPr>
            <p:blipFill>
              <a:blip r:embed="rId47"/>
              <a:stretch>
                <a:fillRect/>
              </a:stretch>
            </p:blipFill>
            <p:spPr>
              <a:xfrm>
                <a:off x="6405348" y="3693854"/>
                <a:ext cx="42120" cy="194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8">
            <p14:nvContentPartPr>
              <p14:cNvPr id="28" name="Ink 27"/>
              <p14:cNvContentPartPr/>
              <p14:nvPr/>
            </p14:nvContentPartPr>
            <p14:xfrm>
              <a:off x="6529188" y="3663614"/>
              <a:ext cx="548640" cy="206640"/>
            </p14:xfrm>
          </p:contentPart>
        </mc:Choice>
        <mc:Fallback xmlns="">
          <p:pic>
            <p:nvPicPr>
              <p:cNvPr id="28" name="Ink 27"/>
              <p:cNvPicPr/>
              <p:nvPr/>
            </p:nvPicPr>
            <p:blipFill>
              <a:blip r:embed="rId49"/>
              <a:stretch>
                <a:fillRect/>
              </a:stretch>
            </p:blipFill>
            <p:spPr>
              <a:xfrm>
                <a:off x="6526308" y="3658214"/>
                <a:ext cx="555120" cy="218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0">
            <p14:nvContentPartPr>
              <p14:cNvPr id="33" name="Ink 32"/>
              <p14:cNvContentPartPr/>
              <p14:nvPr/>
            </p14:nvContentPartPr>
            <p14:xfrm>
              <a:off x="3948348" y="6238334"/>
              <a:ext cx="150840" cy="114120"/>
            </p14:xfrm>
          </p:contentPart>
        </mc:Choice>
        <mc:Fallback xmlns="">
          <p:pic>
            <p:nvPicPr>
              <p:cNvPr id="33" name="Ink 32"/>
              <p:cNvPicPr/>
              <p:nvPr/>
            </p:nvPicPr>
            <p:blipFill>
              <a:blip r:embed="rId51"/>
              <a:stretch>
                <a:fillRect/>
              </a:stretch>
            </p:blipFill>
            <p:spPr>
              <a:xfrm>
                <a:off x="3942228" y="6231134"/>
                <a:ext cx="163440" cy="127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2">
            <p14:nvContentPartPr>
              <p14:cNvPr id="34" name="Ink 33"/>
              <p14:cNvContentPartPr/>
              <p14:nvPr/>
            </p14:nvContentPartPr>
            <p14:xfrm>
              <a:off x="3944028" y="6357494"/>
              <a:ext cx="127440" cy="106200"/>
            </p14:xfrm>
          </p:contentPart>
        </mc:Choice>
        <mc:Fallback xmlns="">
          <p:pic>
            <p:nvPicPr>
              <p:cNvPr id="34" name="Ink 33"/>
              <p:cNvPicPr/>
              <p:nvPr/>
            </p:nvPicPr>
            <p:blipFill>
              <a:blip r:embed="rId53"/>
              <a:stretch>
                <a:fillRect/>
              </a:stretch>
            </p:blipFill>
            <p:spPr>
              <a:xfrm>
                <a:off x="3937548" y="6349934"/>
                <a:ext cx="140760" cy="120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4">
            <p14:nvContentPartPr>
              <p14:cNvPr id="49" name="Ink 48"/>
              <p14:cNvContentPartPr/>
              <p14:nvPr/>
            </p14:nvContentPartPr>
            <p14:xfrm>
              <a:off x="7177188" y="3136214"/>
              <a:ext cx="211680" cy="648720"/>
            </p14:xfrm>
          </p:contentPart>
        </mc:Choice>
        <mc:Fallback xmlns="">
          <p:pic>
            <p:nvPicPr>
              <p:cNvPr id="49" name="Ink 48"/>
              <p:cNvPicPr/>
              <p:nvPr/>
            </p:nvPicPr>
            <p:blipFill>
              <a:blip r:embed="rId55"/>
              <a:stretch>
                <a:fillRect/>
              </a:stretch>
            </p:blipFill>
            <p:spPr>
              <a:xfrm>
                <a:off x="7170708" y="3129374"/>
                <a:ext cx="224280" cy="660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6">
            <p14:nvContentPartPr>
              <p14:cNvPr id="56" name="Ink 55"/>
              <p14:cNvContentPartPr/>
              <p14:nvPr/>
            </p14:nvContentPartPr>
            <p14:xfrm>
              <a:off x="9144588" y="2806814"/>
              <a:ext cx="1855800" cy="1090080"/>
            </p14:xfrm>
          </p:contentPart>
        </mc:Choice>
        <mc:Fallback xmlns="">
          <p:pic>
            <p:nvPicPr>
              <p:cNvPr id="56" name="Ink 55"/>
              <p:cNvPicPr/>
              <p:nvPr/>
            </p:nvPicPr>
            <p:blipFill>
              <a:blip r:embed="rId57"/>
              <a:stretch>
                <a:fillRect/>
              </a:stretch>
            </p:blipFill>
            <p:spPr>
              <a:xfrm>
                <a:off x="9137748" y="2801774"/>
                <a:ext cx="1869120" cy="1101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8">
            <p14:nvContentPartPr>
              <p14:cNvPr id="15374" name="Ink 15373"/>
              <p14:cNvContentPartPr/>
              <p14:nvPr/>
            </p14:nvContentPartPr>
            <p14:xfrm>
              <a:off x="7294908" y="3989774"/>
              <a:ext cx="4125960" cy="1905840"/>
            </p14:xfrm>
          </p:contentPart>
        </mc:Choice>
        <mc:Fallback xmlns="">
          <p:pic>
            <p:nvPicPr>
              <p:cNvPr id="15374" name="Ink 15373"/>
              <p:cNvPicPr/>
              <p:nvPr/>
            </p:nvPicPr>
            <p:blipFill>
              <a:blip r:embed="rId59"/>
              <a:stretch>
                <a:fillRect/>
              </a:stretch>
            </p:blipFill>
            <p:spPr>
              <a:xfrm>
                <a:off x="7288428" y="3984014"/>
                <a:ext cx="4138560" cy="1917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93227334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1D252A50587B745B4FA9F9AA3713483" ma:contentTypeVersion="" ma:contentTypeDescription="Create a new document." ma:contentTypeScope="" ma:versionID="e363c19d2e72fd5ff8f96978e4abffc8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53aad9280c7bc17f35f657eabd183f16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Scheduling Start Date is a site column created by the Publishing feature. It is used to specify the date and time on which this page will first appear to site visitors.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Scheduling End Date is a site column created by the Publishing feature. It is used to specify the date and time on which this page will no longer appear to site visitors.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24440EAD-5716-4300-9A78-732908C095C3}"/>
</file>

<file path=customXml/itemProps2.xml><?xml version="1.0" encoding="utf-8"?>
<ds:datastoreItem xmlns:ds="http://schemas.openxmlformats.org/officeDocument/2006/customXml" ds:itemID="{4B0D7576-668A-4065-8540-9F51E5C55791}"/>
</file>

<file path=customXml/itemProps3.xml><?xml version="1.0" encoding="utf-8"?>
<ds:datastoreItem xmlns:ds="http://schemas.openxmlformats.org/officeDocument/2006/customXml" ds:itemID="{15EDFD87-0CD4-4E75-A05A-C8B0CCDAE6BB}"/>
</file>

<file path=docProps/app.xml><?xml version="1.0" encoding="utf-8"?>
<Properties xmlns="http://schemas.openxmlformats.org/officeDocument/2006/extended-properties" xmlns:vt="http://schemas.openxmlformats.org/officeDocument/2006/docPropsVTypes">
  <TotalTime>393</TotalTime>
  <Words>1769</Words>
  <Application>Microsoft Office PowerPoint</Application>
  <PresentationFormat>Widescreen</PresentationFormat>
  <Paragraphs>420</Paragraphs>
  <Slides>3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7</vt:i4>
      </vt:variant>
    </vt:vector>
  </HeadingPairs>
  <TitlesOfParts>
    <vt:vector size="46" baseType="lpstr">
      <vt:lpstr>Arial</vt:lpstr>
      <vt:lpstr>Calibri</vt:lpstr>
      <vt:lpstr>Calibri Light</vt:lpstr>
      <vt:lpstr>Comic Sans MS</vt:lpstr>
      <vt:lpstr>Monotype Corsiva</vt:lpstr>
      <vt:lpstr>Times New Roman</vt:lpstr>
      <vt:lpstr>Office Theme</vt:lpstr>
      <vt:lpstr>Picture</vt:lpstr>
      <vt:lpstr>VISIO</vt:lpstr>
      <vt:lpstr>CMPE/CMSE371 Analysis of Algorithms FALL 2023-2024  Lecture 7: Graph Algorithms</vt:lpstr>
      <vt:lpstr>Graphs - Background</vt:lpstr>
      <vt:lpstr>Graph Representation</vt:lpstr>
      <vt:lpstr>PowerPoint Presentation</vt:lpstr>
      <vt:lpstr>Graph Representation</vt:lpstr>
      <vt:lpstr>Graph Representation</vt:lpstr>
      <vt:lpstr>Searching in a Graph</vt:lpstr>
      <vt:lpstr>Breadth-First Search (BFS)</vt:lpstr>
      <vt:lpstr>Breadth-First Search (cont.)</vt:lpstr>
      <vt:lpstr>Breadth-First Search (cont.)</vt:lpstr>
      <vt:lpstr>BFS(V, E, s)</vt:lpstr>
      <vt:lpstr>BFS(V, E, s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nalysis of BFS</vt:lpstr>
      <vt:lpstr>Analysis of BFS</vt:lpstr>
      <vt:lpstr>PowerPoint Presentation</vt:lpstr>
      <vt:lpstr>PowerPoint Presentation</vt:lpstr>
      <vt:lpstr>Depth-First Search</vt:lpstr>
      <vt:lpstr>Depth-First Search</vt:lpstr>
      <vt:lpstr>DFS Additional Data Structures</vt:lpstr>
      <vt:lpstr>DFS(V, E)</vt:lpstr>
      <vt:lpstr>DFS-VISIT(u)</vt:lpstr>
      <vt:lpstr>PowerPoint Presentation</vt:lpstr>
      <vt:lpstr>PowerPoint Presentation</vt:lpstr>
      <vt:lpstr>PowerPoint Presentation</vt:lpstr>
      <vt:lpstr>Analysis of DFS(V, E)</vt:lpstr>
      <vt:lpstr>Analysis of DFS-VISIT(u)</vt:lpstr>
      <vt:lpstr>PowerPoint Presentation</vt:lpstr>
      <vt:lpstr>PowerPoint Presentation</vt:lpstr>
      <vt:lpstr>PowerPoint Presentation</vt:lpstr>
      <vt:lpstr>Depth-First Search: Exercise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MPE/CMSE371 Analysis of Algorithms Summer 2022-2023 Lecture 9: Graph Algorithms</dc:title>
  <dc:creator>ACAN</dc:creator>
  <cp:lastModifiedBy>Ahmet UNVEREN</cp:lastModifiedBy>
  <cp:revision>27</cp:revision>
  <dcterms:created xsi:type="dcterms:W3CDTF">2023-08-27T08:37:33Z</dcterms:created>
  <dcterms:modified xsi:type="dcterms:W3CDTF">2024-01-03T12:41:4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1D252A50587B745B4FA9F9AA3713483</vt:lpwstr>
  </property>
</Properties>
</file>